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4FE43A" w14:textId="5001E226" w:rsidR="003821F6" w:rsidRPr="00392E8D" w:rsidRDefault="003821F6" w:rsidP="003821F6">
      <w:pPr>
        <w:pStyle w:val="ZA"/>
        <w:framePr w:w="10563" w:h="782" w:hRule="exact" w:wrap="notBeside" w:hAnchor="page" w:x="661" w:y="646" w:anchorLock="1"/>
        <w:pBdr>
          <w:bottom w:val="none" w:sz="0" w:space="0" w:color="auto"/>
        </w:pBdr>
        <w:jc w:val="center"/>
        <w:rPr>
          <w:noProof w:val="0"/>
        </w:rPr>
      </w:pPr>
      <w:r w:rsidRPr="00392E8D">
        <w:rPr>
          <w:noProof w:val="0"/>
          <w:sz w:val="64"/>
        </w:rPr>
        <w:t xml:space="preserve">ETSI GS NFV-IFA 013 </w:t>
      </w:r>
      <w:r w:rsidRPr="00392E8D">
        <w:rPr>
          <w:noProof w:val="0"/>
        </w:rPr>
        <w:t>V4.</w:t>
      </w:r>
      <w:r w:rsidR="00595AB9" w:rsidRPr="00392E8D">
        <w:rPr>
          <w:noProof w:val="0"/>
        </w:rPr>
        <w:t>4</w:t>
      </w:r>
      <w:r w:rsidRPr="00392E8D">
        <w:rPr>
          <w:noProof w:val="0"/>
        </w:rPr>
        <w:t>.</w:t>
      </w:r>
      <w:r w:rsidR="004D4A7D">
        <w:rPr>
          <w:noProof w:val="0"/>
        </w:rPr>
        <w:t>2</w:t>
      </w:r>
      <w:r w:rsidRPr="00392E8D">
        <w:rPr>
          <w:rStyle w:val="ZGSM"/>
          <w:noProof w:val="0"/>
        </w:rPr>
        <w:t xml:space="preserve"> </w:t>
      </w:r>
      <w:r w:rsidRPr="00392E8D">
        <w:rPr>
          <w:noProof w:val="0"/>
          <w:sz w:val="32"/>
        </w:rPr>
        <w:t>(2023-03</w:t>
      </w:r>
      <w:r w:rsidRPr="00392E8D">
        <w:rPr>
          <w:noProof w:val="0"/>
          <w:sz w:val="32"/>
          <w:szCs w:val="32"/>
        </w:rPr>
        <w:t>)</w:t>
      </w:r>
    </w:p>
    <w:p w14:paraId="14F376E4" w14:textId="60A10B46" w:rsidR="003821F6" w:rsidRPr="00392E8D" w:rsidRDefault="003821F6" w:rsidP="003821F6">
      <w:pPr>
        <w:pStyle w:val="ZT"/>
        <w:framePr w:w="10206" w:h="3701" w:hRule="exact" w:wrap="notBeside" w:hAnchor="page" w:x="880" w:y="7094"/>
      </w:pPr>
      <w:r w:rsidRPr="00392E8D">
        <w:t>Network Functions Virtualisation (NFV) Release 4;</w:t>
      </w:r>
    </w:p>
    <w:p w14:paraId="5B24B901" w14:textId="77777777" w:rsidR="003821F6" w:rsidRPr="00392E8D" w:rsidRDefault="003821F6" w:rsidP="003821F6">
      <w:pPr>
        <w:pStyle w:val="ZT"/>
        <w:framePr w:w="10206" w:h="3701" w:hRule="exact" w:wrap="notBeside" w:hAnchor="page" w:x="880" w:y="7094"/>
      </w:pPr>
      <w:r w:rsidRPr="00392E8D">
        <w:t>Management and Orchestration;</w:t>
      </w:r>
    </w:p>
    <w:p w14:paraId="2ADA53B3" w14:textId="77777777" w:rsidR="003821F6" w:rsidRPr="00392E8D" w:rsidRDefault="003821F6" w:rsidP="003821F6">
      <w:pPr>
        <w:pStyle w:val="ZT"/>
        <w:framePr w:w="10206" w:h="3701" w:hRule="exact" w:wrap="notBeside" w:hAnchor="page" w:x="880" w:y="7094"/>
      </w:pPr>
      <w:r w:rsidRPr="00392E8D">
        <w:t xml:space="preserve">Os-Ma-nfvo reference point - </w:t>
      </w:r>
    </w:p>
    <w:p w14:paraId="14C9C8EE" w14:textId="77777777" w:rsidR="003821F6" w:rsidRPr="00392E8D" w:rsidRDefault="003821F6" w:rsidP="003821F6">
      <w:pPr>
        <w:pStyle w:val="ZT"/>
        <w:framePr w:w="10206" w:h="3701" w:hRule="exact" w:wrap="notBeside" w:hAnchor="page" w:x="880" w:y="7094"/>
      </w:pPr>
      <w:r w:rsidRPr="00392E8D">
        <w:t>Interface and Information Model Specification</w:t>
      </w:r>
    </w:p>
    <w:p w14:paraId="1C2E1034" w14:textId="77777777" w:rsidR="003821F6" w:rsidRPr="00392E8D" w:rsidRDefault="003821F6" w:rsidP="003821F6">
      <w:pPr>
        <w:pStyle w:val="ZG"/>
        <w:framePr w:w="10624" w:h="3271" w:hRule="exact" w:wrap="notBeside" w:hAnchor="page" w:x="674" w:y="12211"/>
        <w:rPr>
          <w:noProof w:val="0"/>
        </w:rPr>
      </w:pPr>
    </w:p>
    <w:p w14:paraId="2E306825" w14:textId="77777777" w:rsidR="003821F6" w:rsidRPr="00392E8D" w:rsidRDefault="003821F6" w:rsidP="003821F6">
      <w:pPr>
        <w:pStyle w:val="ZD"/>
        <w:framePr w:wrap="notBeside"/>
        <w:rPr>
          <w:noProof w:val="0"/>
        </w:rPr>
      </w:pPr>
    </w:p>
    <w:p w14:paraId="12181156" w14:textId="77777777" w:rsidR="003821F6" w:rsidRPr="00392E8D" w:rsidRDefault="003821F6" w:rsidP="003821F6">
      <w:pPr>
        <w:pStyle w:val="ZB"/>
        <w:framePr w:wrap="notBeside" w:hAnchor="page" w:x="901" w:y="1421"/>
        <w:rPr>
          <w:noProof w:val="0"/>
        </w:rPr>
      </w:pPr>
    </w:p>
    <w:p w14:paraId="405DC511" w14:textId="77777777" w:rsidR="003821F6" w:rsidRPr="00392E8D" w:rsidRDefault="003821F6" w:rsidP="003821F6"/>
    <w:p w14:paraId="685DF930" w14:textId="77777777" w:rsidR="003821F6" w:rsidRPr="00392E8D" w:rsidRDefault="003821F6" w:rsidP="003821F6"/>
    <w:p w14:paraId="782D825F" w14:textId="77777777" w:rsidR="003821F6" w:rsidRPr="00392E8D" w:rsidRDefault="003821F6" w:rsidP="003821F6"/>
    <w:p w14:paraId="04EF71D9" w14:textId="77777777" w:rsidR="003821F6" w:rsidRPr="00392E8D" w:rsidRDefault="003821F6" w:rsidP="003821F6"/>
    <w:p w14:paraId="70EF44B5" w14:textId="77777777" w:rsidR="003821F6" w:rsidRPr="00392E8D" w:rsidRDefault="003821F6" w:rsidP="003821F6"/>
    <w:p w14:paraId="262BBA68" w14:textId="77777777" w:rsidR="003821F6" w:rsidRPr="00392E8D" w:rsidRDefault="003821F6" w:rsidP="003821F6">
      <w:pPr>
        <w:pStyle w:val="ZB"/>
        <w:framePr w:wrap="notBeside" w:hAnchor="page" w:x="901" w:y="1421"/>
        <w:rPr>
          <w:noProof w:val="0"/>
        </w:rPr>
      </w:pPr>
    </w:p>
    <w:p w14:paraId="769AFBEC" w14:textId="77777777" w:rsidR="003821F6" w:rsidRPr="00392E8D" w:rsidRDefault="003821F6" w:rsidP="003821F6">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392E8D">
        <w:rPr>
          <w:rFonts w:ascii="Arial" w:hAnsi="Arial"/>
          <w:b/>
          <w:i/>
        </w:rPr>
        <w:t>Disclaimer</w:t>
      </w:r>
    </w:p>
    <w:p w14:paraId="32BF8C43" w14:textId="37ED7696" w:rsidR="003821F6" w:rsidRPr="00392E8D" w:rsidRDefault="003821F6" w:rsidP="003821F6">
      <w:pPr>
        <w:pStyle w:val="FP"/>
        <w:framePr w:h="1625" w:hRule="exact" w:wrap="notBeside" w:vAnchor="page" w:hAnchor="page" w:x="871" w:y="11581"/>
        <w:spacing w:after="240"/>
        <w:jc w:val="center"/>
        <w:rPr>
          <w:rFonts w:ascii="Arial" w:hAnsi="Arial" w:cs="Arial"/>
          <w:sz w:val="18"/>
          <w:szCs w:val="18"/>
        </w:rPr>
      </w:pPr>
      <w:r w:rsidRPr="00392E8D">
        <w:rPr>
          <w:rFonts w:ascii="Arial" w:hAnsi="Arial" w:cs="Arial"/>
          <w:sz w:val="18"/>
          <w:szCs w:val="18"/>
        </w:rPr>
        <w:t xml:space="preserve">The present document has been produced and approved by the Network </w:t>
      </w:r>
      <w:r w:rsidR="004D4A7D">
        <w:rPr>
          <w:rFonts w:ascii="Arial" w:hAnsi="Arial" w:cs="Arial"/>
          <w:sz w:val="18"/>
          <w:szCs w:val="18"/>
        </w:rPr>
        <w:br/>
      </w:r>
      <w:r w:rsidRPr="00392E8D">
        <w:rPr>
          <w:rFonts w:ascii="Arial" w:hAnsi="Arial" w:cs="Arial"/>
          <w:sz w:val="18"/>
          <w:szCs w:val="18"/>
        </w:rPr>
        <w:t xml:space="preserve">Functions Virtualisation (NFV) ETSI Industry Specification Group (ISG) </w:t>
      </w:r>
      <w:r w:rsidR="004D4A7D">
        <w:rPr>
          <w:rFonts w:ascii="Arial" w:hAnsi="Arial" w:cs="Arial"/>
          <w:sz w:val="18"/>
          <w:szCs w:val="18"/>
        </w:rPr>
        <w:br/>
      </w:r>
      <w:r w:rsidRPr="00392E8D">
        <w:rPr>
          <w:rFonts w:ascii="Arial" w:hAnsi="Arial" w:cs="Arial"/>
          <w:sz w:val="18"/>
          <w:szCs w:val="18"/>
        </w:rPr>
        <w:t>and represents the views of those members who participated in this ISG.</w:t>
      </w:r>
      <w:r w:rsidRPr="00392E8D">
        <w:rPr>
          <w:rFonts w:ascii="Arial" w:hAnsi="Arial" w:cs="Arial"/>
          <w:sz w:val="18"/>
          <w:szCs w:val="18"/>
        </w:rPr>
        <w:br/>
        <w:t>It does not necessarily represent the views of the entire ETSI membership.</w:t>
      </w:r>
    </w:p>
    <w:p w14:paraId="7974C62C" w14:textId="77777777" w:rsidR="003821F6" w:rsidRPr="00392E8D" w:rsidRDefault="003821F6" w:rsidP="003821F6">
      <w:pPr>
        <w:pStyle w:val="ZB"/>
        <w:framePr w:w="6341" w:h="450" w:hRule="exact" w:wrap="notBeside" w:hAnchor="page" w:x="811" w:y="5401"/>
        <w:jc w:val="left"/>
        <w:rPr>
          <w:rFonts w:ascii="Century Gothic" w:hAnsi="Century Gothic"/>
          <w:b/>
          <w:i w:val="0"/>
          <w:caps/>
          <w:noProof w:val="0"/>
          <w:color w:val="FFFFFF"/>
          <w:sz w:val="32"/>
          <w:szCs w:val="32"/>
        </w:rPr>
      </w:pPr>
      <w:r w:rsidRPr="00392E8D">
        <w:rPr>
          <w:rFonts w:ascii="Century Gothic" w:hAnsi="Century Gothic"/>
          <w:b/>
          <w:i w:val="0"/>
          <w:caps/>
          <w:noProof w:val="0"/>
          <w:color w:val="FFFFFF"/>
          <w:sz w:val="32"/>
          <w:szCs w:val="32"/>
        </w:rPr>
        <w:t>Group Specification</w:t>
      </w:r>
    </w:p>
    <w:p w14:paraId="0FE36C0A" w14:textId="1D3A6F13" w:rsidR="003821F6" w:rsidRPr="00392E8D" w:rsidRDefault="004D4A7D" w:rsidP="003821F6">
      <w:pPr>
        <w:rPr>
          <w:rFonts w:ascii="Arial" w:hAnsi="Arial" w:cs="Arial"/>
          <w:sz w:val="18"/>
          <w:szCs w:val="18"/>
        </w:rPr>
        <w:sectPr w:rsidR="003821F6" w:rsidRPr="00392E8D">
          <w:headerReference w:type="default" r:id="rId12"/>
          <w:footerReference w:type="default" r:id="rId13"/>
          <w:footnotePr>
            <w:numRestart w:val="eachSect"/>
          </w:footnotePr>
          <w:pgSz w:w="11907" w:h="16840" w:code="9"/>
          <w:pgMar w:top="2268" w:right="851" w:bottom="10773" w:left="851" w:header="0" w:footer="0" w:gutter="0"/>
          <w:cols w:space="720"/>
          <w:docGrid w:linePitch="272"/>
        </w:sectPr>
      </w:pPr>
      <w:r w:rsidRPr="00093038">
        <w:rPr>
          <w:rFonts w:ascii="Century Gothic" w:hAnsi="Century Gothic"/>
          <w:b/>
          <w:caps/>
          <w:noProof/>
          <w:color w:val="FFFFFF"/>
          <w:sz w:val="32"/>
          <w:szCs w:val="32"/>
          <w:lang w:val="en-US" w:eastAsia="zh-CN"/>
        </w:rPr>
        <mc:AlternateContent>
          <mc:Choice Requires="wps">
            <w:drawing>
              <wp:anchor distT="0" distB="0" distL="114300" distR="114300" simplePos="0" relativeHeight="251659264" behindDoc="0" locked="0" layoutInCell="1" allowOverlap="1" wp14:anchorId="3F5E5644" wp14:editId="65C3DBEE">
                <wp:simplePos x="0" y="0"/>
                <wp:positionH relativeFrom="margin">
                  <wp:align>center</wp:align>
                </wp:positionH>
                <wp:positionV relativeFrom="paragraph">
                  <wp:posOffset>4457313</wp:posOffset>
                </wp:positionV>
                <wp:extent cx="4320000" cy="2016000"/>
                <wp:effectExtent l="0" t="0" r="23495" b="17780"/>
                <wp:wrapNone/>
                <wp:docPr id="23" name="Text Box 4" descr="Pull quote with accent ba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0000" cy="201600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5BBA5EFA" w14:textId="77777777" w:rsidR="004D4A7D" w:rsidRDefault="004D4A7D" w:rsidP="004D4A7D">
                            <w:pPr>
                              <w:pStyle w:val="NormalWeb"/>
                              <w:spacing w:after="0"/>
                              <w:ind w:left="144" w:right="144"/>
                              <w:jc w:val="both"/>
                            </w:pPr>
                            <w:r>
                              <w:rPr>
                                <w:rFonts w:ascii="Courier New" w:hAnsi="Courier New" w:cstheme="minorBidi"/>
                                <w:b/>
                                <w:bCs/>
                                <w:color w:val="000000" w:themeColor="dark1"/>
                                <w:kern w:val="24"/>
                                <w:sz w:val="18"/>
                                <w:szCs w:val="18"/>
                                <w:u w:val="single"/>
                              </w:rPr>
                              <w:t>Disclaimer:</w:t>
                            </w:r>
                            <w:r>
                              <w:rPr>
                                <w:rFonts w:ascii="Courier New" w:hAnsi="Courier New" w:cstheme="minorBidi"/>
                                <w:b/>
                                <w:bCs/>
                                <w:color w:val="FF0000"/>
                                <w:kern w:val="24"/>
                                <w:sz w:val="18"/>
                                <w:szCs w:val="18"/>
                              </w:rPr>
                              <w:t xml:space="preserve"> This</w:t>
                            </w:r>
                            <w:r>
                              <w:rPr>
                                <w:rFonts w:ascii="Courier New" w:hAnsi="Courier New" w:cstheme="minorBidi"/>
                                <w:b/>
                                <w:bCs/>
                                <w:color w:val="000000" w:themeColor="dark1"/>
                                <w:kern w:val="24"/>
                                <w:sz w:val="18"/>
                                <w:szCs w:val="18"/>
                              </w:rPr>
                              <w:t xml:space="preserve"> </w:t>
                            </w:r>
                            <w:r>
                              <w:rPr>
                                <w:rFonts w:ascii="Courier New" w:hAnsi="Courier New" w:cstheme="minorBidi"/>
                                <w:b/>
                                <w:bCs/>
                                <w:color w:val="FF0000"/>
                                <w:kern w:val="24"/>
                                <w:sz w:val="18"/>
                                <w:szCs w:val="18"/>
                              </w:rPr>
                              <w:t>DRAFT is a working document</w:t>
                            </w:r>
                            <w:r>
                              <w:rPr>
                                <w:rFonts w:ascii="Courier New" w:hAnsi="Courier New" w:cstheme="minorBidi"/>
                                <w:b/>
                                <w:bCs/>
                                <w:color w:val="000000" w:themeColor="dark1"/>
                                <w:kern w:val="24"/>
                                <w:sz w:val="18"/>
                                <w:szCs w:val="18"/>
                              </w:rPr>
                              <w:t xml:space="preserve"> of ETSI. It is provided for information only and is still under development within ETSI. DRAFTS may be updated, deleted, replaced, or</w:t>
                            </w:r>
                            <w:r>
                              <w:rPr>
                                <w:rFonts w:ascii="Courier New" w:hAnsi="Courier New" w:cstheme="minorBidi"/>
                                <w:color w:val="000000" w:themeColor="dark1"/>
                                <w:kern w:val="24"/>
                                <w:sz w:val="18"/>
                                <w:szCs w:val="18"/>
                              </w:rPr>
                              <w:t xml:space="preserve"> </w:t>
                            </w:r>
                            <w:r>
                              <w:rPr>
                                <w:rFonts w:ascii="Courier New" w:hAnsi="Courier New" w:cstheme="minorBidi"/>
                                <w:b/>
                                <w:bCs/>
                                <w:color w:val="000000" w:themeColor="dark1"/>
                                <w:kern w:val="24"/>
                                <w:sz w:val="18"/>
                                <w:szCs w:val="18"/>
                              </w:rPr>
                              <w:t>obsoleted by other documents at any time.</w:t>
                            </w:r>
                          </w:p>
                          <w:p w14:paraId="17DA8C3E" w14:textId="77777777" w:rsidR="004D4A7D" w:rsidRDefault="004D4A7D" w:rsidP="004D4A7D">
                            <w:pPr>
                              <w:pStyle w:val="NormalWeb"/>
                              <w:spacing w:after="0"/>
                              <w:ind w:left="144" w:right="115"/>
                              <w:jc w:val="center"/>
                            </w:pPr>
                            <w:r>
                              <w:rPr>
                                <w:rFonts w:ascii="Courier New" w:hAnsi="Courier New" w:cstheme="minorBidi"/>
                                <w:b/>
                                <w:bCs/>
                                <w:color w:val="000000" w:themeColor="dark1"/>
                                <w:kern w:val="24"/>
                                <w:sz w:val="18"/>
                                <w:szCs w:val="18"/>
                              </w:rPr>
                              <w:t>ETSI or its Members accept no liability for any current or further use/implementation of the present DRAFT.</w:t>
                            </w:r>
                          </w:p>
                          <w:p w14:paraId="3642DDD2" w14:textId="77777777" w:rsidR="004D4A7D" w:rsidRDefault="004D4A7D" w:rsidP="004D4A7D">
                            <w:pPr>
                              <w:pStyle w:val="NormalWeb"/>
                              <w:kinsoku w:val="0"/>
                              <w:spacing w:after="0"/>
                              <w:ind w:left="101" w:right="86"/>
                              <w:jc w:val="center"/>
                            </w:pPr>
                            <w:r>
                              <w:rPr>
                                <w:rFonts w:ascii="Arial" w:hAnsi="Arial" w:cstheme="minorBidi"/>
                                <w:b/>
                                <w:bCs/>
                                <w:color w:val="FF0000"/>
                                <w:kern w:val="24"/>
                              </w:rPr>
                              <w:t>Do not use as reference material.</w:t>
                            </w:r>
                          </w:p>
                          <w:p w14:paraId="3E449D14" w14:textId="77777777" w:rsidR="004D4A7D" w:rsidRDefault="004D4A7D" w:rsidP="004D4A7D">
                            <w:pPr>
                              <w:pStyle w:val="NormalWeb"/>
                              <w:kinsoku w:val="0"/>
                              <w:spacing w:after="0"/>
                              <w:ind w:left="101" w:right="86"/>
                              <w:jc w:val="center"/>
                            </w:pPr>
                            <w:r>
                              <w:rPr>
                                <w:rFonts w:ascii="Courier New" w:hAnsi="Courier New" w:cstheme="minorBidi"/>
                                <w:b/>
                                <w:bCs/>
                                <w:color w:val="000000"/>
                                <w:kern w:val="24"/>
                                <w:sz w:val="17"/>
                                <w:szCs w:val="17"/>
                              </w:rPr>
                              <w:t>Do not cite this document other than as "work in progress".</w:t>
                            </w:r>
                          </w:p>
                          <w:p w14:paraId="694ACF4C" w14:textId="77777777" w:rsidR="004D4A7D" w:rsidRDefault="004D4A7D" w:rsidP="004D4A7D">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 xml:space="preserve">ETSI NFV public DRAFTS are available in: </w:t>
                            </w:r>
                            <w:hyperlink r:id="rId14" w:history="1">
                              <w:r>
                                <w:rPr>
                                  <w:rStyle w:val="Hyperlink"/>
                                  <w:rFonts w:ascii="Calibri" w:hAnsi="Calibri" w:cs="Calibri"/>
                                  <w:kern w:val="24"/>
                                  <w:sz w:val="12"/>
                                  <w:szCs w:val="12"/>
                                </w:rPr>
                                <w:t>http://docbox.etsi.org/ISG/NFV/Open/Drafts/</w:t>
                              </w:r>
                            </w:hyperlink>
                          </w:p>
                          <w:p w14:paraId="75FF77F0" w14:textId="77777777" w:rsidR="004D4A7D" w:rsidRDefault="004D4A7D" w:rsidP="004D4A7D">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Report</w:t>
                            </w:r>
                            <w:r>
                              <w:rPr>
                                <w:rFonts w:ascii="Calibri" w:hAnsi="Calibri" w:cs="Calibri"/>
                                <w:b/>
                                <w:bCs/>
                                <w:color w:val="000000"/>
                                <w:kern w:val="24"/>
                                <w:sz w:val="15"/>
                                <w:szCs w:val="15"/>
                              </w:rPr>
                              <w:t xml:space="preserve"> </w:t>
                            </w:r>
                            <w:r>
                              <w:rPr>
                                <w:rFonts w:ascii="Calibri" w:hAnsi="Calibri" w:cs="Calibri"/>
                                <w:color w:val="000000"/>
                                <w:kern w:val="24"/>
                                <w:sz w:val="15"/>
                                <w:szCs w:val="15"/>
                              </w:rPr>
                              <w:t xml:space="preserve">FEEDBACK via the NFV issue tracker: </w:t>
                            </w:r>
                            <w:hyperlink r:id="rId15" w:history="1">
                              <w:r>
                                <w:rPr>
                                  <w:rStyle w:val="Hyperlink"/>
                                  <w:rFonts w:ascii="Calibri" w:hAnsi="Calibri" w:cs="Calibri"/>
                                  <w:kern w:val="24"/>
                                  <w:sz w:val="12"/>
                                  <w:szCs w:val="12"/>
                                </w:rPr>
                                <w:t>http://nfvwiki.etsi.org/index.php?title=NFV_Issue_Tracker</w:t>
                              </w:r>
                            </w:hyperlink>
                          </w:p>
                          <w:p w14:paraId="64A93084" w14:textId="77777777" w:rsidR="004D4A7D" w:rsidRDefault="004D4A7D" w:rsidP="004D4A7D">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 xml:space="preserve">Approved and PUBLISHED deliverables shall be obtained via the ETSI Standards search page at: </w:t>
                            </w:r>
                            <w:hyperlink r:id="rId16" w:history="1">
                              <w:r>
                                <w:rPr>
                                  <w:rStyle w:val="Hyperlink"/>
                                  <w:rFonts w:ascii="Calibri" w:hAnsi="Calibri" w:cs="Calibri"/>
                                  <w:kern w:val="24"/>
                                  <w:sz w:val="12"/>
                                  <w:szCs w:val="12"/>
                                </w:rPr>
                                <w:t>http://www.etsi.org/standards-search</w:t>
                              </w:r>
                            </w:hyperlink>
                          </w:p>
                        </w:txbxContent>
                      </wps:txbx>
                      <wps:bodyPr rot="0" vert="horz" wrap="square" lIns="0" tIns="0" rIns="0" bIns="0" anchor="t" anchorCtr="0" upright="1">
                        <a:spAutoFit/>
                      </wps:bodyPr>
                    </wps:wsp>
                  </a:graphicData>
                </a:graphic>
              </wp:anchor>
            </w:drawing>
          </mc:Choice>
          <mc:Fallback>
            <w:pict>
              <v:shapetype w14:anchorId="3F5E5644" id="_x0000_t202" coordsize="21600,21600" o:spt="202" path="m,l,21600r21600,l21600,xe">
                <v:stroke joinstyle="miter"/>
                <v:path gradientshapeok="t" o:connecttype="rect"/>
              </v:shapetype>
              <v:shape id="Text Box 4" o:spid="_x0000_s1026" type="#_x0000_t202" alt="Pull quote with accent bar" style="position:absolute;margin-left:0;margin-top:350.95pt;width:340.15pt;height:158.7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" fillcolor="white [3201]" strokecolor="#ed7d31 [3205]" strokeweight="1pt">
                <v:textbox style="mso-fit-shape-to-text:t" inset="0,0,0,0">
                  <w:txbxContent>
                    <w:p w14:paraId="5BBA5EFA" w14:textId="77777777" w:rsidR="004D4A7D" w:rsidRDefault="004D4A7D" w:rsidP="004D4A7D">
                      <w:pPr>
                        <w:pStyle w:val="NormalWeb"/>
                        <w:spacing w:after="0"/>
                        <w:ind w:left="144" w:right="144"/>
                        <w:jc w:val="both"/>
                      </w:pPr>
                      <w:r>
                        <w:rPr>
                          <w:rFonts w:ascii="Courier New" w:hAnsi="Courier New" w:cstheme="minorBidi"/>
                          <w:b/>
                          <w:bCs/>
                          <w:color w:val="000000" w:themeColor="dark1"/>
                          <w:kern w:val="24"/>
                          <w:sz w:val="18"/>
                          <w:szCs w:val="18"/>
                          <w:u w:val="single"/>
                        </w:rPr>
                        <w:t>Disclaimer:</w:t>
                      </w:r>
                      <w:r>
                        <w:rPr>
                          <w:rFonts w:ascii="Courier New" w:hAnsi="Courier New" w:cstheme="minorBidi"/>
                          <w:b/>
                          <w:bCs/>
                          <w:color w:val="FF0000"/>
                          <w:kern w:val="24"/>
                          <w:sz w:val="18"/>
                          <w:szCs w:val="18"/>
                        </w:rPr>
                        <w:t xml:space="preserve"> This</w:t>
                      </w:r>
                      <w:r>
                        <w:rPr>
                          <w:rFonts w:ascii="Courier New" w:hAnsi="Courier New" w:cstheme="minorBidi"/>
                          <w:b/>
                          <w:bCs/>
                          <w:color w:val="000000" w:themeColor="dark1"/>
                          <w:kern w:val="24"/>
                          <w:sz w:val="18"/>
                          <w:szCs w:val="18"/>
                        </w:rPr>
                        <w:t xml:space="preserve"> </w:t>
                      </w:r>
                      <w:r>
                        <w:rPr>
                          <w:rFonts w:ascii="Courier New" w:hAnsi="Courier New" w:cstheme="minorBidi"/>
                          <w:b/>
                          <w:bCs/>
                          <w:color w:val="FF0000"/>
                          <w:kern w:val="24"/>
                          <w:sz w:val="18"/>
                          <w:szCs w:val="18"/>
                        </w:rPr>
                        <w:t>DRAFT is a working document</w:t>
                      </w:r>
                      <w:r>
                        <w:rPr>
                          <w:rFonts w:ascii="Courier New" w:hAnsi="Courier New" w:cstheme="minorBidi"/>
                          <w:b/>
                          <w:bCs/>
                          <w:color w:val="000000" w:themeColor="dark1"/>
                          <w:kern w:val="24"/>
                          <w:sz w:val="18"/>
                          <w:szCs w:val="18"/>
                        </w:rPr>
                        <w:t xml:space="preserve"> of ETSI. It is provided for information only and is still under development within ETSI. DRAFTS may be updated, deleted, replaced, or</w:t>
                      </w:r>
                      <w:r>
                        <w:rPr>
                          <w:rFonts w:ascii="Courier New" w:hAnsi="Courier New" w:cstheme="minorBidi"/>
                          <w:color w:val="000000" w:themeColor="dark1"/>
                          <w:kern w:val="24"/>
                          <w:sz w:val="18"/>
                          <w:szCs w:val="18"/>
                        </w:rPr>
                        <w:t xml:space="preserve"> </w:t>
                      </w:r>
                      <w:r>
                        <w:rPr>
                          <w:rFonts w:ascii="Courier New" w:hAnsi="Courier New" w:cstheme="minorBidi"/>
                          <w:b/>
                          <w:bCs/>
                          <w:color w:val="000000" w:themeColor="dark1"/>
                          <w:kern w:val="24"/>
                          <w:sz w:val="18"/>
                          <w:szCs w:val="18"/>
                        </w:rPr>
                        <w:t>obsoleted by other documents at any time.</w:t>
                      </w:r>
                    </w:p>
                    <w:p w14:paraId="17DA8C3E" w14:textId="77777777" w:rsidR="004D4A7D" w:rsidRDefault="004D4A7D" w:rsidP="004D4A7D">
                      <w:pPr>
                        <w:pStyle w:val="NormalWeb"/>
                        <w:spacing w:after="0"/>
                        <w:ind w:left="144" w:right="115"/>
                        <w:jc w:val="center"/>
                      </w:pPr>
                      <w:r>
                        <w:rPr>
                          <w:rFonts w:ascii="Courier New" w:hAnsi="Courier New" w:cstheme="minorBidi"/>
                          <w:b/>
                          <w:bCs/>
                          <w:color w:val="000000" w:themeColor="dark1"/>
                          <w:kern w:val="24"/>
                          <w:sz w:val="18"/>
                          <w:szCs w:val="18"/>
                        </w:rPr>
                        <w:t>ETSI or its Members accept no liability for any current or further use/implementation of the present DRAFT.</w:t>
                      </w:r>
                    </w:p>
                    <w:p w14:paraId="3642DDD2" w14:textId="77777777" w:rsidR="004D4A7D" w:rsidRDefault="004D4A7D" w:rsidP="004D4A7D">
                      <w:pPr>
                        <w:pStyle w:val="NormalWeb"/>
                        <w:kinsoku w:val="0"/>
                        <w:spacing w:after="0"/>
                        <w:ind w:left="101" w:right="86"/>
                        <w:jc w:val="center"/>
                      </w:pPr>
                      <w:r>
                        <w:rPr>
                          <w:rFonts w:ascii="Arial" w:hAnsi="Arial" w:cstheme="minorBidi"/>
                          <w:b/>
                          <w:bCs/>
                          <w:color w:val="FF0000"/>
                          <w:kern w:val="24"/>
                        </w:rPr>
                        <w:t>Do not use as reference material.</w:t>
                      </w:r>
                    </w:p>
                    <w:p w14:paraId="3E449D14" w14:textId="77777777" w:rsidR="004D4A7D" w:rsidRDefault="004D4A7D" w:rsidP="004D4A7D">
                      <w:pPr>
                        <w:pStyle w:val="NormalWeb"/>
                        <w:kinsoku w:val="0"/>
                        <w:spacing w:after="0"/>
                        <w:ind w:left="101" w:right="86"/>
                        <w:jc w:val="center"/>
                      </w:pPr>
                      <w:r>
                        <w:rPr>
                          <w:rFonts w:ascii="Courier New" w:hAnsi="Courier New" w:cstheme="minorBidi"/>
                          <w:b/>
                          <w:bCs/>
                          <w:color w:val="000000"/>
                          <w:kern w:val="24"/>
                          <w:sz w:val="17"/>
                          <w:szCs w:val="17"/>
                        </w:rPr>
                        <w:t>Do not cite this document other than as "work in progress".</w:t>
                      </w:r>
                    </w:p>
                    <w:p w14:paraId="694ACF4C" w14:textId="77777777" w:rsidR="004D4A7D" w:rsidRDefault="004D4A7D" w:rsidP="004D4A7D">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 xml:space="preserve">ETSI NFV public DRAFTS are available in: </w:t>
                      </w:r>
                      <w:hyperlink r:id="rId17" w:history="1">
                        <w:r>
                          <w:rPr>
                            <w:rStyle w:val="Hyperlink"/>
                            <w:rFonts w:ascii="Calibri" w:hAnsi="Calibri" w:cs="Calibri"/>
                            <w:kern w:val="24"/>
                            <w:sz w:val="12"/>
                            <w:szCs w:val="12"/>
                          </w:rPr>
                          <w:t>http://docbox.etsi.org/ISG/NFV/Open/Drafts/</w:t>
                        </w:r>
                      </w:hyperlink>
                    </w:p>
                    <w:p w14:paraId="75FF77F0" w14:textId="77777777" w:rsidR="004D4A7D" w:rsidRDefault="004D4A7D" w:rsidP="004D4A7D">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Report</w:t>
                      </w:r>
                      <w:r>
                        <w:rPr>
                          <w:rFonts w:ascii="Calibri" w:hAnsi="Calibri" w:cs="Calibri"/>
                          <w:b/>
                          <w:bCs/>
                          <w:color w:val="000000"/>
                          <w:kern w:val="24"/>
                          <w:sz w:val="15"/>
                          <w:szCs w:val="15"/>
                        </w:rPr>
                        <w:t xml:space="preserve"> </w:t>
                      </w:r>
                      <w:r>
                        <w:rPr>
                          <w:rFonts w:ascii="Calibri" w:hAnsi="Calibri" w:cs="Calibri"/>
                          <w:color w:val="000000"/>
                          <w:kern w:val="24"/>
                          <w:sz w:val="15"/>
                          <w:szCs w:val="15"/>
                        </w:rPr>
                        <w:t xml:space="preserve">FEEDBACK via the NFV issue tracker: </w:t>
                      </w:r>
                      <w:hyperlink r:id="rId18" w:history="1">
                        <w:r>
                          <w:rPr>
                            <w:rStyle w:val="Hyperlink"/>
                            <w:rFonts w:ascii="Calibri" w:hAnsi="Calibri" w:cs="Calibri"/>
                            <w:kern w:val="24"/>
                            <w:sz w:val="12"/>
                            <w:szCs w:val="12"/>
                          </w:rPr>
                          <w:t>http://nfvwiki.etsi.org/index.php?title=NFV_Issue_Tracker</w:t>
                        </w:r>
                      </w:hyperlink>
                    </w:p>
                    <w:p w14:paraId="64A93084" w14:textId="77777777" w:rsidR="004D4A7D" w:rsidRDefault="004D4A7D" w:rsidP="004D4A7D">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 xml:space="preserve">Approved and PUBLISHED deliverables shall be obtained via the ETSI Standards search page at: </w:t>
                      </w:r>
                      <w:hyperlink r:id="rId19" w:history="1">
                        <w:r>
                          <w:rPr>
                            <w:rStyle w:val="Hyperlink"/>
                            <w:rFonts w:ascii="Calibri" w:hAnsi="Calibri" w:cs="Calibri"/>
                            <w:kern w:val="24"/>
                            <w:sz w:val="12"/>
                            <w:szCs w:val="12"/>
                          </w:rPr>
                          <w:t>http://www.etsi.org/standards-search</w:t>
                        </w:r>
                      </w:hyperlink>
                    </w:p>
                  </w:txbxContent>
                </v:textbox>
                <w10:wrap anchorx="margin"/>
              </v:shape>
            </w:pict>
          </mc:Fallback>
        </mc:AlternateContent>
      </w:r>
    </w:p>
    <w:p w14:paraId="22B47E65" w14:textId="77777777" w:rsidR="003821F6" w:rsidRPr="00392E8D" w:rsidRDefault="003821F6" w:rsidP="003821F6">
      <w:pPr>
        <w:pStyle w:val="FP"/>
        <w:framePr w:w="9758" w:wrap="notBeside" w:vAnchor="page" w:hAnchor="page" w:x="1169" w:y="1742"/>
        <w:pBdr>
          <w:bottom w:val="single" w:sz="6" w:space="1" w:color="auto"/>
        </w:pBdr>
        <w:ind w:left="2835" w:right="2835"/>
        <w:jc w:val="center"/>
      </w:pPr>
      <w:r w:rsidRPr="00392E8D">
        <w:lastRenderedPageBreak/>
        <w:t>Reference</w:t>
      </w:r>
    </w:p>
    <w:p w14:paraId="0161BC77" w14:textId="568D90F2" w:rsidR="003821F6" w:rsidRPr="00392E8D" w:rsidRDefault="003821F6" w:rsidP="003821F6">
      <w:pPr>
        <w:pStyle w:val="FP"/>
        <w:framePr w:w="9758" w:wrap="notBeside" w:vAnchor="page" w:hAnchor="page" w:x="1169" w:y="1742"/>
        <w:ind w:left="2268" w:right="2268"/>
        <w:jc w:val="center"/>
        <w:rPr>
          <w:rFonts w:ascii="Arial" w:hAnsi="Arial"/>
          <w:sz w:val="18"/>
        </w:rPr>
      </w:pPr>
      <w:r w:rsidRPr="00392E8D">
        <w:rPr>
          <w:rFonts w:ascii="Arial" w:hAnsi="Arial"/>
          <w:sz w:val="18"/>
        </w:rPr>
        <w:t>RGS/NFV-IFA013</w:t>
      </w:r>
      <w:r w:rsidR="00702A19">
        <w:rPr>
          <w:rFonts w:ascii="Arial" w:hAnsi="Arial"/>
          <w:sz w:val="18"/>
        </w:rPr>
        <w:t>ed</w:t>
      </w:r>
      <w:r w:rsidRPr="00392E8D">
        <w:rPr>
          <w:rFonts w:ascii="Arial" w:hAnsi="Arial"/>
          <w:sz w:val="18"/>
        </w:rPr>
        <w:t>4</w:t>
      </w:r>
      <w:r w:rsidR="004D4A7D">
        <w:rPr>
          <w:rFonts w:ascii="Arial" w:hAnsi="Arial"/>
          <w:sz w:val="18"/>
        </w:rPr>
        <w:t>5</w:t>
      </w:r>
      <w:r w:rsidRPr="00392E8D">
        <w:rPr>
          <w:rFonts w:ascii="Arial" w:hAnsi="Arial"/>
          <w:sz w:val="18"/>
        </w:rPr>
        <w:t>1</w:t>
      </w:r>
    </w:p>
    <w:p w14:paraId="1D87D78E" w14:textId="77777777" w:rsidR="003821F6" w:rsidRPr="00392E8D" w:rsidRDefault="003821F6" w:rsidP="003821F6">
      <w:pPr>
        <w:pStyle w:val="FP"/>
        <w:framePr w:w="9758" w:wrap="notBeside" w:vAnchor="page" w:hAnchor="page" w:x="1169" w:y="1742"/>
        <w:pBdr>
          <w:bottom w:val="single" w:sz="6" w:space="1" w:color="auto"/>
        </w:pBdr>
        <w:spacing w:before="240"/>
        <w:ind w:left="2835" w:right="2835"/>
        <w:jc w:val="center"/>
      </w:pPr>
      <w:r w:rsidRPr="00392E8D">
        <w:t>Keywords</w:t>
      </w:r>
    </w:p>
    <w:p w14:paraId="7F653082" w14:textId="77777777" w:rsidR="003821F6" w:rsidRPr="00392E8D" w:rsidRDefault="003821F6" w:rsidP="003821F6">
      <w:pPr>
        <w:pStyle w:val="FP"/>
        <w:framePr w:w="9758" w:wrap="notBeside" w:vAnchor="page" w:hAnchor="page" w:x="1169" w:y="1742"/>
        <w:ind w:left="2835" w:right="2835"/>
        <w:jc w:val="center"/>
        <w:rPr>
          <w:rFonts w:ascii="Arial" w:hAnsi="Arial"/>
          <w:sz w:val="18"/>
        </w:rPr>
      </w:pPr>
      <w:r w:rsidRPr="00392E8D">
        <w:rPr>
          <w:rFonts w:ascii="Arial" w:hAnsi="Arial"/>
          <w:sz w:val="18"/>
        </w:rPr>
        <w:t>interface, management, MANO, NFV, orchestration, virtualisation</w:t>
      </w:r>
    </w:p>
    <w:p w14:paraId="6802F355" w14:textId="77777777" w:rsidR="003821F6" w:rsidRPr="00392E8D" w:rsidRDefault="003821F6" w:rsidP="003821F6"/>
    <w:p w14:paraId="543DEF1A" w14:textId="77777777" w:rsidR="003821F6" w:rsidRPr="00392E8D" w:rsidRDefault="003821F6" w:rsidP="003821F6">
      <w:pPr>
        <w:pStyle w:val="FP"/>
        <w:framePr w:w="9758" w:wrap="notBeside" w:vAnchor="page" w:hAnchor="page" w:x="1169" w:y="3698"/>
        <w:spacing w:after="120"/>
        <w:ind w:left="2835" w:right="2835"/>
        <w:jc w:val="center"/>
        <w:rPr>
          <w:rFonts w:ascii="Arial" w:hAnsi="Arial"/>
          <w:b/>
          <w:i/>
        </w:rPr>
      </w:pPr>
      <w:r w:rsidRPr="00392E8D">
        <w:rPr>
          <w:rFonts w:ascii="Arial" w:hAnsi="Arial"/>
          <w:b/>
          <w:i/>
        </w:rPr>
        <w:t>ETSI</w:t>
      </w:r>
    </w:p>
    <w:p w14:paraId="670A8F83" w14:textId="77777777" w:rsidR="003821F6" w:rsidRPr="00392E8D" w:rsidRDefault="003821F6" w:rsidP="003821F6">
      <w:pPr>
        <w:pStyle w:val="FP"/>
        <w:framePr w:w="9758" w:wrap="notBeside" w:vAnchor="page" w:hAnchor="page" w:x="1169" w:y="3698"/>
        <w:pBdr>
          <w:bottom w:val="single" w:sz="6" w:space="1" w:color="auto"/>
        </w:pBdr>
        <w:ind w:left="2835" w:right="2835"/>
        <w:jc w:val="center"/>
        <w:rPr>
          <w:rFonts w:ascii="Arial" w:hAnsi="Arial"/>
          <w:sz w:val="18"/>
        </w:rPr>
      </w:pPr>
      <w:r w:rsidRPr="00392E8D">
        <w:rPr>
          <w:rFonts w:ascii="Arial" w:hAnsi="Arial"/>
          <w:sz w:val="18"/>
        </w:rPr>
        <w:t>650 Route des Lucioles</w:t>
      </w:r>
    </w:p>
    <w:p w14:paraId="1B3070FB" w14:textId="77777777" w:rsidR="003821F6" w:rsidRPr="00392E8D" w:rsidRDefault="003821F6" w:rsidP="003821F6">
      <w:pPr>
        <w:pStyle w:val="FP"/>
        <w:framePr w:w="9758" w:wrap="notBeside" w:vAnchor="page" w:hAnchor="page" w:x="1169" w:y="3698"/>
        <w:pBdr>
          <w:bottom w:val="single" w:sz="6" w:space="1" w:color="auto"/>
        </w:pBdr>
        <w:ind w:left="2835" w:right="2835"/>
        <w:jc w:val="center"/>
      </w:pPr>
      <w:r w:rsidRPr="00392E8D">
        <w:rPr>
          <w:rFonts w:ascii="Arial" w:hAnsi="Arial"/>
          <w:sz w:val="18"/>
        </w:rPr>
        <w:t>F-06921 Sophia Antipolis Cedex - FRANCE</w:t>
      </w:r>
    </w:p>
    <w:p w14:paraId="2C6AFF3D" w14:textId="77777777" w:rsidR="003821F6" w:rsidRPr="00392E8D" w:rsidRDefault="003821F6" w:rsidP="003821F6">
      <w:pPr>
        <w:pStyle w:val="FP"/>
        <w:framePr w:w="9758" w:wrap="notBeside" w:vAnchor="page" w:hAnchor="page" w:x="1169" w:y="3698"/>
        <w:ind w:left="2835" w:right="2835"/>
        <w:jc w:val="center"/>
        <w:rPr>
          <w:rFonts w:ascii="Arial" w:hAnsi="Arial"/>
          <w:sz w:val="18"/>
        </w:rPr>
      </w:pPr>
    </w:p>
    <w:p w14:paraId="1FCE8787" w14:textId="77777777" w:rsidR="003821F6" w:rsidRPr="00392E8D" w:rsidRDefault="003821F6" w:rsidP="003821F6">
      <w:pPr>
        <w:pStyle w:val="FP"/>
        <w:framePr w:w="9758" w:wrap="notBeside" w:vAnchor="page" w:hAnchor="page" w:x="1169" w:y="3698"/>
        <w:spacing w:after="20"/>
        <w:ind w:left="2835" w:right="2835"/>
        <w:jc w:val="center"/>
        <w:rPr>
          <w:rFonts w:ascii="Arial" w:hAnsi="Arial"/>
          <w:sz w:val="18"/>
        </w:rPr>
      </w:pPr>
      <w:r w:rsidRPr="00392E8D">
        <w:rPr>
          <w:rFonts w:ascii="Arial" w:hAnsi="Arial"/>
          <w:sz w:val="18"/>
        </w:rPr>
        <w:t>Tel.: +33 4 92 94 42 00   Fax: +33 4 93 65 47 16</w:t>
      </w:r>
    </w:p>
    <w:p w14:paraId="5131FAA4" w14:textId="77777777" w:rsidR="003821F6" w:rsidRPr="00392E8D" w:rsidRDefault="003821F6" w:rsidP="003821F6">
      <w:pPr>
        <w:pStyle w:val="FP"/>
        <w:framePr w:w="9758" w:wrap="notBeside" w:vAnchor="page" w:hAnchor="page" w:x="1169" w:y="3698"/>
        <w:ind w:left="2835" w:right="2835"/>
        <w:jc w:val="center"/>
        <w:rPr>
          <w:rFonts w:ascii="Arial" w:hAnsi="Arial"/>
          <w:sz w:val="15"/>
        </w:rPr>
      </w:pPr>
    </w:p>
    <w:p w14:paraId="0569530D" w14:textId="77777777" w:rsidR="003821F6" w:rsidRPr="00392E8D" w:rsidRDefault="003821F6" w:rsidP="003821F6">
      <w:pPr>
        <w:pStyle w:val="FP"/>
        <w:framePr w:w="9758" w:wrap="notBeside" w:vAnchor="page" w:hAnchor="page" w:x="1169" w:y="3698"/>
        <w:ind w:left="2835" w:right="2835"/>
        <w:jc w:val="center"/>
        <w:rPr>
          <w:rFonts w:ascii="Arial" w:hAnsi="Arial"/>
          <w:sz w:val="15"/>
        </w:rPr>
      </w:pPr>
      <w:r w:rsidRPr="00392E8D">
        <w:rPr>
          <w:rFonts w:ascii="Arial" w:hAnsi="Arial"/>
          <w:sz w:val="15"/>
        </w:rPr>
        <w:t xml:space="preserve">Siret N° 348 623 562 00017 - </w:t>
      </w:r>
      <w:bookmarkStart w:id="0" w:name="_Hlk67652697"/>
      <w:r w:rsidRPr="00392E8D">
        <w:rPr>
          <w:rFonts w:ascii="Arial" w:hAnsi="Arial"/>
          <w:sz w:val="15"/>
        </w:rPr>
        <w:t>APE 7112B</w:t>
      </w:r>
      <w:bookmarkEnd w:id="0"/>
    </w:p>
    <w:p w14:paraId="34A3DBA9" w14:textId="77777777" w:rsidR="003821F6" w:rsidRPr="00392E8D" w:rsidRDefault="003821F6" w:rsidP="003821F6">
      <w:pPr>
        <w:pStyle w:val="FP"/>
        <w:framePr w:w="9758" w:wrap="notBeside" w:vAnchor="page" w:hAnchor="page" w:x="1169" w:y="3698"/>
        <w:ind w:left="2835" w:right="2835"/>
        <w:jc w:val="center"/>
        <w:rPr>
          <w:rFonts w:ascii="Arial" w:hAnsi="Arial"/>
          <w:sz w:val="15"/>
        </w:rPr>
      </w:pPr>
      <w:r w:rsidRPr="00392E8D">
        <w:rPr>
          <w:rFonts w:ascii="Arial" w:hAnsi="Arial"/>
          <w:sz w:val="15"/>
        </w:rPr>
        <w:t>Association à but non lucratif enregistrée à la</w:t>
      </w:r>
    </w:p>
    <w:p w14:paraId="0D2EB63E" w14:textId="77777777" w:rsidR="003821F6" w:rsidRPr="00392E8D" w:rsidRDefault="003821F6" w:rsidP="003821F6">
      <w:pPr>
        <w:pStyle w:val="FP"/>
        <w:framePr w:w="9758" w:wrap="notBeside" w:vAnchor="page" w:hAnchor="page" w:x="1169" w:y="3698"/>
        <w:ind w:left="2835" w:right="2835"/>
        <w:jc w:val="center"/>
        <w:rPr>
          <w:rFonts w:ascii="Arial" w:hAnsi="Arial"/>
          <w:sz w:val="15"/>
        </w:rPr>
      </w:pPr>
      <w:r w:rsidRPr="00392E8D">
        <w:rPr>
          <w:rFonts w:ascii="Arial" w:hAnsi="Arial"/>
          <w:sz w:val="15"/>
        </w:rPr>
        <w:t xml:space="preserve">Sous-Préfecture de Grasse (06) N° </w:t>
      </w:r>
      <w:bookmarkStart w:id="1" w:name="_Hlk67652713"/>
      <w:r w:rsidRPr="00392E8D">
        <w:rPr>
          <w:rFonts w:ascii="Arial" w:hAnsi="Arial"/>
          <w:sz w:val="15"/>
        </w:rPr>
        <w:t>w061004871</w:t>
      </w:r>
      <w:bookmarkEnd w:id="1"/>
    </w:p>
    <w:p w14:paraId="541225D0" w14:textId="77777777" w:rsidR="003821F6" w:rsidRPr="00392E8D" w:rsidRDefault="003821F6" w:rsidP="003821F6">
      <w:pPr>
        <w:pStyle w:val="FP"/>
        <w:framePr w:w="9758" w:wrap="notBeside" w:vAnchor="page" w:hAnchor="page" w:x="1169" w:y="3698"/>
        <w:ind w:left="2835" w:right="2835"/>
        <w:jc w:val="center"/>
        <w:rPr>
          <w:rFonts w:ascii="Arial" w:hAnsi="Arial"/>
          <w:sz w:val="18"/>
        </w:rPr>
      </w:pPr>
    </w:p>
    <w:p w14:paraId="57418CBB" w14:textId="77777777" w:rsidR="003821F6" w:rsidRPr="00392E8D" w:rsidRDefault="003821F6" w:rsidP="003821F6">
      <w:pPr>
        <w:pStyle w:val="FP"/>
        <w:framePr w:w="9758" w:wrap="notBeside" w:vAnchor="page" w:hAnchor="page" w:x="1169" w:y="6130"/>
        <w:pBdr>
          <w:bottom w:val="single" w:sz="6" w:space="1" w:color="auto"/>
        </w:pBdr>
        <w:spacing w:after="120"/>
        <w:ind w:left="2835" w:right="2835"/>
        <w:jc w:val="center"/>
        <w:rPr>
          <w:rFonts w:ascii="Arial" w:hAnsi="Arial"/>
          <w:b/>
          <w:i/>
        </w:rPr>
      </w:pPr>
      <w:r w:rsidRPr="00392E8D">
        <w:rPr>
          <w:rFonts w:ascii="Arial" w:hAnsi="Arial"/>
          <w:b/>
          <w:i/>
        </w:rPr>
        <w:t>Important notice</w:t>
      </w:r>
    </w:p>
    <w:p w14:paraId="08C0B88E" w14:textId="72D00EDA" w:rsidR="003821F6" w:rsidRPr="00392E8D" w:rsidRDefault="003821F6" w:rsidP="003821F6">
      <w:pPr>
        <w:pStyle w:val="FP"/>
        <w:framePr w:w="9758" w:wrap="notBeside" w:vAnchor="page" w:hAnchor="page" w:x="1169" w:y="6130"/>
        <w:spacing w:after="120"/>
        <w:jc w:val="center"/>
        <w:rPr>
          <w:rFonts w:ascii="Arial" w:hAnsi="Arial" w:cs="Arial"/>
          <w:sz w:val="18"/>
        </w:rPr>
      </w:pPr>
      <w:r w:rsidRPr="00392E8D">
        <w:rPr>
          <w:rFonts w:ascii="Arial" w:hAnsi="Arial" w:cs="Arial"/>
          <w:sz w:val="18"/>
        </w:rPr>
        <w:t>The present document can be downloaded from:</w:t>
      </w:r>
      <w:r w:rsidRPr="00392E8D">
        <w:rPr>
          <w:rFonts w:ascii="Arial" w:hAnsi="Arial" w:cs="Arial"/>
          <w:sz w:val="18"/>
        </w:rPr>
        <w:br/>
      </w:r>
      <w:hyperlink r:id="rId20" w:history="1">
        <w:r w:rsidRPr="00C662E8">
          <w:rPr>
            <w:rStyle w:val="Hyperlink"/>
            <w:rFonts w:ascii="Arial" w:hAnsi="Arial"/>
            <w:sz w:val="18"/>
          </w:rPr>
          <w:t>http</w:t>
        </w:r>
        <w:r w:rsidR="00C662E8" w:rsidRPr="00C662E8">
          <w:rPr>
            <w:rStyle w:val="Hyperlink"/>
            <w:rFonts w:ascii="Arial" w:hAnsi="Arial"/>
            <w:sz w:val="18"/>
          </w:rPr>
          <w:t>s</w:t>
        </w:r>
        <w:r w:rsidRPr="00C662E8">
          <w:rPr>
            <w:rStyle w:val="Hyperlink"/>
            <w:rFonts w:ascii="Arial" w:hAnsi="Arial"/>
            <w:sz w:val="18"/>
          </w:rPr>
          <w:t>://www.etsi.org/standards-search</w:t>
        </w:r>
      </w:hyperlink>
    </w:p>
    <w:p w14:paraId="6474D229" w14:textId="77777777" w:rsidR="003821F6" w:rsidRPr="00392E8D" w:rsidRDefault="003821F6" w:rsidP="003821F6">
      <w:pPr>
        <w:pStyle w:val="FP"/>
        <w:framePr w:w="9758" w:wrap="notBeside" w:vAnchor="page" w:hAnchor="page" w:x="1169" w:y="6130"/>
        <w:spacing w:after="120"/>
        <w:jc w:val="center"/>
        <w:rPr>
          <w:rFonts w:ascii="Arial" w:hAnsi="Arial" w:cs="Arial"/>
          <w:sz w:val="18"/>
        </w:rPr>
      </w:pPr>
      <w:r w:rsidRPr="00392E8D">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21" w:history="1">
        <w:r w:rsidRPr="00C662E8">
          <w:rPr>
            <w:rStyle w:val="Hyperlink"/>
            <w:rFonts w:ascii="Arial" w:hAnsi="Arial" w:cs="Arial"/>
            <w:sz w:val="18"/>
          </w:rPr>
          <w:t>www.etsi.org/deliver</w:t>
        </w:r>
      </w:hyperlink>
      <w:r w:rsidRPr="00392E8D">
        <w:rPr>
          <w:rFonts w:ascii="Arial" w:hAnsi="Arial" w:cs="Arial"/>
          <w:sz w:val="18"/>
        </w:rPr>
        <w:t>.</w:t>
      </w:r>
    </w:p>
    <w:p w14:paraId="70AF6009" w14:textId="77777777" w:rsidR="003821F6" w:rsidRPr="00392E8D" w:rsidRDefault="003821F6" w:rsidP="003821F6">
      <w:pPr>
        <w:pStyle w:val="FP"/>
        <w:framePr w:w="9758" w:wrap="notBeside" w:vAnchor="page" w:hAnchor="page" w:x="1169" w:y="6130"/>
        <w:spacing w:after="120"/>
        <w:jc w:val="center"/>
        <w:rPr>
          <w:rFonts w:ascii="Arial" w:hAnsi="Arial" w:cs="Arial"/>
          <w:sz w:val="18"/>
        </w:rPr>
      </w:pPr>
      <w:r w:rsidRPr="00392E8D">
        <w:rPr>
          <w:rFonts w:ascii="Arial" w:hAnsi="Arial" w:cs="Arial"/>
          <w:sz w:val="18"/>
        </w:rPr>
        <w:t xml:space="preserve">Users of the present document should be aware that </w:t>
      </w:r>
      <w:r w:rsidRPr="0071094E">
        <w:rPr>
          <w:rFonts w:ascii="Arial" w:hAnsi="Arial" w:cs="Arial"/>
          <w:sz w:val="18"/>
        </w:rPr>
        <w:t>the document</w:t>
      </w:r>
      <w:r w:rsidRPr="00392E8D">
        <w:rPr>
          <w:rFonts w:ascii="Arial" w:hAnsi="Arial" w:cs="Arial"/>
          <w:sz w:val="18"/>
        </w:rPr>
        <w:t xml:space="preserve"> may be subject to revision or change of status. Information on the current status of this and other ETSI documents is available at </w:t>
      </w:r>
      <w:hyperlink r:id="rId22" w:history="1">
        <w:r w:rsidRPr="00C662E8">
          <w:rPr>
            <w:rStyle w:val="Hyperlink"/>
            <w:rFonts w:ascii="Arial" w:hAnsi="Arial" w:cs="Arial"/>
            <w:sz w:val="18"/>
          </w:rPr>
          <w:t>https://portal.etsi.org/TB/ETSIDeliverableStatus.aspx</w:t>
        </w:r>
      </w:hyperlink>
    </w:p>
    <w:p w14:paraId="13041DC0" w14:textId="77777777" w:rsidR="003821F6" w:rsidRPr="00392E8D" w:rsidRDefault="003821F6" w:rsidP="003821F6">
      <w:pPr>
        <w:pStyle w:val="FP"/>
        <w:framePr w:w="9758" w:wrap="notBeside" w:vAnchor="page" w:hAnchor="page" w:x="1169" w:y="6130"/>
        <w:spacing w:after="120"/>
        <w:jc w:val="center"/>
        <w:rPr>
          <w:rStyle w:val="Hyperlink"/>
          <w:rFonts w:ascii="Arial" w:hAnsi="Arial" w:cs="Arial"/>
          <w:sz w:val="18"/>
        </w:rPr>
      </w:pPr>
      <w:r w:rsidRPr="00392E8D">
        <w:rPr>
          <w:rFonts w:ascii="Arial" w:hAnsi="Arial" w:cs="Arial"/>
          <w:sz w:val="18"/>
        </w:rPr>
        <w:t xml:space="preserve">If </w:t>
      </w:r>
      <w:r w:rsidRPr="0071094E">
        <w:rPr>
          <w:rFonts w:ascii="Arial" w:hAnsi="Arial" w:cs="Arial"/>
          <w:sz w:val="18"/>
        </w:rPr>
        <w:t>you</w:t>
      </w:r>
      <w:r w:rsidRPr="00392E8D">
        <w:rPr>
          <w:rFonts w:ascii="Arial" w:hAnsi="Arial" w:cs="Arial"/>
          <w:sz w:val="18"/>
        </w:rPr>
        <w:t xml:space="preserve"> find errors in the present document, </w:t>
      </w:r>
      <w:r w:rsidRPr="0071094E">
        <w:rPr>
          <w:rFonts w:ascii="Arial" w:hAnsi="Arial" w:cs="Arial"/>
          <w:sz w:val="18"/>
        </w:rPr>
        <w:t>please</w:t>
      </w:r>
      <w:r w:rsidRPr="00392E8D">
        <w:rPr>
          <w:rFonts w:ascii="Arial" w:hAnsi="Arial" w:cs="Arial"/>
          <w:sz w:val="18"/>
        </w:rPr>
        <w:t xml:space="preserve"> send your comment to one of the following services:</w:t>
      </w:r>
      <w:r w:rsidRPr="00392E8D">
        <w:rPr>
          <w:rFonts w:ascii="Arial" w:hAnsi="Arial" w:cs="Arial"/>
          <w:sz w:val="18"/>
        </w:rPr>
        <w:br/>
      </w:r>
      <w:hyperlink r:id="rId23" w:history="1">
        <w:r w:rsidRPr="00C662E8">
          <w:rPr>
            <w:rStyle w:val="Hyperlink"/>
            <w:rFonts w:ascii="Arial" w:hAnsi="Arial" w:cs="Arial"/>
            <w:sz w:val="18"/>
          </w:rPr>
          <w:t>https://portal.etsi.org/People/CommiteeSupportStaff.aspx</w:t>
        </w:r>
      </w:hyperlink>
    </w:p>
    <w:p w14:paraId="1FF6188F" w14:textId="77777777" w:rsidR="003821F6" w:rsidRPr="00392E8D" w:rsidRDefault="003821F6" w:rsidP="003821F6">
      <w:pPr>
        <w:framePr w:w="9758" w:wrap="notBeside" w:vAnchor="page" w:hAnchor="page" w:x="1169" w:y="6130"/>
        <w:overflowPunct/>
        <w:autoSpaceDE/>
        <w:autoSpaceDN/>
        <w:adjustRightInd/>
        <w:spacing w:after="0"/>
        <w:jc w:val="center"/>
        <w:textAlignment w:val="auto"/>
        <w:rPr>
          <w:rFonts w:ascii="Arial" w:hAnsi="Arial" w:cs="Arial"/>
          <w:sz w:val="18"/>
        </w:rPr>
      </w:pPr>
      <w:r w:rsidRPr="00392E8D">
        <w:rPr>
          <w:rFonts w:ascii="Arial" w:hAnsi="Arial" w:cs="Arial"/>
          <w:sz w:val="18"/>
        </w:rPr>
        <w:t xml:space="preserve">If </w:t>
      </w:r>
      <w:r w:rsidRPr="0071094E">
        <w:rPr>
          <w:rFonts w:ascii="Arial" w:hAnsi="Arial" w:cs="Arial"/>
          <w:sz w:val="18"/>
        </w:rPr>
        <w:t>you</w:t>
      </w:r>
      <w:r w:rsidRPr="00392E8D">
        <w:rPr>
          <w:rFonts w:ascii="Arial" w:hAnsi="Arial" w:cs="Arial"/>
          <w:sz w:val="18"/>
        </w:rPr>
        <w:t xml:space="preserve"> find a security vulnerability in the present document, </w:t>
      </w:r>
      <w:r w:rsidRPr="0071094E">
        <w:rPr>
          <w:rFonts w:ascii="Arial" w:hAnsi="Arial" w:cs="Arial"/>
          <w:sz w:val="18"/>
        </w:rPr>
        <w:t>please</w:t>
      </w:r>
      <w:r w:rsidRPr="00392E8D">
        <w:rPr>
          <w:rFonts w:ascii="Arial" w:hAnsi="Arial" w:cs="Arial"/>
          <w:sz w:val="18"/>
        </w:rPr>
        <w:t xml:space="preserve"> report it through our </w:t>
      </w:r>
    </w:p>
    <w:p w14:paraId="3F18D634" w14:textId="77777777" w:rsidR="003821F6" w:rsidRPr="00392E8D" w:rsidRDefault="003821F6" w:rsidP="003821F6">
      <w:pPr>
        <w:framePr w:w="9758" w:wrap="notBeside" w:vAnchor="page" w:hAnchor="page" w:x="1169" w:y="6130"/>
        <w:overflowPunct/>
        <w:autoSpaceDE/>
        <w:autoSpaceDN/>
        <w:adjustRightInd/>
        <w:spacing w:after="0"/>
        <w:jc w:val="center"/>
        <w:textAlignment w:val="auto"/>
        <w:rPr>
          <w:rFonts w:ascii="Arial" w:hAnsi="Arial" w:cs="Arial"/>
          <w:sz w:val="18"/>
        </w:rPr>
      </w:pPr>
      <w:r w:rsidRPr="00392E8D">
        <w:rPr>
          <w:rFonts w:ascii="Arial" w:hAnsi="Arial" w:cs="Arial"/>
          <w:sz w:val="18"/>
        </w:rPr>
        <w:t>Coordinated Vulnerability Disclosure Program:</w:t>
      </w:r>
    </w:p>
    <w:p w14:paraId="36DE61D5" w14:textId="77777777" w:rsidR="003821F6" w:rsidRPr="00392E8D" w:rsidRDefault="00D42E39" w:rsidP="003821F6">
      <w:pPr>
        <w:pStyle w:val="FP"/>
        <w:framePr w:w="9758" w:wrap="notBeside" w:vAnchor="page" w:hAnchor="page" w:x="1169" w:y="6130"/>
        <w:spacing w:after="240"/>
        <w:jc w:val="center"/>
        <w:rPr>
          <w:rStyle w:val="Hyperlink"/>
          <w:rFonts w:ascii="Arial" w:hAnsi="Arial" w:cs="Arial"/>
          <w:sz w:val="18"/>
        </w:rPr>
      </w:pPr>
      <w:hyperlink r:id="rId24" w:history="1">
        <w:r w:rsidR="003821F6" w:rsidRPr="00C662E8">
          <w:rPr>
            <w:rStyle w:val="Hyperlink"/>
            <w:rFonts w:ascii="Arial" w:hAnsi="Arial" w:cs="Arial"/>
            <w:sz w:val="18"/>
          </w:rPr>
          <w:t>https://www.etsi.org/standards/coordinated-vulnerability-disclosure</w:t>
        </w:r>
      </w:hyperlink>
    </w:p>
    <w:p w14:paraId="0C5BF329" w14:textId="77777777" w:rsidR="003821F6" w:rsidRPr="00392E8D" w:rsidRDefault="003821F6" w:rsidP="003821F6">
      <w:pPr>
        <w:pStyle w:val="FP"/>
        <w:framePr w:w="9758" w:wrap="notBeside" w:vAnchor="page" w:hAnchor="page" w:x="1169" w:y="6130"/>
        <w:pBdr>
          <w:bottom w:val="single" w:sz="6" w:space="1" w:color="auto"/>
        </w:pBdr>
        <w:spacing w:after="120"/>
        <w:ind w:left="2835" w:right="2552"/>
        <w:jc w:val="center"/>
        <w:rPr>
          <w:rFonts w:ascii="Arial" w:hAnsi="Arial"/>
          <w:b/>
          <w:i/>
        </w:rPr>
      </w:pPr>
      <w:r w:rsidRPr="00392E8D">
        <w:rPr>
          <w:rFonts w:ascii="Arial" w:hAnsi="Arial"/>
          <w:b/>
          <w:i/>
        </w:rPr>
        <w:t>Notice of disclaimer &amp; limitation of liability</w:t>
      </w:r>
    </w:p>
    <w:p w14:paraId="3E8C2A03" w14:textId="77777777" w:rsidR="003821F6" w:rsidRPr="00392E8D" w:rsidRDefault="003821F6" w:rsidP="003821F6">
      <w:pPr>
        <w:pStyle w:val="FP"/>
        <w:framePr w:w="9758" w:wrap="notBeside" w:vAnchor="page" w:hAnchor="page" w:x="1169" w:y="6130"/>
        <w:jc w:val="center"/>
        <w:rPr>
          <w:rFonts w:ascii="Arial" w:hAnsi="Arial" w:cs="Arial"/>
          <w:sz w:val="18"/>
        </w:rPr>
      </w:pPr>
      <w:r w:rsidRPr="00392E8D">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22347ED2" w14:textId="77777777" w:rsidR="003821F6" w:rsidRPr="00392E8D" w:rsidRDefault="003821F6" w:rsidP="003821F6">
      <w:pPr>
        <w:pStyle w:val="FP"/>
        <w:framePr w:w="9758" w:wrap="notBeside" w:vAnchor="page" w:hAnchor="page" w:x="1169" w:y="6130"/>
        <w:jc w:val="center"/>
        <w:rPr>
          <w:rFonts w:ascii="Arial" w:hAnsi="Arial" w:cs="Arial"/>
          <w:sz w:val="18"/>
        </w:rPr>
      </w:pPr>
      <w:r w:rsidRPr="00392E8D">
        <w:rPr>
          <w:rFonts w:ascii="Arial" w:hAnsi="Arial" w:cs="Arial"/>
          <w:sz w:val="18"/>
        </w:rPr>
        <w:t xml:space="preserve">other professional standard and applicable regulations. </w:t>
      </w:r>
    </w:p>
    <w:p w14:paraId="52F20DF0" w14:textId="77777777" w:rsidR="003821F6" w:rsidRPr="00392E8D" w:rsidRDefault="003821F6" w:rsidP="003821F6">
      <w:pPr>
        <w:pStyle w:val="FP"/>
        <w:framePr w:w="9758" w:wrap="notBeside" w:vAnchor="page" w:hAnchor="page" w:x="1169" w:y="6130"/>
        <w:jc w:val="center"/>
        <w:rPr>
          <w:rFonts w:ascii="Arial" w:hAnsi="Arial" w:cs="Arial"/>
          <w:sz w:val="18"/>
        </w:rPr>
      </w:pPr>
      <w:r w:rsidRPr="00392E8D">
        <w:rPr>
          <w:rFonts w:ascii="Arial" w:hAnsi="Arial" w:cs="Arial"/>
          <w:sz w:val="18"/>
        </w:rPr>
        <w:t>No recommendation as to products and services or vendors is made or should be implied.</w:t>
      </w:r>
    </w:p>
    <w:p w14:paraId="2B0D8D40" w14:textId="77777777" w:rsidR="003821F6" w:rsidRPr="00392E8D" w:rsidRDefault="003821F6" w:rsidP="003821F6">
      <w:pPr>
        <w:pStyle w:val="FP"/>
        <w:framePr w:w="9758" w:wrap="notBeside" w:vAnchor="page" w:hAnchor="page" w:x="1169" w:y="6130"/>
        <w:jc w:val="center"/>
        <w:rPr>
          <w:rFonts w:ascii="Arial" w:hAnsi="Arial" w:cs="Arial"/>
          <w:sz w:val="18"/>
        </w:rPr>
      </w:pPr>
      <w:bookmarkStart w:id="2" w:name="EN_Delete_Disclaimer"/>
      <w:r w:rsidRPr="00392E8D">
        <w:rPr>
          <w:rFonts w:ascii="Arial" w:hAnsi="Arial" w:cs="Arial"/>
          <w:sz w:val="18"/>
        </w:rPr>
        <w:t xml:space="preserve">No representation or warranty is made that </w:t>
      </w:r>
      <w:r w:rsidRPr="0071094E">
        <w:rPr>
          <w:rFonts w:ascii="Arial" w:hAnsi="Arial" w:cs="Arial"/>
          <w:sz w:val="18"/>
        </w:rPr>
        <w:t>this deliverable</w:t>
      </w:r>
      <w:r w:rsidRPr="00392E8D">
        <w:rPr>
          <w:rFonts w:ascii="Arial" w:hAnsi="Arial" w:cs="Arial"/>
          <w:sz w:val="18"/>
        </w:rPr>
        <w:t xml:space="preserv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2"/>
    <w:p w14:paraId="41F09AA7" w14:textId="77777777" w:rsidR="003821F6" w:rsidRPr="00392E8D" w:rsidRDefault="003821F6" w:rsidP="003821F6">
      <w:pPr>
        <w:pStyle w:val="FP"/>
        <w:framePr w:w="9758" w:wrap="notBeside" w:vAnchor="page" w:hAnchor="page" w:x="1169" w:y="6130"/>
        <w:jc w:val="center"/>
        <w:rPr>
          <w:rFonts w:ascii="Arial" w:hAnsi="Arial" w:cs="Arial"/>
          <w:sz w:val="18"/>
        </w:rPr>
      </w:pPr>
      <w:r w:rsidRPr="00392E8D">
        <w:rPr>
          <w:rFonts w:ascii="Arial" w:hAnsi="Arial" w:cs="Arial"/>
          <w:sz w:val="18"/>
        </w:rPr>
        <w:t>In no event shall ETSI be held liable for loss of profits or any other incidental or consequential damages.</w:t>
      </w:r>
    </w:p>
    <w:p w14:paraId="4669E0AB" w14:textId="77777777" w:rsidR="003821F6" w:rsidRPr="00392E8D" w:rsidRDefault="003821F6" w:rsidP="003821F6">
      <w:pPr>
        <w:pStyle w:val="FP"/>
        <w:framePr w:w="9758" w:wrap="notBeside" w:vAnchor="page" w:hAnchor="page" w:x="1169" w:y="6130"/>
        <w:jc w:val="center"/>
        <w:rPr>
          <w:rFonts w:ascii="Arial" w:hAnsi="Arial" w:cs="Arial"/>
          <w:sz w:val="18"/>
        </w:rPr>
      </w:pPr>
    </w:p>
    <w:p w14:paraId="66DCDE74" w14:textId="77777777" w:rsidR="003821F6" w:rsidRPr="00392E8D" w:rsidRDefault="003821F6" w:rsidP="003821F6">
      <w:pPr>
        <w:pStyle w:val="FP"/>
        <w:framePr w:w="9758" w:wrap="notBeside" w:vAnchor="page" w:hAnchor="page" w:x="1169" w:y="6130"/>
        <w:spacing w:after="240"/>
        <w:jc w:val="center"/>
        <w:rPr>
          <w:rFonts w:ascii="Arial" w:hAnsi="Arial" w:cs="Arial"/>
          <w:sz w:val="18"/>
        </w:rPr>
      </w:pPr>
      <w:r w:rsidRPr="00392E8D">
        <w:rPr>
          <w:rFonts w:ascii="Arial" w:hAnsi="Arial" w:cs="Arial"/>
          <w:sz w:val="18"/>
        </w:rPr>
        <w:t xml:space="preserve">Any software contained in </w:t>
      </w:r>
      <w:r w:rsidRPr="0071094E">
        <w:rPr>
          <w:rFonts w:ascii="Arial" w:hAnsi="Arial" w:cs="Arial"/>
          <w:sz w:val="18"/>
        </w:rPr>
        <w:t>this deliverable</w:t>
      </w:r>
      <w:r w:rsidRPr="00392E8D">
        <w:rPr>
          <w:rFonts w:ascii="Arial" w:hAnsi="Arial" w:cs="Arial"/>
          <w:sz w:val="18"/>
        </w:rPr>
        <w:t xml:space="preserv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424EFC48" w14:textId="77777777" w:rsidR="003821F6" w:rsidRPr="00392E8D" w:rsidRDefault="003821F6" w:rsidP="003821F6">
      <w:pPr>
        <w:pStyle w:val="FP"/>
        <w:framePr w:w="9758" w:wrap="notBeside" w:vAnchor="page" w:hAnchor="page" w:x="1169" w:y="6130"/>
        <w:pBdr>
          <w:bottom w:val="single" w:sz="6" w:space="1" w:color="auto"/>
        </w:pBdr>
        <w:spacing w:after="120"/>
        <w:jc w:val="center"/>
        <w:rPr>
          <w:rFonts w:ascii="Arial" w:hAnsi="Arial"/>
          <w:b/>
          <w:i/>
        </w:rPr>
      </w:pPr>
      <w:r w:rsidRPr="00392E8D">
        <w:rPr>
          <w:rFonts w:ascii="Arial" w:hAnsi="Arial"/>
          <w:b/>
          <w:i/>
        </w:rPr>
        <w:t>Copyright Notification</w:t>
      </w:r>
    </w:p>
    <w:p w14:paraId="6B311E76" w14:textId="77777777" w:rsidR="003821F6" w:rsidRPr="00392E8D" w:rsidRDefault="003821F6" w:rsidP="003821F6">
      <w:pPr>
        <w:pStyle w:val="FP"/>
        <w:framePr w:w="9758" w:wrap="notBeside" w:vAnchor="page" w:hAnchor="page" w:x="1169" w:y="6130"/>
        <w:jc w:val="center"/>
        <w:rPr>
          <w:rFonts w:ascii="Arial" w:hAnsi="Arial" w:cs="Arial"/>
          <w:sz w:val="18"/>
        </w:rPr>
      </w:pPr>
      <w:r w:rsidRPr="00392E8D">
        <w:rPr>
          <w:rFonts w:ascii="Arial" w:hAnsi="Arial" w:cs="Arial"/>
          <w:sz w:val="18"/>
        </w:rPr>
        <w:t>No part may be reproduced or utilized in any form or by any means, electronic or mechanical, including photocopying and microfilm except as authorized by written permission of ETSI.</w:t>
      </w:r>
      <w:r w:rsidRPr="00392E8D">
        <w:rPr>
          <w:rFonts w:ascii="Arial" w:hAnsi="Arial" w:cs="Arial"/>
          <w:sz w:val="18"/>
        </w:rPr>
        <w:br/>
        <w:t>The content of the PDF version shall not be modified without the written authorization of ETSI.</w:t>
      </w:r>
      <w:r w:rsidRPr="00392E8D">
        <w:rPr>
          <w:rFonts w:ascii="Arial" w:hAnsi="Arial" w:cs="Arial"/>
          <w:sz w:val="18"/>
        </w:rPr>
        <w:br/>
        <w:t>The copyright and the foregoing restriction extend to reproduction in all media.</w:t>
      </w:r>
    </w:p>
    <w:p w14:paraId="566A7992" w14:textId="77777777" w:rsidR="003821F6" w:rsidRPr="00392E8D" w:rsidRDefault="003821F6" w:rsidP="003821F6">
      <w:pPr>
        <w:pStyle w:val="FP"/>
        <w:framePr w:w="9758" w:wrap="notBeside" w:vAnchor="page" w:hAnchor="page" w:x="1169" w:y="6130"/>
        <w:jc w:val="center"/>
        <w:rPr>
          <w:rFonts w:ascii="Arial" w:hAnsi="Arial" w:cs="Arial"/>
          <w:sz w:val="18"/>
        </w:rPr>
      </w:pPr>
    </w:p>
    <w:p w14:paraId="4DC6B4AC" w14:textId="77777777" w:rsidR="003821F6" w:rsidRPr="00392E8D" w:rsidRDefault="003821F6" w:rsidP="003821F6">
      <w:pPr>
        <w:pStyle w:val="FP"/>
        <w:framePr w:w="9758" w:wrap="notBeside" w:vAnchor="page" w:hAnchor="page" w:x="1169" w:y="6130"/>
        <w:jc w:val="center"/>
        <w:rPr>
          <w:rFonts w:ascii="Arial" w:hAnsi="Arial" w:cs="Arial"/>
          <w:sz w:val="18"/>
        </w:rPr>
      </w:pPr>
      <w:r w:rsidRPr="00392E8D">
        <w:rPr>
          <w:rFonts w:ascii="Arial" w:hAnsi="Arial" w:cs="Arial"/>
          <w:sz w:val="18"/>
        </w:rPr>
        <w:t>© ETSI 2023.</w:t>
      </w:r>
    </w:p>
    <w:p w14:paraId="5B0E1422" w14:textId="77777777" w:rsidR="003821F6" w:rsidRPr="00392E8D" w:rsidRDefault="003821F6" w:rsidP="003821F6">
      <w:pPr>
        <w:pStyle w:val="FP"/>
        <w:framePr w:w="9758" w:wrap="notBeside" w:vAnchor="page" w:hAnchor="page" w:x="1169" w:y="6130"/>
        <w:jc w:val="center"/>
        <w:rPr>
          <w:rFonts w:ascii="Arial" w:hAnsi="Arial" w:cs="Arial"/>
          <w:sz w:val="18"/>
          <w:szCs w:val="18"/>
        </w:rPr>
      </w:pPr>
      <w:r w:rsidRPr="00392E8D">
        <w:rPr>
          <w:rFonts w:ascii="Arial" w:hAnsi="Arial" w:cs="Arial"/>
          <w:sz w:val="18"/>
        </w:rPr>
        <w:t>All rights reserved.</w:t>
      </w:r>
      <w:r w:rsidRPr="00392E8D">
        <w:rPr>
          <w:rFonts w:ascii="Arial" w:hAnsi="Arial" w:cs="Arial"/>
          <w:sz w:val="18"/>
        </w:rPr>
        <w:br/>
      </w:r>
    </w:p>
    <w:p w14:paraId="46273A89" w14:textId="77777777" w:rsidR="00E91112" w:rsidRPr="00392E8D" w:rsidRDefault="003821F6" w:rsidP="003821F6">
      <w:pPr>
        <w:overflowPunct/>
        <w:autoSpaceDE/>
        <w:autoSpaceDN/>
        <w:adjustRightInd/>
        <w:spacing w:after="0"/>
        <w:jc w:val="center"/>
        <w:textAlignment w:val="auto"/>
      </w:pPr>
      <w:r w:rsidRPr="00392E8D">
        <w:br w:type="page"/>
      </w:r>
    </w:p>
    <w:p w14:paraId="69FD7FF8" w14:textId="77777777" w:rsidR="00114FF3" w:rsidRPr="00392E8D" w:rsidRDefault="005658D5">
      <w:pPr>
        <w:pStyle w:val="TT"/>
      </w:pPr>
      <w:r w:rsidRPr="00392E8D">
        <w:lastRenderedPageBreak/>
        <w:t>Contents</w:t>
      </w:r>
    </w:p>
    <w:p w14:paraId="2998E9B8" w14:textId="53957E2E" w:rsidR="003162D3" w:rsidRDefault="003162D3" w:rsidP="003162D3">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129958097 \h </w:instrText>
      </w:r>
      <w:r>
        <w:fldChar w:fldCharType="separate"/>
      </w:r>
      <w:r>
        <w:t>20</w:t>
      </w:r>
      <w:r>
        <w:fldChar w:fldCharType="end"/>
      </w:r>
    </w:p>
    <w:p w14:paraId="6A4AFDD3" w14:textId="2D6522F0" w:rsidR="003162D3" w:rsidRDefault="003162D3" w:rsidP="003162D3">
      <w:pPr>
        <w:pStyle w:val="TOC1"/>
        <w:rPr>
          <w:rFonts w:asciiTheme="minorHAnsi" w:eastAsiaTheme="minorEastAsia" w:hAnsiTheme="minorHAnsi" w:cstheme="minorBidi"/>
          <w:szCs w:val="22"/>
          <w:lang w:eastAsia="en-GB"/>
        </w:rPr>
      </w:pPr>
      <w:r>
        <w:t>Foreword</w:t>
      </w:r>
      <w:r>
        <w:tab/>
      </w:r>
      <w:r>
        <w:fldChar w:fldCharType="begin"/>
      </w:r>
      <w:r>
        <w:instrText xml:space="preserve"> PAGEREF _Toc129958098 \h </w:instrText>
      </w:r>
      <w:r>
        <w:fldChar w:fldCharType="separate"/>
      </w:r>
      <w:r>
        <w:t>20</w:t>
      </w:r>
      <w:r>
        <w:fldChar w:fldCharType="end"/>
      </w:r>
    </w:p>
    <w:p w14:paraId="59F87A84" w14:textId="7E0ABE26" w:rsidR="003162D3" w:rsidRDefault="003162D3" w:rsidP="003162D3">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29958099 \h </w:instrText>
      </w:r>
      <w:r>
        <w:fldChar w:fldCharType="separate"/>
      </w:r>
      <w:r>
        <w:t>20</w:t>
      </w:r>
      <w:r>
        <w:fldChar w:fldCharType="end"/>
      </w:r>
    </w:p>
    <w:p w14:paraId="2C810540" w14:textId="6AC39850" w:rsidR="003162D3" w:rsidRDefault="003162D3" w:rsidP="003162D3">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29958100 \h </w:instrText>
      </w:r>
      <w:r>
        <w:fldChar w:fldCharType="separate"/>
      </w:r>
      <w:r>
        <w:t>21</w:t>
      </w:r>
      <w:r>
        <w:fldChar w:fldCharType="end"/>
      </w:r>
    </w:p>
    <w:p w14:paraId="6CB34648" w14:textId="5C759DD2" w:rsidR="003162D3" w:rsidRDefault="003162D3" w:rsidP="003162D3">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29958101 \h </w:instrText>
      </w:r>
      <w:r>
        <w:fldChar w:fldCharType="separate"/>
      </w:r>
      <w:r>
        <w:t>21</w:t>
      </w:r>
      <w:r>
        <w:fldChar w:fldCharType="end"/>
      </w:r>
    </w:p>
    <w:p w14:paraId="349C36C9" w14:textId="7139CDFE" w:rsidR="003162D3" w:rsidRDefault="003162D3" w:rsidP="003162D3">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29958102 \h </w:instrText>
      </w:r>
      <w:r>
        <w:fldChar w:fldCharType="separate"/>
      </w:r>
      <w:r>
        <w:t>21</w:t>
      </w:r>
      <w:r>
        <w:fldChar w:fldCharType="end"/>
      </w:r>
    </w:p>
    <w:p w14:paraId="67EE95F5" w14:textId="370F7681" w:rsidR="003162D3" w:rsidRDefault="003162D3" w:rsidP="003162D3">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29958103 \h </w:instrText>
      </w:r>
      <w:r>
        <w:fldChar w:fldCharType="separate"/>
      </w:r>
      <w:r>
        <w:t>21</w:t>
      </w:r>
      <w:r>
        <w:fldChar w:fldCharType="end"/>
      </w:r>
    </w:p>
    <w:p w14:paraId="46FBC925" w14:textId="47DDB004" w:rsidR="003162D3" w:rsidRDefault="003162D3" w:rsidP="003162D3">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29958104 \h </w:instrText>
      </w:r>
      <w:r>
        <w:fldChar w:fldCharType="separate"/>
      </w:r>
      <w:r>
        <w:t>22</w:t>
      </w:r>
      <w:r>
        <w:fldChar w:fldCharType="end"/>
      </w:r>
    </w:p>
    <w:p w14:paraId="446074EC" w14:textId="63718BAA" w:rsidR="003162D3" w:rsidRDefault="003162D3" w:rsidP="003162D3">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29958105 \h </w:instrText>
      </w:r>
      <w:r>
        <w:fldChar w:fldCharType="separate"/>
      </w:r>
      <w:r>
        <w:t>22</w:t>
      </w:r>
      <w:r>
        <w:fldChar w:fldCharType="end"/>
      </w:r>
    </w:p>
    <w:p w14:paraId="43724B77" w14:textId="7F88D87D" w:rsidR="003162D3" w:rsidRDefault="003162D3" w:rsidP="003162D3">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29958106 \h </w:instrText>
      </w:r>
      <w:r>
        <w:fldChar w:fldCharType="separate"/>
      </w:r>
      <w:r>
        <w:t>22</w:t>
      </w:r>
      <w:r>
        <w:fldChar w:fldCharType="end"/>
      </w:r>
    </w:p>
    <w:p w14:paraId="12C5E3E2" w14:textId="1903E562" w:rsidR="003162D3" w:rsidRDefault="003162D3" w:rsidP="003162D3">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29958107 \h </w:instrText>
      </w:r>
      <w:r>
        <w:fldChar w:fldCharType="separate"/>
      </w:r>
      <w:r>
        <w:t>22</w:t>
      </w:r>
      <w:r>
        <w:fldChar w:fldCharType="end"/>
      </w:r>
    </w:p>
    <w:p w14:paraId="4CC40BCC" w14:textId="4B981235" w:rsidR="003162D3" w:rsidRDefault="003162D3" w:rsidP="003162D3">
      <w:pPr>
        <w:pStyle w:val="TOC1"/>
        <w:rPr>
          <w:rFonts w:asciiTheme="minorHAnsi" w:eastAsiaTheme="minorEastAsia" w:hAnsiTheme="minorHAnsi" w:cstheme="minorBidi"/>
          <w:szCs w:val="22"/>
          <w:lang w:eastAsia="en-GB"/>
        </w:rPr>
      </w:pPr>
      <w:r>
        <w:t>4</w:t>
      </w:r>
      <w:r>
        <w:tab/>
        <w:t>Overview of interfaces and information elements associated to the Os-Ma-nfvo reference point</w:t>
      </w:r>
      <w:r>
        <w:tab/>
      </w:r>
      <w:r>
        <w:fldChar w:fldCharType="begin"/>
      </w:r>
      <w:r>
        <w:instrText xml:space="preserve"> PAGEREF _Toc129958108 \h </w:instrText>
      </w:r>
      <w:r>
        <w:fldChar w:fldCharType="separate"/>
      </w:r>
      <w:r>
        <w:t>22</w:t>
      </w:r>
      <w:r>
        <w:fldChar w:fldCharType="end"/>
      </w:r>
    </w:p>
    <w:p w14:paraId="180581E1" w14:textId="159EA3CE" w:rsidR="003162D3" w:rsidRDefault="003162D3" w:rsidP="003162D3">
      <w:pPr>
        <w:pStyle w:val="TOC2"/>
        <w:rPr>
          <w:rFonts w:asciiTheme="minorHAnsi" w:eastAsiaTheme="minorEastAsia" w:hAnsiTheme="minorHAnsi" w:cstheme="minorBidi"/>
          <w:sz w:val="22"/>
          <w:szCs w:val="22"/>
          <w:lang w:eastAsia="en-GB"/>
        </w:rPr>
      </w:pPr>
      <w:r>
        <w:t>4.1</w:t>
      </w:r>
      <w:r>
        <w:tab/>
        <w:t>Introduction</w:t>
      </w:r>
      <w:r>
        <w:tab/>
      </w:r>
      <w:r>
        <w:fldChar w:fldCharType="begin"/>
      </w:r>
      <w:r>
        <w:instrText xml:space="preserve"> PAGEREF _Toc129958109 \h </w:instrText>
      </w:r>
      <w:r>
        <w:fldChar w:fldCharType="separate"/>
      </w:r>
      <w:r>
        <w:t>22</w:t>
      </w:r>
      <w:r>
        <w:fldChar w:fldCharType="end"/>
      </w:r>
    </w:p>
    <w:p w14:paraId="26545661" w14:textId="0EA6930B" w:rsidR="003162D3" w:rsidRDefault="003162D3" w:rsidP="003162D3">
      <w:pPr>
        <w:pStyle w:val="TOC2"/>
        <w:rPr>
          <w:rFonts w:asciiTheme="minorHAnsi" w:eastAsiaTheme="minorEastAsia" w:hAnsiTheme="minorHAnsi" w:cstheme="minorBidi"/>
          <w:sz w:val="22"/>
          <w:szCs w:val="22"/>
          <w:lang w:eastAsia="en-GB"/>
        </w:rPr>
      </w:pPr>
      <w:r>
        <w:t>4.2</w:t>
      </w:r>
      <w:r>
        <w:tab/>
        <w:t>Relation to other NFV group specifications</w:t>
      </w:r>
      <w:r>
        <w:tab/>
      </w:r>
      <w:r>
        <w:fldChar w:fldCharType="begin"/>
      </w:r>
      <w:r>
        <w:instrText xml:space="preserve"> PAGEREF _Toc129958110 \h </w:instrText>
      </w:r>
      <w:r>
        <w:fldChar w:fldCharType="separate"/>
      </w:r>
      <w:r>
        <w:t>23</w:t>
      </w:r>
      <w:r>
        <w:fldChar w:fldCharType="end"/>
      </w:r>
    </w:p>
    <w:p w14:paraId="0C827F37" w14:textId="33FBCFFA" w:rsidR="003162D3" w:rsidRDefault="003162D3" w:rsidP="003162D3">
      <w:pPr>
        <w:pStyle w:val="TOC2"/>
        <w:rPr>
          <w:rFonts w:asciiTheme="minorHAnsi" w:eastAsiaTheme="minorEastAsia" w:hAnsiTheme="minorHAnsi" w:cstheme="minorBidi"/>
          <w:sz w:val="22"/>
          <w:szCs w:val="22"/>
          <w:lang w:eastAsia="en-GB"/>
        </w:rPr>
      </w:pPr>
      <w:r>
        <w:t>4.3</w:t>
      </w:r>
      <w:r>
        <w:tab/>
        <w:t>Conventions</w:t>
      </w:r>
      <w:r>
        <w:tab/>
      </w:r>
      <w:r>
        <w:fldChar w:fldCharType="begin"/>
      </w:r>
      <w:r>
        <w:instrText xml:space="preserve"> PAGEREF _Toc129958111 \h </w:instrText>
      </w:r>
      <w:r>
        <w:fldChar w:fldCharType="separate"/>
      </w:r>
      <w:r>
        <w:t>23</w:t>
      </w:r>
      <w:r>
        <w:fldChar w:fldCharType="end"/>
      </w:r>
    </w:p>
    <w:p w14:paraId="05570866" w14:textId="006ED7FD" w:rsidR="003162D3" w:rsidRDefault="003162D3" w:rsidP="003162D3">
      <w:pPr>
        <w:pStyle w:val="TOC1"/>
        <w:rPr>
          <w:rFonts w:asciiTheme="minorHAnsi" w:eastAsiaTheme="minorEastAsia" w:hAnsiTheme="minorHAnsi" w:cstheme="minorBidi"/>
          <w:szCs w:val="22"/>
          <w:lang w:eastAsia="en-GB"/>
        </w:rPr>
      </w:pPr>
      <w:r>
        <w:t>5</w:t>
      </w:r>
      <w:r>
        <w:tab/>
        <w:t>Reference point and interface requirements</w:t>
      </w:r>
      <w:r>
        <w:tab/>
      </w:r>
      <w:r>
        <w:fldChar w:fldCharType="begin"/>
      </w:r>
      <w:r>
        <w:instrText xml:space="preserve"> PAGEREF _Toc129958112 \h </w:instrText>
      </w:r>
      <w:r>
        <w:fldChar w:fldCharType="separate"/>
      </w:r>
      <w:r>
        <w:t>24</w:t>
      </w:r>
      <w:r>
        <w:fldChar w:fldCharType="end"/>
      </w:r>
    </w:p>
    <w:p w14:paraId="76E9D2FF" w14:textId="2A0FE022" w:rsidR="003162D3" w:rsidRDefault="003162D3" w:rsidP="003162D3">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129958113 \h </w:instrText>
      </w:r>
      <w:r>
        <w:fldChar w:fldCharType="separate"/>
      </w:r>
      <w:r>
        <w:t>24</w:t>
      </w:r>
      <w:r>
        <w:fldChar w:fldCharType="end"/>
      </w:r>
    </w:p>
    <w:p w14:paraId="03506558" w14:textId="2D05FA4D" w:rsidR="003162D3" w:rsidRDefault="003162D3" w:rsidP="003162D3">
      <w:pPr>
        <w:pStyle w:val="TOC2"/>
        <w:rPr>
          <w:rFonts w:asciiTheme="minorHAnsi" w:eastAsiaTheme="minorEastAsia" w:hAnsiTheme="minorHAnsi" w:cstheme="minorBidi"/>
          <w:sz w:val="22"/>
          <w:szCs w:val="22"/>
          <w:lang w:eastAsia="en-GB"/>
        </w:rPr>
      </w:pPr>
      <w:r>
        <w:t>5.2</w:t>
      </w:r>
      <w:r>
        <w:tab/>
        <w:t>Os-Ma-nfvo reference point requirements</w:t>
      </w:r>
      <w:r>
        <w:tab/>
      </w:r>
      <w:r>
        <w:fldChar w:fldCharType="begin"/>
      </w:r>
      <w:r>
        <w:instrText xml:space="preserve"> PAGEREF _Toc129958114 \h </w:instrText>
      </w:r>
      <w:r>
        <w:fldChar w:fldCharType="separate"/>
      </w:r>
      <w:r>
        <w:t>24</w:t>
      </w:r>
      <w:r>
        <w:fldChar w:fldCharType="end"/>
      </w:r>
    </w:p>
    <w:p w14:paraId="3E4C993E" w14:textId="486161DF" w:rsidR="003162D3" w:rsidRDefault="003162D3" w:rsidP="003162D3">
      <w:pPr>
        <w:pStyle w:val="TOC2"/>
        <w:rPr>
          <w:rFonts w:asciiTheme="minorHAnsi" w:eastAsiaTheme="minorEastAsia" w:hAnsiTheme="minorHAnsi" w:cstheme="minorBidi"/>
          <w:sz w:val="22"/>
          <w:szCs w:val="22"/>
          <w:lang w:eastAsia="en-GB"/>
        </w:rPr>
      </w:pPr>
      <w:r>
        <w:t>5.3</w:t>
      </w:r>
      <w:r>
        <w:tab/>
        <w:t>Interface requirements</w:t>
      </w:r>
      <w:r>
        <w:tab/>
      </w:r>
      <w:r>
        <w:fldChar w:fldCharType="begin"/>
      </w:r>
      <w:r>
        <w:instrText xml:space="preserve"> PAGEREF _Toc129958115 \h </w:instrText>
      </w:r>
      <w:r>
        <w:fldChar w:fldCharType="separate"/>
      </w:r>
      <w:r>
        <w:t>24</w:t>
      </w:r>
      <w:r>
        <w:fldChar w:fldCharType="end"/>
      </w:r>
    </w:p>
    <w:p w14:paraId="1B9FA2D0" w14:textId="57FC356B" w:rsidR="003162D3" w:rsidRDefault="003162D3" w:rsidP="003162D3">
      <w:pPr>
        <w:pStyle w:val="TOC3"/>
        <w:rPr>
          <w:rFonts w:asciiTheme="minorHAnsi" w:eastAsiaTheme="minorEastAsia" w:hAnsiTheme="minorHAnsi" w:cstheme="minorBidi"/>
          <w:sz w:val="22"/>
          <w:szCs w:val="22"/>
          <w:lang w:eastAsia="en-GB"/>
        </w:rPr>
      </w:pPr>
      <w:r>
        <w:t>5.3.1</w:t>
      </w:r>
      <w:r>
        <w:tab/>
        <w:t>NSD Management interface requirements</w:t>
      </w:r>
      <w:r>
        <w:tab/>
      </w:r>
      <w:r>
        <w:fldChar w:fldCharType="begin"/>
      </w:r>
      <w:r>
        <w:instrText xml:space="preserve"> PAGEREF _Toc129958116 \h </w:instrText>
      </w:r>
      <w:r>
        <w:fldChar w:fldCharType="separate"/>
      </w:r>
      <w:r>
        <w:t>24</w:t>
      </w:r>
      <w:r>
        <w:fldChar w:fldCharType="end"/>
      </w:r>
    </w:p>
    <w:p w14:paraId="5635D463" w14:textId="08B8CF7A" w:rsidR="003162D3" w:rsidRDefault="003162D3" w:rsidP="003162D3">
      <w:pPr>
        <w:pStyle w:val="TOC3"/>
        <w:rPr>
          <w:rFonts w:asciiTheme="minorHAnsi" w:eastAsiaTheme="minorEastAsia" w:hAnsiTheme="minorHAnsi" w:cstheme="minorBidi"/>
          <w:sz w:val="22"/>
          <w:szCs w:val="22"/>
          <w:lang w:eastAsia="en-GB"/>
        </w:rPr>
      </w:pPr>
      <w:r>
        <w:t>5.3.2</w:t>
      </w:r>
      <w:r>
        <w:tab/>
        <w:t>NS Lifecycle Management interface requirements</w:t>
      </w:r>
      <w:r>
        <w:tab/>
      </w:r>
      <w:r>
        <w:fldChar w:fldCharType="begin"/>
      </w:r>
      <w:r>
        <w:instrText xml:space="preserve"> PAGEREF _Toc129958117 \h </w:instrText>
      </w:r>
      <w:r>
        <w:fldChar w:fldCharType="separate"/>
      </w:r>
      <w:r>
        <w:t>25</w:t>
      </w:r>
      <w:r>
        <w:fldChar w:fldCharType="end"/>
      </w:r>
    </w:p>
    <w:p w14:paraId="6A21B719" w14:textId="714335A3" w:rsidR="003162D3" w:rsidRDefault="003162D3" w:rsidP="003162D3">
      <w:pPr>
        <w:pStyle w:val="TOC3"/>
        <w:rPr>
          <w:rFonts w:asciiTheme="minorHAnsi" w:eastAsiaTheme="minorEastAsia" w:hAnsiTheme="minorHAnsi" w:cstheme="minorBidi"/>
          <w:sz w:val="22"/>
          <w:szCs w:val="22"/>
          <w:lang w:eastAsia="en-GB"/>
        </w:rPr>
      </w:pPr>
      <w:r>
        <w:t>5.3.3</w:t>
      </w:r>
      <w:r>
        <w:tab/>
        <w:t>Void</w:t>
      </w:r>
      <w:r>
        <w:tab/>
      </w:r>
      <w:r>
        <w:fldChar w:fldCharType="begin"/>
      </w:r>
      <w:r>
        <w:instrText xml:space="preserve"> PAGEREF _Toc129958118 \h </w:instrText>
      </w:r>
      <w:r>
        <w:fldChar w:fldCharType="separate"/>
      </w:r>
      <w:r>
        <w:t>28</w:t>
      </w:r>
      <w:r>
        <w:fldChar w:fldCharType="end"/>
      </w:r>
    </w:p>
    <w:p w14:paraId="2A7A31D2" w14:textId="25D144E6" w:rsidR="003162D3" w:rsidRDefault="003162D3" w:rsidP="003162D3">
      <w:pPr>
        <w:pStyle w:val="TOC3"/>
        <w:rPr>
          <w:rFonts w:asciiTheme="minorHAnsi" w:eastAsiaTheme="minorEastAsia" w:hAnsiTheme="minorHAnsi" w:cstheme="minorBidi"/>
          <w:sz w:val="22"/>
          <w:szCs w:val="22"/>
          <w:lang w:eastAsia="en-GB"/>
        </w:rPr>
      </w:pPr>
      <w:r>
        <w:t>5.3.4</w:t>
      </w:r>
      <w:r>
        <w:tab/>
        <w:t>NS Performance Management interface requirements</w:t>
      </w:r>
      <w:r>
        <w:tab/>
      </w:r>
      <w:r>
        <w:fldChar w:fldCharType="begin"/>
      </w:r>
      <w:r>
        <w:instrText xml:space="preserve"> PAGEREF _Toc129958119 \h </w:instrText>
      </w:r>
      <w:r>
        <w:fldChar w:fldCharType="separate"/>
      </w:r>
      <w:r>
        <w:t>28</w:t>
      </w:r>
      <w:r>
        <w:fldChar w:fldCharType="end"/>
      </w:r>
    </w:p>
    <w:p w14:paraId="2CD602CF" w14:textId="112DE833" w:rsidR="003162D3" w:rsidRDefault="003162D3" w:rsidP="003162D3">
      <w:pPr>
        <w:pStyle w:val="TOC3"/>
        <w:rPr>
          <w:rFonts w:asciiTheme="minorHAnsi" w:eastAsiaTheme="minorEastAsia" w:hAnsiTheme="minorHAnsi" w:cstheme="minorBidi"/>
          <w:sz w:val="22"/>
          <w:szCs w:val="22"/>
          <w:lang w:eastAsia="en-GB"/>
        </w:rPr>
      </w:pPr>
      <w:r>
        <w:t>5.3.5</w:t>
      </w:r>
      <w:r>
        <w:tab/>
        <w:t>NS Fault Management interface requirements</w:t>
      </w:r>
      <w:r>
        <w:tab/>
      </w:r>
      <w:r>
        <w:fldChar w:fldCharType="begin"/>
      </w:r>
      <w:r>
        <w:instrText xml:space="preserve"> PAGEREF _Toc129958120 \h </w:instrText>
      </w:r>
      <w:r>
        <w:fldChar w:fldCharType="separate"/>
      </w:r>
      <w:r>
        <w:t>29</w:t>
      </w:r>
      <w:r>
        <w:fldChar w:fldCharType="end"/>
      </w:r>
    </w:p>
    <w:p w14:paraId="2936778C" w14:textId="6B7A55AA" w:rsidR="003162D3" w:rsidRDefault="003162D3" w:rsidP="003162D3">
      <w:pPr>
        <w:pStyle w:val="TOC3"/>
        <w:rPr>
          <w:rFonts w:asciiTheme="minorHAnsi" w:eastAsiaTheme="minorEastAsia" w:hAnsiTheme="minorHAnsi" w:cstheme="minorBidi"/>
          <w:sz w:val="22"/>
          <w:szCs w:val="22"/>
          <w:lang w:eastAsia="en-GB"/>
        </w:rPr>
      </w:pPr>
      <w:r>
        <w:t>5.3.6</w:t>
      </w:r>
      <w:r>
        <w:tab/>
        <w:t>VNF Package Management interface requirements</w:t>
      </w:r>
      <w:r>
        <w:tab/>
      </w:r>
      <w:r>
        <w:fldChar w:fldCharType="begin"/>
      </w:r>
      <w:r>
        <w:instrText xml:space="preserve"> PAGEREF _Toc129958121 \h </w:instrText>
      </w:r>
      <w:r>
        <w:fldChar w:fldCharType="separate"/>
      </w:r>
      <w:r>
        <w:t>29</w:t>
      </w:r>
      <w:r>
        <w:fldChar w:fldCharType="end"/>
      </w:r>
    </w:p>
    <w:p w14:paraId="2995001D" w14:textId="2E7749BB" w:rsidR="003162D3" w:rsidRDefault="003162D3" w:rsidP="003162D3">
      <w:pPr>
        <w:pStyle w:val="TOC3"/>
        <w:rPr>
          <w:rFonts w:asciiTheme="minorHAnsi" w:eastAsiaTheme="minorEastAsia" w:hAnsiTheme="minorHAnsi" w:cstheme="minorBidi"/>
          <w:sz w:val="22"/>
          <w:szCs w:val="22"/>
          <w:lang w:eastAsia="en-GB"/>
        </w:rPr>
      </w:pPr>
      <w:r>
        <w:t>5.3.7</w:t>
      </w:r>
      <w:r>
        <w:tab/>
        <w:t>NFVI Capacity Information interface</w:t>
      </w:r>
      <w:r>
        <w:tab/>
      </w:r>
      <w:r>
        <w:fldChar w:fldCharType="begin"/>
      </w:r>
      <w:r>
        <w:instrText xml:space="preserve"> PAGEREF _Toc129958122 \h </w:instrText>
      </w:r>
      <w:r>
        <w:fldChar w:fldCharType="separate"/>
      </w:r>
      <w:r>
        <w:t>30</w:t>
      </w:r>
      <w:r>
        <w:fldChar w:fldCharType="end"/>
      </w:r>
    </w:p>
    <w:p w14:paraId="54323299" w14:textId="094DB084" w:rsidR="003162D3" w:rsidRDefault="003162D3" w:rsidP="003162D3">
      <w:pPr>
        <w:pStyle w:val="TOC3"/>
        <w:rPr>
          <w:rFonts w:asciiTheme="minorHAnsi" w:eastAsiaTheme="minorEastAsia" w:hAnsiTheme="minorHAnsi" w:cstheme="minorBidi"/>
          <w:sz w:val="22"/>
          <w:szCs w:val="22"/>
          <w:lang w:eastAsia="en-GB"/>
        </w:rPr>
      </w:pPr>
      <w:r>
        <w:t>5.3.8</w:t>
      </w:r>
      <w:r>
        <w:tab/>
      </w:r>
      <w:r w:rsidRPr="008150EF">
        <w:rPr>
          <w:rFonts w:eastAsia="SimSun"/>
          <w:lang w:eastAsia="zh-CN"/>
        </w:rPr>
        <w:t xml:space="preserve">Policy </w:t>
      </w:r>
      <w:r>
        <w:t>Management interface requirements</w:t>
      </w:r>
      <w:r>
        <w:tab/>
      </w:r>
      <w:r>
        <w:fldChar w:fldCharType="begin"/>
      </w:r>
      <w:r>
        <w:instrText xml:space="preserve"> PAGEREF _Toc129958123 \h </w:instrText>
      </w:r>
      <w:r>
        <w:fldChar w:fldCharType="separate"/>
      </w:r>
      <w:r>
        <w:t>30</w:t>
      </w:r>
      <w:r>
        <w:fldChar w:fldCharType="end"/>
      </w:r>
    </w:p>
    <w:p w14:paraId="24CBFE29" w14:textId="38D28622" w:rsidR="003162D3" w:rsidRDefault="003162D3" w:rsidP="003162D3">
      <w:pPr>
        <w:pStyle w:val="TOC3"/>
        <w:rPr>
          <w:rFonts w:asciiTheme="minorHAnsi" w:eastAsiaTheme="minorEastAsia" w:hAnsiTheme="minorHAnsi" w:cstheme="minorBidi"/>
          <w:sz w:val="22"/>
          <w:szCs w:val="22"/>
          <w:lang w:eastAsia="en-GB"/>
        </w:rPr>
      </w:pPr>
      <w:r>
        <w:t>5.3.9</w:t>
      </w:r>
      <w:r>
        <w:tab/>
        <w:t>VNF Snapshot Package Management interface requirements</w:t>
      </w:r>
      <w:r>
        <w:tab/>
      </w:r>
      <w:r>
        <w:fldChar w:fldCharType="begin"/>
      </w:r>
      <w:r>
        <w:instrText xml:space="preserve"> PAGEREF _Toc129958124 \h </w:instrText>
      </w:r>
      <w:r>
        <w:fldChar w:fldCharType="separate"/>
      </w:r>
      <w:r>
        <w:t>31</w:t>
      </w:r>
      <w:r>
        <w:fldChar w:fldCharType="end"/>
      </w:r>
    </w:p>
    <w:p w14:paraId="40E237EC" w14:textId="67D374BF" w:rsidR="003162D3" w:rsidRDefault="003162D3" w:rsidP="003162D3">
      <w:pPr>
        <w:pStyle w:val="TOC3"/>
        <w:rPr>
          <w:rFonts w:asciiTheme="minorHAnsi" w:eastAsiaTheme="minorEastAsia" w:hAnsiTheme="minorHAnsi" w:cstheme="minorBidi"/>
          <w:sz w:val="22"/>
          <w:szCs w:val="22"/>
          <w:lang w:eastAsia="en-GB"/>
        </w:rPr>
      </w:pPr>
      <w:r>
        <w:t>5.3.10</w:t>
      </w:r>
      <w:r>
        <w:tab/>
        <w:t>LCM Coordination interface requirements</w:t>
      </w:r>
      <w:r>
        <w:tab/>
      </w:r>
      <w:r>
        <w:fldChar w:fldCharType="begin"/>
      </w:r>
      <w:r>
        <w:instrText xml:space="preserve"> PAGEREF _Toc129958125 \h </w:instrText>
      </w:r>
      <w:r>
        <w:fldChar w:fldCharType="separate"/>
      </w:r>
      <w:r>
        <w:t>31</w:t>
      </w:r>
      <w:r>
        <w:fldChar w:fldCharType="end"/>
      </w:r>
    </w:p>
    <w:p w14:paraId="41882815" w14:textId="74A70A66" w:rsidR="003162D3" w:rsidRDefault="003162D3" w:rsidP="003162D3">
      <w:pPr>
        <w:pStyle w:val="TOC1"/>
        <w:rPr>
          <w:rFonts w:asciiTheme="minorHAnsi" w:eastAsiaTheme="minorEastAsia" w:hAnsiTheme="minorHAnsi" w:cstheme="minorBidi"/>
          <w:szCs w:val="22"/>
          <w:lang w:eastAsia="en-GB"/>
        </w:rPr>
      </w:pPr>
      <w:r>
        <w:t>6</w:t>
      </w:r>
      <w:r>
        <w:tab/>
        <w:t>OSS exposed interfaces</w:t>
      </w:r>
      <w:r>
        <w:tab/>
      </w:r>
      <w:r>
        <w:fldChar w:fldCharType="begin"/>
      </w:r>
      <w:r>
        <w:instrText xml:space="preserve"> PAGEREF _Toc129958126 \h </w:instrText>
      </w:r>
      <w:r>
        <w:fldChar w:fldCharType="separate"/>
      </w:r>
      <w:r>
        <w:t>32</w:t>
      </w:r>
      <w:r>
        <w:fldChar w:fldCharType="end"/>
      </w:r>
    </w:p>
    <w:p w14:paraId="1F76952F" w14:textId="74A6156F" w:rsidR="003162D3" w:rsidRDefault="003162D3" w:rsidP="003162D3">
      <w:pPr>
        <w:pStyle w:val="TOC2"/>
        <w:rPr>
          <w:rFonts w:asciiTheme="minorHAnsi" w:eastAsiaTheme="minorEastAsia" w:hAnsiTheme="minorHAnsi" w:cstheme="minorBidi"/>
          <w:sz w:val="22"/>
          <w:szCs w:val="22"/>
          <w:lang w:eastAsia="en-GB"/>
        </w:rPr>
      </w:pPr>
      <w:r>
        <w:rPr>
          <w:lang w:eastAsia="zh-CN"/>
        </w:rPr>
        <w:t>6</w:t>
      </w:r>
      <w:r>
        <w:t>.1</w:t>
      </w:r>
      <w:r>
        <w:tab/>
        <w:t>LCM Coordination interface</w:t>
      </w:r>
      <w:r>
        <w:tab/>
      </w:r>
      <w:r>
        <w:fldChar w:fldCharType="begin"/>
      </w:r>
      <w:r>
        <w:instrText xml:space="preserve"> PAGEREF _Toc129958127 \h </w:instrText>
      </w:r>
      <w:r>
        <w:fldChar w:fldCharType="separate"/>
      </w:r>
      <w:r>
        <w:t>32</w:t>
      </w:r>
      <w:r>
        <w:fldChar w:fldCharType="end"/>
      </w:r>
    </w:p>
    <w:p w14:paraId="2345E09A" w14:textId="41851F15" w:rsidR="003162D3" w:rsidRDefault="003162D3" w:rsidP="003162D3">
      <w:pPr>
        <w:pStyle w:val="TOC3"/>
        <w:rPr>
          <w:rFonts w:asciiTheme="minorHAnsi" w:eastAsiaTheme="minorEastAsia" w:hAnsiTheme="minorHAnsi" w:cstheme="minorBidi"/>
          <w:sz w:val="22"/>
          <w:szCs w:val="22"/>
          <w:lang w:eastAsia="en-GB"/>
        </w:rPr>
      </w:pPr>
      <w:r>
        <w:rPr>
          <w:lang w:eastAsia="zh-CN"/>
        </w:rPr>
        <w:t>6</w:t>
      </w:r>
      <w:r>
        <w:t>.</w:t>
      </w:r>
      <w:r>
        <w:rPr>
          <w:lang w:eastAsia="zh-CN"/>
        </w:rPr>
        <w:t>1</w:t>
      </w:r>
      <w:r>
        <w:t>.1</w:t>
      </w:r>
      <w:r>
        <w:tab/>
        <w:t>Description</w:t>
      </w:r>
      <w:r>
        <w:tab/>
      </w:r>
      <w:r>
        <w:fldChar w:fldCharType="begin"/>
      </w:r>
      <w:r>
        <w:instrText xml:space="preserve"> PAGEREF _Toc129958128 \h </w:instrText>
      </w:r>
      <w:r>
        <w:fldChar w:fldCharType="separate"/>
      </w:r>
      <w:r>
        <w:t>32</w:t>
      </w:r>
      <w:r>
        <w:fldChar w:fldCharType="end"/>
      </w:r>
    </w:p>
    <w:p w14:paraId="4AC63415" w14:textId="57A64BC8" w:rsidR="003162D3" w:rsidRDefault="003162D3" w:rsidP="003162D3">
      <w:pPr>
        <w:pStyle w:val="TOC3"/>
        <w:rPr>
          <w:rFonts w:asciiTheme="minorHAnsi" w:eastAsiaTheme="minorEastAsia" w:hAnsiTheme="minorHAnsi" w:cstheme="minorBidi"/>
          <w:sz w:val="22"/>
          <w:szCs w:val="22"/>
          <w:lang w:eastAsia="en-GB"/>
        </w:rPr>
      </w:pPr>
      <w:r>
        <w:rPr>
          <w:lang w:eastAsia="zh-CN"/>
        </w:rPr>
        <w:t>6</w:t>
      </w:r>
      <w:r>
        <w:t>.</w:t>
      </w:r>
      <w:r>
        <w:rPr>
          <w:lang w:eastAsia="zh-CN"/>
        </w:rPr>
        <w:t>1</w:t>
      </w:r>
      <w:r>
        <w:t>.2</w:t>
      </w:r>
      <w:r>
        <w:tab/>
        <w:t>CoordinateLcmOperation operation</w:t>
      </w:r>
      <w:r>
        <w:tab/>
      </w:r>
      <w:r>
        <w:fldChar w:fldCharType="begin"/>
      </w:r>
      <w:r>
        <w:instrText xml:space="preserve"> PAGEREF _Toc129958129 \h </w:instrText>
      </w:r>
      <w:r>
        <w:fldChar w:fldCharType="separate"/>
      </w:r>
      <w:r>
        <w:t>32</w:t>
      </w:r>
      <w:r>
        <w:fldChar w:fldCharType="end"/>
      </w:r>
    </w:p>
    <w:p w14:paraId="30C8F60D" w14:textId="5552C0FA" w:rsidR="003162D3" w:rsidRDefault="003162D3" w:rsidP="003162D3">
      <w:pPr>
        <w:pStyle w:val="TOC4"/>
        <w:rPr>
          <w:rFonts w:asciiTheme="minorHAnsi" w:eastAsiaTheme="minorEastAsia" w:hAnsiTheme="minorHAnsi" w:cstheme="minorBidi"/>
          <w:sz w:val="22"/>
          <w:szCs w:val="22"/>
          <w:lang w:eastAsia="en-GB"/>
        </w:rPr>
      </w:pPr>
      <w:r>
        <w:rPr>
          <w:lang w:eastAsia="zh-CN"/>
        </w:rPr>
        <w:t>6</w:t>
      </w:r>
      <w:r>
        <w:t>.</w:t>
      </w:r>
      <w:r>
        <w:rPr>
          <w:lang w:eastAsia="zh-CN"/>
        </w:rPr>
        <w:t>1</w:t>
      </w:r>
      <w:r>
        <w:t>.2.1</w:t>
      </w:r>
      <w:r>
        <w:tab/>
        <w:t>Description</w:t>
      </w:r>
      <w:r>
        <w:tab/>
      </w:r>
      <w:r>
        <w:fldChar w:fldCharType="begin"/>
      </w:r>
      <w:r>
        <w:instrText xml:space="preserve"> PAGEREF _Toc129958130 \h </w:instrText>
      </w:r>
      <w:r>
        <w:fldChar w:fldCharType="separate"/>
      </w:r>
      <w:r>
        <w:t>32</w:t>
      </w:r>
      <w:r>
        <w:fldChar w:fldCharType="end"/>
      </w:r>
    </w:p>
    <w:p w14:paraId="28942432" w14:textId="0D229778" w:rsidR="003162D3" w:rsidRDefault="003162D3" w:rsidP="003162D3">
      <w:pPr>
        <w:pStyle w:val="TOC4"/>
        <w:rPr>
          <w:rFonts w:asciiTheme="minorHAnsi" w:eastAsiaTheme="minorEastAsia" w:hAnsiTheme="minorHAnsi" w:cstheme="minorBidi"/>
          <w:sz w:val="22"/>
          <w:szCs w:val="22"/>
          <w:lang w:eastAsia="en-GB"/>
        </w:rPr>
      </w:pPr>
      <w:r>
        <w:rPr>
          <w:lang w:eastAsia="zh-CN"/>
        </w:rPr>
        <w:t>6</w:t>
      </w:r>
      <w:r>
        <w:t>.</w:t>
      </w:r>
      <w:r>
        <w:rPr>
          <w:lang w:eastAsia="zh-CN"/>
        </w:rPr>
        <w:t>1</w:t>
      </w:r>
      <w:r>
        <w:t>.2.2</w:t>
      </w:r>
      <w:r>
        <w:tab/>
        <w:t>Input parameters</w:t>
      </w:r>
      <w:r>
        <w:tab/>
      </w:r>
      <w:r>
        <w:fldChar w:fldCharType="begin"/>
      </w:r>
      <w:r>
        <w:instrText xml:space="preserve"> PAGEREF _Toc129958131 \h </w:instrText>
      </w:r>
      <w:r>
        <w:fldChar w:fldCharType="separate"/>
      </w:r>
      <w:r>
        <w:t>32</w:t>
      </w:r>
      <w:r>
        <w:fldChar w:fldCharType="end"/>
      </w:r>
    </w:p>
    <w:p w14:paraId="563D52FA" w14:textId="2BFCA681" w:rsidR="003162D3" w:rsidRDefault="003162D3" w:rsidP="003162D3">
      <w:pPr>
        <w:pStyle w:val="TOC4"/>
        <w:rPr>
          <w:rFonts w:asciiTheme="minorHAnsi" w:eastAsiaTheme="minorEastAsia" w:hAnsiTheme="minorHAnsi" w:cstheme="minorBidi"/>
          <w:sz w:val="22"/>
          <w:szCs w:val="22"/>
          <w:lang w:eastAsia="en-GB"/>
        </w:rPr>
      </w:pPr>
      <w:r>
        <w:rPr>
          <w:lang w:eastAsia="zh-CN"/>
        </w:rPr>
        <w:t>6</w:t>
      </w:r>
      <w:r>
        <w:t>.</w:t>
      </w:r>
      <w:r>
        <w:rPr>
          <w:lang w:eastAsia="zh-CN"/>
        </w:rPr>
        <w:t>1</w:t>
      </w:r>
      <w:r>
        <w:t>.2.3</w:t>
      </w:r>
      <w:r>
        <w:tab/>
        <w:t>Output parameters</w:t>
      </w:r>
      <w:r>
        <w:tab/>
      </w:r>
      <w:r>
        <w:fldChar w:fldCharType="begin"/>
      </w:r>
      <w:r>
        <w:instrText xml:space="preserve"> PAGEREF _Toc129958132 \h </w:instrText>
      </w:r>
      <w:r>
        <w:fldChar w:fldCharType="separate"/>
      </w:r>
      <w:r>
        <w:t>33</w:t>
      </w:r>
      <w:r>
        <w:fldChar w:fldCharType="end"/>
      </w:r>
    </w:p>
    <w:p w14:paraId="09A51F3C" w14:textId="7FBD75BE" w:rsidR="003162D3" w:rsidRDefault="003162D3" w:rsidP="003162D3">
      <w:pPr>
        <w:pStyle w:val="TOC4"/>
        <w:rPr>
          <w:rFonts w:asciiTheme="minorHAnsi" w:eastAsiaTheme="minorEastAsia" w:hAnsiTheme="minorHAnsi" w:cstheme="minorBidi"/>
          <w:sz w:val="22"/>
          <w:szCs w:val="22"/>
          <w:lang w:eastAsia="en-GB"/>
        </w:rPr>
      </w:pPr>
      <w:r>
        <w:rPr>
          <w:lang w:eastAsia="zh-CN"/>
        </w:rPr>
        <w:t>6</w:t>
      </w:r>
      <w:r>
        <w:t>.</w:t>
      </w:r>
      <w:r>
        <w:rPr>
          <w:lang w:eastAsia="zh-CN"/>
        </w:rPr>
        <w:t>1</w:t>
      </w:r>
      <w:r>
        <w:t>.2.4</w:t>
      </w:r>
      <w:r>
        <w:tab/>
        <w:t>Operation results</w:t>
      </w:r>
      <w:r>
        <w:tab/>
      </w:r>
      <w:r>
        <w:fldChar w:fldCharType="begin"/>
      </w:r>
      <w:r>
        <w:instrText xml:space="preserve"> PAGEREF _Toc129958133 \h </w:instrText>
      </w:r>
      <w:r>
        <w:fldChar w:fldCharType="separate"/>
      </w:r>
      <w:r>
        <w:t>33</w:t>
      </w:r>
      <w:r>
        <w:fldChar w:fldCharType="end"/>
      </w:r>
    </w:p>
    <w:p w14:paraId="1EABEF2E" w14:textId="33853A1C" w:rsidR="003162D3" w:rsidRDefault="003162D3" w:rsidP="003162D3">
      <w:pPr>
        <w:pStyle w:val="TOC1"/>
        <w:rPr>
          <w:rFonts w:asciiTheme="minorHAnsi" w:eastAsiaTheme="minorEastAsia" w:hAnsiTheme="minorHAnsi" w:cstheme="minorBidi"/>
          <w:szCs w:val="22"/>
          <w:lang w:eastAsia="en-GB"/>
        </w:rPr>
      </w:pPr>
      <w:r>
        <w:t>7</w:t>
      </w:r>
      <w:r>
        <w:tab/>
        <w:t>NFVO exposed interfaces</w:t>
      </w:r>
      <w:r>
        <w:tab/>
      </w:r>
      <w:r>
        <w:fldChar w:fldCharType="begin"/>
      </w:r>
      <w:r>
        <w:instrText xml:space="preserve"> PAGEREF _Toc129958134 \h </w:instrText>
      </w:r>
      <w:r>
        <w:fldChar w:fldCharType="separate"/>
      </w:r>
      <w:r>
        <w:t>33</w:t>
      </w:r>
      <w:r>
        <w:fldChar w:fldCharType="end"/>
      </w:r>
    </w:p>
    <w:p w14:paraId="45037BE5" w14:textId="31D5B5FB" w:rsidR="003162D3" w:rsidRDefault="003162D3" w:rsidP="003162D3">
      <w:pPr>
        <w:pStyle w:val="TOC2"/>
        <w:rPr>
          <w:rFonts w:asciiTheme="minorHAnsi" w:eastAsiaTheme="minorEastAsia" w:hAnsiTheme="minorHAnsi" w:cstheme="minorBidi"/>
          <w:sz w:val="22"/>
          <w:szCs w:val="22"/>
          <w:lang w:eastAsia="en-GB"/>
        </w:rPr>
      </w:pPr>
      <w:r>
        <w:t>7.1</w:t>
      </w:r>
      <w:r>
        <w:tab/>
        <w:t>Introduction</w:t>
      </w:r>
      <w:r>
        <w:tab/>
      </w:r>
      <w:r>
        <w:fldChar w:fldCharType="begin"/>
      </w:r>
      <w:r>
        <w:instrText xml:space="preserve"> PAGEREF _Toc129958135 \h </w:instrText>
      </w:r>
      <w:r>
        <w:fldChar w:fldCharType="separate"/>
      </w:r>
      <w:r>
        <w:t>33</w:t>
      </w:r>
      <w:r>
        <w:fldChar w:fldCharType="end"/>
      </w:r>
    </w:p>
    <w:p w14:paraId="31B4E545" w14:textId="40BEC35B" w:rsidR="003162D3" w:rsidRDefault="003162D3" w:rsidP="003162D3">
      <w:pPr>
        <w:pStyle w:val="TOC2"/>
        <w:rPr>
          <w:rFonts w:asciiTheme="minorHAnsi" w:eastAsiaTheme="minorEastAsia" w:hAnsiTheme="minorHAnsi" w:cstheme="minorBidi"/>
          <w:sz w:val="22"/>
          <w:szCs w:val="22"/>
          <w:lang w:eastAsia="en-GB"/>
        </w:rPr>
      </w:pPr>
      <w:r>
        <w:t>7.2</w:t>
      </w:r>
      <w:r>
        <w:tab/>
        <w:t>NSD Management interface</w:t>
      </w:r>
      <w:r>
        <w:tab/>
      </w:r>
      <w:r>
        <w:fldChar w:fldCharType="begin"/>
      </w:r>
      <w:r>
        <w:instrText xml:space="preserve"> PAGEREF _Toc129958136 \h </w:instrText>
      </w:r>
      <w:r>
        <w:fldChar w:fldCharType="separate"/>
      </w:r>
      <w:r>
        <w:t>34</w:t>
      </w:r>
      <w:r>
        <w:fldChar w:fldCharType="end"/>
      </w:r>
    </w:p>
    <w:p w14:paraId="03CC632F" w14:textId="1DEC1FD3" w:rsidR="003162D3" w:rsidRDefault="003162D3" w:rsidP="003162D3">
      <w:pPr>
        <w:pStyle w:val="TOC3"/>
        <w:rPr>
          <w:rFonts w:asciiTheme="minorHAnsi" w:eastAsiaTheme="minorEastAsia" w:hAnsiTheme="minorHAnsi" w:cstheme="minorBidi"/>
          <w:sz w:val="22"/>
          <w:szCs w:val="22"/>
          <w:lang w:eastAsia="en-GB"/>
        </w:rPr>
      </w:pPr>
      <w:r>
        <w:t>7.2.1</w:t>
      </w:r>
      <w:r>
        <w:tab/>
        <w:t>Description</w:t>
      </w:r>
      <w:r>
        <w:tab/>
      </w:r>
      <w:r>
        <w:fldChar w:fldCharType="begin"/>
      </w:r>
      <w:r>
        <w:instrText xml:space="preserve"> PAGEREF _Toc129958137 \h </w:instrText>
      </w:r>
      <w:r>
        <w:fldChar w:fldCharType="separate"/>
      </w:r>
      <w:r>
        <w:t>34</w:t>
      </w:r>
      <w:r>
        <w:fldChar w:fldCharType="end"/>
      </w:r>
    </w:p>
    <w:p w14:paraId="5305B0C1" w14:textId="19362E11" w:rsidR="003162D3" w:rsidRDefault="003162D3" w:rsidP="003162D3">
      <w:pPr>
        <w:pStyle w:val="TOC3"/>
        <w:rPr>
          <w:rFonts w:asciiTheme="minorHAnsi" w:eastAsiaTheme="minorEastAsia" w:hAnsiTheme="minorHAnsi" w:cstheme="minorBidi"/>
          <w:sz w:val="22"/>
          <w:szCs w:val="22"/>
          <w:lang w:eastAsia="en-GB"/>
        </w:rPr>
      </w:pPr>
      <w:r>
        <w:t>7.2.2</w:t>
      </w:r>
      <w:r>
        <w:tab/>
        <w:t>Upload NSD operation</w:t>
      </w:r>
      <w:r>
        <w:tab/>
      </w:r>
      <w:r>
        <w:fldChar w:fldCharType="begin"/>
      </w:r>
      <w:r>
        <w:instrText xml:space="preserve"> PAGEREF _Toc129958138 \h </w:instrText>
      </w:r>
      <w:r>
        <w:fldChar w:fldCharType="separate"/>
      </w:r>
      <w:r>
        <w:t>35</w:t>
      </w:r>
      <w:r>
        <w:fldChar w:fldCharType="end"/>
      </w:r>
    </w:p>
    <w:p w14:paraId="1C5ABC2D" w14:textId="50C2254A"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2.1</w:t>
      </w:r>
      <w:r w:rsidRPr="008150EF">
        <w:rPr>
          <w:rFonts w:cs="Arial"/>
        </w:rPr>
        <w:tab/>
        <w:t>Description</w:t>
      </w:r>
      <w:r>
        <w:tab/>
      </w:r>
      <w:r>
        <w:fldChar w:fldCharType="begin"/>
      </w:r>
      <w:r>
        <w:instrText xml:space="preserve"> PAGEREF _Toc129958139 \h </w:instrText>
      </w:r>
      <w:r>
        <w:fldChar w:fldCharType="separate"/>
      </w:r>
      <w:r>
        <w:t>35</w:t>
      </w:r>
      <w:r>
        <w:fldChar w:fldCharType="end"/>
      </w:r>
    </w:p>
    <w:p w14:paraId="5FF1B894" w14:textId="46CD897D"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2.2</w:t>
      </w:r>
      <w:r w:rsidRPr="008150EF">
        <w:rPr>
          <w:rFonts w:cs="Arial"/>
        </w:rPr>
        <w:tab/>
        <w:t>Input parameters</w:t>
      </w:r>
      <w:r>
        <w:tab/>
      </w:r>
      <w:r>
        <w:fldChar w:fldCharType="begin"/>
      </w:r>
      <w:r>
        <w:instrText xml:space="preserve"> PAGEREF _Toc129958140 \h </w:instrText>
      </w:r>
      <w:r>
        <w:fldChar w:fldCharType="separate"/>
      </w:r>
      <w:r>
        <w:t>35</w:t>
      </w:r>
      <w:r>
        <w:fldChar w:fldCharType="end"/>
      </w:r>
    </w:p>
    <w:p w14:paraId="5742E260" w14:textId="4F9FEEE2"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2.3</w:t>
      </w:r>
      <w:r w:rsidRPr="008150EF">
        <w:rPr>
          <w:rFonts w:cs="Arial"/>
        </w:rPr>
        <w:tab/>
        <w:t>Output parameters</w:t>
      </w:r>
      <w:r>
        <w:tab/>
      </w:r>
      <w:r>
        <w:fldChar w:fldCharType="begin"/>
      </w:r>
      <w:r>
        <w:instrText xml:space="preserve"> PAGEREF _Toc129958141 \h </w:instrText>
      </w:r>
      <w:r>
        <w:fldChar w:fldCharType="separate"/>
      </w:r>
      <w:r>
        <w:t>35</w:t>
      </w:r>
      <w:r>
        <w:fldChar w:fldCharType="end"/>
      </w:r>
    </w:p>
    <w:p w14:paraId="3BF36A32" w14:textId="52F53BCD"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2.4</w:t>
      </w:r>
      <w:r w:rsidRPr="008150EF">
        <w:rPr>
          <w:rFonts w:cs="Arial"/>
        </w:rPr>
        <w:tab/>
        <w:t>Operation results</w:t>
      </w:r>
      <w:r>
        <w:tab/>
      </w:r>
      <w:r>
        <w:fldChar w:fldCharType="begin"/>
      </w:r>
      <w:r>
        <w:instrText xml:space="preserve"> PAGEREF _Toc129958142 \h </w:instrText>
      </w:r>
      <w:r>
        <w:fldChar w:fldCharType="separate"/>
      </w:r>
      <w:r>
        <w:t>35</w:t>
      </w:r>
      <w:r>
        <w:fldChar w:fldCharType="end"/>
      </w:r>
    </w:p>
    <w:p w14:paraId="043DDA88" w14:textId="5BE0F627" w:rsidR="003162D3" w:rsidRDefault="003162D3" w:rsidP="003162D3">
      <w:pPr>
        <w:pStyle w:val="TOC3"/>
        <w:rPr>
          <w:rFonts w:asciiTheme="minorHAnsi" w:eastAsiaTheme="minorEastAsia" w:hAnsiTheme="minorHAnsi" w:cstheme="minorBidi"/>
          <w:sz w:val="22"/>
          <w:szCs w:val="22"/>
          <w:lang w:eastAsia="en-GB"/>
        </w:rPr>
      </w:pPr>
      <w:r>
        <w:t>7.2.3</w:t>
      </w:r>
      <w:r>
        <w:tab/>
        <w:t>Void</w:t>
      </w:r>
      <w:r>
        <w:tab/>
      </w:r>
      <w:r>
        <w:fldChar w:fldCharType="begin"/>
      </w:r>
      <w:r>
        <w:instrText xml:space="preserve"> PAGEREF _Toc129958143 \h </w:instrText>
      </w:r>
      <w:r>
        <w:fldChar w:fldCharType="separate"/>
      </w:r>
      <w:r>
        <w:t>35</w:t>
      </w:r>
      <w:r>
        <w:fldChar w:fldCharType="end"/>
      </w:r>
    </w:p>
    <w:p w14:paraId="53F54921" w14:textId="236EDABF" w:rsidR="003162D3" w:rsidRDefault="003162D3" w:rsidP="003162D3">
      <w:pPr>
        <w:pStyle w:val="TOC3"/>
        <w:rPr>
          <w:rFonts w:asciiTheme="minorHAnsi" w:eastAsiaTheme="minorEastAsia" w:hAnsiTheme="minorHAnsi" w:cstheme="minorBidi"/>
          <w:sz w:val="22"/>
          <w:szCs w:val="22"/>
          <w:lang w:eastAsia="en-GB"/>
        </w:rPr>
      </w:pPr>
      <w:r>
        <w:t>7.2.4</w:t>
      </w:r>
      <w:r>
        <w:tab/>
        <w:t>Void</w:t>
      </w:r>
      <w:r>
        <w:tab/>
      </w:r>
      <w:r>
        <w:fldChar w:fldCharType="begin"/>
      </w:r>
      <w:r>
        <w:instrText xml:space="preserve"> PAGEREF _Toc129958144 \h </w:instrText>
      </w:r>
      <w:r>
        <w:fldChar w:fldCharType="separate"/>
      </w:r>
      <w:r>
        <w:t>35</w:t>
      </w:r>
      <w:r>
        <w:fldChar w:fldCharType="end"/>
      </w:r>
    </w:p>
    <w:p w14:paraId="040359E6" w14:textId="795635FE" w:rsidR="003162D3" w:rsidRDefault="003162D3" w:rsidP="003162D3">
      <w:pPr>
        <w:pStyle w:val="TOC3"/>
        <w:rPr>
          <w:rFonts w:asciiTheme="minorHAnsi" w:eastAsiaTheme="minorEastAsia" w:hAnsiTheme="minorHAnsi" w:cstheme="minorBidi"/>
          <w:sz w:val="22"/>
          <w:szCs w:val="22"/>
          <w:lang w:eastAsia="en-GB"/>
        </w:rPr>
      </w:pPr>
      <w:r>
        <w:t>7.2.5</w:t>
      </w:r>
      <w:r>
        <w:tab/>
        <w:t>Update NSD Info operation</w:t>
      </w:r>
      <w:r>
        <w:tab/>
      </w:r>
      <w:r>
        <w:fldChar w:fldCharType="begin"/>
      </w:r>
      <w:r>
        <w:instrText xml:space="preserve"> PAGEREF _Toc129958145 \h </w:instrText>
      </w:r>
      <w:r>
        <w:fldChar w:fldCharType="separate"/>
      </w:r>
      <w:r>
        <w:t>36</w:t>
      </w:r>
      <w:r>
        <w:fldChar w:fldCharType="end"/>
      </w:r>
    </w:p>
    <w:p w14:paraId="0F9C770B" w14:textId="004E7C4C"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5.1</w:t>
      </w:r>
      <w:r w:rsidRPr="008150EF">
        <w:rPr>
          <w:rFonts w:cs="Arial"/>
        </w:rPr>
        <w:tab/>
        <w:t>Description</w:t>
      </w:r>
      <w:r>
        <w:tab/>
      </w:r>
      <w:r>
        <w:fldChar w:fldCharType="begin"/>
      </w:r>
      <w:r>
        <w:instrText xml:space="preserve"> PAGEREF _Toc129958146 \h </w:instrText>
      </w:r>
      <w:r>
        <w:fldChar w:fldCharType="separate"/>
      </w:r>
      <w:r>
        <w:t>36</w:t>
      </w:r>
      <w:r>
        <w:fldChar w:fldCharType="end"/>
      </w:r>
    </w:p>
    <w:p w14:paraId="008F941A" w14:textId="61B9DFC2"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5.2</w:t>
      </w:r>
      <w:r w:rsidRPr="008150EF">
        <w:rPr>
          <w:rFonts w:cs="Arial"/>
        </w:rPr>
        <w:tab/>
        <w:t>Input parameters</w:t>
      </w:r>
      <w:r>
        <w:tab/>
      </w:r>
      <w:r>
        <w:fldChar w:fldCharType="begin"/>
      </w:r>
      <w:r>
        <w:instrText xml:space="preserve"> PAGEREF _Toc129958147 \h </w:instrText>
      </w:r>
      <w:r>
        <w:fldChar w:fldCharType="separate"/>
      </w:r>
      <w:r>
        <w:t>36</w:t>
      </w:r>
      <w:r>
        <w:fldChar w:fldCharType="end"/>
      </w:r>
    </w:p>
    <w:p w14:paraId="1F315847" w14:textId="4A51659C"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5.3</w:t>
      </w:r>
      <w:r w:rsidRPr="008150EF">
        <w:rPr>
          <w:rFonts w:cs="Arial"/>
        </w:rPr>
        <w:tab/>
        <w:t>Output parameters</w:t>
      </w:r>
      <w:r>
        <w:tab/>
      </w:r>
      <w:r>
        <w:fldChar w:fldCharType="begin"/>
      </w:r>
      <w:r>
        <w:instrText xml:space="preserve"> PAGEREF _Toc129958148 \h </w:instrText>
      </w:r>
      <w:r>
        <w:fldChar w:fldCharType="separate"/>
      </w:r>
      <w:r>
        <w:t>36</w:t>
      </w:r>
      <w:r>
        <w:fldChar w:fldCharType="end"/>
      </w:r>
    </w:p>
    <w:p w14:paraId="4314636D" w14:textId="44B27251"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lastRenderedPageBreak/>
        <w:t>7.2.5.4</w:t>
      </w:r>
      <w:r w:rsidRPr="008150EF">
        <w:rPr>
          <w:rFonts w:cs="Arial"/>
        </w:rPr>
        <w:tab/>
        <w:t>Operation results</w:t>
      </w:r>
      <w:r>
        <w:tab/>
      </w:r>
      <w:r>
        <w:fldChar w:fldCharType="begin"/>
      </w:r>
      <w:r>
        <w:instrText xml:space="preserve"> PAGEREF _Toc129958149 \h </w:instrText>
      </w:r>
      <w:r>
        <w:fldChar w:fldCharType="separate"/>
      </w:r>
      <w:r>
        <w:t>36</w:t>
      </w:r>
      <w:r>
        <w:fldChar w:fldCharType="end"/>
      </w:r>
    </w:p>
    <w:p w14:paraId="00372475" w14:textId="115F7F1E" w:rsidR="003162D3" w:rsidRDefault="003162D3" w:rsidP="003162D3">
      <w:pPr>
        <w:pStyle w:val="TOC3"/>
        <w:rPr>
          <w:rFonts w:asciiTheme="minorHAnsi" w:eastAsiaTheme="minorEastAsia" w:hAnsiTheme="minorHAnsi" w:cstheme="minorBidi"/>
          <w:sz w:val="22"/>
          <w:szCs w:val="22"/>
          <w:lang w:eastAsia="en-GB"/>
        </w:rPr>
      </w:pPr>
      <w:r>
        <w:t>7.2.6</w:t>
      </w:r>
      <w:r>
        <w:tab/>
        <w:t>Delete NSD operation</w:t>
      </w:r>
      <w:r>
        <w:tab/>
      </w:r>
      <w:r>
        <w:fldChar w:fldCharType="begin"/>
      </w:r>
      <w:r>
        <w:instrText xml:space="preserve"> PAGEREF _Toc129958150 \h </w:instrText>
      </w:r>
      <w:r>
        <w:fldChar w:fldCharType="separate"/>
      </w:r>
      <w:r>
        <w:t>36</w:t>
      </w:r>
      <w:r>
        <w:fldChar w:fldCharType="end"/>
      </w:r>
    </w:p>
    <w:p w14:paraId="5E7E3BD3" w14:textId="1410E16E"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6.1</w:t>
      </w:r>
      <w:r w:rsidRPr="008150EF">
        <w:rPr>
          <w:rFonts w:cs="Arial"/>
        </w:rPr>
        <w:tab/>
        <w:t>Description</w:t>
      </w:r>
      <w:r>
        <w:tab/>
      </w:r>
      <w:r>
        <w:fldChar w:fldCharType="begin"/>
      </w:r>
      <w:r>
        <w:instrText xml:space="preserve"> PAGEREF _Toc129958151 \h </w:instrText>
      </w:r>
      <w:r>
        <w:fldChar w:fldCharType="separate"/>
      </w:r>
      <w:r>
        <w:t>36</w:t>
      </w:r>
      <w:r>
        <w:fldChar w:fldCharType="end"/>
      </w:r>
    </w:p>
    <w:p w14:paraId="2BC9E4A6" w14:textId="082618A2"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6.2</w:t>
      </w:r>
      <w:r w:rsidRPr="008150EF">
        <w:rPr>
          <w:rFonts w:cs="Arial"/>
        </w:rPr>
        <w:tab/>
        <w:t>Input parameters</w:t>
      </w:r>
      <w:r>
        <w:tab/>
      </w:r>
      <w:r>
        <w:fldChar w:fldCharType="begin"/>
      </w:r>
      <w:r>
        <w:instrText xml:space="preserve"> PAGEREF _Toc129958152 \h </w:instrText>
      </w:r>
      <w:r>
        <w:fldChar w:fldCharType="separate"/>
      </w:r>
      <w:r>
        <w:t>37</w:t>
      </w:r>
      <w:r>
        <w:fldChar w:fldCharType="end"/>
      </w:r>
    </w:p>
    <w:p w14:paraId="7B5571BE" w14:textId="00EBC6D9"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6.3</w:t>
      </w:r>
      <w:r w:rsidRPr="008150EF">
        <w:rPr>
          <w:rFonts w:cs="Arial"/>
        </w:rPr>
        <w:tab/>
        <w:t>Output parameters</w:t>
      </w:r>
      <w:r>
        <w:tab/>
      </w:r>
      <w:r>
        <w:fldChar w:fldCharType="begin"/>
      </w:r>
      <w:r>
        <w:instrText xml:space="preserve"> PAGEREF _Toc129958153 \h </w:instrText>
      </w:r>
      <w:r>
        <w:fldChar w:fldCharType="separate"/>
      </w:r>
      <w:r>
        <w:t>37</w:t>
      </w:r>
      <w:r>
        <w:fldChar w:fldCharType="end"/>
      </w:r>
    </w:p>
    <w:p w14:paraId="17F98421" w14:textId="7BE6DC7A"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6.4</w:t>
      </w:r>
      <w:r w:rsidRPr="008150EF">
        <w:rPr>
          <w:rFonts w:cs="Arial"/>
        </w:rPr>
        <w:tab/>
        <w:t>Operation results</w:t>
      </w:r>
      <w:r>
        <w:tab/>
      </w:r>
      <w:r>
        <w:fldChar w:fldCharType="begin"/>
      </w:r>
      <w:r>
        <w:instrText xml:space="preserve"> PAGEREF _Toc129958154 \h </w:instrText>
      </w:r>
      <w:r>
        <w:fldChar w:fldCharType="separate"/>
      </w:r>
      <w:r>
        <w:t>37</w:t>
      </w:r>
      <w:r>
        <w:fldChar w:fldCharType="end"/>
      </w:r>
    </w:p>
    <w:p w14:paraId="5A4EB470" w14:textId="75F691B8" w:rsidR="003162D3" w:rsidRDefault="003162D3" w:rsidP="003162D3">
      <w:pPr>
        <w:pStyle w:val="TOC3"/>
        <w:rPr>
          <w:rFonts w:asciiTheme="minorHAnsi" w:eastAsiaTheme="minorEastAsia" w:hAnsiTheme="minorHAnsi" w:cstheme="minorBidi"/>
          <w:sz w:val="22"/>
          <w:szCs w:val="22"/>
          <w:lang w:eastAsia="en-GB"/>
        </w:rPr>
      </w:pPr>
      <w:r>
        <w:t>7.2.7</w:t>
      </w:r>
      <w:r>
        <w:tab/>
        <w:t>Query NSD Info operation</w:t>
      </w:r>
      <w:r>
        <w:tab/>
      </w:r>
      <w:r>
        <w:fldChar w:fldCharType="begin"/>
      </w:r>
      <w:r>
        <w:instrText xml:space="preserve"> PAGEREF _Toc129958155 \h </w:instrText>
      </w:r>
      <w:r>
        <w:fldChar w:fldCharType="separate"/>
      </w:r>
      <w:r>
        <w:t>37</w:t>
      </w:r>
      <w:r>
        <w:fldChar w:fldCharType="end"/>
      </w:r>
    </w:p>
    <w:p w14:paraId="186D0D59" w14:textId="27645118"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7.1</w:t>
      </w:r>
      <w:r w:rsidRPr="008150EF">
        <w:rPr>
          <w:rFonts w:cs="Arial"/>
        </w:rPr>
        <w:tab/>
        <w:t>Description</w:t>
      </w:r>
      <w:r>
        <w:tab/>
      </w:r>
      <w:r>
        <w:fldChar w:fldCharType="begin"/>
      </w:r>
      <w:r>
        <w:instrText xml:space="preserve"> PAGEREF _Toc129958156 \h </w:instrText>
      </w:r>
      <w:r>
        <w:fldChar w:fldCharType="separate"/>
      </w:r>
      <w:r>
        <w:t>37</w:t>
      </w:r>
      <w:r>
        <w:fldChar w:fldCharType="end"/>
      </w:r>
    </w:p>
    <w:p w14:paraId="2AA5CEF3" w14:textId="5460DCCA"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7.2</w:t>
      </w:r>
      <w:r w:rsidRPr="008150EF">
        <w:rPr>
          <w:rFonts w:cs="Arial"/>
        </w:rPr>
        <w:tab/>
        <w:t>Input parameters</w:t>
      </w:r>
      <w:r>
        <w:tab/>
      </w:r>
      <w:r>
        <w:fldChar w:fldCharType="begin"/>
      </w:r>
      <w:r>
        <w:instrText xml:space="preserve"> PAGEREF _Toc129958157 \h </w:instrText>
      </w:r>
      <w:r>
        <w:fldChar w:fldCharType="separate"/>
      </w:r>
      <w:r>
        <w:t>38</w:t>
      </w:r>
      <w:r>
        <w:fldChar w:fldCharType="end"/>
      </w:r>
    </w:p>
    <w:p w14:paraId="3600FBEC" w14:textId="362A48DE"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7.3</w:t>
      </w:r>
      <w:r w:rsidRPr="008150EF">
        <w:rPr>
          <w:rFonts w:cs="Arial"/>
        </w:rPr>
        <w:tab/>
        <w:t>Output parameters</w:t>
      </w:r>
      <w:r>
        <w:tab/>
      </w:r>
      <w:r>
        <w:fldChar w:fldCharType="begin"/>
      </w:r>
      <w:r>
        <w:instrText xml:space="preserve"> PAGEREF _Toc129958158 \h </w:instrText>
      </w:r>
      <w:r>
        <w:fldChar w:fldCharType="separate"/>
      </w:r>
      <w:r>
        <w:t>38</w:t>
      </w:r>
      <w:r>
        <w:fldChar w:fldCharType="end"/>
      </w:r>
    </w:p>
    <w:p w14:paraId="5ECD56B0" w14:textId="4B167D25"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7.4</w:t>
      </w:r>
      <w:r w:rsidRPr="008150EF">
        <w:rPr>
          <w:rFonts w:cs="Arial"/>
        </w:rPr>
        <w:tab/>
        <w:t>Operation results</w:t>
      </w:r>
      <w:r>
        <w:tab/>
      </w:r>
      <w:r>
        <w:fldChar w:fldCharType="begin"/>
      </w:r>
      <w:r>
        <w:instrText xml:space="preserve"> PAGEREF _Toc129958159 \h </w:instrText>
      </w:r>
      <w:r>
        <w:fldChar w:fldCharType="separate"/>
      </w:r>
      <w:r>
        <w:t>38</w:t>
      </w:r>
      <w:r>
        <w:fldChar w:fldCharType="end"/>
      </w:r>
    </w:p>
    <w:p w14:paraId="0683827F" w14:textId="2B3B19FB" w:rsidR="003162D3" w:rsidRDefault="003162D3" w:rsidP="003162D3">
      <w:pPr>
        <w:pStyle w:val="TOC3"/>
        <w:rPr>
          <w:rFonts w:asciiTheme="minorHAnsi" w:eastAsiaTheme="minorEastAsia" w:hAnsiTheme="minorHAnsi" w:cstheme="minorBidi"/>
          <w:sz w:val="22"/>
          <w:szCs w:val="22"/>
          <w:lang w:eastAsia="en-GB"/>
        </w:rPr>
      </w:pPr>
      <w:r>
        <w:t>7.2.8</w:t>
      </w:r>
      <w:r>
        <w:tab/>
        <w:t>Upload PNFD operation</w:t>
      </w:r>
      <w:r>
        <w:tab/>
      </w:r>
      <w:r>
        <w:fldChar w:fldCharType="begin"/>
      </w:r>
      <w:r>
        <w:instrText xml:space="preserve"> PAGEREF _Toc129958160 \h </w:instrText>
      </w:r>
      <w:r>
        <w:fldChar w:fldCharType="separate"/>
      </w:r>
      <w:r>
        <w:t>38</w:t>
      </w:r>
      <w:r>
        <w:fldChar w:fldCharType="end"/>
      </w:r>
    </w:p>
    <w:p w14:paraId="7E31EC78" w14:textId="71139333"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8.1</w:t>
      </w:r>
      <w:r w:rsidRPr="008150EF">
        <w:rPr>
          <w:rFonts w:cs="Arial"/>
        </w:rPr>
        <w:tab/>
        <w:t>Description</w:t>
      </w:r>
      <w:r>
        <w:tab/>
      </w:r>
      <w:r>
        <w:fldChar w:fldCharType="begin"/>
      </w:r>
      <w:r>
        <w:instrText xml:space="preserve"> PAGEREF _Toc129958161 \h </w:instrText>
      </w:r>
      <w:r>
        <w:fldChar w:fldCharType="separate"/>
      </w:r>
      <w:r>
        <w:t>38</w:t>
      </w:r>
      <w:r>
        <w:fldChar w:fldCharType="end"/>
      </w:r>
    </w:p>
    <w:p w14:paraId="5C49A97C" w14:textId="2A5D8AC5"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8.2</w:t>
      </w:r>
      <w:r w:rsidRPr="008150EF">
        <w:rPr>
          <w:rFonts w:cs="Arial"/>
        </w:rPr>
        <w:tab/>
        <w:t>Input parameters</w:t>
      </w:r>
      <w:r>
        <w:tab/>
      </w:r>
      <w:r>
        <w:fldChar w:fldCharType="begin"/>
      </w:r>
      <w:r>
        <w:instrText xml:space="preserve"> PAGEREF _Toc129958162 \h </w:instrText>
      </w:r>
      <w:r>
        <w:fldChar w:fldCharType="separate"/>
      </w:r>
      <w:r>
        <w:t>39</w:t>
      </w:r>
      <w:r>
        <w:fldChar w:fldCharType="end"/>
      </w:r>
    </w:p>
    <w:p w14:paraId="10F7D77C" w14:textId="2F9BFFDE" w:rsidR="003162D3" w:rsidRDefault="003162D3" w:rsidP="003162D3">
      <w:pPr>
        <w:pStyle w:val="TOC4"/>
        <w:rPr>
          <w:rFonts w:asciiTheme="minorHAnsi" w:eastAsiaTheme="minorEastAsia" w:hAnsiTheme="minorHAnsi" w:cstheme="minorBidi"/>
          <w:sz w:val="22"/>
          <w:szCs w:val="22"/>
          <w:lang w:eastAsia="en-GB"/>
        </w:rPr>
      </w:pPr>
      <w:r>
        <w:t>7.2.8.3</w:t>
      </w:r>
      <w:r>
        <w:tab/>
        <w:t>Output parameters</w:t>
      </w:r>
      <w:r>
        <w:tab/>
      </w:r>
      <w:r>
        <w:fldChar w:fldCharType="begin"/>
      </w:r>
      <w:r>
        <w:instrText xml:space="preserve"> PAGEREF _Toc129958163 \h </w:instrText>
      </w:r>
      <w:r>
        <w:fldChar w:fldCharType="separate"/>
      </w:r>
      <w:r>
        <w:t>39</w:t>
      </w:r>
      <w:r>
        <w:fldChar w:fldCharType="end"/>
      </w:r>
    </w:p>
    <w:p w14:paraId="0F1276EF" w14:textId="1D4C85B1"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8.4</w:t>
      </w:r>
      <w:r w:rsidRPr="008150EF">
        <w:rPr>
          <w:rFonts w:cs="Arial"/>
        </w:rPr>
        <w:tab/>
        <w:t>Operation results</w:t>
      </w:r>
      <w:r>
        <w:tab/>
      </w:r>
      <w:r>
        <w:fldChar w:fldCharType="begin"/>
      </w:r>
      <w:r>
        <w:instrText xml:space="preserve"> PAGEREF _Toc129958164 \h </w:instrText>
      </w:r>
      <w:r>
        <w:fldChar w:fldCharType="separate"/>
      </w:r>
      <w:r>
        <w:t>39</w:t>
      </w:r>
      <w:r>
        <w:fldChar w:fldCharType="end"/>
      </w:r>
    </w:p>
    <w:p w14:paraId="52695BDB" w14:textId="7B75F06E" w:rsidR="003162D3" w:rsidRDefault="003162D3" w:rsidP="003162D3">
      <w:pPr>
        <w:pStyle w:val="TOC3"/>
        <w:rPr>
          <w:rFonts w:asciiTheme="minorHAnsi" w:eastAsiaTheme="minorEastAsia" w:hAnsiTheme="minorHAnsi" w:cstheme="minorBidi"/>
          <w:sz w:val="22"/>
          <w:szCs w:val="22"/>
          <w:lang w:eastAsia="en-GB"/>
        </w:rPr>
      </w:pPr>
      <w:r>
        <w:t>7.2.9</w:t>
      </w:r>
      <w:r>
        <w:tab/>
        <w:t>Update PNFD Info operation</w:t>
      </w:r>
      <w:r>
        <w:tab/>
      </w:r>
      <w:r>
        <w:fldChar w:fldCharType="begin"/>
      </w:r>
      <w:r>
        <w:instrText xml:space="preserve"> PAGEREF _Toc129958165 \h </w:instrText>
      </w:r>
      <w:r>
        <w:fldChar w:fldCharType="separate"/>
      </w:r>
      <w:r>
        <w:t>39</w:t>
      </w:r>
      <w:r>
        <w:fldChar w:fldCharType="end"/>
      </w:r>
    </w:p>
    <w:p w14:paraId="2EF5C0C5" w14:textId="71AB2A71"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9.1</w:t>
      </w:r>
      <w:r w:rsidRPr="008150EF">
        <w:rPr>
          <w:rFonts w:cs="Arial"/>
        </w:rPr>
        <w:tab/>
        <w:t>Description</w:t>
      </w:r>
      <w:r>
        <w:tab/>
      </w:r>
      <w:r>
        <w:fldChar w:fldCharType="begin"/>
      </w:r>
      <w:r>
        <w:instrText xml:space="preserve"> PAGEREF _Toc129958166 \h </w:instrText>
      </w:r>
      <w:r>
        <w:fldChar w:fldCharType="separate"/>
      </w:r>
      <w:r>
        <w:t>39</w:t>
      </w:r>
      <w:r>
        <w:fldChar w:fldCharType="end"/>
      </w:r>
    </w:p>
    <w:p w14:paraId="24F101BC" w14:textId="742AB101"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9.2</w:t>
      </w:r>
      <w:r w:rsidRPr="008150EF">
        <w:rPr>
          <w:rFonts w:cs="Arial"/>
        </w:rPr>
        <w:tab/>
        <w:t>Input parameters</w:t>
      </w:r>
      <w:r>
        <w:tab/>
      </w:r>
      <w:r>
        <w:fldChar w:fldCharType="begin"/>
      </w:r>
      <w:r>
        <w:instrText xml:space="preserve"> PAGEREF _Toc129958167 \h </w:instrText>
      </w:r>
      <w:r>
        <w:fldChar w:fldCharType="separate"/>
      </w:r>
      <w:r>
        <w:t>39</w:t>
      </w:r>
      <w:r>
        <w:fldChar w:fldCharType="end"/>
      </w:r>
    </w:p>
    <w:p w14:paraId="4CDC5DAA" w14:textId="427D0A60"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9.3</w:t>
      </w:r>
      <w:r w:rsidRPr="008150EF">
        <w:rPr>
          <w:rFonts w:cs="Arial"/>
        </w:rPr>
        <w:tab/>
        <w:t>Output parameters</w:t>
      </w:r>
      <w:r>
        <w:tab/>
      </w:r>
      <w:r>
        <w:fldChar w:fldCharType="begin"/>
      </w:r>
      <w:r>
        <w:instrText xml:space="preserve"> PAGEREF _Toc129958168 \h </w:instrText>
      </w:r>
      <w:r>
        <w:fldChar w:fldCharType="separate"/>
      </w:r>
      <w:r>
        <w:t>39</w:t>
      </w:r>
      <w:r>
        <w:fldChar w:fldCharType="end"/>
      </w:r>
    </w:p>
    <w:p w14:paraId="3D0230D4" w14:textId="2CD1CB6D"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9.4</w:t>
      </w:r>
      <w:r w:rsidRPr="008150EF">
        <w:rPr>
          <w:rFonts w:cs="Arial"/>
        </w:rPr>
        <w:tab/>
        <w:t>Operation results</w:t>
      </w:r>
      <w:r>
        <w:tab/>
      </w:r>
      <w:r>
        <w:fldChar w:fldCharType="begin"/>
      </w:r>
      <w:r>
        <w:instrText xml:space="preserve"> PAGEREF _Toc129958169 \h </w:instrText>
      </w:r>
      <w:r>
        <w:fldChar w:fldCharType="separate"/>
      </w:r>
      <w:r>
        <w:t>39</w:t>
      </w:r>
      <w:r>
        <w:fldChar w:fldCharType="end"/>
      </w:r>
    </w:p>
    <w:p w14:paraId="18180857" w14:textId="5843AD06" w:rsidR="003162D3" w:rsidRDefault="003162D3" w:rsidP="003162D3">
      <w:pPr>
        <w:pStyle w:val="TOC3"/>
        <w:rPr>
          <w:rFonts w:asciiTheme="minorHAnsi" w:eastAsiaTheme="minorEastAsia" w:hAnsiTheme="minorHAnsi" w:cstheme="minorBidi"/>
          <w:sz w:val="22"/>
          <w:szCs w:val="22"/>
          <w:lang w:eastAsia="en-GB"/>
        </w:rPr>
      </w:pPr>
      <w:r>
        <w:t>7.2.10</w:t>
      </w:r>
      <w:r>
        <w:tab/>
        <w:t>Delete PNFD operation</w:t>
      </w:r>
      <w:r>
        <w:tab/>
      </w:r>
      <w:r>
        <w:fldChar w:fldCharType="begin"/>
      </w:r>
      <w:r>
        <w:instrText xml:space="preserve"> PAGEREF _Toc129958170 \h </w:instrText>
      </w:r>
      <w:r>
        <w:fldChar w:fldCharType="separate"/>
      </w:r>
      <w:r>
        <w:t>40</w:t>
      </w:r>
      <w:r>
        <w:fldChar w:fldCharType="end"/>
      </w:r>
    </w:p>
    <w:p w14:paraId="6D04A47B" w14:textId="1CD5F8DB"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0.1</w:t>
      </w:r>
      <w:r w:rsidRPr="008150EF">
        <w:rPr>
          <w:rFonts w:cs="Arial"/>
        </w:rPr>
        <w:tab/>
        <w:t>Description</w:t>
      </w:r>
      <w:r>
        <w:tab/>
      </w:r>
      <w:r>
        <w:fldChar w:fldCharType="begin"/>
      </w:r>
      <w:r>
        <w:instrText xml:space="preserve"> PAGEREF _Toc129958171 \h </w:instrText>
      </w:r>
      <w:r>
        <w:fldChar w:fldCharType="separate"/>
      </w:r>
      <w:r>
        <w:t>40</w:t>
      </w:r>
      <w:r>
        <w:fldChar w:fldCharType="end"/>
      </w:r>
    </w:p>
    <w:p w14:paraId="6626E955" w14:textId="36278725"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0.2</w:t>
      </w:r>
      <w:r w:rsidRPr="008150EF">
        <w:rPr>
          <w:rFonts w:cs="Arial"/>
        </w:rPr>
        <w:tab/>
        <w:t>Input parameters</w:t>
      </w:r>
      <w:r>
        <w:tab/>
      </w:r>
      <w:r>
        <w:fldChar w:fldCharType="begin"/>
      </w:r>
      <w:r>
        <w:instrText xml:space="preserve"> PAGEREF _Toc129958172 \h </w:instrText>
      </w:r>
      <w:r>
        <w:fldChar w:fldCharType="separate"/>
      </w:r>
      <w:r>
        <w:t>40</w:t>
      </w:r>
      <w:r>
        <w:fldChar w:fldCharType="end"/>
      </w:r>
    </w:p>
    <w:p w14:paraId="7DD25C62" w14:textId="36ADCE4B"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0.3</w:t>
      </w:r>
      <w:r w:rsidRPr="008150EF">
        <w:rPr>
          <w:rFonts w:cs="Arial"/>
        </w:rPr>
        <w:tab/>
        <w:t>Output parameters</w:t>
      </w:r>
      <w:r>
        <w:tab/>
      </w:r>
      <w:r>
        <w:fldChar w:fldCharType="begin"/>
      </w:r>
      <w:r>
        <w:instrText xml:space="preserve"> PAGEREF _Toc129958173 \h </w:instrText>
      </w:r>
      <w:r>
        <w:fldChar w:fldCharType="separate"/>
      </w:r>
      <w:r>
        <w:t>40</w:t>
      </w:r>
      <w:r>
        <w:fldChar w:fldCharType="end"/>
      </w:r>
    </w:p>
    <w:p w14:paraId="0A2F1B22" w14:textId="4816508E"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0.4</w:t>
      </w:r>
      <w:r w:rsidRPr="008150EF">
        <w:rPr>
          <w:rFonts w:cs="Arial"/>
        </w:rPr>
        <w:tab/>
        <w:t>Operation results</w:t>
      </w:r>
      <w:r>
        <w:tab/>
      </w:r>
      <w:r>
        <w:fldChar w:fldCharType="begin"/>
      </w:r>
      <w:r>
        <w:instrText xml:space="preserve"> PAGEREF _Toc129958174 \h </w:instrText>
      </w:r>
      <w:r>
        <w:fldChar w:fldCharType="separate"/>
      </w:r>
      <w:r>
        <w:t>40</w:t>
      </w:r>
      <w:r>
        <w:fldChar w:fldCharType="end"/>
      </w:r>
    </w:p>
    <w:p w14:paraId="4C30A0D2" w14:textId="4DF7FE55" w:rsidR="003162D3" w:rsidRDefault="003162D3" w:rsidP="003162D3">
      <w:pPr>
        <w:pStyle w:val="TOC3"/>
        <w:rPr>
          <w:rFonts w:asciiTheme="minorHAnsi" w:eastAsiaTheme="minorEastAsia" w:hAnsiTheme="minorHAnsi" w:cstheme="minorBidi"/>
          <w:sz w:val="22"/>
          <w:szCs w:val="22"/>
          <w:lang w:eastAsia="en-GB"/>
        </w:rPr>
      </w:pPr>
      <w:r>
        <w:t>7.2.11</w:t>
      </w:r>
      <w:r>
        <w:tab/>
        <w:t>Query PNFD Info operation</w:t>
      </w:r>
      <w:r>
        <w:tab/>
      </w:r>
      <w:r>
        <w:fldChar w:fldCharType="begin"/>
      </w:r>
      <w:r>
        <w:instrText xml:space="preserve"> PAGEREF _Toc129958175 \h </w:instrText>
      </w:r>
      <w:r>
        <w:fldChar w:fldCharType="separate"/>
      </w:r>
      <w:r>
        <w:t>40</w:t>
      </w:r>
      <w:r>
        <w:fldChar w:fldCharType="end"/>
      </w:r>
    </w:p>
    <w:p w14:paraId="00967E58" w14:textId="032365AE"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1.1</w:t>
      </w:r>
      <w:r w:rsidRPr="008150EF">
        <w:rPr>
          <w:rFonts w:cs="Arial"/>
        </w:rPr>
        <w:tab/>
        <w:t>Description</w:t>
      </w:r>
      <w:r>
        <w:tab/>
      </w:r>
      <w:r>
        <w:fldChar w:fldCharType="begin"/>
      </w:r>
      <w:r>
        <w:instrText xml:space="preserve"> PAGEREF _Toc129958176 \h </w:instrText>
      </w:r>
      <w:r>
        <w:fldChar w:fldCharType="separate"/>
      </w:r>
      <w:r>
        <w:t>40</w:t>
      </w:r>
      <w:r>
        <w:fldChar w:fldCharType="end"/>
      </w:r>
    </w:p>
    <w:p w14:paraId="2879B895" w14:textId="53522DA6"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1.2</w:t>
      </w:r>
      <w:r w:rsidRPr="008150EF">
        <w:rPr>
          <w:rFonts w:cs="Arial"/>
        </w:rPr>
        <w:tab/>
        <w:t>Input parameters</w:t>
      </w:r>
      <w:r>
        <w:tab/>
      </w:r>
      <w:r>
        <w:fldChar w:fldCharType="begin"/>
      </w:r>
      <w:r>
        <w:instrText xml:space="preserve"> PAGEREF _Toc129958177 \h </w:instrText>
      </w:r>
      <w:r>
        <w:fldChar w:fldCharType="separate"/>
      </w:r>
      <w:r>
        <w:t>41</w:t>
      </w:r>
      <w:r>
        <w:fldChar w:fldCharType="end"/>
      </w:r>
    </w:p>
    <w:p w14:paraId="60AAF1F6" w14:textId="117B0296"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1.3</w:t>
      </w:r>
      <w:r w:rsidRPr="008150EF">
        <w:rPr>
          <w:rFonts w:cs="Arial"/>
        </w:rPr>
        <w:tab/>
        <w:t>Output parameters</w:t>
      </w:r>
      <w:r>
        <w:tab/>
      </w:r>
      <w:r>
        <w:fldChar w:fldCharType="begin"/>
      </w:r>
      <w:r>
        <w:instrText xml:space="preserve"> PAGEREF _Toc129958178 \h </w:instrText>
      </w:r>
      <w:r>
        <w:fldChar w:fldCharType="separate"/>
      </w:r>
      <w:r>
        <w:t>41</w:t>
      </w:r>
      <w:r>
        <w:fldChar w:fldCharType="end"/>
      </w:r>
    </w:p>
    <w:p w14:paraId="19115ACD" w14:textId="1344351E"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1.4</w:t>
      </w:r>
      <w:r w:rsidRPr="008150EF">
        <w:rPr>
          <w:rFonts w:cs="Arial"/>
        </w:rPr>
        <w:tab/>
        <w:t>Operation results</w:t>
      </w:r>
      <w:r>
        <w:tab/>
      </w:r>
      <w:r>
        <w:fldChar w:fldCharType="begin"/>
      </w:r>
      <w:r>
        <w:instrText xml:space="preserve"> PAGEREF _Toc129958179 \h </w:instrText>
      </w:r>
      <w:r>
        <w:fldChar w:fldCharType="separate"/>
      </w:r>
      <w:r>
        <w:t>41</w:t>
      </w:r>
      <w:r>
        <w:fldChar w:fldCharType="end"/>
      </w:r>
    </w:p>
    <w:p w14:paraId="49D51FF9" w14:textId="6BD446C6" w:rsidR="003162D3" w:rsidRDefault="003162D3" w:rsidP="003162D3">
      <w:pPr>
        <w:pStyle w:val="TOC3"/>
        <w:rPr>
          <w:rFonts w:asciiTheme="minorHAnsi" w:eastAsiaTheme="minorEastAsia" w:hAnsiTheme="minorHAnsi" w:cstheme="minorBidi"/>
          <w:sz w:val="22"/>
          <w:szCs w:val="22"/>
          <w:lang w:eastAsia="en-GB"/>
        </w:rPr>
      </w:pPr>
      <w:r>
        <w:t>7.2.12</w:t>
      </w:r>
      <w:r>
        <w:tab/>
        <w:t>Subscribe operation</w:t>
      </w:r>
      <w:r>
        <w:tab/>
      </w:r>
      <w:r>
        <w:fldChar w:fldCharType="begin"/>
      </w:r>
      <w:r>
        <w:instrText xml:space="preserve"> PAGEREF _Toc129958180 \h </w:instrText>
      </w:r>
      <w:r>
        <w:fldChar w:fldCharType="separate"/>
      </w:r>
      <w:r>
        <w:t>41</w:t>
      </w:r>
      <w:r>
        <w:fldChar w:fldCharType="end"/>
      </w:r>
    </w:p>
    <w:p w14:paraId="10386176" w14:textId="5AFB8055" w:rsidR="003162D3" w:rsidRDefault="003162D3" w:rsidP="003162D3">
      <w:pPr>
        <w:pStyle w:val="TOC4"/>
        <w:rPr>
          <w:rFonts w:asciiTheme="minorHAnsi" w:eastAsiaTheme="minorEastAsia" w:hAnsiTheme="minorHAnsi" w:cstheme="minorBidi"/>
          <w:sz w:val="22"/>
          <w:szCs w:val="22"/>
          <w:lang w:eastAsia="en-GB"/>
        </w:rPr>
      </w:pPr>
      <w:r>
        <w:t>7.2.12.1</w:t>
      </w:r>
      <w:r>
        <w:tab/>
        <w:t>Description</w:t>
      </w:r>
      <w:r>
        <w:tab/>
      </w:r>
      <w:r>
        <w:fldChar w:fldCharType="begin"/>
      </w:r>
      <w:r>
        <w:instrText xml:space="preserve"> PAGEREF _Toc129958181 \h </w:instrText>
      </w:r>
      <w:r>
        <w:fldChar w:fldCharType="separate"/>
      </w:r>
      <w:r>
        <w:t>41</w:t>
      </w:r>
      <w:r>
        <w:fldChar w:fldCharType="end"/>
      </w:r>
    </w:p>
    <w:p w14:paraId="5DFFA2B7" w14:textId="7E7DFA4E" w:rsidR="003162D3" w:rsidRDefault="003162D3" w:rsidP="003162D3">
      <w:pPr>
        <w:pStyle w:val="TOC4"/>
        <w:rPr>
          <w:rFonts w:asciiTheme="minorHAnsi" w:eastAsiaTheme="minorEastAsia" w:hAnsiTheme="minorHAnsi" w:cstheme="minorBidi"/>
          <w:sz w:val="22"/>
          <w:szCs w:val="22"/>
          <w:lang w:eastAsia="en-GB"/>
        </w:rPr>
      </w:pPr>
      <w:r>
        <w:t>7.2.12.2</w:t>
      </w:r>
      <w:r>
        <w:tab/>
        <w:t>Input parameters</w:t>
      </w:r>
      <w:r>
        <w:tab/>
      </w:r>
      <w:r>
        <w:fldChar w:fldCharType="begin"/>
      </w:r>
      <w:r>
        <w:instrText xml:space="preserve"> PAGEREF _Toc129958182 \h </w:instrText>
      </w:r>
      <w:r>
        <w:fldChar w:fldCharType="separate"/>
      </w:r>
      <w:r>
        <w:t>42</w:t>
      </w:r>
      <w:r>
        <w:fldChar w:fldCharType="end"/>
      </w:r>
    </w:p>
    <w:p w14:paraId="33121ED2" w14:textId="6A8771A2" w:rsidR="003162D3" w:rsidRDefault="003162D3" w:rsidP="003162D3">
      <w:pPr>
        <w:pStyle w:val="TOC4"/>
        <w:rPr>
          <w:rFonts w:asciiTheme="minorHAnsi" w:eastAsiaTheme="minorEastAsia" w:hAnsiTheme="minorHAnsi" w:cstheme="minorBidi"/>
          <w:sz w:val="22"/>
          <w:szCs w:val="22"/>
          <w:lang w:eastAsia="en-GB"/>
        </w:rPr>
      </w:pPr>
      <w:r>
        <w:t>7.2.12.3</w:t>
      </w:r>
      <w:r>
        <w:tab/>
        <w:t>Output parameters</w:t>
      </w:r>
      <w:r>
        <w:tab/>
      </w:r>
      <w:r>
        <w:fldChar w:fldCharType="begin"/>
      </w:r>
      <w:r>
        <w:instrText xml:space="preserve"> PAGEREF _Toc129958183 \h </w:instrText>
      </w:r>
      <w:r>
        <w:fldChar w:fldCharType="separate"/>
      </w:r>
      <w:r>
        <w:t>42</w:t>
      </w:r>
      <w:r>
        <w:fldChar w:fldCharType="end"/>
      </w:r>
    </w:p>
    <w:p w14:paraId="59353E0C" w14:textId="5D86B7FD"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2.4</w:t>
      </w:r>
      <w:r w:rsidRPr="008150EF">
        <w:rPr>
          <w:rFonts w:cs="Arial"/>
        </w:rPr>
        <w:tab/>
        <w:t>Operation results</w:t>
      </w:r>
      <w:r>
        <w:tab/>
      </w:r>
      <w:r>
        <w:fldChar w:fldCharType="begin"/>
      </w:r>
      <w:r>
        <w:instrText xml:space="preserve"> PAGEREF _Toc129958184 \h </w:instrText>
      </w:r>
      <w:r>
        <w:fldChar w:fldCharType="separate"/>
      </w:r>
      <w:r>
        <w:t>42</w:t>
      </w:r>
      <w:r>
        <w:fldChar w:fldCharType="end"/>
      </w:r>
    </w:p>
    <w:p w14:paraId="6A9A3171" w14:textId="7882D518" w:rsidR="003162D3" w:rsidRDefault="003162D3" w:rsidP="003162D3">
      <w:pPr>
        <w:pStyle w:val="TOC3"/>
        <w:rPr>
          <w:rFonts w:asciiTheme="minorHAnsi" w:eastAsiaTheme="minorEastAsia" w:hAnsiTheme="minorHAnsi" w:cstheme="minorBidi"/>
          <w:sz w:val="22"/>
          <w:szCs w:val="22"/>
          <w:lang w:eastAsia="en-GB"/>
        </w:rPr>
      </w:pPr>
      <w:r>
        <w:t>7.2.13</w:t>
      </w:r>
      <w:r>
        <w:tab/>
        <w:t>Notify operation</w:t>
      </w:r>
      <w:r>
        <w:tab/>
      </w:r>
      <w:r>
        <w:fldChar w:fldCharType="begin"/>
      </w:r>
      <w:r>
        <w:instrText xml:space="preserve"> PAGEREF _Toc129958185 \h </w:instrText>
      </w:r>
      <w:r>
        <w:fldChar w:fldCharType="separate"/>
      </w:r>
      <w:r>
        <w:t>42</w:t>
      </w:r>
      <w:r>
        <w:fldChar w:fldCharType="end"/>
      </w:r>
    </w:p>
    <w:p w14:paraId="3867A926" w14:textId="46E5B938" w:rsidR="003162D3" w:rsidRDefault="003162D3" w:rsidP="003162D3">
      <w:pPr>
        <w:pStyle w:val="TOC4"/>
        <w:rPr>
          <w:rFonts w:asciiTheme="minorHAnsi" w:eastAsiaTheme="minorEastAsia" w:hAnsiTheme="minorHAnsi" w:cstheme="minorBidi"/>
          <w:sz w:val="22"/>
          <w:szCs w:val="22"/>
          <w:lang w:eastAsia="en-GB"/>
        </w:rPr>
      </w:pPr>
      <w:r>
        <w:t>7.2.13.1</w:t>
      </w:r>
      <w:r>
        <w:tab/>
        <w:t>Description</w:t>
      </w:r>
      <w:r>
        <w:tab/>
      </w:r>
      <w:r>
        <w:fldChar w:fldCharType="begin"/>
      </w:r>
      <w:r>
        <w:instrText xml:space="preserve"> PAGEREF _Toc129958186 \h </w:instrText>
      </w:r>
      <w:r>
        <w:fldChar w:fldCharType="separate"/>
      </w:r>
      <w:r>
        <w:t>42</w:t>
      </w:r>
      <w:r>
        <w:fldChar w:fldCharType="end"/>
      </w:r>
    </w:p>
    <w:p w14:paraId="7BD0DC43" w14:textId="2BA659AF" w:rsidR="003162D3" w:rsidRDefault="003162D3" w:rsidP="003162D3">
      <w:pPr>
        <w:pStyle w:val="TOC3"/>
        <w:rPr>
          <w:rFonts w:asciiTheme="minorHAnsi" w:eastAsiaTheme="minorEastAsia" w:hAnsiTheme="minorHAnsi" w:cstheme="minorBidi"/>
          <w:sz w:val="22"/>
          <w:szCs w:val="22"/>
          <w:lang w:eastAsia="en-GB"/>
        </w:rPr>
      </w:pPr>
      <w:r>
        <w:t>7.2.14</w:t>
      </w:r>
      <w:r>
        <w:tab/>
        <w:t>Terminate Subscription operation</w:t>
      </w:r>
      <w:r>
        <w:tab/>
      </w:r>
      <w:r>
        <w:fldChar w:fldCharType="begin"/>
      </w:r>
      <w:r>
        <w:instrText xml:space="preserve"> PAGEREF _Toc129958187 \h </w:instrText>
      </w:r>
      <w:r>
        <w:fldChar w:fldCharType="separate"/>
      </w:r>
      <w:r>
        <w:t>43</w:t>
      </w:r>
      <w:r>
        <w:fldChar w:fldCharType="end"/>
      </w:r>
    </w:p>
    <w:p w14:paraId="169EDECB" w14:textId="26CFFE92" w:rsidR="003162D3" w:rsidRDefault="003162D3" w:rsidP="003162D3">
      <w:pPr>
        <w:pStyle w:val="TOC4"/>
        <w:rPr>
          <w:rFonts w:asciiTheme="minorHAnsi" w:eastAsiaTheme="minorEastAsia" w:hAnsiTheme="minorHAnsi" w:cstheme="minorBidi"/>
          <w:sz w:val="22"/>
          <w:szCs w:val="22"/>
          <w:lang w:eastAsia="en-GB"/>
        </w:rPr>
      </w:pPr>
      <w:r>
        <w:t>7.2.14.1</w:t>
      </w:r>
      <w:r>
        <w:tab/>
        <w:t>Description</w:t>
      </w:r>
      <w:r>
        <w:tab/>
      </w:r>
      <w:r>
        <w:fldChar w:fldCharType="begin"/>
      </w:r>
      <w:r>
        <w:instrText xml:space="preserve"> PAGEREF _Toc129958188 \h </w:instrText>
      </w:r>
      <w:r>
        <w:fldChar w:fldCharType="separate"/>
      </w:r>
      <w:r>
        <w:t>43</w:t>
      </w:r>
      <w:r>
        <w:fldChar w:fldCharType="end"/>
      </w:r>
    </w:p>
    <w:p w14:paraId="67D5CD50" w14:textId="45A063E6" w:rsidR="003162D3" w:rsidRDefault="003162D3" w:rsidP="003162D3">
      <w:pPr>
        <w:pStyle w:val="TOC4"/>
        <w:rPr>
          <w:rFonts w:asciiTheme="minorHAnsi" w:eastAsiaTheme="minorEastAsia" w:hAnsiTheme="minorHAnsi" w:cstheme="minorBidi"/>
          <w:sz w:val="22"/>
          <w:szCs w:val="22"/>
          <w:lang w:eastAsia="en-GB"/>
        </w:rPr>
      </w:pPr>
      <w:r>
        <w:t>7.2.14.2</w:t>
      </w:r>
      <w:r>
        <w:tab/>
        <w:t>Input parameters</w:t>
      </w:r>
      <w:r>
        <w:tab/>
      </w:r>
      <w:r>
        <w:fldChar w:fldCharType="begin"/>
      </w:r>
      <w:r>
        <w:instrText xml:space="preserve"> PAGEREF _Toc129958189 \h </w:instrText>
      </w:r>
      <w:r>
        <w:fldChar w:fldCharType="separate"/>
      </w:r>
      <w:r>
        <w:t>43</w:t>
      </w:r>
      <w:r>
        <w:fldChar w:fldCharType="end"/>
      </w:r>
    </w:p>
    <w:p w14:paraId="10325F6A" w14:textId="45B15F03" w:rsidR="003162D3" w:rsidRDefault="003162D3" w:rsidP="003162D3">
      <w:pPr>
        <w:pStyle w:val="TOC4"/>
        <w:rPr>
          <w:rFonts w:asciiTheme="minorHAnsi" w:eastAsiaTheme="minorEastAsia" w:hAnsiTheme="minorHAnsi" w:cstheme="minorBidi"/>
          <w:sz w:val="22"/>
          <w:szCs w:val="22"/>
          <w:lang w:eastAsia="en-GB"/>
        </w:rPr>
      </w:pPr>
      <w:r>
        <w:t>7.2.14.3</w:t>
      </w:r>
      <w:r>
        <w:tab/>
        <w:t>Output parameters</w:t>
      </w:r>
      <w:r>
        <w:tab/>
      </w:r>
      <w:r>
        <w:fldChar w:fldCharType="begin"/>
      </w:r>
      <w:r>
        <w:instrText xml:space="preserve"> PAGEREF _Toc129958190 \h </w:instrText>
      </w:r>
      <w:r>
        <w:fldChar w:fldCharType="separate"/>
      </w:r>
      <w:r>
        <w:t>43</w:t>
      </w:r>
      <w:r>
        <w:fldChar w:fldCharType="end"/>
      </w:r>
    </w:p>
    <w:p w14:paraId="778327D1" w14:textId="2884BC9D" w:rsidR="003162D3" w:rsidRDefault="003162D3" w:rsidP="003162D3">
      <w:pPr>
        <w:pStyle w:val="TOC4"/>
        <w:rPr>
          <w:rFonts w:asciiTheme="minorHAnsi" w:eastAsiaTheme="minorEastAsia" w:hAnsiTheme="minorHAnsi" w:cstheme="minorBidi"/>
          <w:sz w:val="22"/>
          <w:szCs w:val="22"/>
          <w:lang w:eastAsia="en-GB"/>
        </w:rPr>
      </w:pPr>
      <w:r>
        <w:t>7.2.14.4</w:t>
      </w:r>
      <w:r>
        <w:tab/>
        <w:t>Operation results</w:t>
      </w:r>
      <w:r>
        <w:tab/>
      </w:r>
      <w:r>
        <w:fldChar w:fldCharType="begin"/>
      </w:r>
      <w:r>
        <w:instrText xml:space="preserve"> PAGEREF _Toc129958191 \h </w:instrText>
      </w:r>
      <w:r>
        <w:fldChar w:fldCharType="separate"/>
      </w:r>
      <w:r>
        <w:t>43</w:t>
      </w:r>
      <w:r>
        <w:fldChar w:fldCharType="end"/>
      </w:r>
    </w:p>
    <w:p w14:paraId="7D9B739C" w14:textId="3CF4D4F8" w:rsidR="003162D3" w:rsidRDefault="003162D3" w:rsidP="003162D3">
      <w:pPr>
        <w:pStyle w:val="TOC3"/>
        <w:rPr>
          <w:rFonts w:asciiTheme="minorHAnsi" w:eastAsiaTheme="minorEastAsia" w:hAnsiTheme="minorHAnsi" w:cstheme="minorBidi"/>
          <w:sz w:val="22"/>
          <w:szCs w:val="22"/>
          <w:lang w:eastAsia="en-GB"/>
        </w:rPr>
      </w:pPr>
      <w:r>
        <w:t>7.2.15</w:t>
      </w:r>
      <w:r>
        <w:tab/>
        <w:t>Query Subscription Info operation</w:t>
      </w:r>
      <w:r>
        <w:tab/>
      </w:r>
      <w:r>
        <w:fldChar w:fldCharType="begin"/>
      </w:r>
      <w:r>
        <w:instrText xml:space="preserve"> PAGEREF _Toc129958192 \h </w:instrText>
      </w:r>
      <w:r>
        <w:fldChar w:fldCharType="separate"/>
      </w:r>
      <w:r>
        <w:t>43</w:t>
      </w:r>
      <w:r>
        <w:fldChar w:fldCharType="end"/>
      </w:r>
    </w:p>
    <w:p w14:paraId="4FAF1D15" w14:textId="449E6475" w:rsidR="003162D3" w:rsidRDefault="003162D3" w:rsidP="003162D3">
      <w:pPr>
        <w:pStyle w:val="TOC4"/>
        <w:rPr>
          <w:rFonts w:asciiTheme="minorHAnsi" w:eastAsiaTheme="minorEastAsia" w:hAnsiTheme="minorHAnsi" w:cstheme="minorBidi"/>
          <w:sz w:val="22"/>
          <w:szCs w:val="22"/>
          <w:lang w:eastAsia="en-GB"/>
        </w:rPr>
      </w:pPr>
      <w:r>
        <w:t>7.2.15.1</w:t>
      </w:r>
      <w:r>
        <w:tab/>
        <w:t>Description</w:t>
      </w:r>
      <w:r>
        <w:tab/>
      </w:r>
      <w:r>
        <w:fldChar w:fldCharType="begin"/>
      </w:r>
      <w:r>
        <w:instrText xml:space="preserve"> PAGEREF _Toc129958193 \h </w:instrText>
      </w:r>
      <w:r>
        <w:fldChar w:fldCharType="separate"/>
      </w:r>
      <w:r>
        <w:t>43</w:t>
      </w:r>
      <w:r>
        <w:fldChar w:fldCharType="end"/>
      </w:r>
    </w:p>
    <w:p w14:paraId="0BFBA0C0" w14:textId="43A4F49C" w:rsidR="003162D3" w:rsidRDefault="003162D3" w:rsidP="003162D3">
      <w:pPr>
        <w:pStyle w:val="TOC4"/>
        <w:rPr>
          <w:rFonts w:asciiTheme="minorHAnsi" w:eastAsiaTheme="minorEastAsia" w:hAnsiTheme="minorHAnsi" w:cstheme="minorBidi"/>
          <w:sz w:val="22"/>
          <w:szCs w:val="22"/>
          <w:lang w:eastAsia="en-GB"/>
        </w:rPr>
      </w:pPr>
      <w:r>
        <w:t>7.2.15.2</w:t>
      </w:r>
      <w:r>
        <w:tab/>
        <w:t>Input parameters</w:t>
      </w:r>
      <w:r>
        <w:tab/>
      </w:r>
      <w:r>
        <w:fldChar w:fldCharType="begin"/>
      </w:r>
      <w:r>
        <w:instrText xml:space="preserve"> PAGEREF _Toc129958194 \h </w:instrText>
      </w:r>
      <w:r>
        <w:fldChar w:fldCharType="separate"/>
      </w:r>
      <w:r>
        <w:t>43</w:t>
      </w:r>
      <w:r>
        <w:fldChar w:fldCharType="end"/>
      </w:r>
    </w:p>
    <w:p w14:paraId="4F528B5D" w14:textId="2CD032E4" w:rsidR="003162D3" w:rsidRDefault="003162D3" w:rsidP="003162D3">
      <w:pPr>
        <w:pStyle w:val="TOC4"/>
        <w:rPr>
          <w:rFonts w:asciiTheme="minorHAnsi" w:eastAsiaTheme="minorEastAsia" w:hAnsiTheme="minorHAnsi" w:cstheme="minorBidi"/>
          <w:sz w:val="22"/>
          <w:szCs w:val="22"/>
          <w:lang w:eastAsia="en-GB"/>
        </w:rPr>
      </w:pPr>
      <w:r>
        <w:t>7.2.15.3</w:t>
      </w:r>
      <w:r>
        <w:tab/>
        <w:t>Output parameters</w:t>
      </w:r>
      <w:r>
        <w:tab/>
      </w:r>
      <w:r>
        <w:fldChar w:fldCharType="begin"/>
      </w:r>
      <w:r>
        <w:instrText xml:space="preserve"> PAGEREF _Toc129958195 \h </w:instrText>
      </w:r>
      <w:r>
        <w:fldChar w:fldCharType="separate"/>
      </w:r>
      <w:r>
        <w:t>44</w:t>
      </w:r>
      <w:r>
        <w:fldChar w:fldCharType="end"/>
      </w:r>
    </w:p>
    <w:p w14:paraId="2CB94FAB" w14:textId="7A37ADDC" w:rsidR="003162D3" w:rsidRDefault="003162D3" w:rsidP="003162D3">
      <w:pPr>
        <w:pStyle w:val="TOC4"/>
        <w:rPr>
          <w:rFonts w:asciiTheme="minorHAnsi" w:eastAsiaTheme="minorEastAsia" w:hAnsiTheme="minorHAnsi" w:cstheme="minorBidi"/>
          <w:sz w:val="22"/>
          <w:szCs w:val="22"/>
          <w:lang w:eastAsia="en-GB"/>
        </w:rPr>
      </w:pPr>
      <w:r>
        <w:t>7.2.15.4</w:t>
      </w:r>
      <w:r>
        <w:tab/>
        <w:t>Operation results</w:t>
      </w:r>
      <w:r>
        <w:tab/>
      </w:r>
      <w:r>
        <w:fldChar w:fldCharType="begin"/>
      </w:r>
      <w:r>
        <w:instrText xml:space="preserve"> PAGEREF _Toc129958196 \h </w:instrText>
      </w:r>
      <w:r>
        <w:fldChar w:fldCharType="separate"/>
      </w:r>
      <w:r>
        <w:t>44</w:t>
      </w:r>
      <w:r>
        <w:fldChar w:fldCharType="end"/>
      </w:r>
    </w:p>
    <w:p w14:paraId="5C3227A4" w14:textId="4AD3E67C" w:rsidR="003162D3" w:rsidRDefault="003162D3" w:rsidP="003162D3">
      <w:pPr>
        <w:pStyle w:val="TOC3"/>
        <w:rPr>
          <w:rFonts w:asciiTheme="minorHAnsi" w:eastAsiaTheme="minorEastAsia" w:hAnsiTheme="minorHAnsi" w:cstheme="minorBidi"/>
          <w:sz w:val="22"/>
          <w:szCs w:val="22"/>
          <w:lang w:eastAsia="en-GB"/>
        </w:rPr>
      </w:pPr>
      <w:r>
        <w:t>7.2.16</w:t>
      </w:r>
      <w:r>
        <w:tab/>
        <w:t>Create NSD Info operation</w:t>
      </w:r>
      <w:r>
        <w:tab/>
      </w:r>
      <w:r>
        <w:fldChar w:fldCharType="begin"/>
      </w:r>
      <w:r>
        <w:instrText xml:space="preserve"> PAGEREF _Toc129958197 \h </w:instrText>
      </w:r>
      <w:r>
        <w:fldChar w:fldCharType="separate"/>
      </w:r>
      <w:r>
        <w:t>44</w:t>
      </w:r>
      <w:r>
        <w:fldChar w:fldCharType="end"/>
      </w:r>
    </w:p>
    <w:p w14:paraId="0B27943A" w14:textId="68C746FD"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6.1</w:t>
      </w:r>
      <w:r w:rsidRPr="008150EF">
        <w:rPr>
          <w:rFonts w:cs="Arial"/>
        </w:rPr>
        <w:tab/>
        <w:t>Description</w:t>
      </w:r>
      <w:r>
        <w:tab/>
      </w:r>
      <w:r>
        <w:fldChar w:fldCharType="begin"/>
      </w:r>
      <w:r>
        <w:instrText xml:space="preserve"> PAGEREF _Toc129958198 \h </w:instrText>
      </w:r>
      <w:r>
        <w:fldChar w:fldCharType="separate"/>
      </w:r>
      <w:r>
        <w:t>44</w:t>
      </w:r>
      <w:r>
        <w:fldChar w:fldCharType="end"/>
      </w:r>
    </w:p>
    <w:p w14:paraId="086E19CA" w14:textId="191701D9"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6.2</w:t>
      </w:r>
      <w:r w:rsidRPr="008150EF">
        <w:rPr>
          <w:rFonts w:cs="Arial"/>
        </w:rPr>
        <w:tab/>
        <w:t>Input parameters</w:t>
      </w:r>
      <w:r>
        <w:tab/>
      </w:r>
      <w:r>
        <w:fldChar w:fldCharType="begin"/>
      </w:r>
      <w:r>
        <w:instrText xml:space="preserve"> PAGEREF _Toc129958199 \h </w:instrText>
      </w:r>
      <w:r>
        <w:fldChar w:fldCharType="separate"/>
      </w:r>
      <w:r>
        <w:t>44</w:t>
      </w:r>
      <w:r>
        <w:fldChar w:fldCharType="end"/>
      </w:r>
    </w:p>
    <w:p w14:paraId="02E00E03" w14:textId="2AB637F5"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6.3</w:t>
      </w:r>
      <w:r w:rsidRPr="008150EF">
        <w:rPr>
          <w:rFonts w:cs="Arial"/>
        </w:rPr>
        <w:tab/>
        <w:t>Output parameters</w:t>
      </w:r>
      <w:r>
        <w:tab/>
      </w:r>
      <w:r>
        <w:fldChar w:fldCharType="begin"/>
      </w:r>
      <w:r>
        <w:instrText xml:space="preserve"> PAGEREF _Toc129958200 \h </w:instrText>
      </w:r>
      <w:r>
        <w:fldChar w:fldCharType="separate"/>
      </w:r>
      <w:r>
        <w:t>44</w:t>
      </w:r>
      <w:r>
        <w:fldChar w:fldCharType="end"/>
      </w:r>
    </w:p>
    <w:p w14:paraId="68864255" w14:textId="0F3EB5A5"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6.4</w:t>
      </w:r>
      <w:r w:rsidRPr="008150EF">
        <w:rPr>
          <w:rFonts w:cs="Arial"/>
        </w:rPr>
        <w:tab/>
        <w:t>Operation results</w:t>
      </w:r>
      <w:r>
        <w:tab/>
      </w:r>
      <w:r>
        <w:fldChar w:fldCharType="begin"/>
      </w:r>
      <w:r>
        <w:instrText xml:space="preserve"> PAGEREF _Toc129958201 \h </w:instrText>
      </w:r>
      <w:r>
        <w:fldChar w:fldCharType="separate"/>
      </w:r>
      <w:r>
        <w:t>44</w:t>
      </w:r>
      <w:r>
        <w:fldChar w:fldCharType="end"/>
      </w:r>
    </w:p>
    <w:p w14:paraId="01ABAE65" w14:textId="33CDDFAA" w:rsidR="003162D3" w:rsidRDefault="003162D3" w:rsidP="003162D3">
      <w:pPr>
        <w:pStyle w:val="TOC3"/>
        <w:rPr>
          <w:rFonts w:asciiTheme="minorHAnsi" w:eastAsiaTheme="minorEastAsia" w:hAnsiTheme="minorHAnsi" w:cstheme="minorBidi"/>
          <w:sz w:val="22"/>
          <w:szCs w:val="22"/>
          <w:lang w:eastAsia="en-GB"/>
        </w:rPr>
      </w:pPr>
      <w:r>
        <w:t>7.2.17</w:t>
      </w:r>
      <w:r>
        <w:tab/>
        <w:t>Fetch NSD operation</w:t>
      </w:r>
      <w:r>
        <w:tab/>
      </w:r>
      <w:r>
        <w:fldChar w:fldCharType="begin"/>
      </w:r>
      <w:r>
        <w:instrText xml:space="preserve"> PAGEREF _Toc129958202 \h </w:instrText>
      </w:r>
      <w:r>
        <w:fldChar w:fldCharType="separate"/>
      </w:r>
      <w:r>
        <w:t>45</w:t>
      </w:r>
      <w:r>
        <w:fldChar w:fldCharType="end"/>
      </w:r>
    </w:p>
    <w:p w14:paraId="324E184F" w14:textId="5BF193ED"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7.1</w:t>
      </w:r>
      <w:r w:rsidRPr="008150EF">
        <w:rPr>
          <w:rFonts w:cs="Arial"/>
        </w:rPr>
        <w:tab/>
        <w:t>Description</w:t>
      </w:r>
      <w:r>
        <w:tab/>
      </w:r>
      <w:r>
        <w:fldChar w:fldCharType="begin"/>
      </w:r>
      <w:r>
        <w:instrText xml:space="preserve"> PAGEREF _Toc129958203 \h </w:instrText>
      </w:r>
      <w:r>
        <w:fldChar w:fldCharType="separate"/>
      </w:r>
      <w:r>
        <w:t>45</w:t>
      </w:r>
      <w:r>
        <w:fldChar w:fldCharType="end"/>
      </w:r>
    </w:p>
    <w:p w14:paraId="79074A57" w14:textId="4DC37365"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7.2</w:t>
      </w:r>
      <w:r w:rsidRPr="008150EF">
        <w:rPr>
          <w:rFonts w:cs="Arial"/>
        </w:rPr>
        <w:tab/>
        <w:t>Input parameters</w:t>
      </w:r>
      <w:r>
        <w:tab/>
      </w:r>
      <w:r>
        <w:fldChar w:fldCharType="begin"/>
      </w:r>
      <w:r>
        <w:instrText xml:space="preserve"> PAGEREF _Toc129958204 \h </w:instrText>
      </w:r>
      <w:r>
        <w:fldChar w:fldCharType="separate"/>
      </w:r>
      <w:r>
        <w:t>45</w:t>
      </w:r>
      <w:r>
        <w:fldChar w:fldCharType="end"/>
      </w:r>
    </w:p>
    <w:p w14:paraId="27BBF2EE" w14:textId="4BD103FE"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7.3</w:t>
      </w:r>
      <w:r w:rsidRPr="008150EF">
        <w:rPr>
          <w:rFonts w:cs="Arial"/>
        </w:rPr>
        <w:tab/>
        <w:t>Output parameters</w:t>
      </w:r>
      <w:r>
        <w:tab/>
      </w:r>
      <w:r>
        <w:fldChar w:fldCharType="begin"/>
      </w:r>
      <w:r>
        <w:instrText xml:space="preserve"> PAGEREF _Toc129958205 \h </w:instrText>
      </w:r>
      <w:r>
        <w:fldChar w:fldCharType="separate"/>
      </w:r>
      <w:r>
        <w:t>45</w:t>
      </w:r>
      <w:r>
        <w:fldChar w:fldCharType="end"/>
      </w:r>
    </w:p>
    <w:p w14:paraId="706349BB" w14:textId="53F2F753"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7.4</w:t>
      </w:r>
      <w:r w:rsidRPr="008150EF">
        <w:rPr>
          <w:rFonts w:cs="Arial"/>
        </w:rPr>
        <w:tab/>
        <w:t>Operation results</w:t>
      </w:r>
      <w:r>
        <w:tab/>
      </w:r>
      <w:r>
        <w:fldChar w:fldCharType="begin"/>
      </w:r>
      <w:r>
        <w:instrText xml:space="preserve"> PAGEREF _Toc129958206 \h </w:instrText>
      </w:r>
      <w:r>
        <w:fldChar w:fldCharType="separate"/>
      </w:r>
      <w:r>
        <w:t>45</w:t>
      </w:r>
      <w:r>
        <w:fldChar w:fldCharType="end"/>
      </w:r>
    </w:p>
    <w:p w14:paraId="2C1090C2" w14:textId="7470F99E" w:rsidR="003162D3" w:rsidRDefault="003162D3" w:rsidP="003162D3">
      <w:pPr>
        <w:pStyle w:val="TOC3"/>
        <w:rPr>
          <w:rFonts w:asciiTheme="minorHAnsi" w:eastAsiaTheme="minorEastAsia" w:hAnsiTheme="minorHAnsi" w:cstheme="minorBidi"/>
          <w:sz w:val="22"/>
          <w:szCs w:val="22"/>
          <w:lang w:eastAsia="en-GB"/>
        </w:rPr>
      </w:pPr>
      <w:r>
        <w:t>7.2.18</w:t>
      </w:r>
      <w:r>
        <w:tab/>
        <w:t>Create PNFD Info operation</w:t>
      </w:r>
      <w:r>
        <w:tab/>
      </w:r>
      <w:r>
        <w:fldChar w:fldCharType="begin"/>
      </w:r>
      <w:r>
        <w:instrText xml:space="preserve"> PAGEREF _Toc129958207 \h </w:instrText>
      </w:r>
      <w:r>
        <w:fldChar w:fldCharType="separate"/>
      </w:r>
      <w:r>
        <w:t>45</w:t>
      </w:r>
      <w:r>
        <w:fldChar w:fldCharType="end"/>
      </w:r>
    </w:p>
    <w:p w14:paraId="128E25D7" w14:textId="0B806D4E"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8.1</w:t>
      </w:r>
      <w:r w:rsidRPr="008150EF">
        <w:rPr>
          <w:rFonts w:cs="Arial"/>
        </w:rPr>
        <w:tab/>
        <w:t>Description</w:t>
      </w:r>
      <w:r>
        <w:tab/>
      </w:r>
      <w:r>
        <w:fldChar w:fldCharType="begin"/>
      </w:r>
      <w:r>
        <w:instrText xml:space="preserve"> PAGEREF _Toc129958208 \h </w:instrText>
      </w:r>
      <w:r>
        <w:fldChar w:fldCharType="separate"/>
      </w:r>
      <w:r>
        <w:t>45</w:t>
      </w:r>
      <w:r>
        <w:fldChar w:fldCharType="end"/>
      </w:r>
    </w:p>
    <w:p w14:paraId="724E67E5" w14:textId="721158B6"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8.2</w:t>
      </w:r>
      <w:r w:rsidRPr="008150EF">
        <w:rPr>
          <w:rFonts w:cs="Arial"/>
        </w:rPr>
        <w:tab/>
        <w:t>Input parameters</w:t>
      </w:r>
      <w:r>
        <w:tab/>
      </w:r>
      <w:r>
        <w:fldChar w:fldCharType="begin"/>
      </w:r>
      <w:r>
        <w:instrText xml:space="preserve"> PAGEREF _Toc129958209 \h </w:instrText>
      </w:r>
      <w:r>
        <w:fldChar w:fldCharType="separate"/>
      </w:r>
      <w:r>
        <w:t>46</w:t>
      </w:r>
      <w:r>
        <w:fldChar w:fldCharType="end"/>
      </w:r>
    </w:p>
    <w:p w14:paraId="44F49E46" w14:textId="0D951E9C"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8.3</w:t>
      </w:r>
      <w:r w:rsidRPr="008150EF">
        <w:rPr>
          <w:rFonts w:cs="Arial"/>
        </w:rPr>
        <w:tab/>
        <w:t>Output parameters</w:t>
      </w:r>
      <w:r>
        <w:tab/>
      </w:r>
      <w:r>
        <w:fldChar w:fldCharType="begin"/>
      </w:r>
      <w:r>
        <w:instrText xml:space="preserve"> PAGEREF _Toc129958210 \h </w:instrText>
      </w:r>
      <w:r>
        <w:fldChar w:fldCharType="separate"/>
      </w:r>
      <w:r>
        <w:t>46</w:t>
      </w:r>
      <w:r>
        <w:fldChar w:fldCharType="end"/>
      </w:r>
    </w:p>
    <w:p w14:paraId="7768B46D" w14:textId="3AD6C187"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lastRenderedPageBreak/>
        <w:t>7.2.18.4</w:t>
      </w:r>
      <w:r w:rsidRPr="008150EF">
        <w:rPr>
          <w:rFonts w:cs="Arial"/>
        </w:rPr>
        <w:tab/>
        <w:t>Operation results</w:t>
      </w:r>
      <w:r>
        <w:tab/>
      </w:r>
      <w:r>
        <w:fldChar w:fldCharType="begin"/>
      </w:r>
      <w:r>
        <w:instrText xml:space="preserve"> PAGEREF _Toc129958211 \h </w:instrText>
      </w:r>
      <w:r>
        <w:fldChar w:fldCharType="separate"/>
      </w:r>
      <w:r>
        <w:t>46</w:t>
      </w:r>
      <w:r>
        <w:fldChar w:fldCharType="end"/>
      </w:r>
    </w:p>
    <w:p w14:paraId="06DEA101" w14:textId="1626D038" w:rsidR="003162D3" w:rsidRDefault="003162D3" w:rsidP="003162D3">
      <w:pPr>
        <w:pStyle w:val="TOC3"/>
        <w:rPr>
          <w:rFonts w:asciiTheme="minorHAnsi" w:eastAsiaTheme="minorEastAsia" w:hAnsiTheme="minorHAnsi" w:cstheme="minorBidi"/>
          <w:sz w:val="22"/>
          <w:szCs w:val="22"/>
          <w:lang w:eastAsia="en-GB"/>
        </w:rPr>
      </w:pPr>
      <w:r>
        <w:t>7.2.19</w:t>
      </w:r>
      <w:r>
        <w:tab/>
        <w:t>Fetch PNFD operation</w:t>
      </w:r>
      <w:r>
        <w:tab/>
      </w:r>
      <w:r>
        <w:fldChar w:fldCharType="begin"/>
      </w:r>
      <w:r>
        <w:instrText xml:space="preserve"> PAGEREF _Toc129958212 \h </w:instrText>
      </w:r>
      <w:r>
        <w:fldChar w:fldCharType="separate"/>
      </w:r>
      <w:r>
        <w:t>46</w:t>
      </w:r>
      <w:r>
        <w:fldChar w:fldCharType="end"/>
      </w:r>
    </w:p>
    <w:p w14:paraId="25D349F4" w14:textId="4872D03F"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9.1</w:t>
      </w:r>
      <w:r w:rsidRPr="008150EF">
        <w:rPr>
          <w:rFonts w:cs="Arial"/>
        </w:rPr>
        <w:tab/>
        <w:t>Description</w:t>
      </w:r>
      <w:r>
        <w:tab/>
      </w:r>
      <w:r>
        <w:fldChar w:fldCharType="begin"/>
      </w:r>
      <w:r>
        <w:instrText xml:space="preserve"> PAGEREF _Toc129958213 \h </w:instrText>
      </w:r>
      <w:r>
        <w:fldChar w:fldCharType="separate"/>
      </w:r>
      <w:r>
        <w:t>46</w:t>
      </w:r>
      <w:r>
        <w:fldChar w:fldCharType="end"/>
      </w:r>
    </w:p>
    <w:p w14:paraId="35C8DE06" w14:textId="67390170"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9.2</w:t>
      </w:r>
      <w:r w:rsidRPr="008150EF">
        <w:rPr>
          <w:rFonts w:cs="Arial"/>
        </w:rPr>
        <w:tab/>
        <w:t>Input parameters</w:t>
      </w:r>
      <w:r>
        <w:tab/>
      </w:r>
      <w:r>
        <w:fldChar w:fldCharType="begin"/>
      </w:r>
      <w:r>
        <w:instrText xml:space="preserve"> PAGEREF _Toc129958214 \h </w:instrText>
      </w:r>
      <w:r>
        <w:fldChar w:fldCharType="separate"/>
      </w:r>
      <w:r>
        <w:t>46</w:t>
      </w:r>
      <w:r>
        <w:fldChar w:fldCharType="end"/>
      </w:r>
    </w:p>
    <w:p w14:paraId="75FA517C" w14:textId="2A41AB60"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9.3</w:t>
      </w:r>
      <w:r w:rsidRPr="008150EF">
        <w:rPr>
          <w:rFonts w:cs="Arial"/>
        </w:rPr>
        <w:tab/>
        <w:t>Output parameters</w:t>
      </w:r>
      <w:r>
        <w:tab/>
      </w:r>
      <w:r>
        <w:fldChar w:fldCharType="begin"/>
      </w:r>
      <w:r>
        <w:instrText xml:space="preserve"> PAGEREF _Toc129958215 \h </w:instrText>
      </w:r>
      <w:r>
        <w:fldChar w:fldCharType="separate"/>
      </w:r>
      <w:r>
        <w:t>46</w:t>
      </w:r>
      <w:r>
        <w:fldChar w:fldCharType="end"/>
      </w:r>
    </w:p>
    <w:p w14:paraId="1F1502ED" w14:textId="186EC1EC"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2.19.4</w:t>
      </w:r>
      <w:r w:rsidRPr="008150EF">
        <w:rPr>
          <w:rFonts w:cs="Arial"/>
        </w:rPr>
        <w:tab/>
        <w:t>Operation results</w:t>
      </w:r>
      <w:r>
        <w:tab/>
      </w:r>
      <w:r>
        <w:fldChar w:fldCharType="begin"/>
      </w:r>
      <w:r>
        <w:instrText xml:space="preserve"> PAGEREF _Toc129958216 \h </w:instrText>
      </w:r>
      <w:r>
        <w:fldChar w:fldCharType="separate"/>
      </w:r>
      <w:r>
        <w:t>47</w:t>
      </w:r>
      <w:r>
        <w:fldChar w:fldCharType="end"/>
      </w:r>
    </w:p>
    <w:p w14:paraId="041E01C3" w14:textId="34172B2E" w:rsidR="003162D3" w:rsidRDefault="003162D3" w:rsidP="003162D3">
      <w:pPr>
        <w:pStyle w:val="TOC3"/>
        <w:rPr>
          <w:rFonts w:asciiTheme="minorHAnsi" w:eastAsiaTheme="minorEastAsia" w:hAnsiTheme="minorHAnsi" w:cstheme="minorBidi"/>
          <w:sz w:val="22"/>
          <w:szCs w:val="22"/>
          <w:lang w:eastAsia="en-GB"/>
        </w:rPr>
      </w:pPr>
      <w:r>
        <w:t>7.2.20</w:t>
      </w:r>
      <w:r>
        <w:tab/>
        <w:t>Fetch NSD Archive Artifacts operation</w:t>
      </w:r>
      <w:r>
        <w:tab/>
      </w:r>
      <w:r>
        <w:fldChar w:fldCharType="begin"/>
      </w:r>
      <w:r>
        <w:instrText xml:space="preserve"> PAGEREF _Toc129958217 \h </w:instrText>
      </w:r>
      <w:r>
        <w:fldChar w:fldCharType="separate"/>
      </w:r>
      <w:r>
        <w:t>47</w:t>
      </w:r>
      <w:r>
        <w:fldChar w:fldCharType="end"/>
      </w:r>
    </w:p>
    <w:p w14:paraId="0E364A25" w14:textId="33470393" w:rsidR="003162D3" w:rsidRDefault="003162D3" w:rsidP="003162D3">
      <w:pPr>
        <w:pStyle w:val="TOC4"/>
        <w:rPr>
          <w:rFonts w:asciiTheme="minorHAnsi" w:eastAsiaTheme="minorEastAsia" w:hAnsiTheme="minorHAnsi" w:cstheme="minorBidi"/>
          <w:sz w:val="22"/>
          <w:szCs w:val="22"/>
          <w:lang w:eastAsia="en-GB"/>
        </w:rPr>
      </w:pPr>
      <w:r>
        <w:t>7.2.20.1</w:t>
      </w:r>
      <w:r>
        <w:tab/>
        <w:t>Description</w:t>
      </w:r>
      <w:r>
        <w:tab/>
      </w:r>
      <w:r>
        <w:fldChar w:fldCharType="begin"/>
      </w:r>
      <w:r>
        <w:instrText xml:space="preserve"> PAGEREF _Toc129958218 \h </w:instrText>
      </w:r>
      <w:r>
        <w:fldChar w:fldCharType="separate"/>
      </w:r>
      <w:r>
        <w:t>47</w:t>
      </w:r>
      <w:r>
        <w:fldChar w:fldCharType="end"/>
      </w:r>
    </w:p>
    <w:p w14:paraId="53C718AD" w14:textId="1DA459D5" w:rsidR="003162D3" w:rsidRDefault="003162D3" w:rsidP="003162D3">
      <w:pPr>
        <w:pStyle w:val="TOC4"/>
        <w:rPr>
          <w:rFonts w:asciiTheme="minorHAnsi" w:eastAsiaTheme="minorEastAsia" w:hAnsiTheme="minorHAnsi" w:cstheme="minorBidi"/>
          <w:sz w:val="22"/>
          <w:szCs w:val="22"/>
          <w:lang w:eastAsia="en-GB"/>
        </w:rPr>
      </w:pPr>
      <w:r>
        <w:t>7.2.20.2</w:t>
      </w:r>
      <w:r>
        <w:tab/>
        <w:t>Input parameters</w:t>
      </w:r>
      <w:r>
        <w:tab/>
      </w:r>
      <w:r>
        <w:fldChar w:fldCharType="begin"/>
      </w:r>
      <w:r>
        <w:instrText xml:space="preserve"> PAGEREF _Toc129958219 \h </w:instrText>
      </w:r>
      <w:r>
        <w:fldChar w:fldCharType="separate"/>
      </w:r>
      <w:r>
        <w:t>47</w:t>
      </w:r>
      <w:r>
        <w:fldChar w:fldCharType="end"/>
      </w:r>
    </w:p>
    <w:p w14:paraId="180A7746" w14:textId="1E06BD33" w:rsidR="003162D3" w:rsidRDefault="003162D3" w:rsidP="003162D3">
      <w:pPr>
        <w:pStyle w:val="TOC4"/>
        <w:rPr>
          <w:rFonts w:asciiTheme="minorHAnsi" w:eastAsiaTheme="minorEastAsia" w:hAnsiTheme="minorHAnsi" w:cstheme="minorBidi"/>
          <w:sz w:val="22"/>
          <w:szCs w:val="22"/>
          <w:lang w:eastAsia="en-GB"/>
        </w:rPr>
      </w:pPr>
      <w:r>
        <w:t>7.2.20.3</w:t>
      </w:r>
      <w:r>
        <w:tab/>
        <w:t>Output parameters</w:t>
      </w:r>
      <w:r>
        <w:tab/>
      </w:r>
      <w:r>
        <w:fldChar w:fldCharType="begin"/>
      </w:r>
      <w:r>
        <w:instrText xml:space="preserve"> PAGEREF _Toc129958220 \h </w:instrText>
      </w:r>
      <w:r>
        <w:fldChar w:fldCharType="separate"/>
      </w:r>
      <w:r>
        <w:t>47</w:t>
      </w:r>
      <w:r>
        <w:fldChar w:fldCharType="end"/>
      </w:r>
    </w:p>
    <w:p w14:paraId="648E6469" w14:textId="5FECD26B" w:rsidR="003162D3" w:rsidRDefault="003162D3" w:rsidP="003162D3">
      <w:pPr>
        <w:pStyle w:val="TOC4"/>
        <w:rPr>
          <w:rFonts w:asciiTheme="minorHAnsi" w:eastAsiaTheme="minorEastAsia" w:hAnsiTheme="minorHAnsi" w:cstheme="minorBidi"/>
          <w:sz w:val="22"/>
          <w:szCs w:val="22"/>
          <w:lang w:eastAsia="en-GB"/>
        </w:rPr>
      </w:pPr>
      <w:r>
        <w:t>7.2.20.4</w:t>
      </w:r>
      <w:r>
        <w:tab/>
        <w:t>Operation results</w:t>
      </w:r>
      <w:r>
        <w:tab/>
      </w:r>
      <w:r>
        <w:fldChar w:fldCharType="begin"/>
      </w:r>
      <w:r>
        <w:instrText xml:space="preserve"> PAGEREF _Toc129958221 \h </w:instrText>
      </w:r>
      <w:r>
        <w:fldChar w:fldCharType="separate"/>
      </w:r>
      <w:r>
        <w:t>47</w:t>
      </w:r>
      <w:r>
        <w:fldChar w:fldCharType="end"/>
      </w:r>
    </w:p>
    <w:p w14:paraId="45AF01E3" w14:textId="0428127E" w:rsidR="003162D3" w:rsidRDefault="003162D3" w:rsidP="003162D3">
      <w:pPr>
        <w:pStyle w:val="TOC3"/>
        <w:rPr>
          <w:rFonts w:asciiTheme="minorHAnsi" w:eastAsiaTheme="minorEastAsia" w:hAnsiTheme="minorHAnsi" w:cstheme="minorBidi"/>
          <w:sz w:val="22"/>
          <w:szCs w:val="22"/>
          <w:lang w:eastAsia="en-GB"/>
        </w:rPr>
      </w:pPr>
      <w:r>
        <w:t>7.2.21</w:t>
      </w:r>
      <w:r>
        <w:tab/>
        <w:t>Fetch PNFD Archive Artifacts operation</w:t>
      </w:r>
      <w:r>
        <w:tab/>
      </w:r>
      <w:r>
        <w:fldChar w:fldCharType="begin"/>
      </w:r>
      <w:r>
        <w:instrText xml:space="preserve"> PAGEREF _Toc129958222 \h </w:instrText>
      </w:r>
      <w:r>
        <w:fldChar w:fldCharType="separate"/>
      </w:r>
      <w:r>
        <w:t>48</w:t>
      </w:r>
      <w:r>
        <w:fldChar w:fldCharType="end"/>
      </w:r>
    </w:p>
    <w:p w14:paraId="65E830F6" w14:textId="4E432098" w:rsidR="003162D3" w:rsidRDefault="003162D3" w:rsidP="003162D3">
      <w:pPr>
        <w:pStyle w:val="TOC4"/>
        <w:rPr>
          <w:rFonts w:asciiTheme="minorHAnsi" w:eastAsiaTheme="minorEastAsia" w:hAnsiTheme="minorHAnsi" w:cstheme="minorBidi"/>
          <w:sz w:val="22"/>
          <w:szCs w:val="22"/>
          <w:lang w:eastAsia="en-GB"/>
        </w:rPr>
      </w:pPr>
      <w:r>
        <w:t>7.2.21.1</w:t>
      </w:r>
      <w:r>
        <w:tab/>
        <w:t>Description</w:t>
      </w:r>
      <w:r>
        <w:tab/>
      </w:r>
      <w:r>
        <w:fldChar w:fldCharType="begin"/>
      </w:r>
      <w:r>
        <w:instrText xml:space="preserve"> PAGEREF _Toc129958223 \h </w:instrText>
      </w:r>
      <w:r>
        <w:fldChar w:fldCharType="separate"/>
      </w:r>
      <w:r>
        <w:t>48</w:t>
      </w:r>
      <w:r>
        <w:fldChar w:fldCharType="end"/>
      </w:r>
    </w:p>
    <w:p w14:paraId="17AB42DC" w14:textId="111BF5D7" w:rsidR="003162D3" w:rsidRDefault="003162D3" w:rsidP="003162D3">
      <w:pPr>
        <w:pStyle w:val="TOC4"/>
        <w:rPr>
          <w:rFonts w:asciiTheme="minorHAnsi" w:eastAsiaTheme="minorEastAsia" w:hAnsiTheme="minorHAnsi" w:cstheme="minorBidi"/>
          <w:sz w:val="22"/>
          <w:szCs w:val="22"/>
          <w:lang w:eastAsia="en-GB"/>
        </w:rPr>
      </w:pPr>
      <w:r>
        <w:t>7.2.21.2</w:t>
      </w:r>
      <w:r>
        <w:tab/>
        <w:t>Input parameters</w:t>
      </w:r>
      <w:r>
        <w:tab/>
      </w:r>
      <w:r>
        <w:fldChar w:fldCharType="begin"/>
      </w:r>
      <w:r>
        <w:instrText xml:space="preserve"> PAGEREF _Toc129958224 \h </w:instrText>
      </w:r>
      <w:r>
        <w:fldChar w:fldCharType="separate"/>
      </w:r>
      <w:r>
        <w:t>48</w:t>
      </w:r>
      <w:r>
        <w:fldChar w:fldCharType="end"/>
      </w:r>
    </w:p>
    <w:p w14:paraId="20309E35" w14:textId="30A0AAD5" w:rsidR="003162D3" w:rsidRDefault="003162D3" w:rsidP="003162D3">
      <w:pPr>
        <w:pStyle w:val="TOC4"/>
        <w:rPr>
          <w:rFonts w:asciiTheme="minorHAnsi" w:eastAsiaTheme="minorEastAsia" w:hAnsiTheme="minorHAnsi" w:cstheme="minorBidi"/>
          <w:sz w:val="22"/>
          <w:szCs w:val="22"/>
          <w:lang w:eastAsia="en-GB"/>
        </w:rPr>
      </w:pPr>
      <w:r>
        <w:t>7.2.21.3</w:t>
      </w:r>
      <w:r>
        <w:tab/>
        <w:t>Output parameters</w:t>
      </w:r>
      <w:r>
        <w:tab/>
      </w:r>
      <w:r>
        <w:fldChar w:fldCharType="begin"/>
      </w:r>
      <w:r>
        <w:instrText xml:space="preserve"> PAGEREF _Toc129958225 \h </w:instrText>
      </w:r>
      <w:r>
        <w:fldChar w:fldCharType="separate"/>
      </w:r>
      <w:r>
        <w:t>48</w:t>
      </w:r>
      <w:r>
        <w:fldChar w:fldCharType="end"/>
      </w:r>
    </w:p>
    <w:p w14:paraId="04321825" w14:textId="21D86E15" w:rsidR="003162D3" w:rsidRDefault="003162D3" w:rsidP="003162D3">
      <w:pPr>
        <w:pStyle w:val="TOC4"/>
        <w:rPr>
          <w:rFonts w:asciiTheme="minorHAnsi" w:eastAsiaTheme="minorEastAsia" w:hAnsiTheme="minorHAnsi" w:cstheme="minorBidi"/>
          <w:sz w:val="22"/>
          <w:szCs w:val="22"/>
          <w:lang w:eastAsia="en-GB"/>
        </w:rPr>
      </w:pPr>
      <w:r>
        <w:t>7.2.21.4</w:t>
      </w:r>
      <w:r>
        <w:tab/>
        <w:t>Operation results</w:t>
      </w:r>
      <w:r>
        <w:tab/>
      </w:r>
      <w:r>
        <w:fldChar w:fldCharType="begin"/>
      </w:r>
      <w:r>
        <w:instrText xml:space="preserve"> PAGEREF _Toc129958226 \h </w:instrText>
      </w:r>
      <w:r>
        <w:fldChar w:fldCharType="separate"/>
      </w:r>
      <w:r>
        <w:t>48</w:t>
      </w:r>
      <w:r>
        <w:fldChar w:fldCharType="end"/>
      </w:r>
    </w:p>
    <w:p w14:paraId="10D50276" w14:textId="5AE0D234" w:rsidR="003162D3" w:rsidRDefault="003162D3" w:rsidP="003162D3">
      <w:pPr>
        <w:pStyle w:val="TOC2"/>
        <w:rPr>
          <w:rFonts w:asciiTheme="minorHAnsi" w:eastAsiaTheme="minorEastAsia" w:hAnsiTheme="minorHAnsi" w:cstheme="minorBidi"/>
          <w:sz w:val="22"/>
          <w:szCs w:val="22"/>
          <w:lang w:eastAsia="en-GB"/>
        </w:rPr>
      </w:pPr>
      <w:r>
        <w:t>7.3</w:t>
      </w:r>
      <w:r>
        <w:tab/>
        <w:t>NS Lifecycle Management interface</w:t>
      </w:r>
      <w:r>
        <w:tab/>
      </w:r>
      <w:r>
        <w:fldChar w:fldCharType="begin"/>
      </w:r>
      <w:r>
        <w:instrText xml:space="preserve"> PAGEREF _Toc129958227 \h </w:instrText>
      </w:r>
      <w:r>
        <w:fldChar w:fldCharType="separate"/>
      </w:r>
      <w:r>
        <w:t>49</w:t>
      </w:r>
      <w:r>
        <w:fldChar w:fldCharType="end"/>
      </w:r>
    </w:p>
    <w:p w14:paraId="56CC1320" w14:textId="5738CA5D" w:rsidR="003162D3" w:rsidRDefault="003162D3" w:rsidP="003162D3">
      <w:pPr>
        <w:pStyle w:val="TOC3"/>
        <w:rPr>
          <w:rFonts w:asciiTheme="minorHAnsi" w:eastAsiaTheme="minorEastAsia" w:hAnsiTheme="minorHAnsi" w:cstheme="minorBidi"/>
          <w:sz w:val="22"/>
          <w:szCs w:val="22"/>
          <w:lang w:eastAsia="en-GB"/>
        </w:rPr>
      </w:pPr>
      <w:r>
        <w:t>7.3.1</w:t>
      </w:r>
      <w:r>
        <w:tab/>
        <w:t>Description</w:t>
      </w:r>
      <w:r>
        <w:tab/>
      </w:r>
      <w:r>
        <w:fldChar w:fldCharType="begin"/>
      </w:r>
      <w:r>
        <w:instrText xml:space="preserve"> PAGEREF _Toc129958228 \h </w:instrText>
      </w:r>
      <w:r>
        <w:fldChar w:fldCharType="separate"/>
      </w:r>
      <w:r>
        <w:t>49</w:t>
      </w:r>
      <w:r>
        <w:fldChar w:fldCharType="end"/>
      </w:r>
    </w:p>
    <w:p w14:paraId="6E069D8C" w14:textId="5F71A42C" w:rsidR="003162D3" w:rsidRDefault="003162D3" w:rsidP="003162D3">
      <w:pPr>
        <w:pStyle w:val="TOC3"/>
        <w:rPr>
          <w:rFonts w:asciiTheme="minorHAnsi" w:eastAsiaTheme="minorEastAsia" w:hAnsiTheme="minorHAnsi" w:cstheme="minorBidi"/>
          <w:sz w:val="22"/>
          <w:szCs w:val="22"/>
          <w:lang w:eastAsia="en-GB"/>
        </w:rPr>
      </w:pPr>
      <w:r>
        <w:t>7.3.2</w:t>
      </w:r>
      <w:r>
        <w:tab/>
        <w:t>Create NS Identifier operation</w:t>
      </w:r>
      <w:r>
        <w:tab/>
      </w:r>
      <w:r>
        <w:fldChar w:fldCharType="begin"/>
      </w:r>
      <w:r>
        <w:instrText xml:space="preserve"> PAGEREF _Toc129958229 \h </w:instrText>
      </w:r>
      <w:r>
        <w:fldChar w:fldCharType="separate"/>
      </w:r>
      <w:r>
        <w:t>49</w:t>
      </w:r>
      <w:r>
        <w:fldChar w:fldCharType="end"/>
      </w:r>
    </w:p>
    <w:p w14:paraId="0ED6E56B" w14:textId="59695ADC" w:rsidR="003162D3" w:rsidRDefault="003162D3" w:rsidP="003162D3">
      <w:pPr>
        <w:pStyle w:val="TOC4"/>
        <w:rPr>
          <w:rFonts w:asciiTheme="minorHAnsi" w:eastAsiaTheme="minorEastAsia" w:hAnsiTheme="minorHAnsi" w:cstheme="minorBidi"/>
          <w:sz w:val="22"/>
          <w:szCs w:val="22"/>
          <w:lang w:eastAsia="en-GB"/>
        </w:rPr>
      </w:pPr>
      <w:r>
        <w:t>7.3.2.1</w:t>
      </w:r>
      <w:r>
        <w:tab/>
        <w:t>Description</w:t>
      </w:r>
      <w:r>
        <w:tab/>
      </w:r>
      <w:r>
        <w:fldChar w:fldCharType="begin"/>
      </w:r>
      <w:r>
        <w:instrText xml:space="preserve"> PAGEREF _Toc129958230 \h </w:instrText>
      </w:r>
      <w:r>
        <w:fldChar w:fldCharType="separate"/>
      </w:r>
      <w:r>
        <w:t>49</w:t>
      </w:r>
      <w:r>
        <w:fldChar w:fldCharType="end"/>
      </w:r>
    </w:p>
    <w:p w14:paraId="652C0087" w14:textId="699D5880" w:rsidR="003162D3" w:rsidRDefault="003162D3" w:rsidP="003162D3">
      <w:pPr>
        <w:pStyle w:val="TOC4"/>
        <w:rPr>
          <w:rFonts w:asciiTheme="minorHAnsi" w:eastAsiaTheme="minorEastAsia" w:hAnsiTheme="minorHAnsi" w:cstheme="minorBidi"/>
          <w:sz w:val="22"/>
          <w:szCs w:val="22"/>
          <w:lang w:eastAsia="en-GB"/>
        </w:rPr>
      </w:pPr>
      <w:r>
        <w:t>7.3.2.2</w:t>
      </w:r>
      <w:r>
        <w:tab/>
        <w:t>Input parameters</w:t>
      </w:r>
      <w:r>
        <w:tab/>
      </w:r>
      <w:r>
        <w:fldChar w:fldCharType="begin"/>
      </w:r>
      <w:r>
        <w:instrText xml:space="preserve"> PAGEREF _Toc129958231 \h </w:instrText>
      </w:r>
      <w:r>
        <w:fldChar w:fldCharType="separate"/>
      </w:r>
      <w:r>
        <w:t>49</w:t>
      </w:r>
      <w:r>
        <w:fldChar w:fldCharType="end"/>
      </w:r>
    </w:p>
    <w:p w14:paraId="641D1FE5" w14:textId="1A65DD84" w:rsidR="003162D3" w:rsidRDefault="003162D3" w:rsidP="003162D3">
      <w:pPr>
        <w:pStyle w:val="TOC4"/>
        <w:rPr>
          <w:rFonts w:asciiTheme="minorHAnsi" w:eastAsiaTheme="minorEastAsia" w:hAnsiTheme="minorHAnsi" w:cstheme="minorBidi"/>
          <w:sz w:val="22"/>
          <w:szCs w:val="22"/>
          <w:lang w:eastAsia="en-GB"/>
        </w:rPr>
      </w:pPr>
      <w:r>
        <w:t>7.3.2.3</w:t>
      </w:r>
      <w:r>
        <w:tab/>
        <w:t>Output parameters</w:t>
      </w:r>
      <w:r>
        <w:tab/>
      </w:r>
      <w:r>
        <w:fldChar w:fldCharType="begin"/>
      </w:r>
      <w:r>
        <w:instrText xml:space="preserve"> PAGEREF _Toc129958232 \h </w:instrText>
      </w:r>
      <w:r>
        <w:fldChar w:fldCharType="separate"/>
      </w:r>
      <w:r>
        <w:t>50</w:t>
      </w:r>
      <w:r>
        <w:fldChar w:fldCharType="end"/>
      </w:r>
    </w:p>
    <w:p w14:paraId="4C5D80C3" w14:textId="782440A8" w:rsidR="003162D3" w:rsidRDefault="003162D3" w:rsidP="003162D3">
      <w:pPr>
        <w:pStyle w:val="TOC4"/>
        <w:rPr>
          <w:rFonts w:asciiTheme="minorHAnsi" w:eastAsiaTheme="minorEastAsia" w:hAnsiTheme="minorHAnsi" w:cstheme="minorBidi"/>
          <w:sz w:val="22"/>
          <w:szCs w:val="22"/>
          <w:lang w:eastAsia="en-GB"/>
        </w:rPr>
      </w:pPr>
      <w:r>
        <w:t>7.3.2.4</w:t>
      </w:r>
      <w:r>
        <w:tab/>
        <w:t>Operation results</w:t>
      </w:r>
      <w:r>
        <w:tab/>
      </w:r>
      <w:r>
        <w:fldChar w:fldCharType="begin"/>
      </w:r>
      <w:r>
        <w:instrText xml:space="preserve"> PAGEREF _Toc129958233 \h </w:instrText>
      </w:r>
      <w:r>
        <w:fldChar w:fldCharType="separate"/>
      </w:r>
      <w:r>
        <w:t>50</w:t>
      </w:r>
      <w:r>
        <w:fldChar w:fldCharType="end"/>
      </w:r>
    </w:p>
    <w:p w14:paraId="3A219A3F" w14:textId="176938B4" w:rsidR="003162D3" w:rsidRDefault="003162D3" w:rsidP="003162D3">
      <w:pPr>
        <w:pStyle w:val="TOC3"/>
        <w:rPr>
          <w:rFonts w:asciiTheme="minorHAnsi" w:eastAsiaTheme="minorEastAsia" w:hAnsiTheme="minorHAnsi" w:cstheme="minorBidi"/>
          <w:sz w:val="22"/>
          <w:szCs w:val="22"/>
          <w:lang w:eastAsia="en-GB"/>
        </w:rPr>
      </w:pPr>
      <w:r>
        <w:t>7.3.3</w:t>
      </w:r>
      <w:r>
        <w:tab/>
        <w:t>Instantiate NS operation</w:t>
      </w:r>
      <w:r>
        <w:tab/>
      </w:r>
      <w:r>
        <w:fldChar w:fldCharType="begin"/>
      </w:r>
      <w:r>
        <w:instrText xml:space="preserve"> PAGEREF _Toc129958234 \h </w:instrText>
      </w:r>
      <w:r>
        <w:fldChar w:fldCharType="separate"/>
      </w:r>
      <w:r>
        <w:t>50</w:t>
      </w:r>
      <w:r>
        <w:fldChar w:fldCharType="end"/>
      </w:r>
    </w:p>
    <w:p w14:paraId="362741D2" w14:textId="04C21FE1"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3.1</w:t>
      </w:r>
      <w:r w:rsidRPr="008150EF">
        <w:rPr>
          <w:rFonts w:cs="Arial"/>
        </w:rPr>
        <w:tab/>
        <w:t>Description</w:t>
      </w:r>
      <w:r>
        <w:tab/>
      </w:r>
      <w:r>
        <w:fldChar w:fldCharType="begin"/>
      </w:r>
      <w:r>
        <w:instrText xml:space="preserve"> PAGEREF _Toc129958235 \h </w:instrText>
      </w:r>
      <w:r>
        <w:fldChar w:fldCharType="separate"/>
      </w:r>
      <w:r>
        <w:t>50</w:t>
      </w:r>
      <w:r>
        <w:fldChar w:fldCharType="end"/>
      </w:r>
    </w:p>
    <w:p w14:paraId="1B14F473" w14:textId="2AC28975"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3.2</w:t>
      </w:r>
      <w:r w:rsidRPr="008150EF">
        <w:rPr>
          <w:rFonts w:cs="Arial"/>
        </w:rPr>
        <w:tab/>
        <w:t>Input parameters</w:t>
      </w:r>
      <w:r>
        <w:tab/>
      </w:r>
      <w:r>
        <w:fldChar w:fldCharType="begin"/>
      </w:r>
      <w:r>
        <w:instrText xml:space="preserve"> PAGEREF _Toc129958236 \h </w:instrText>
      </w:r>
      <w:r>
        <w:fldChar w:fldCharType="separate"/>
      </w:r>
      <w:r>
        <w:t>51</w:t>
      </w:r>
      <w:r>
        <w:fldChar w:fldCharType="end"/>
      </w:r>
    </w:p>
    <w:p w14:paraId="0DF2AD7B" w14:textId="47E8B5DC"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3.3</w:t>
      </w:r>
      <w:r w:rsidRPr="008150EF">
        <w:rPr>
          <w:rFonts w:cs="Arial"/>
        </w:rPr>
        <w:tab/>
        <w:t>Output parameters</w:t>
      </w:r>
      <w:r>
        <w:tab/>
      </w:r>
      <w:r>
        <w:fldChar w:fldCharType="begin"/>
      </w:r>
      <w:r>
        <w:instrText xml:space="preserve"> PAGEREF _Toc129958237 \h </w:instrText>
      </w:r>
      <w:r>
        <w:fldChar w:fldCharType="separate"/>
      </w:r>
      <w:r>
        <w:t>53</w:t>
      </w:r>
      <w:r>
        <w:fldChar w:fldCharType="end"/>
      </w:r>
    </w:p>
    <w:p w14:paraId="31F60906" w14:textId="1C6F4278"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3.4</w:t>
      </w:r>
      <w:r w:rsidRPr="008150EF">
        <w:rPr>
          <w:rFonts w:cs="Arial"/>
        </w:rPr>
        <w:tab/>
        <w:t>Operation results</w:t>
      </w:r>
      <w:r>
        <w:tab/>
      </w:r>
      <w:r>
        <w:fldChar w:fldCharType="begin"/>
      </w:r>
      <w:r>
        <w:instrText xml:space="preserve"> PAGEREF _Toc129958238 \h </w:instrText>
      </w:r>
      <w:r>
        <w:fldChar w:fldCharType="separate"/>
      </w:r>
      <w:r>
        <w:t>53</w:t>
      </w:r>
      <w:r>
        <w:fldChar w:fldCharType="end"/>
      </w:r>
    </w:p>
    <w:p w14:paraId="46C4EDA4" w14:textId="65560A87" w:rsidR="003162D3" w:rsidRDefault="003162D3" w:rsidP="003162D3">
      <w:pPr>
        <w:pStyle w:val="TOC3"/>
        <w:rPr>
          <w:rFonts w:asciiTheme="minorHAnsi" w:eastAsiaTheme="minorEastAsia" w:hAnsiTheme="minorHAnsi" w:cstheme="minorBidi"/>
          <w:sz w:val="22"/>
          <w:szCs w:val="22"/>
          <w:lang w:eastAsia="en-GB"/>
        </w:rPr>
      </w:pPr>
      <w:r>
        <w:t>7.3.4</w:t>
      </w:r>
      <w:r>
        <w:tab/>
        <w:t>Scale NS operation</w:t>
      </w:r>
      <w:r>
        <w:tab/>
      </w:r>
      <w:r>
        <w:fldChar w:fldCharType="begin"/>
      </w:r>
      <w:r>
        <w:instrText xml:space="preserve"> PAGEREF _Toc129958239 \h </w:instrText>
      </w:r>
      <w:r>
        <w:fldChar w:fldCharType="separate"/>
      </w:r>
      <w:r>
        <w:t>54</w:t>
      </w:r>
      <w:r>
        <w:fldChar w:fldCharType="end"/>
      </w:r>
    </w:p>
    <w:p w14:paraId="0BDD8AD7" w14:textId="3EACDED1"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4.1</w:t>
      </w:r>
      <w:r w:rsidRPr="008150EF">
        <w:rPr>
          <w:rFonts w:cs="Arial"/>
        </w:rPr>
        <w:tab/>
        <w:t>Description</w:t>
      </w:r>
      <w:r>
        <w:tab/>
      </w:r>
      <w:r>
        <w:fldChar w:fldCharType="begin"/>
      </w:r>
      <w:r>
        <w:instrText xml:space="preserve"> PAGEREF _Toc129958240 \h </w:instrText>
      </w:r>
      <w:r>
        <w:fldChar w:fldCharType="separate"/>
      </w:r>
      <w:r>
        <w:t>54</w:t>
      </w:r>
      <w:r>
        <w:fldChar w:fldCharType="end"/>
      </w:r>
    </w:p>
    <w:p w14:paraId="4D2420EA" w14:textId="5A78E124"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4.2</w:t>
      </w:r>
      <w:r w:rsidRPr="008150EF">
        <w:rPr>
          <w:rFonts w:cs="Arial"/>
        </w:rPr>
        <w:tab/>
        <w:t>Input parameters</w:t>
      </w:r>
      <w:r>
        <w:tab/>
      </w:r>
      <w:r>
        <w:fldChar w:fldCharType="begin"/>
      </w:r>
      <w:r>
        <w:instrText xml:space="preserve"> PAGEREF _Toc129958241 \h </w:instrText>
      </w:r>
      <w:r>
        <w:fldChar w:fldCharType="separate"/>
      </w:r>
      <w:r>
        <w:t>54</w:t>
      </w:r>
      <w:r>
        <w:fldChar w:fldCharType="end"/>
      </w:r>
    </w:p>
    <w:p w14:paraId="7E0F7D6E" w14:textId="2D2C296D"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4.3</w:t>
      </w:r>
      <w:r w:rsidRPr="008150EF">
        <w:rPr>
          <w:rFonts w:cs="Arial"/>
        </w:rPr>
        <w:tab/>
        <w:t>Output parameters</w:t>
      </w:r>
      <w:r>
        <w:tab/>
      </w:r>
      <w:r>
        <w:fldChar w:fldCharType="begin"/>
      </w:r>
      <w:r>
        <w:instrText xml:space="preserve"> PAGEREF _Toc129958242 \h </w:instrText>
      </w:r>
      <w:r>
        <w:fldChar w:fldCharType="separate"/>
      </w:r>
      <w:r>
        <w:t>55</w:t>
      </w:r>
      <w:r>
        <w:fldChar w:fldCharType="end"/>
      </w:r>
    </w:p>
    <w:p w14:paraId="334BEFA8" w14:textId="43F2534B"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4.4</w:t>
      </w:r>
      <w:r w:rsidRPr="008150EF">
        <w:rPr>
          <w:rFonts w:cs="Arial"/>
        </w:rPr>
        <w:tab/>
        <w:t>Operation results</w:t>
      </w:r>
      <w:r>
        <w:tab/>
      </w:r>
      <w:r>
        <w:fldChar w:fldCharType="begin"/>
      </w:r>
      <w:r>
        <w:instrText xml:space="preserve"> PAGEREF _Toc129958243 \h </w:instrText>
      </w:r>
      <w:r>
        <w:fldChar w:fldCharType="separate"/>
      </w:r>
      <w:r>
        <w:t>55</w:t>
      </w:r>
      <w:r>
        <w:fldChar w:fldCharType="end"/>
      </w:r>
    </w:p>
    <w:p w14:paraId="0335BBE7" w14:textId="13966988" w:rsidR="003162D3" w:rsidRDefault="003162D3" w:rsidP="003162D3">
      <w:pPr>
        <w:pStyle w:val="TOC3"/>
        <w:rPr>
          <w:rFonts w:asciiTheme="minorHAnsi" w:eastAsiaTheme="minorEastAsia" w:hAnsiTheme="minorHAnsi" w:cstheme="minorBidi"/>
          <w:sz w:val="22"/>
          <w:szCs w:val="22"/>
          <w:lang w:eastAsia="en-GB"/>
        </w:rPr>
      </w:pPr>
      <w:r>
        <w:t>7.3.5</w:t>
      </w:r>
      <w:r>
        <w:tab/>
        <w:t>Update NS operation</w:t>
      </w:r>
      <w:r>
        <w:tab/>
      </w:r>
      <w:r>
        <w:fldChar w:fldCharType="begin"/>
      </w:r>
      <w:r>
        <w:instrText xml:space="preserve"> PAGEREF _Toc129958244 \h </w:instrText>
      </w:r>
      <w:r>
        <w:fldChar w:fldCharType="separate"/>
      </w:r>
      <w:r>
        <w:t>55</w:t>
      </w:r>
      <w:r>
        <w:fldChar w:fldCharType="end"/>
      </w:r>
    </w:p>
    <w:p w14:paraId="3F76456A" w14:textId="0C635127" w:rsidR="003162D3" w:rsidRDefault="003162D3" w:rsidP="003162D3">
      <w:pPr>
        <w:pStyle w:val="TOC4"/>
        <w:rPr>
          <w:rFonts w:asciiTheme="minorHAnsi" w:eastAsiaTheme="minorEastAsia" w:hAnsiTheme="minorHAnsi" w:cstheme="minorBidi"/>
          <w:sz w:val="22"/>
          <w:szCs w:val="22"/>
          <w:lang w:eastAsia="en-GB"/>
        </w:rPr>
      </w:pPr>
      <w:r>
        <w:t>7.3.5.1</w:t>
      </w:r>
      <w:r>
        <w:tab/>
        <w:t>Introduction</w:t>
      </w:r>
      <w:r>
        <w:tab/>
      </w:r>
      <w:r>
        <w:fldChar w:fldCharType="begin"/>
      </w:r>
      <w:r>
        <w:instrText xml:space="preserve"> PAGEREF _Toc129958245 \h </w:instrText>
      </w:r>
      <w:r>
        <w:fldChar w:fldCharType="separate"/>
      </w:r>
      <w:r>
        <w:t>55</w:t>
      </w:r>
      <w:r>
        <w:fldChar w:fldCharType="end"/>
      </w:r>
    </w:p>
    <w:p w14:paraId="3751CBB4" w14:textId="5314D188"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5.2</w:t>
      </w:r>
      <w:r w:rsidRPr="008150EF">
        <w:rPr>
          <w:rFonts w:cs="Arial"/>
        </w:rPr>
        <w:tab/>
        <w:t>Input parameters</w:t>
      </w:r>
      <w:r>
        <w:tab/>
      </w:r>
      <w:r>
        <w:fldChar w:fldCharType="begin"/>
      </w:r>
      <w:r>
        <w:instrText xml:space="preserve"> PAGEREF _Toc129958246 \h </w:instrText>
      </w:r>
      <w:r>
        <w:fldChar w:fldCharType="separate"/>
      </w:r>
      <w:r>
        <w:t>56</w:t>
      </w:r>
      <w:r>
        <w:fldChar w:fldCharType="end"/>
      </w:r>
    </w:p>
    <w:p w14:paraId="58007ADA" w14:textId="039256C2"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5.3</w:t>
      </w:r>
      <w:r w:rsidRPr="008150EF">
        <w:rPr>
          <w:rFonts w:cs="Arial"/>
        </w:rPr>
        <w:tab/>
        <w:t>Output parameters</w:t>
      </w:r>
      <w:r>
        <w:tab/>
      </w:r>
      <w:r>
        <w:fldChar w:fldCharType="begin"/>
      </w:r>
      <w:r>
        <w:instrText xml:space="preserve"> PAGEREF _Toc129958247 \h </w:instrText>
      </w:r>
      <w:r>
        <w:fldChar w:fldCharType="separate"/>
      </w:r>
      <w:r>
        <w:t>61</w:t>
      </w:r>
      <w:r>
        <w:fldChar w:fldCharType="end"/>
      </w:r>
    </w:p>
    <w:p w14:paraId="2575DB75" w14:textId="61F9A185"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5.4</w:t>
      </w:r>
      <w:r w:rsidRPr="008150EF">
        <w:rPr>
          <w:rFonts w:cs="Arial"/>
        </w:rPr>
        <w:tab/>
        <w:t>Operation results</w:t>
      </w:r>
      <w:r>
        <w:tab/>
      </w:r>
      <w:r>
        <w:fldChar w:fldCharType="begin"/>
      </w:r>
      <w:r>
        <w:instrText xml:space="preserve"> PAGEREF _Toc129958248 \h </w:instrText>
      </w:r>
      <w:r>
        <w:fldChar w:fldCharType="separate"/>
      </w:r>
      <w:r>
        <w:t>62</w:t>
      </w:r>
      <w:r>
        <w:fldChar w:fldCharType="end"/>
      </w:r>
    </w:p>
    <w:p w14:paraId="3570DE50" w14:textId="7EECAA8C" w:rsidR="003162D3" w:rsidRDefault="003162D3" w:rsidP="003162D3">
      <w:pPr>
        <w:pStyle w:val="TOC3"/>
        <w:rPr>
          <w:rFonts w:asciiTheme="minorHAnsi" w:eastAsiaTheme="minorEastAsia" w:hAnsiTheme="minorHAnsi" w:cstheme="minorBidi"/>
          <w:sz w:val="22"/>
          <w:szCs w:val="22"/>
          <w:lang w:eastAsia="en-GB"/>
        </w:rPr>
      </w:pPr>
      <w:r>
        <w:t>7.3.6</w:t>
      </w:r>
      <w:r>
        <w:tab/>
        <w:t>Query NS operation</w:t>
      </w:r>
      <w:r>
        <w:tab/>
      </w:r>
      <w:r>
        <w:fldChar w:fldCharType="begin"/>
      </w:r>
      <w:r>
        <w:instrText xml:space="preserve"> PAGEREF _Toc129958249 \h </w:instrText>
      </w:r>
      <w:r>
        <w:fldChar w:fldCharType="separate"/>
      </w:r>
      <w:r>
        <w:t>62</w:t>
      </w:r>
      <w:r>
        <w:fldChar w:fldCharType="end"/>
      </w:r>
    </w:p>
    <w:p w14:paraId="460D6F7D" w14:textId="0F343798"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6.1</w:t>
      </w:r>
      <w:r w:rsidRPr="008150EF">
        <w:rPr>
          <w:rFonts w:cs="Arial"/>
        </w:rPr>
        <w:tab/>
        <w:t>Description</w:t>
      </w:r>
      <w:r>
        <w:tab/>
      </w:r>
      <w:r>
        <w:fldChar w:fldCharType="begin"/>
      </w:r>
      <w:r>
        <w:instrText xml:space="preserve"> PAGEREF _Toc129958250 \h </w:instrText>
      </w:r>
      <w:r>
        <w:fldChar w:fldCharType="separate"/>
      </w:r>
      <w:r>
        <w:t>62</w:t>
      </w:r>
      <w:r>
        <w:fldChar w:fldCharType="end"/>
      </w:r>
    </w:p>
    <w:p w14:paraId="0C7AF2BE" w14:textId="64143104"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6.2</w:t>
      </w:r>
      <w:r w:rsidRPr="008150EF">
        <w:rPr>
          <w:rFonts w:cs="Arial"/>
        </w:rPr>
        <w:tab/>
        <w:t>Input parameters</w:t>
      </w:r>
      <w:r>
        <w:tab/>
      </w:r>
      <w:r>
        <w:fldChar w:fldCharType="begin"/>
      </w:r>
      <w:r>
        <w:instrText xml:space="preserve"> PAGEREF _Toc129958251 \h </w:instrText>
      </w:r>
      <w:r>
        <w:fldChar w:fldCharType="separate"/>
      </w:r>
      <w:r>
        <w:t>63</w:t>
      </w:r>
      <w:r>
        <w:fldChar w:fldCharType="end"/>
      </w:r>
    </w:p>
    <w:p w14:paraId="63BF1ED0" w14:textId="4DEDD0AC"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6.3</w:t>
      </w:r>
      <w:r w:rsidRPr="008150EF">
        <w:rPr>
          <w:rFonts w:cs="Arial"/>
        </w:rPr>
        <w:tab/>
        <w:t>Output parameters</w:t>
      </w:r>
      <w:r>
        <w:tab/>
      </w:r>
      <w:r>
        <w:fldChar w:fldCharType="begin"/>
      </w:r>
      <w:r>
        <w:instrText xml:space="preserve"> PAGEREF _Toc129958252 \h </w:instrText>
      </w:r>
      <w:r>
        <w:fldChar w:fldCharType="separate"/>
      </w:r>
      <w:r>
        <w:t>63</w:t>
      </w:r>
      <w:r>
        <w:fldChar w:fldCharType="end"/>
      </w:r>
    </w:p>
    <w:p w14:paraId="360E0FD1" w14:textId="46180ADB" w:rsidR="003162D3" w:rsidRDefault="003162D3" w:rsidP="003162D3">
      <w:pPr>
        <w:pStyle w:val="TOC4"/>
        <w:rPr>
          <w:rFonts w:asciiTheme="minorHAnsi" w:eastAsiaTheme="minorEastAsia" w:hAnsiTheme="minorHAnsi" w:cstheme="minorBidi"/>
          <w:sz w:val="22"/>
          <w:szCs w:val="22"/>
          <w:lang w:eastAsia="en-GB"/>
        </w:rPr>
      </w:pPr>
      <w:r>
        <w:t>7.3.6.4</w:t>
      </w:r>
      <w:r>
        <w:tab/>
        <w:t>Operation results</w:t>
      </w:r>
      <w:r>
        <w:tab/>
      </w:r>
      <w:r>
        <w:fldChar w:fldCharType="begin"/>
      </w:r>
      <w:r>
        <w:instrText xml:space="preserve"> PAGEREF _Toc129958253 \h </w:instrText>
      </w:r>
      <w:r>
        <w:fldChar w:fldCharType="separate"/>
      </w:r>
      <w:r>
        <w:t>63</w:t>
      </w:r>
      <w:r>
        <w:fldChar w:fldCharType="end"/>
      </w:r>
    </w:p>
    <w:p w14:paraId="5481A13D" w14:textId="767BDFF8" w:rsidR="003162D3" w:rsidRDefault="003162D3" w:rsidP="003162D3">
      <w:pPr>
        <w:pStyle w:val="TOC3"/>
        <w:rPr>
          <w:rFonts w:asciiTheme="minorHAnsi" w:eastAsiaTheme="minorEastAsia" w:hAnsiTheme="minorHAnsi" w:cstheme="minorBidi"/>
          <w:sz w:val="22"/>
          <w:szCs w:val="22"/>
          <w:lang w:eastAsia="en-GB"/>
        </w:rPr>
      </w:pPr>
      <w:r>
        <w:t>7.3.7</w:t>
      </w:r>
      <w:r>
        <w:tab/>
        <w:t>Terminate NS operation</w:t>
      </w:r>
      <w:r>
        <w:tab/>
      </w:r>
      <w:r>
        <w:fldChar w:fldCharType="begin"/>
      </w:r>
      <w:r>
        <w:instrText xml:space="preserve"> PAGEREF _Toc129958254 \h </w:instrText>
      </w:r>
      <w:r>
        <w:fldChar w:fldCharType="separate"/>
      </w:r>
      <w:r>
        <w:t>64</w:t>
      </w:r>
      <w:r>
        <w:fldChar w:fldCharType="end"/>
      </w:r>
    </w:p>
    <w:p w14:paraId="0C13729C" w14:textId="56E6D83B"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7.1</w:t>
      </w:r>
      <w:r w:rsidRPr="008150EF">
        <w:rPr>
          <w:rFonts w:cs="Arial"/>
        </w:rPr>
        <w:tab/>
        <w:t>Description</w:t>
      </w:r>
      <w:r>
        <w:tab/>
      </w:r>
      <w:r>
        <w:fldChar w:fldCharType="begin"/>
      </w:r>
      <w:r>
        <w:instrText xml:space="preserve"> PAGEREF _Toc129958255 \h </w:instrText>
      </w:r>
      <w:r>
        <w:fldChar w:fldCharType="separate"/>
      </w:r>
      <w:r>
        <w:t>64</w:t>
      </w:r>
      <w:r>
        <w:fldChar w:fldCharType="end"/>
      </w:r>
    </w:p>
    <w:p w14:paraId="61208F28" w14:textId="47FC7FE0"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7.2</w:t>
      </w:r>
      <w:r w:rsidRPr="008150EF">
        <w:rPr>
          <w:rFonts w:cs="Arial"/>
        </w:rPr>
        <w:tab/>
        <w:t>Input parameters</w:t>
      </w:r>
      <w:r>
        <w:tab/>
      </w:r>
      <w:r>
        <w:fldChar w:fldCharType="begin"/>
      </w:r>
      <w:r>
        <w:instrText xml:space="preserve"> PAGEREF _Toc129958256 \h </w:instrText>
      </w:r>
      <w:r>
        <w:fldChar w:fldCharType="separate"/>
      </w:r>
      <w:r>
        <w:t>64</w:t>
      </w:r>
      <w:r>
        <w:fldChar w:fldCharType="end"/>
      </w:r>
    </w:p>
    <w:p w14:paraId="3920CC1F" w14:textId="3868DF0E"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7.3</w:t>
      </w:r>
      <w:r w:rsidRPr="008150EF">
        <w:rPr>
          <w:rFonts w:cs="Arial"/>
        </w:rPr>
        <w:tab/>
        <w:t>Output parameters</w:t>
      </w:r>
      <w:r>
        <w:tab/>
      </w:r>
      <w:r>
        <w:fldChar w:fldCharType="begin"/>
      </w:r>
      <w:r>
        <w:instrText xml:space="preserve"> PAGEREF _Toc129958257 \h </w:instrText>
      </w:r>
      <w:r>
        <w:fldChar w:fldCharType="separate"/>
      </w:r>
      <w:r>
        <w:t>64</w:t>
      </w:r>
      <w:r>
        <w:fldChar w:fldCharType="end"/>
      </w:r>
    </w:p>
    <w:p w14:paraId="3A438BE4" w14:textId="6B2A8DE5"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3.7.4</w:t>
      </w:r>
      <w:r w:rsidRPr="008150EF">
        <w:rPr>
          <w:rFonts w:cs="Arial"/>
        </w:rPr>
        <w:tab/>
        <w:t>Operation results</w:t>
      </w:r>
      <w:r>
        <w:tab/>
      </w:r>
      <w:r>
        <w:fldChar w:fldCharType="begin"/>
      </w:r>
      <w:r>
        <w:instrText xml:space="preserve"> PAGEREF _Toc129958258 \h </w:instrText>
      </w:r>
      <w:r>
        <w:fldChar w:fldCharType="separate"/>
      </w:r>
      <w:r>
        <w:t>64</w:t>
      </w:r>
      <w:r>
        <w:fldChar w:fldCharType="end"/>
      </w:r>
    </w:p>
    <w:p w14:paraId="4C5A805F" w14:textId="381396C3" w:rsidR="003162D3" w:rsidRDefault="003162D3" w:rsidP="003162D3">
      <w:pPr>
        <w:pStyle w:val="TOC3"/>
        <w:rPr>
          <w:rFonts w:asciiTheme="minorHAnsi" w:eastAsiaTheme="minorEastAsia" w:hAnsiTheme="minorHAnsi" w:cstheme="minorBidi"/>
          <w:sz w:val="22"/>
          <w:szCs w:val="22"/>
          <w:lang w:eastAsia="en-GB"/>
        </w:rPr>
      </w:pPr>
      <w:r>
        <w:t>7.3.8</w:t>
      </w:r>
      <w:r>
        <w:tab/>
        <w:t>Delete NS Identifier operation</w:t>
      </w:r>
      <w:r>
        <w:tab/>
      </w:r>
      <w:r>
        <w:fldChar w:fldCharType="begin"/>
      </w:r>
      <w:r>
        <w:instrText xml:space="preserve"> PAGEREF _Toc129958259 \h </w:instrText>
      </w:r>
      <w:r>
        <w:fldChar w:fldCharType="separate"/>
      </w:r>
      <w:r>
        <w:t>65</w:t>
      </w:r>
      <w:r>
        <w:fldChar w:fldCharType="end"/>
      </w:r>
    </w:p>
    <w:p w14:paraId="46FB8E7C" w14:textId="735A350E" w:rsidR="003162D3" w:rsidRDefault="003162D3" w:rsidP="003162D3">
      <w:pPr>
        <w:pStyle w:val="TOC4"/>
        <w:rPr>
          <w:rFonts w:asciiTheme="minorHAnsi" w:eastAsiaTheme="minorEastAsia" w:hAnsiTheme="minorHAnsi" w:cstheme="minorBidi"/>
          <w:sz w:val="22"/>
          <w:szCs w:val="22"/>
          <w:lang w:eastAsia="en-GB"/>
        </w:rPr>
      </w:pPr>
      <w:r>
        <w:t>7.3.8.1</w:t>
      </w:r>
      <w:r>
        <w:tab/>
        <w:t>Description</w:t>
      </w:r>
      <w:r>
        <w:tab/>
      </w:r>
      <w:r>
        <w:fldChar w:fldCharType="begin"/>
      </w:r>
      <w:r>
        <w:instrText xml:space="preserve"> PAGEREF _Toc129958260 \h </w:instrText>
      </w:r>
      <w:r>
        <w:fldChar w:fldCharType="separate"/>
      </w:r>
      <w:r>
        <w:t>65</w:t>
      </w:r>
      <w:r>
        <w:fldChar w:fldCharType="end"/>
      </w:r>
    </w:p>
    <w:p w14:paraId="3B95F9F2" w14:textId="6FCF2DBD" w:rsidR="003162D3" w:rsidRDefault="003162D3" w:rsidP="003162D3">
      <w:pPr>
        <w:pStyle w:val="TOC4"/>
        <w:rPr>
          <w:rFonts w:asciiTheme="minorHAnsi" w:eastAsiaTheme="minorEastAsia" w:hAnsiTheme="minorHAnsi" w:cstheme="minorBidi"/>
          <w:sz w:val="22"/>
          <w:szCs w:val="22"/>
          <w:lang w:eastAsia="en-GB"/>
        </w:rPr>
      </w:pPr>
      <w:r>
        <w:t>7.3.8.2</w:t>
      </w:r>
      <w:r>
        <w:tab/>
        <w:t>Input parameters</w:t>
      </w:r>
      <w:r>
        <w:tab/>
      </w:r>
      <w:r>
        <w:fldChar w:fldCharType="begin"/>
      </w:r>
      <w:r>
        <w:instrText xml:space="preserve"> PAGEREF _Toc129958261 \h </w:instrText>
      </w:r>
      <w:r>
        <w:fldChar w:fldCharType="separate"/>
      </w:r>
      <w:r>
        <w:t>65</w:t>
      </w:r>
      <w:r>
        <w:fldChar w:fldCharType="end"/>
      </w:r>
    </w:p>
    <w:p w14:paraId="03A29D06" w14:textId="184AEF1E" w:rsidR="003162D3" w:rsidRDefault="003162D3" w:rsidP="003162D3">
      <w:pPr>
        <w:pStyle w:val="TOC4"/>
        <w:rPr>
          <w:rFonts w:asciiTheme="minorHAnsi" w:eastAsiaTheme="minorEastAsia" w:hAnsiTheme="minorHAnsi" w:cstheme="minorBidi"/>
          <w:sz w:val="22"/>
          <w:szCs w:val="22"/>
          <w:lang w:eastAsia="en-GB"/>
        </w:rPr>
      </w:pPr>
      <w:r>
        <w:t>7.3.8.3</w:t>
      </w:r>
      <w:r>
        <w:tab/>
        <w:t>Output parameters</w:t>
      </w:r>
      <w:r>
        <w:tab/>
      </w:r>
      <w:r>
        <w:fldChar w:fldCharType="begin"/>
      </w:r>
      <w:r>
        <w:instrText xml:space="preserve"> PAGEREF _Toc129958262 \h </w:instrText>
      </w:r>
      <w:r>
        <w:fldChar w:fldCharType="separate"/>
      </w:r>
      <w:r>
        <w:t>65</w:t>
      </w:r>
      <w:r>
        <w:fldChar w:fldCharType="end"/>
      </w:r>
    </w:p>
    <w:p w14:paraId="106E9612" w14:textId="3980DBF3" w:rsidR="003162D3" w:rsidRDefault="003162D3" w:rsidP="003162D3">
      <w:pPr>
        <w:pStyle w:val="TOC4"/>
        <w:rPr>
          <w:rFonts w:asciiTheme="minorHAnsi" w:eastAsiaTheme="minorEastAsia" w:hAnsiTheme="minorHAnsi" w:cstheme="minorBidi"/>
          <w:sz w:val="22"/>
          <w:szCs w:val="22"/>
          <w:lang w:eastAsia="en-GB"/>
        </w:rPr>
      </w:pPr>
      <w:r>
        <w:t>7.3.8.4</w:t>
      </w:r>
      <w:r>
        <w:tab/>
        <w:t>Operation results</w:t>
      </w:r>
      <w:r>
        <w:tab/>
      </w:r>
      <w:r>
        <w:fldChar w:fldCharType="begin"/>
      </w:r>
      <w:r>
        <w:instrText xml:space="preserve"> PAGEREF _Toc129958263 \h </w:instrText>
      </w:r>
      <w:r>
        <w:fldChar w:fldCharType="separate"/>
      </w:r>
      <w:r>
        <w:t>65</w:t>
      </w:r>
      <w:r>
        <w:fldChar w:fldCharType="end"/>
      </w:r>
    </w:p>
    <w:p w14:paraId="7D7FEE6D" w14:textId="6DDA31E6" w:rsidR="003162D3" w:rsidRDefault="003162D3" w:rsidP="003162D3">
      <w:pPr>
        <w:pStyle w:val="TOC3"/>
        <w:rPr>
          <w:rFonts w:asciiTheme="minorHAnsi" w:eastAsiaTheme="minorEastAsia" w:hAnsiTheme="minorHAnsi" w:cstheme="minorBidi"/>
          <w:sz w:val="22"/>
          <w:szCs w:val="22"/>
          <w:lang w:eastAsia="en-GB"/>
        </w:rPr>
      </w:pPr>
      <w:r>
        <w:t>7.3.9</w:t>
      </w:r>
      <w:r>
        <w:tab/>
        <w:t>Heal NS operation</w:t>
      </w:r>
      <w:r>
        <w:tab/>
      </w:r>
      <w:r>
        <w:fldChar w:fldCharType="begin"/>
      </w:r>
      <w:r>
        <w:instrText xml:space="preserve"> PAGEREF _Toc129958264 \h </w:instrText>
      </w:r>
      <w:r>
        <w:fldChar w:fldCharType="separate"/>
      </w:r>
      <w:r>
        <w:t>66</w:t>
      </w:r>
      <w:r>
        <w:fldChar w:fldCharType="end"/>
      </w:r>
    </w:p>
    <w:p w14:paraId="2FEACD26" w14:textId="4FE9D641" w:rsidR="003162D3" w:rsidRDefault="003162D3" w:rsidP="003162D3">
      <w:pPr>
        <w:pStyle w:val="TOC4"/>
        <w:rPr>
          <w:rFonts w:asciiTheme="minorHAnsi" w:eastAsiaTheme="minorEastAsia" w:hAnsiTheme="minorHAnsi" w:cstheme="minorBidi"/>
          <w:sz w:val="22"/>
          <w:szCs w:val="22"/>
          <w:lang w:eastAsia="en-GB"/>
        </w:rPr>
      </w:pPr>
      <w:r>
        <w:t>7.3.9.1</w:t>
      </w:r>
      <w:r>
        <w:tab/>
        <w:t>Description</w:t>
      </w:r>
      <w:r>
        <w:tab/>
      </w:r>
      <w:r>
        <w:fldChar w:fldCharType="begin"/>
      </w:r>
      <w:r>
        <w:instrText xml:space="preserve"> PAGEREF _Toc129958265 \h </w:instrText>
      </w:r>
      <w:r>
        <w:fldChar w:fldCharType="separate"/>
      </w:r>
      <w:r>
        <w:t>66</w:t>
      </w:r>
      <w:r>
        <w:fldChar w:fldCharType="end"/>
      </w:r>
    </w:p>
    <w:p w14:paraId="5DCD06E4" w14:textId="57FC3FA4" w:rsidR="003162D3" w:rsidRDefault="003162D3" w:rsidP="003162D3">
      <w:pPr>
        <w:pStyle w:val="TOC4"/>
        <w:rPr>
          <w:rFonts w:asciiTheme="minorHAnsi" w:eastAsiaTheme="minorEastAsia" w:hAnsiTheme="minorHAnsi" w:cstheme="minorBidi"/>
          <w:sz w:val="22"/>
          <w:szCs w:val="22"/>
          <w:lang w:eastAsia="en-GB"/>
        </w:rPr>
      </w:pPr>
      <w:r>
        <w:t>7.3.9.2</w:t>
      </w:r>
      <w:r>
        <w:tab/>
        <w:t>Input parameters</w:t>
      </w:r>
      <w:r>
        <w:tab/>
      </w:r>
      <w:r>
        <w:fldChar w:fldCharType="begin"/>
      </w:r>
      <w:r>
        <w:instrText xml:space="preserve"> PAGEREF _Toc129958266 \h </w:instrText>
      </w:r>
      <w:r>
        <w:fldChar w:fldCharType="separate"/>
      </w:r>
      <w:r>
        <w:t>66</w:t>
      </w:r>
      <w:r>
        <w:fldChar w:fldCharType="end"/>
      </w:r>
    </w:p>
    <w:p w14:paraId="1D8E3BBC" w14:textId="4BD86446" w:rsidR="003162D3" w:rsidRDefault="003162D3" w:rsidP="003162D3">
      <w:pPr>
        <w:pStyle w:val="TOC4"/>
        <w:rPr>
          <w:rFonts w:asciiTheme="minorHAnsi" w:eastAsiaTheme="minorEastAsia" w:hAnsiTheme="minorHAnsi" w:cstheme="minorBidi"/>
          <w:sz w:val="22"/>
          <w:szCs w:val="22"/>
          <w:lang w:eastAsia="en-GB"/>
        </w:rPr>
      </w:pPr>
      <w:r>
        <w:t>7.3.9.3</w:t>
      </w:r>
      <w:r>
        <w:tab/>
        <w:t>Output parameters</w:t>
      </w:r>
      <w:r>
        <w:tab/>
      </w:r>
      <w:r>
        <w:fldChar w:fldCharType="begin"/>
      </w:r>
      <w:r>
        <w:instrText xml:space="preserve"> PAGEREF _Toc129958267 \h </w:instrText>
      </w:r>
      <w:r>
        <w:fldChar w:fldCharType="separate"/>
      </w:r>
      <w:r>
        <w:t>66</w:t>
      </w:r>
      <w:r>
        <w:fldChar w:fldCharType="end"/>
      </w:r>
    </w:p>
    <w:p w14:paraId="74966C24" w14:textId="2B672463" w:rsidR="003162D3" w:rsidRDefault="003162D3" w:rsidP="003162D3">
      <w:pPr>
        <w:pStyle w:val="TOC4"/>
        <w:rPr>
          <w:rFonts w:asciiTheme="minorHAnsi" w:eastAsiaTheme="minorEastAsia" w:hAnsiTheme="minorHAnsi" w:cstheme="minorBidi"/>
          <w:sz w:val="22"/>
          <w:szCs w:val="22"/>
          <w:lang w:eastAsia="en-GB"/>
        </w:rPr>
      </w:pPr>
      <w:r>
        <w:t>7.3.9.4</w:t>
      </w:r>
      <w:r>
        <w:tab/>
        <w:t>Operation results</w:t>
      </w:r>
      <w:r>
        <w:tab/>
      </w:r>
      <w:r>
        <w:fldChar w:fldCharType="begin"/>
      </w:r>
      <w:r>
        <w:instrText xml:space="preserve"> PAGEREF _Toc129958268 \h </w:instrText>
      </w:r>
      <w:r>
        <w:fldChar w:fldCharType="separate"/>
      </w:r>
      <w:r>
        <w:t>66</w:t>
      </w:r>
      <w:r>
        <w:fldChar w:fldCharType="end"/>
      </w:r>
    </w:p>
    <w:p w14:paraId="49BFA0E8" w14:textId="0CD59534" w:rsidR="003162D3" w:rsidRDefault="003162D3" w:rsidP="003162D3">
      <w:pPr>
        <w:pStyle w:val="TOC3"/>
        <w:rPr>
          <w:rFonts w:asciiTheme="minorHAnsi" w:eastAsiaTheme="minorEastAsia" w:hAnsiTheme="minorHAnsi" w:cstheme="minorBidi"/>
          <w:sz w:val="22"/>
          <w:szCs w:val="22"/>
          <w:lang w:eastAsia="en-GB"/>
        </w:rPr>
      </w:pPr>
      <w:r>
        <w:t>7.3.10</w:t>
      </w:r>
      <w:r>
        <w:tab/>
        <w:t>Get Operation Status operation</w:t>
      </w:r>
      <w:r>
        <w:tab/>
      </w:r>
      <w:r>
        <w:fldChar w:fldCharType="begin"/>
      </w:r>
      <w:r>
        <w:instrText xml:space="preserve"> PAGEREF _Toc129958269 \h </w:instrText>
      </w:r>
      <w:r>
        <w:fldChar w:fldCharType="separate"/>
      </w:r>
      <w:r>
        <w:t>67</w:t>
      </w:r>
      <w:r>
        <w:fldChar w:fldCharType="end"/>
      </w:r>
    </w:p>
    <w:p w14:paraId="578CB9A0" w14:textId="27F65AAF" w:rsidR="003162D3" w:rsidRDefault="003162D3" w:rsidP="003162D3">
      <w:pPr>
        <w:pStyle w:val="TOC4"/>
        <w:rPr>
          <w:rFonts w:asciiTheme="minorHAnsi" w:eastAsiaTheme="minorEastAsia" w:hAnsiTheme="minorHAnsi" w:cstheme="minorBidi"/>
          <w:sz w:val="22"/>
          <w:szCs w:val="22"/>
          <w:lang w:eastAsia="en-GB"/>
        </w:rPr>
      </w:pPr>
      <w:r>
        <w:t>7.3.10.1</w:t>
      </w:r>
      <w:r>
        <w:tab/>
        <w:t>Description</w:t>
      </w:r>
      <w:r>
        <w:tab/>
      </w:r>
      <w:r>
        <w:fldChar w:fldCharType="begin"/>
      </w:r>
      <w:r>
        <w:instrText xml:space="preserve"> PAGEREF _Toc129958270 \h </w:instrText>
      </w:r>
      <w:r>
        <w:fldChar w:fldCharType="separate"/>
      </w:r>
      <w:r>
        <w:t>67</w:t>
      </w:r>
      <w:r>
        <w:fldChar w:fldCharType="end"/>
      </w:r>
    </w:p>
    <w:p w14:paraId="4CBA04B1" w14:textId="0ECD6662" w:rsidR="003162D3" w:rsidRDefault="003162D3" w:rsidP="003162D3">
      <w:pPr>
        <w:pStyle w:val="TOC4"/>
        <w:rPr>
          <w:rFonts w:asciiTheme="minorHAnsi" w:eastAsiaTheme="minorEastAsia" w:hAnsiTheme="minorHAnsi" w:cstheme="minorBidi"/>
          <w:sz w:val="22"/>
          <w:szCs w:val="22"/>
          <w:lang w:eastAsia="en-GB"/>
        </w:rPr>
      </w:pPr>
      <w:r>
        <w:t>7.3.10.2</w:t>
      </w:r>
      <w:r>
        <w:tab/>
        <w:t>Input parameters</w:t>
      </w:r>
      <w:r>
        <w:tab/>
      </w:r>
      <w:r>
        <w:fldChar w:fldCharType="begin"/>
      </w:r>
      <w:r>
        <w:instrText xml:space="preserve"> PAGEREF _Toc129958271 \h </w:instrText>
      </w:r>
      <w:r>
        <w:fldChar w:fldCharType="separate"/>
      </w:r>
      <w:r>
        <w:t>67</w:t>
      </w:r>
      <w:r>
        <w:fldChar w:fldCharType="end"/>
      </w:r>
    </w:p>
    <w:p w14:paraId="1752E4C7" w14:textId="2509B905" w:rsidR="003162D3" w:rsidRDefault="003162D3" w:rsidP="003162D3">
      <w:pPr>
        <w:pStyle w:val="TOC4"/>
        <w:rPr>
          <w:rFonts w:asciiTheme="minorHAnsi" w:eastAsiaTheme="minorEastAsia" w:hAnsiTheme="minorHAnsi" w:cstheme="minorBidi"/>
          <w:sz w:val="22"/>
          <w:szCs w:val="22"/>
          <w:lang w:eastAsia="en-GB"/>
        </w:rPr>
      </w:pPr>
      <w:r>
        <w:rPr>
          <w:lang w:eastAsia="ko-KR"/>
        </w:rPr>
        <w:t>7.3.10.3</w:t>
      </w:r>
      <w:r>
        <w:rPr>
          <w:lang w:eastAsia="ko-KR"/>
        </w:rPr>
        <w:tab/>
        <w:t>Output Parameters</w:t>
      </w:r>
      <w:r>
        <w:tab/>
      </w:r>
      <w:r>
        <w:fldChar w:fldCharType="begin"/>
      </w:r>
      <w:r>
        <w:instrText xml:space="preserve"> PAGEREF _Toc129958272 \h </w:instrText>
      </w:r>
      <w:r>
        <w:fldChar w:fldCharType="separate"/>
      </w:r>
      <w:r>
        <w:t>67</w:t>
      </w:r>
      <w:r>
        <w:fldChar w:fldCharType="end"/>
      </w:r>
    </w:p>
    <w:p w14:paraId="621F5E0A" w14:textId="5EFCBE5B" w:rsidR="003162D3" w:rsidRDefault="003162D3" w:rsidP="003162D3">
      <w:pPr>
        <w:pStyle w:val="TOC4"/>
        <w:rPr>
          <w:rFonts w:asciiTheme="minorHAnsi" w:eastAsiaTheme="minorEastAsia" w:hAnsiTheme="minorHAnsi" w:cstheme="minorBidi"/>
          <w:sz w:val="22"/>
          <w:szCs w:val="22"/>
          <w:lang w:eastAsia="en-GB"/>
        </w:rPr>
      </w:pPr>
      <w:r w:rsidRPr="008150EF">
        <w:rPr>
          <w:rFonts w:cs="Arial"/>
          <w:lang w:eastAsia="ko-KR"/>
        </w:rPr>
        <w:lastRenderedPageBreak/>
        <w:t>7.3.10.4</w:t>
      </w:r>
      <w:r w:rsidRPr="008150EF">
        <w:rPr>
          <w:rFonts w:cs="Arial"/>
          <w:lang w:eastAsia="ko-KR"/>
        </w:rPr>
        <w:tab/>
        <w:t>Operation results</w:t>
      </w:r>
      <w:r>
        <w:tab/>
      </w:r>
      <w:r>
        <w:fldChar w:fldCharType="begin"/>
      </w:r>
      <w:r>
        <w:instrText xml:space="preserve"> PAGEREF _Toc129958273 \h </w:instrText>
      </w:r>
      <w:r>
        <w:fldChar w:fldCharType="separate"/>
      </w:r>
      <w:r>
        <w:t>67</w:t>
      </w:r>
      <w:r>
        <w:fldChar w:fldCharType="end"/>
      </w:r>
    </w:p>
    <w:p w14:paraId="686784DD" w14:textId="1AF39B95" w:rsidR="003162D3" w:rsidRDefault="003162D3" w:rsidP="003162D3">
      <w:pPr>
        <w:pStyle w:val="TOC3"/>
        <w:rPr>
          <w:rFonts w:asciiTheme="minorHAnsi" w:eastAsiaTheme="minorEastAsia" w:hAnsiTheme="minorHAnsi" w:cstheme="minorBidi"/>
          <w:sz w:val="22"/>
          <w:szCs w:val="22"/>
          <w:lang w:eastAsia="en-GB"/>
        </w:rPr>
      </w:pPr>
      <w:r>
        <w:t>7.3.11</w:t>
      </w:r>
      <w:r>
        <w:tab/>
        <w:t>Subscribe operation</w:t>
      </w:r>
      <w:r>
        <w:tab/>
      </w:r>
      <w:r>
        <w:fldChar w:fldCharType="begin"/>
      </w:r>
      <w:r>
        <w:instrText xml:space="preserve"> PAGEREF _Toc129958274 \h </w:instrText>
      </w:r>
      <w:r>
        <w:fldChar w:fldCharType="separate"/>
      </w:r>
      <w:r>
        <w:t>67</w:t>
      </w:r>
      <w:r>
        <w:fldChar w:fldCharType="end"/>
      </w:r>
    </w:p>
    <w:p w14:paraId="66610D51" w14:textId="27D9B114" w:rsidR="003162D3" w:rsidRDefault="003162D3" w:rsidP="003162D3">
      <w:pPr>
        <w:pStyle w:val="TOC4"/>
        <w:rPr>
          <w:rFonts w:asciiTheme="minorHAnsi" w:eastAsiaTheme="minorEastAsia" w:hAnsiTheme="minorHAnsi" w:cstheme="minorBidi"/>
          <w:sz w:val="22"/>
          <w:szCs w:val="22"/>
          <w:lang w:eastAsia="en-GB"/>
        </w:rPr>
      </w:pPr>
      <w:r>
        <w:t>7.3.11.1</w:t>
      </w:r>
      <w:r>
        <w:tab/>
        <w:t>Description</w:t>
      </w:r>
      <w:r>
        <w:tab/>
      </w:r>
      <w:r>
        <w:fldChar w:fldCharType="begin"/>
      </w:r>
      <w:r>
        <w:instrText xml:space="preserve"> PAGEREF _Toc129958275 \h </w:instrText>
      </w:r>
      <w:r>
        <w:fldChar w:fldCharType="separate"/>
      </w:r>
      <w:r>
        <w:t>67</w:t>
      </w:r>
      <w:r>
        <w:fldChar w:fldCharType="end"/>
      </w:r>
    </w:p>
    <w:p w14:paraId="3448C002" w14:textId="79CD0D84" w:rsidR="003162D3" w:rsidRDefault="003162D3" w:rsidP="003162D3">
      <w:pPr>
        <w:pStyle w:val="TOC4"/>
        <w:rPr>
          <w:rFonts w:asciiTheme="minorHAnsi" w:eastAsiaTheme="minorEastAsia" w:hAnsiTheme="minorHAnsi" w:cstheme="minorBidi"/>
          <w:sz w:val="22"/>
          <w:szCs w:val="22"/>
          <w:lang w:eastAsia="en-GB"/>
        </w:rPr>
      </w:pPr>
      <w:r>
        <w:t>7.3.11.2</w:t>
      </w:r>
      <w:r>
        <w:tab/>
        <w:t>Input parameters</w:t>
      </w:r>
      <w:r>
        <w:tab/>
      </w:r>
      <w:r>
        <w:fldChar w:fldCharType="begin"/>
      </w:r>
      <w:r>
        <w:instrText xml:space="preserve"> PAGEREF _Toc129958276 \h </w:instrText>
      </w:r>
      <w:r>
        <w:fldChar w:fldCharType="separate"/>
      </w:r>
      <w:r>
        <w:t>68</w:t>
      </w:r>
      <w:r>
        <w:fldChar w:fldCharType="end"/>
      </w:r>
    </w:p>
    <w:p w14:paraId="65FACF90" w14:textId="5034105E" w:rsidR="003162D3" w:rsidRDefault="003162D3" w:rsidP="003162D3">
      <w:pPr>
        <w:pStyle w:val="TOC4"/>
        <w:rPr>
          <w:rFonts w:asciiTheme="minorHAnsi" w:eastAsiaTheme="minorEastAsia" w:hAnsiTheme="minorHAnsi" w:cstheme="minorBidi"/>
          <w:sz w:val="22"/>
          <w:szCs w:val="22"/>
          <w:lang w:eastAsia="en-GB"/>
        </w:rPr>
      </w:pPr>
      <w:r>
        <w:t>7.3.11.3</w:t>
      </w:r>
      <w:r>
        <w:tab/>
        <w:t>Output parameters</w:t>
      </w:r>
      <w:r>
        <w:tab/>
      </w:r>
      <w:r>
        <w:fldChar w:fldCharType="begin"/>
      </w:r>
      <w:r>
        <w:instrText xml:space="preserve"> PAGEREF _Toc129958277 \h </w:instrText>
      </w:r>
      <w:r>
        <w:fldChar w:fldCharType="separate"/>
      </w:r>
      <w:r>
        <w:t>68</w:t>
      </w:r>
      <w:r>
        <w:fldChar w:fldCharType="end"/>
      </w:r>
    </w:p>
    <w:p w14:paraId="61F9A20D" w14:textId="5DBC7EBA" w:rsidR="003162D3" w:rsidRDefault="003162D3" w:rsidP="003162D3">
      <w:pPr>
        <w:pStyle w:val="TOC4"/>
        <w:rPr>
          <w:rFonts w:asciiTheme="minorHAnsi" w:eastAsiaTheme="minorEastAsia" w:hAnsiTheme="minorHAnsi" w:cstheme="minorBidi"/>
          <w:sz w:val="22"/>
          <w:szCs w:val="22"/>
          <w:lang w:eastAsia="en-GB"/>
        </w:rPr>
      </w:pPr>
      <w:r>
        <w:t>7.3.11.4</w:t>
      </w:r>
      <w:r>
        <w:tab/>
        <w:t>Operation results</w:t>
      </w:r>
      <w:r>
        <w:tab/>
      </w:r>
      <w:r>
        <w:fldChar w:fldCharType="begin"/>
      </w:r>
      <w:r>
        <w:instrText xml:space="preserve"> PAGEREF _Toc129958278 \h </w:instrText>
      </w:r>
      <w:r>
        <w:fldChar w:fldCharType="separate"/>
      </w:r>
      <w:r>
        <w:t>68</w:t>
      </w:r>
      <w:r>
        <w:fldChar w:fldCharType="end"/>
      </w:r>
    </w:p>
    <w:p w14:paraId="40CAA54A" w14:textId="25FECD41" w:rsidR="003162D3" w:rsidRDefault="003162D3" w:rsidP="003162D3">
      <w:pPr>
        <w:pStyle w:val="TOC3"/>
        <w:rPr>
          <w:rFonts w:asciiTheme="minorHAnsi" w:eastAsiaTheme="minorEastAsia" w:hAnsiTheme="minorHAnsi" w:cstheme="minorBidi"/>
          <w:sz w:val="22"/>
          <w:szCs w:val="22"/>
          <w:lang w:eastAsia="en-GB"/>
        </w:rPr>
      </w:pPr>
      <w:r>
        <w:t>7.3.12</w:t>
      </w:r>
      <w:r>
        <w:tab/>
        <w:t>Notify operation</w:t>
      </w:r>
      <w:r>
        <w:tab/>
      </w:r>
      <w:r>
        <w:fldChar w:fldCharType="begin"/>
      </w:r>
      <w:r>
        <w:instrText xml:space="preserve"> PAGEREF _Toc129958279 \h </w:instrText>
      </w:r>
      <w:r>
        <w:fldChar w:fldCharType="separate"/>
      </w:r>
      <w:r>
        <w:t>68</w:t>
      </w:r>
      <w:r>
        <w:fldChar w:fldCharType="end"/>
      </w:r>
    </w:p>
    <w:p w14:paraId="3933D62F" w14:textId="555A5882" w:rsidR="003162D3" w:rsidRDefault="003162D3" w:rsidP="003162D3">
      <w:pPr>
        <w:pStyle w:val="TOC4"/>
        <w:rPr>
          <w:rFonts w:asciiTheme="minorHAnsi" w:eastAsiaTheme="minorEastAsia" w:hAnsiTheme="minorHAnsi" w:cstheme="minorBidi"/>
          <w:sz w:val="22"/>
          <w:szCs w:val="22"/>
          <w:lang w:eastAsia="en-GB"/>
        </w:rPr>
      </w:pPr>
      <w:r>
        <w:t>7.3.12.1</w:t>
      </w:r>
      <w:r>
        <w:tab/>
        <w:t>Description</w:t>
      </w:r>
      <w:r>
        <w:tab/>
      </w:r>
      <w:r>
        <w:fldChar w:fldCharType="begin"/>
      </w:r>
      <w:r>
        <w:instrText xml:space="preserve"> PAGEREF _Toc129958280 \h </w:instrText>
      </w:r>
      <w:r>
        <w:fldChar w:fldCharType="separate"/>
      </w:r>
      <w:r>
        <w:t>68</w:t>
      </w:r>
      <w:r>
        <w:fldChar w:fldCharType="end"/>
      </w:r>
    </w:p>
    <w:p w14:paraId="14AC9BCC" w14:textId="7FB03DFB" w:rsidR="003162D3" w:rsidRDefault="003162D3" w:rsidP="003162D3">
      <w:pPr>
        <w:pStyle w:val="TOC3"/>
        <w:rPr>
          <w:rFonts w:asciiTheme="minorHAnsi" w:eastAsiaTheme="minorEastAsia" w:hAnsiTheme="minorHAnsi" w:cstheme="minorBidi"/>
          <w:sz w:val="22"/>
          <w:szCs w:val="22"/>
          <w:lang w:eastAsia="en-GB"/>
        </w:rPr>
      </w:pPr>
      <w:r>
        <w:t>7.3.13</w:t>
      </w:r>
      <w:r>
        <w:tab/>
        <w:t>Terminate Subscription operation</w:t>
      </w:r>
      <w:r>
        <w:tab/>
      </w:r>
      <w:r>
        <w:fldChar w:fldCharType="begin"/>
      </w:r>
      <w:r>
        <w:instrText xml:space="preserve"> PAGEREF _Toc129958281 \h </w:instrText>
      </w:r>
      <w:r>
        <w:fldChar w:fldCharType="separate"/>
      </w:r>
      <w:r>
        <w:t>69</w:t>
      </w:r>
      <w:r>
        <w:fldChar w:fldCharType="end"/>
      </w:r>
    </w:p>
    <w:p w14:paraId="3CE1A8F7" w14:textId="3C4A1B42" w:rsidR="003162D3" w:rsidRDefault="003162D3" w:rsidP="003162D3">
      <w:pPr>
        <w:pStyle w:val="TOC4"/>
        <w:rPr>
          <w:rFonts w:asciiTheme="minorHAnsi" w:eastAsiaTheme="minorEastAsia" w:hAnsiTheme="minorHAnsi" w:cstheme="minorBidi"/>
          <w:sz w:val="22"/>
          <w:szCs w:val="22"/>
          <w:lang w:eastAsia="en-GB"/>
        </w:rPr>
      </w:pPr>
      <w:r>
        <w:t>7.3.13.1</w:t>
      </w:r>
      <w:r>
        <w:tab/>
        <w:t>Description</w:t>
      </w:r>
      <w:r>
        <w:tab/>
      </w:r>
      <w:r>
        <w:fldChar w:fldCharType="begin"/>
      </w:r>
      <w:r>
        <w:instrText xml:space="preserve"> PAGEREF _Toc129958282 \h </w:instrText>
      </w:r>
      <w:r>
        <w:fldChar w:fldCharType="separate"/>
      </w:r>
      <w:r>
        <w:t>69</w:t>
      </w:r>
      <w:r>
        <w:fldChar w:fldCharType="end"/>
      </w:r>
    </w:p>
    <w:p w14:paraId="381BECFD" w14:textId="4549AFD7" w:rsidR="003162D3" w:rsidRDefault="003162D3" w:rsidP="003162D3">
      <w:pPr>
        <w:pStyle w:val="TOC4"/>
        <w:rPr>
          <w:rFonts w:asciiTheme="minorHAnsi" w:eastAsiaTheme="minorEastAsia" w:hAnsiTheme="minorHAnsi" w:cstheme="minorBidi"/>
          <w:sz w:val="22"/>
          <w:szCs w:val="22"/>
          <w:lang w:eastAsia="en-GB"/>
        </w:rPr>
      </w:pPr>
      <w:r>
        <w:t>7.3.13.2</w:t>
      </w:r>
      <w:r>
        <w:tab/>
        <w:t>Input parameters</w:t>
      </w:r>
      <w:r>
        <w:tab/>
      </w:r>
      <w:r>
        <w:fldChar w:fldCharType="begin"/>
      </w:r>
      <w:r>
        <w:instrText xml:space="preserve"> PAGEREF _Toc129958283 \h </w:instrText>
      </w:r>
      <w:r>
        <w:fldChar w:fldCharType="separate"/>
      </w:r>
      <w:r>
        <w:t>69</w:t>
      </w:r>
      <w:r>
        <w:fldChar w:fldCharType="end"/>
      </w:r>
    </w:p>
    <w:p w14:paraId="225F76E9" w14:textId="7FF9C8D4" w:rsidR="003162D3" w:rsidRDefault="003162D3" w:rsidP="003162D3">
      <w:pPr>
        <w:pStyle w:val="TOC4"/>
        <w:rPr>
          <w:rFonts w:asciiTheme="minorHAnsi" w:eastAsiaTheme="minorEastAsia" w:hAnsiTheme="minorHAnsi" w:cstheme="minorBidi"/>
          <w:sz w:val="22"/>
          <w:szCs w:val="22"/>
          <w:lang w:eastAsia="en-GB"/>
        </w:rPr>
      </w:pPr>
      <w:r>
        <w:t>7.3.13.3</w:t>
      </w:r>
      <w:r>
        <w:tab/>
        <w:t>Output parameters</w:t>
      </w:r>
      <w:r>
        <w:tab/>
      </w:r>
      <w:r>
        <w:fldChar w:fldCharType="begin"/>
      </w:r>
      <w:r>
        <w:instrText xml:space="preserve"> PAGEREF _Toc129958284 \h </w:instrText>
      </w:r>
      <w:r>
        <w:fldChar w:fldCharType="separate"/>
      </w:r>
      <w:r>
        <w:t>69</w:t>
      </w:r>
      <w:r>
        <w:fldChar w:fldCharType="end"/>
      </w:r>
    </w:p>
    <w:p w14:paraId="436189AF" w14:textId="3B8CFC6E" w:rsidR="003162D3" w:rsidRDefault="003162D3" w:rsidP="003162D3">
      <w:pPr>
        <w:pStyle w:val="TOC4"/>
        <w:rPr>
          <w:rFonts w:asciiTheme="minorHAnsi" w:eastAsiaTheme="minorEastAsia" w:hAnsiTheme="minorHAnsi" w:cstheme="minorBidi"/>
          <w:sz w:val="22"/>
          <w:szCs w:val="22"/>
          <w:lang w:eastAsia="en-GB"/>
        </w:rPr>
      </w:pPr>
      <w:r>
        <w:t>7.3.13.4</w:t>
      </w:r>
      <w:r>
        <w:tab/>
        <w:t>Operation results</w:t>
      </w:r>
      <w:r>
        <w:tab/>
      </w:r>
      <w:r>
        <w:fldChar w:fldCharType="begin"/>
      </w:r>
      <w:r>
        <w:instrText xml:space="preserve"> PAGEREF _Toc129958285 \h </w:instrText>
      </w:r>
      <w:r>
        <w:fldChar w:fldCharType="separate"/>
      </w:r>
      <w:r>
        <w:t>69</w:t>
      </w:r>
      <w:r>
        <w:fldChar w:fldCharType="end"/>
      </w:r>
    </w:p>
    <w:p w14:paraId="0FEBCB87" w14:textId="54136C63" w:rsidR="003162D3" w:rsidRDefault="003162D3" w:rsidP="003162D3">
      <w:pPr>
        <w:pStyle w:val="TOC3"/>
        <w:rPr>
          <w:rFonts w:asciiTheme="minorHAnsi" w:eastAsiaTheme="minorEastAsia" w:hAnsiTheme="minorHAnsi" w:cstheme="minorBidi"/>
          <w:sz w:val="22"/>
          <w:szCs w:val="22"/>
          <w:lang w:eastAsia="en-GB"/>
        </w:rPr>
      </w:pPr>
      <w:r>
        <w:t>7.3.14</w:t>
      </w:r>
      <w:r>
        <w:tab/>
        <w:t>Query Subscription Info operation</w:t>
      </w:r>
      <w:r>
        <w:tab/>
      </w:r>
      <w:r>
        <w:fldChar w:fldCharType="begin"/>
      </w:r>
      <w:r>
        <w:instrText xml:space="preserve"> PAGEREF _Toc129958286 \h </w:instrText>
      </w:r>
      <w:r>
        <w:fldChar w:fldCharType="separate"/>
      </w:r>
      <w:r>
        <w:t>69</w:t>
      </w:r>
      <w:r>
        <w:fldChar w:fldCharType="end"/>
      </w:r>
    </w:p>
    <w:p w14:paraId="63EBC26C" w14:textId="7F486960" w:rsidR="003162D3" w:rsidRDefault="003162D3" w:rsidP="003162D3">
      <w:pPr>
        <w:pStyle w:val="TOC4"/>
        <w:rPr>
          <w:rFonts w:asciiTheme="minorHAnsi" w:eastAsiaTheme="minorEastAsia" w:hAnsiTheme="minorHAnsi" w:cstheme="minorBidi"/>
          <w:sz w:val="22"/>
          <w:szCs w:val="22"/>
          <w:lang w:eastAsia="en-GB"/>
        </w:rPr>
      </w:pPr>
      <w:r>
        <w:t>7.3.14.1</w:t>
      </w:r>
      <w:r>
        <w:tab/>
        <w:t>Description</w:t>
      </w:r>
      <w:r>
        <w:tab/>
      </w:r>
      <w:r>
        <w:fldChar w:fldCharType="begin"/>
      </w:r>
      <w:r>
        <w:instrText xml:space="preserve"> PAGEREF _Toc129958287 \h </w:instrText>
      </w:r>
      <w:r>
        <w:fldChar w:fldCharType="separate"/>
      </w:r>
      <w:r>
        <w:t>69</w:t>
      </w:r>
      <w:r>
        <w:fldChar w:fldCharType="end"/>
      </w:r>
    </w:p>
    <w:p w14:paraId="668E94E8" w14:textId="78F5B002" w:rsidR="003162D3" w:rsidRDefault="003162D3" w:rsidP="003162D3">
      <w:pPr>
        <w:pStyle w:val="TOC4"/>
        <w:rPr>
          <w:rFonts w:asciiTheme="minorHAnsi" w:eastAsiaTheme="minorEastAsia" w:hAnsiTheme="minorHAnsi" w:cstheme="minorBidi"/>
          <w:sz w:val="22"/>
          <w:szCs w:val="22"/>
          <w:lang w:eastAsia="en-GB"/>
        </w:rPr>
      </w:pPr>
      <w:r>
        <w:t>7.3.14.2</w:t>
      </w:r>
      <w:r>
        <w:tab/>
        <w:t>Input parameters</w:t>
      </w:r>
      <w:r>
        <w:tab/>
      </w:r>
      <w:r>
        <w:fldChar w:fldCharType="begin"/>
      </w:r>
      <w:r>
        <w:instrText xml:space="preserve"> PAGEREF _Toc129958288 \h </w:instrText>
      </w:r>
      <w:r>
        <w:fldChar w:fldCharType="separate"/>
      </w:r>
      <w:r>
        <w:t>70</w:t>
      </w:r>
      <w:r>
        <w:fldChar w:fldCharType="end"/>
      </w:r>
    </w:p>
    <w:p w14:paraId="06F362CC" w14:textId="76B06262" w:rsidR="003162D3" w:rsidRDefault="003162D3" w:rsidP="003162D3">
      <w:pPr>
        <w:pStyle w:val="TOC4"/>
        <w:rPr>
          <w:rFonts w:asciiTheme="minorHAnsi" w:eastAsiaTheme="minorEastAsia" w:hAnsiTheme="minorHAnsi" w:cstheme="minorBidi"/>
          <w:sz w:val="22"/>
          <w:szCs w:val="22"/>
          <w:lang w:eastAsia="en-GB"/>
        </w:rPr>
      </w:pPr>
      <w:r>
        <w:t>7.3.14.3</w:t>
      </w:r>
      <w:r>
        <w:tab/>
        <w:t>Output parameters</w:t>
      </w:r>
      <w:r>
        <w:tab/>
      </w:r>
      <w:r>
        <w:fldChar w:fldCharType="begin"/>
      </w:r>
      <w:r>
        <w:instrText xml:space="preserve"> PAGEREF _Toc129958289 \h </w:instrText>
      </w:r>
      <w:r>
        <w:fldChar w:fldCharType="separate"/>
      </w:r>
      <w:r>
        <w:t>70</w:t>
      </w:r>
      <w:r>
        <w:fldChar w:fldCharType="end"/>
      </w:r>
    </w:p>
    <w:p w14:paraId="4221EFC5" w14:textId="0EAB345C" w:rsidR="003162D3" w:rsidRDefault="003162D3" w:rsidP="003162D3">
      <w:pPr>
        <w:pStyle w:val="TOC4"/>
        <w:rPr>
          <w:rFonts w:asciiTheme="minorHAnsi" w:eastAsiaTheme="minorEastAsia" w:hAnsiTheme="minorHAnsi" w:cstheme="minorBidi"/>
          <w:sz w:val="22"/>
          <w:szCs w:val="22"/>
          <w:lang w:eastAsia="en-GB"/>
        </w:rPr>
      </w:pPr>
      <w:r>
        <w:t>7.3.14.4</w:t>
      </w:r>
      <w:r>
        <w:tab/>
        <w:t>Operation results</w:t>
      </w:r>
      <w:r>
        <w:tab/>
      </w:r>
      <w:r>
        <w:fldChar w:fldCharType="begin"/>
      </w:r>
      <w:r>
        <w:instrText xml:space="preserve"> PAGEREF _Toc129958290 \h </w:instrText>
      </w:r>
      <w:r>
        <w:fldChar w:fldCharType="separate"/>
      </w:r>
      <w:r>
        <w:t>70</w:t>
      </w:r>
      <w:r>
        <w:fldChar w:fldCharType="end"/>
      </w:r>
    </w:p>
    <w:p w14:paraId="2AF8333B" w14:textId="7843DCCE" w:rsidR="003162D3" w:rsidRDefault="003162D3" w:rsidP="003162D3">
      <w:pPr>
        <w:pStyle w:val="TOC2"/>
        <w:rPr>
          <w:rFonts w:asciiTheme="minorHAnsi" w:eastAsiaTheme="minorEastAsia" w:hAnsiTheme="minorHAnsi" w:cstheme="minorBidi"/>
          <w:sz w:val="22"/>
          <w:szCs w:val="22"/>
          <w:lang w:eastAsia="en-GB"/>
        </w:rPr>
      </w:pPr>
      <w:r>
        <w:t>7.4</w:t>
      </w:r>
      <w:r>
        <w:tab/>
        <w:t>Void</w:t>
      </w:r>
      <w:r>
        <w:tab/>
      </w:r>
      <w:r>
        <w:fldChar w:fldCharType="begin"/>
      </w:r>
      <w:r>
        <w:instrText xml:space="preserve"> PAGEREF _Toc129958291 \h </w:instrText>
      </w:r>
      <w:r>
        <w:fldChar w:fldCharType="separate"/>
      </w:r>
      <w:r>
        <w:t>70</w:t>
      </w:r>
      <w:r>
        <w:fldChar w:fldCharType="end"/>
      </w:r>
    </w:p>
    <w:p w14:paraId="0ED23009" w14:textId="25735724" w:rsidR="003162D3" w:rsidRDefault="003162D3" w:rsidP="003162D3">
      <w:pPr>
        <w:pStyle w:val="TOC2"/>
        <w:rPr>
          <w:rFonts w:asciiTheme="minorHAnsi" w:eastAsiaTheme="minorEastAsia" w:hAnsiTheme="minorHAnsi" w:cstheme="minorBidi"/>
          <w:sz w:val="22"/>
          <w:szCs w:val="22"/>
          <w:lang w:eastAsia="en-GB"/>
        </w:rPr>
      </w:pPr>
      <w:r>
        <w:t>7.5</w:t>
      </w:r>
      <w:r>
        <w:tab/>
        <w:t>NS Performance Management interface</w:t>
      </w:r>
      <w:r>
        <w:tab/>
      </w:r>
      <w:r>
        <w:fldChar w:fldCharType="begin"/>
      </w:r>
      <w:r>
        <w:instrText xml:space="preserve"> PAGEREF _Toc129958292 \h </w:instrText>
      </w:r>
      <w:r>
        <w:fldChar w:fldCharType="separate"/>
      </w:r>
      <w:r>
        <w:t>70</w:t>
      </w:r>
      <w:r>
        <w:fldChar w:fldCharType="end"/>
      </w:r>
    </w:p>
    <w:p w14:paraId="30897554" w14:textId="7365BCB8" w:rsidR="003162D3" w:rsidRDefault="003162D3" w:rsidP="003162D3">
      <w:pPr>
        <w:pStyle w:val="TOC3"/>
        <w:rPr>
          <w:rFonts w:asciiTheme="minorHAnsi" w:eastAsiaTheme="minorEastAsia" w:hAnsiTheme="minorHAnsi" w:cstheme="minorBidi"/>
          <w:sz w:val="22"/>
          <w:szCs w:val="22"/>
          <w:lang w:eastAsia="en-GB"/>
        </w:rPr>
      </w:pPr>
      <w:r>
        <w:t>7.5.1</w:t>
      </w:r>
      <w:r>
        <w:tab/>
        <w:t>Description</w:t>
      </w:r>
      <w:r>
        <w:tab/>
      </w:r>
      <w:r>
        <w:fldChar w:fldCharType="begin"/>
      </w:r>
      <w:r>
        <w:instrText xml:space="preserve"> PAGEREF _Toc129958293 \h </w:instrText>
      </w:r>
      <w:r>
        <w:fldChar w:fldCharType="separate"/>
      </w:r>
      <w:r>
        <w:t>70</w:t>
      </w:r>
      <w:r>
        <w:fldChar w:fldCharType="end"/>
      </w:r>
    </w:p>
    <w:p w14:paraId="2466E9DD" w14:textId="204AB0B2" w:rsidR="003162D3" w:rsidRDefault="003162D3" w:rsidP="003162D3">
      <w:pPr>
        <w:pStyle w:val="TOC3"/>
        <w:rPr>
          <w:rFonts w:asciiTheme="minorHAnsi" w:eastAsiaTheme="minorEastAsia" w:hAnsiTheme="minorHAnsi" w:cstheme="minorBidi"/>
          <w:sz w:val="22"/>
          <w:szCs w:val="22"/>
          <w:lang w:eastAsia="en-GB"/>
        </w:rPr>
      </w:pPr>
      <w:r>
        <w:t>7.5.2</w:t>
      </w:r>
      <w:r>
        <w:tab/>
        <w:t>Create PM Job operation</w:t>
      </w:r>
      <w:r>
        <w:tab/>
      </w:r>
      <w:r>
        <w:fldChar w:fldCharType="begin"/>
      </w:r>
      <w:r>
        <w:instrText xml:space="preserve"> PAGEREF _Toc129958294 \h </w:instrText>
      </w:r>
      <w:r>
        <w:fldChar w:fldCharType="separate"/>
      </w:r>
      <w:r>
        <w:t>71</w:t>
      </w:r>
      <w:r>
        <w:fldChar w:fldCharType="end"/>
      </w:r>
    </w:p>
    <w:p w14:paraId="1B268EAA" w14:textId="0F5D326F" w:rsidR="003162D3" w:rsidRDefault="003162D3" w:rsidP="003162D3">
      <w:pPr>
        <w:pStyle w:val="TOC4"/>
        <w:rPr>
          <w:rFonts w:asciiTheme="minorHAnsi" w:eastAsiaTheme="minorEastAsia" w:hAnsiTheme="minorHAnsi" w:cstheme="minorBidi"/>
          <w:sz w:val="22"/>
          <w:szCs w:val="22"/>
          <w:lang w:eastAsia="en-GB"/>
        </w:rPr>
      </w:pPr>
      <w:r>
        <w:t>7.5.2.1</w:t>
      </w:r>
      <w:r>
        <w:tab/>
        <w:t>Description</w:t>
      </w:r>
      <w:r>
        <w:tab/>
      </w:r>
      <w:r>
        <w:fldChar w:fldCharType="begin"/>
      </w:r>
      <w:r>
        <w:instrText xml:space="preserve"> PAGEREF _Toc129958295 \h </w:instrText>
      </w:r>
      <w:r>
        <w:fldChar w:fldCharType="separate"/>
      </w:r>
      <w:r>
        <w:t>71</w:t>
      </w:r>
      <w:r>
        <w:fldChar w:fldCharType="end"/>
      </w:r>
    </w:p>
    <w:p w14:paraId="313BDF42" w14:textId="115CAA11" w:rsidR="003162D3" w:rsidRDefault="003162D3" w:rsidP="003162D3">
      <w:pPr>
        <w:pStyle w:val="TOC4"/>
        <w:rPr>
          <w:rFonts w:asciiTheme="minorHAnsi" w:eastAsiaTheme="minorEastAsia" w:hAnsiTheme="minorHAnsi" w:cstheme="minorBidi"/>
          <w:sz w:val="22"/>
          <w:szCs w:val="22"/>
          <w:lang w:eastAsia="en-GB"/>
        </w:rPr>
      </w:pPr>
      <w:r>
        <w:t>7.5.2.2</w:t>
      </w:r>
      <w:r>
        <w:tab/>
        <w:t>Input parameters</w:t>
      </w:r>
      <w:r>
        <w:tab/>
      </w:r>
      <w:r>
        <w:fldChar w:fldCharType="begin"/>
      </w:r>
      <w:r>
        <w:instrText xml:space="preserve"> PAGEREF _Toc129958296 \h </w:instrText>
      </w:r>
      <w:r>
        <w:fldChar w:fldCharType="separate"/>
      </w:r>
      <w:r>
        <w:t>71</w:t>
      </w:r>
      <w:r>
        <w:fldChar w:fldCharType="end"/>
      </w:r>
    </w:p>
    <w:p w14:paraId="60F0B619" w14:textId="74D1EC1F" w:rsidR="003162D3" w:rsidRDefault="003162D3" w:rsidP="003162D3">
      <w:pPr>
        <w:pStyle w:val="TOC4"/>
        <w:rPr>
          <w:rFonts w:asciiTheme="minorHAnsi" w:eastAsiaTheme="minorEastAsia" w:hAnsiTheme="minorHAnsi" w:cstheme="minorBidi"/>
          <w:sz w:val="22"/>
          <w:szCs w:val="22"/>
          <w:lang w:eastAsia="en-GB"/>
        </w:rPr>
      </w:pPr>
      <w:r>
        <w:t>7.5.2.3</w:t>
      </w:r>
      <w:r>
        <w:tab/>
        <w:t>Output parameters</w:t>
      </w:r>
      <w:r>
        <w:tab/>
      </w:r>
      <w:r>
        <w:fldChar w:fldCharType="begin"/>
      </w:r>
      <w:r>
        <w:instrText xml:space="preserve"> PAGEREF _Toc129958297 \h </w:instrText>
      </w:r>
      <w:r>
        <w:fldChar w:fldCharType="separate"/>
      </w:r>
      <w:r>
        <w:t>72</w:t>
      </w:r>
      <w:r>
        <w:fldChar w:fldCharType="end"/>
      </w:r>
    </w:p>
    <w:p w14:paraId="0D86D618" w14:textId="72A9F1DF" w:rsidR="003162D3" w:rsidRDefault="003162D3" w:rsidP="003162D3">
      <w:pPr>
        <w:pStyle w:val="TOC4"/>
        <w:rPr>
          <w:rFonts w:asciiTheme="minorHAnsi" w:eastAsiaTheme="minorEastAsia" w:hAnsiTheme="minorHAnsi" w:cstheme="minorBidi"/>
          <w:sz w:val="22"/>
          <w:szCs w:val="22"/>
          <w:lang w:eastAsia="en-GB"/>
        </w:rPr>
      </w:pPr>
      <w:r>
        <w:t>7.5.2.4</w:t>
      </w:r>
      <w:r>
        <w:tab/>
        <w:t>Operation results</w:t>
      </w:r>
      <w:r>
        <w:tab/>
      </w:r>
      <w:r>
        <w:fldChar w:fldCharType="begin"/>
      </w:r>
      <w:r>
        <w:instrText xml:space="preserve"> PAGEREF _Toc129958298 \h </w:instrText>
      </w:r>
      <w:r>
        <w:fldChar w:fldCharType="separate"/>
      </w:r>
      <w:r>
        <w:t>72</w:t>
      </w:r>
      <w:r>
        <w:fldChar w:fldCharType="end"/>
      </w:r>
    </w:p>
    <w:p w14:paraId="08D0179C" w14:textId="51B837D7" w:rsidR="003162D3" w:rsidRDefault="003162D3" w:rsidP="003162D3">
      <w:pPr>
        <w:pStyle w:val="TOC3"/>
        <w:rPr>
          <w:rFonts w:asciiTheme="minorHAnsi" w:eastAsiaTheme="minorEastAsia" w:hAnsiTheme="minorHAnsi" w:cstheme="minorBidi"/>
          <w:sz w:val="22"/>
          <w:szCs w:val="22"/>
          <w:lang w:eastAsia="en-GB"/>
        </w:rPr>
      </w:pPr>
      <w:r>
        <w:rPr>
          <w:lang w:eastAsia="de-DE"/>
        </w:rPr>
        <w:t>7.5.3</w:t>
      </w:r>
      <w:r>
        <w:rPr>
          <w:lang w:eastAsia="de-DE"/>
        </w:rPr>
        <w:tab/>
        <w:t>Delete PM Jobs operation</w:t>
      </w:r>
      <w:r>
        <w:tab/>
      </w:r>
      <w:r>
        <w:fldChar w:fldCharType="begin"/>
      </w:r>
      <w:r>
        <w:instrText xml:space="preserve"> PAGEREF _Toc129958299 \h </w:instrText>
      </w:r>
      <w:r>
        <w:fldChar w:fldCharType="separate"/>
      </w:r>
      <w:r>
        <w:t>72</w:t>
      </w:r>
      <w:r>
        <w:fldChar w:fldCharType="end"/>
      </w:r>
    </w:p>
    <w:p w14:paraId="32267AB0" w14:textId="6C450BE6" w:rsidR="003162D3" w:rsidRDefault="003162D3" w:rsidP="003162D3">
      <w:pPr>
        <w:pStyle w:val="TOC4"/>
        <w:rPr>
          <w:rFonts w:asciiTheme="minorHAnsi" w:eastAsiaTheme="minorEastAsia" w:hAnsiTheme="minorHAnsi" w:cstheme="minorBidi"/>
          <w:sz w:val="22"/>
          <w:szCs w:val="22"/>
          <w:lang w:eastAsia="en-GB"/>
        </w:rPr>
      </w:pPr>
      <w:r>
        <w:t>7.5.3.1</w:t>
      </w:r>
      <w:r>
        <w:tab/>
        <w:t>Description</w:t>
      </w:r>
      <w:r>
        <w:tab/>
      </w:r>
      <w:r>
        <w:fldChar w:fldCharType="begin"/>
      </w:r>
      <w:r>
        <w:instrText xml:space="preserve"> PAGEREF _Toc129958300 \h </w:instrText>
      </w:r>
      <w:r>
        <w:fldChar w:fldCharType="separate"/>
      </w:r>
      <w:r>
        <w:t>72</w:t>
      </w:r>
      <w:r>
        <w:fldChar w:fldCharType="end"/>
      </w:r>
    </w:p>
    <w:p w14:paraId="093D8290" w14:textId="3D295719" w:rsidR="003162D3" w:rsidRDefault="003162D3" w:rsidP="003162D3">
      <w:pPr>
        <w:pStyle w:val="TOC4"/>
        <w:rPr>
          <w:rFonts w:asciiTheme="minorHAnsi" w:eastAsiaTheme="minorEastAsia" w:hAnsiTheme="minorHAnsi" w:cstheme="minorBidi"/>
          <w:sz w:val="22"/>
          <w:szCs w:val="22"/>
          <w:lang w:eastAsia="en-GB"/>
        </w:rPr>
      </w:pPr>
      <w:r>
        <w:t>7.5.3.2</w:t>
      </w:r>
      <w:r>
        <w:tab/>
        <w:t>Input parameters</w:t>
      </w:r>
      <w:r>
        <w:tab/>
      </w:r>
      <w:r>
        <w:fldChar w:fldCharType="begin"/>
      </w:r>
      <w:r>
        <w:instrText xml:space="preserve"> PAGEREF _Toc129958301 \h </w:instrText>
      </w:r>
      <w:r>
        <w:fldChar w:fldCharType="separate"/>
      </w:r>
      <w:r>
        <w:t>72</w:t>
      </w:r>
      <w:r>
        <w:fldChar w:fldCharType="end"/>
      </w:r>
    </w:p>
    <w:p w14:paraId="17C692E0" w14:textId="0C9BEA72" w:rsidR="003162D3" w:rsidRDefault="003162D3" w:rsidP="003162D3">
      <w:pPr>
        <w:pStyle w:val="TOC4"/>
        <w:rPr>
          <w:rFonts w:asciiTheme="minorHAnsi" w:eastAsiaTheme="minorEastAsia" w:hAnsiTheme="minorHAnsi" w:cstheme="minorBidi"/>
          <w:sz w:val="22"/>
          <w:szCs w:val="22"/>
          <w:lang w:eastAsia="en-GB"/>
        </w:rPr>
      </w:pPr>
      <w:r>
        <w:t>7.5.3.3</w:t>
      </w:r>
      <w:r>
        <w:tab/>
        <w:t>Output parameters</w:t>
      </w:r>
      <w:r>
        <w:tab/>
      </w:r>
      <w:r>
        <w:fldChar w:fldCharType="begin"/>
      </w:r>
      <w:r>
        <w:instrText xml:space="preserve"> PAGEREF _Toc129958302 \h </w:instrText>
      </w:r>
      <w:r>
        <w:fldChar w:fldCharType="separate"/>
      </w:r>
      <w:r>
        <w:t>73</w:t>
      </w:r>
      <w:r>
        <w:fldChar w:fldCharType="end"/>
      </w:r>
    </w:p>
    <w:p w14:paraId="37FD5692" w14:textId="51D19A1F" w:rsidR="003162D3" w:rsidRDefault="003162D3" w:rsidP="003162D3">
      <w:pPr>
        <w:pStyle w:val="TOC4"/>
        <w:rPr>
          <w:rFonts w:asciiTheme="minorHAnsi" w:eastAsiaTheme="minorEastAsia" w:hAnsiTheme="minorHAnsi" w:cstheme="minorBidi"/>
          <w:sz w:val="22"/>
          <w:szCs w:val="22"/>
          <w:lang w:eastAsia="en-GB"/>
        </w:rPr>
      </w:pPr>
      <w:r>
        <w:t>7.5.3.4</w:t>
      </w:r>
      <w:r>
        <w:tab/>
        <w:t>Operation results</w:t>
      </w:r>
      <w:r>
        <w:tab/>
      </w:r>
      <w:r>
        <w:fldChar w:fldCharType="begin"/>
      </w:r>
      <w:r>
        <w:instrText xml:space="preserve"> PAGEREF _Toc129958303 \h </w:instrText>
      </w:r>
      <w:r>
        <w:fldChar w:fldCharType="separate"/>
      </w:r>
      <w:r>
        <w:t>73</w:t>
      </w:r>
      <w:r>
        <w:fldChar w:fldCharType="end"/>
      </w:r>
    </w:p>
    <w:p w14:paraId="0CEEE58D" w14:textId="23035491" w:rsidR="003162D3" w:rsidRDefault="003162D3" w:rsidP="003162D3">
      <w:pPr>
        <w:pStyle w:val="TOC3"/>
        <w:rPr>
          <w:rFonts w:asciiTheme="minorHAnsi" w:eastAsiaTheme="minorEastAsia" w:hAnsiTheme="minorHAnsi" w:cstheme="minorBidi"/>
          <w:sz w:val="22"/>
          <w:szCs w:val="22"/>
          <w:lang w:eastAsia="en-GB"/>
        </w:rPr>
      </w:pPr>
      <w:r>
        <w:t>7.5.4</w:t>
      </w:r>
      <w:r>
        <w:tab/>
        <w:t>Subscribe operation</w:t>
      </w:r>
      <w:r>
        <w:tab/>
      </w:r>
      <w:r>
        <w:fldChar w:fldCharType="begin"/>
      </w:r>
      <w:r>
        <w:instrText xml:space="preserve"> PAGEREF _Toc129958304 \h </w:instrText>
      </w:r>
      <w:r>
        <w:fldChar w:fldCharType="separate"/>
      </w:r>
      <w:r>
        <w:t>73</w:t>
      </w:r>
      <w:r>
        <w:fldChar w:fldCharType="end"/>
      </w:r>
    </w:p>
    <w:p w14:paraId="43E902C7" w14:textId="61CB9DA2" w:rsidR="003162D3" w:rsidRDefault="003162D3" w:rsidP="003162D3">
      <w:pPr>
        <w:pStyle w:val="TOC4"/>
        <w:rPr>
          <w:rFonts w:asciiTheme="minorHAnsi" w:eastAsiaTheme="minorEastAsia" w:hAnsiTheme="minorHAnsi" w:cstheme="minorBidi"/>
          <w:sz w:val="22"/>
          <w:szCs w:val="22"/>
          <w:lang w:eastAsia="en-GB"/>
        </w:rPr>
      </w:pPr>
      <w:r>
        <w:t>7.5.4.1</w:t>
      </w:r>
      <w:r>
        <w:tab/>
        <w:t>Description</w:t>
      </w:r>
      <w:r>
        <w:tab/>
      </w:r>
      <w:r>
        <w:fldChar w:fldCharType="begin"/>
      </w:r>
      <w:r>
        <w:instrText xml:space="preserve"> PAGEREF _Toc129958305 \h </w:instrText>
      </w:r>
      <w:r>
        <w:fldChar w:fldCharType="separate"/>
      </w:r>
      <w:r>
        <w:t>73</w:t>
      </w:r>
      <w:r>
        <w:fldChar w:fldCharType="end"/>
      </w:r>
    </w:p>
    <w:p w14:paraId="5D1C5ABE" w14:textId="2ACC3A70" w:rsidR="003162D3" w:rsidRDefault="003162D3" w:rsidP="003162D3">
      <w:pPr>
        <w:pStyle w:val="TOC4"/>
        <w:rPr>
          <w:rFonts w:asciiTheme="minorHAnsi" w:eastAsiaTheme="minorEastAsia" w:hAnsiTheme="minorHAnsi" w:cstheme="minorBidi"/>
          <w:sz w:val="22"/>
          <w:szCs w:val="22"/>
          <w:lang w:eastAsia="en-GB"/>
        </w:rPr>
      </w:pPr>
      <w:r>
        <w:rPr>
          <w:lang w:eastAsia="de-DE"/>
        </w:rPr>
        <w:t>7.5.4.2</w:t>
      </w:r>
      <w:r>
        <w:rPr>
          <w:lang w:eastAsia="de-DE"/>
        </w:rPr>
        <w:tab/>
        <w:t>Input parameters</w:t>
      </w:r>
      <w:r>
        <w:tab/>
      </w:r>
      <w:r>
        <w:fldChar w:fldCharType="begin"/>
      </w:r>
      <w:r>
        <w:instrText xml:space="preserve"> PAGEREF _Toc129958306 \h </w:instrText>
      </w:r>
      <w:r>
        <w:fldChar w:fldCharType="separate"/>
      </w:r>
      <w:r>
        <w:t>73</w:t>
      </w:r>
      <w:r>
        <w:fldChar w:fldCharType="end"/>
      </w:r>
    </w:p>
    <w:p w14:paraId="23D20BAF" w14:textId="0CF1D7B4" w:rsidR="003162D3" w:rsidRDefault="003162D3" w:rsidP="003162D3">
      <w:pPr>
        <w:pStyle w:val="TOC4"/>
        <w:rPr>
          <w:rFonts w:asciiTheme="minorHAnsi" w:eastAsiaTheme="minorEastAsia" w:hAnsiTheme="minorHAnsi" w:cstheme="minorBidi"/>
          <w:sz w:val="22"/>
          <w:szCs w:val="22"/>
          <w:lang w:eastAsia="en-GB"/>
        </w:rPr>
      </w:pPr>
      <w:r>
        <w:rPr>
          <w:lang w:eastAsia="de-DE"/>
        </w:rPr>
        <w:t>7.5.4.3</w:t>
      </w:r>
      <w:r>
        <w:rPr>
          <w:lang w:eastAsia="de-DE"/>
        </w:rPr>
        <w:tab/>
        <w:t>Output parameters</w:t>
      </w:r>
      <w:r>
        <w:tab/>
      </w:r>
      <w:r>
        <w:fldChar w:fldCharType="begin"/>
      </w:r>
      <w:r>
        <w:instrText xml:space="preserve"> PAGEREF _Toc129958307 \h </w:instrText>
      </w:r>
      <w:r>
        <w:fldChar w:fldCharType="separate"/>
      </w:r>
      <w:r>
        <w:t>73</w:t>
      </w:r>
      <w:r>
        <w:fldChar w:fldCharType="end"/>
      </w:r>
    </w:p>
    <w:p w14:paraId="4C16F830" w14:textId="4D0A363F" w:rsidR="003162D3" w:rsidRDefault="003162D3" w:rsidP="003162D3">
      <w:pPr>
        <w:pStyle w:val="TOC4"/>
        <w:rPr>
          <w:rFonts w:asciiTheme="minorHAnsi" w:eastAsiaTheme="minorEastAsia" w:hAnsiTheme="minorHAnsi" w:cstheme="minorBidi"/>
          <w:sz w:val="22"/>
          <w:szCs w:val="22"/>
          <w:lang w:eastAsia="en-GB"/>
        </w:rPr>
      </w:pPr>
      <w:r>
        <w:t>7.5.4.4</w:t>
      </w:r>
      <w:r>
        <w:tab/>
        <w:t>Operation results</w:t>
      </w:r>
      <w:r>
        <w:tab/>
      </w:r>
      <w:r>
        <w:fldChar w:fldCharType="begin"/>
      </w:r>
      <w:r>
        <w:instrText xml:space="preserve"> PAGEREF _Toc129958308 \h </w:instrText>
      </w:r>
      <w:r>
        <w:fldChar w:fldCharType="separate"/>
      </w:r>
      <w:r>
        <w:t>74</w:t>
      </w:r>
      <w:r>
        <w:fldChar w:fldCharType="end"/>
      </w:r>
    </w:p>
    <w:p w14:paraId="283C2B72" w14:textId="46054C13" w:rsidR="003162D3" w:rsidRDefault="003162D3" w:rsidP="003162D3">
      <w:pPr>
        <w:pStyle w:val="TOC3"/>
        <w:rPr>
          <w:rFonts w:asciiTheme="minorHAnsi" w:eastAsiaTheme="minorEastAsia" w:hAnsiTheme="minorHAnsi" w:cstheme="minorBidi"/>
          <w:sz w:val="22"/>
          <w:szCs w:val="22"/>
          <w:lang w:eastAsia="en-GB"/>
        </w:rPr>
      </w:pPr>
      <w:r>
        <w:t>7.5.5</w:t>
      </w:r>
      <w:r>
        <w:tab/>
        <w:t>Notify operation</w:t>
      </w:r>
      <w:r>
        <w:tab/>
      </w:r>
      <w:r>
        <w:fldChar w:fldCharType="begin"/>
      </w:r>
      <w:r>
        <w:instrText xml:space="preserve"> PAGEREF _Toc129958309 \h </w:instrText>
      </w:r>
      <w:r>
        <w:fldChar w:fldCharType="separate"/>
      </w:r>
      <w:r>
        <w:t>74</w:t>
      </w:r>
      <w:r>
        <w:fldChar w:fldCharType="end"/>
      </w:r>
    </w:p>
    <w:p w14:paraId="275B7E5F" w14:textId="41AF40CB" w:rsidR="003162D3" w:rsidRDefault="003162D3" w:rsidP="003162D3">
      <w:pPr>
        <w:pStyle w:val="TOC4"/>
        <w:rPr>
          <w:rFonts w:asciiTheme="minorHAnsi" w:eastAsiaTheme="minorEastAsia" w:hAnsiTheme="minorHAnsi" w:cstheme="minorBidi"/>
          <w:sz w:val="22"/>
          <w:szCs w:val="22"/>
          <w:lang w:eastAsia="en-GB"/>
        </w:rPr>
      </w:pPr>
      <w:r>
        <w:t>7.5.5.1</w:t>
      </w:r>
      <w:r>
        <w:tab/>
        <w:t>Description</w:t>
      </w:r>
      <w:r>
        <w:tab/>
      </w:r>
      <w:r>
        <w:fldChar w:fldCharType="begin"/>
      </w:r>
      <w:r>
        <w:instrText xml:space="preserve"> PAGEREF _Toc129958310 \h </w:instrText>
      </w:r>
      <w:r>
        <w:fldChar w:fldCharType="separate"/>
      </w:r>
      <w:r>
        <w:t>74</w:t>
      </w:r>
      <w:r>
        <w:fldChar w:fldCharType="end"/>
      </w:r>
    </w:p>
    <w:p w14:paraId="7C0BC0B3" w14:textId="6EB54E6A" w:rsidR="003162D3" w:rsidRDefault="003162D3" w:rsidP="003162D3">
      <w:pPr>
        <w:pStyle w:val="TOC3"/>
        <w:rPr>
          <w:rFonts w:asciiTheme="minorHAnsi" w:eastAsiaTheme="minorEastAsia" w:hAnsiTheme="minorHAnsi" w:cstheme="minorBidi"/>
          <w:sz w:val="22"/>
          <w:szCs w:val="22"/>
          <w:lang w:eastAsia="en-GB"/>
        </w:rPr>
      </w:pPr>
      <w:r>
        <w:t>7.5.6</w:t>
      </w:r>
      <w:r>
        <w:tab/>
        <w:t>Query PM Job operation</w:t>
      </w:r>
      <w:r>
        <w:tab/>
      </w:r>
      <w:r>
        <w:fldChar w:fldCharType="begin"/>
      </w:r>
      <w:r>
        <w:instrText xml:space="preserve"> PAGEREF _Toc129958311 \h </w:instrText>
      </w:r>
      <w:r>
        <w:fldChar w:fldCharType="separate"/>
      </w:r>
      <w:r>
        <w:t>74</w:t>
      </w:r>
      <w:r>
        <w:fldChar w:fldCharType="end"/>
      </w:r>
    </w:p>
    <w:p w14:paraId="69EC8A16" w14:textId="457D6F3D" w:rsidR="003162D3" w:rsidRDefault="003162D3" w:rsidP="003162D3">
      <w:pPr>
        <w:pStyle w:val="TOC4"/>
        <w:rPr>
          <w:rFonts w:asciiTheme="minorHAnsi" w:eastAsiaTheme="minorEastAsia" w:hAnsiTheme="minorHAnsi" w:cstheme="minorBidi"/>
          <w:sz w:val="22"/>
          <w:szCs w:val="22"/>
          <w:lang w:eastAsia="en-GB"/>
        </w:rPr>
      </w:pPr>
      <w:r>
        <w:t>7.5.6.1</w:t>
      </w:r>
      <w:r>
        <w:tab/>
        <w:t>Description</w:t>
      </w:r>
      <w:r>
        <w:tab/>
      </w:r>
      <w:r>
        <w:fldChar w:fldCharType="begin"/>
      </w:r>
      <w:r>
        <w:instrText xml:space="preserve"> PAGEREF _Toc129958312 \h </w:instrText>
      </w:r>
      <w:r>
        <w:fldChar w:fldCharType="separate"/>
      </w:r>
      <w:r>
        <w:t>74</w:t>
      </w:r>
      <w:r>
        <w:fldChar w:fldCharType="end"/>
      </w:r>
    </w:p>
    <w:p w14:paraId="327A5FF6" w14:textId="4EF31589" w:rsidR="003162D3" w:rsidRDefault="003162D3" w:rsidP="003162D3">
      <w:pPr>
        <w:pStyle w:val="TOC4"/>
        <w:rPr>
          <w:rFonts w:asciiTheme="minorHAnsi" w:eastAsiaTheme="minorEastAsia" w:hAnsiTheme="minorHAnsi" w:cstheme="minorBidi"/>
          <w:sz w:val="22"/>
          <w:szCs w:val="22"/>
          <w:lang w:eastAsia="en-GB"/>
        </w:rPr>
      </w:pPr>
      <w:r>
        <w:rPr>
          <w:lang w:eastAsia="de-DE"/>
        </w:rPr>
        <w:t>7.5.6.2</w:t>
      </w:r>
      <w:r>
        <w:rPr>
          <w:lang w:eastAsia="de-DE"/>
        </w:rPr>
        <w:tab/>
        <w:t>Input parameters</w:t>
      </w:r>
      <w:r>
        <w:tab/>
      </w:r>
      <w:r>
        <w:fldChar w:fldCharType="begin"/>
      </w:r>
      <w:r>
        <w:instrText xml:space="preserve"> PAGEREF _Toc129958313 \h </w:instrText>
      </w:r>
      <w:r>
        <w:fldChar w:fldCharType="separate"/>
      </w:r>
      <w:r>
        <w:t>74</w:t>
      </w:r>
      <w:r>
        <w:fldChar w:fldCharType="end"/>
      </w:r>
    </w:p>
    <w:p w14:paraId="1BC01E69" w14:textId="33FC8E9B" w:rsidR="003162D3" w:rsidRDefault="003162D3" w:rsidP="003162D3">
      <w:pPr>
        <w:pStyle w:val="TOC4"/>
        <w:rPr>
          <w:rFonts w:asciiTheme="minorHAnsi" w:eastAsiaTheme="minorEastAsia" w:hAnsiTheme="minorHAnsi" w:cstheme="minorBidi"/>
          <w:sz w:val="22"/>
          <w:szCs w:val="22"/>
          <w:lang w:eastAsia="en-GB"/>
        </w:rPr>
      </w:pPr>
      <w:r>
        <w:rPr>
          <w:lang w:eastAsia="de-DE"/>
        </w:rPr>
        <w:t>7.5.6.3</w:t>
      </w:r>
      <w:r>
        <w:rPr>
          <w:lang w:eastAsia="de-DE"/>
        </w:rPr>
        <w:tab/>
        <w:t>Output parameters</w:t>
      </w:r>
      <w:r>
        <w:tab/>
      </w:r>
      <w:r>
        <w:fldChar w:fldCharType="begin"/>
      </w:r>
      <w:r>
        <w:instrText xml:space="preserve"> PAGEREF _Toc129958314 \h </w:instrText>
      </w:r>
      <w:r>
        <w:fldChar w:fldCharType="separate"/>
      </w:r>
      <w:r>
        <w:t>74</w:t>
      </w:r>
      <w:r>
        <w:fldChar w:fldCharType="end"/>
      </w:r>
    </w:p>
    <w:p w14:paraId="345B64E8" w14:textId="73D5ABF8" w:rsidR="003162D3" w:rsidRDefault="003162D3" w:rsidP="003162D3">
      <w:pPr>
        <w:pStyle w:val="TOC4"/>
        <w:rPr>
          <w:rFonts w:asciiTheme="minorHAnsi" w:eastAsiaTheme="minorEastAsia" w:hAnsiTheme="minorHAnsi" w:cstheme="minorBidi"/>
          <w:sz w:val="22"/>
          <w:szCs w:val="22"/>
          <w:lang w:eastAsia="en-GB"/>
        </w:rPr>
      </w:pPr>
      <w:r>
        <w:t>7.5.6.4</w:t>
      </w:r>
      <w:r>
        <w:tab/>
        <w:t>Operation results</w:t>
      </w:r>
      <w:r>
        <w:tab/>
      </w:r>
      <w:r>
        <w:fldChar w:fldCharType="begin"/>
      </w:r>
      <w:r>
        <w:instrText xml:space="preserve"> PAGEREF _Toc129958315 \h </w:instrText>
      </w:r>
      <w:r>
        <w:fldChar w:fldCharType="separate"/>
      </w:r>
      <w:r>
        <w:t>75</w:t>
      </w:r>
      <w:r>
        <w:fldChar w:fldCharType="end"/>
      </w:r>
    </w:p>
    <w:p w14:paraId="313AEC0D" w14:textId="11D87D83" w:rsidR="003162D3" w:rsidRDefault="003162D3" w:rsidP="003162D3">
      <w:pPr>
        <w:pStyle w:val="TOC3"/>
        <w:rPr>
          <w:rFonts w:asciiTheme="minorHAnsi" w:eastAsiaTheme="minorEastAsia" w:hAnsiTheme="minorHAnsi" w:cstheme="minorBidi"/>
          <w:sz w:val="22"/>
          <w:szCs w:val="22"/>
          <w:lang w:eastAsia="en-GB"/>
        </w:rPr>
      </w:pPr>
      <w:r>
        <w:t>7.5.7</w:t>
      </w:r>
      <w:r>
        <w:tab/>
        <w:t>Create Threshold operation</w:t>
      </w:r>
      <w:r>
        <w:tab/>
      </w:r>
      <w:r>
        <w:fldChar w:fldCharType="begin"/>
      </w:r>
      <w:r>
        <w:instrText xml:space="preserve"> PAGEREF _Toc129958316 \h </w:instrText>
      </w:r>
      <w:r>
        <w:fldChar w:fldCharType="separate"/>
      </w:r>
      <w:r>
        <w:t>75</w:t>
      </w:r>
      <w:r>
        <w:fldChar w:fldCharType="end"/>
      </w:r>
    </w:p>
    <w:p w14:paraId="3C7E8B69" w14:textId="378C8163" w:rsidR="003162D3" w:rsidRDefault="003162D3" w:rsidP="003162D3">
      <w:pPr>
        <w:pStyle w:val="TOC4"/>
        <w:rPr>
          <w:rFonts w:asciiTheme="minorHAnsi" w:eastAsiaTheme="minorEastAsia" w:hAnsiTheme="minorHAnsi" w:cstheme="minorBidi"/>
          <w:sz w:val="22"/>
          <w:szCs w:val="22"/>
          <w:lang w:eastAsia="en-GB"/>
        </w:rPr>
      </w:pPr>
      <w:r>
        <w:t>7.5.7.1</w:t>
      </w:r>
      <w:r>
        <w:tab/>
        <w:t>Description</w:t>
      </w:r>
      <w:r>
        <w:tab/>
      </w:r>
      <w:r>
        <w:fldChar w:fldCharType="begin"/>
      </w:r>
      <w:r>
        <w:instrText xml:space="preserve"> PAGEREF _Toc129958317 \h </w:instrText>
      </w:r>
      <w:r>
        <w:fldChar w:fldCharType="separate"/>
      </w:r>
      <w:r>
        <w:t>75</w:t>
      </w:r>
      <w:r>
        <w:fldChar w:fldCharType="end"/>
      </w:r>
    </w:p>
    <w:p w14:paraId="5DB70912" w14:textId="171A605A" w:rsidR="003162D3" w:rsidRDefault="003162D3" w:rsidP="003162D3">
      <w:pPr>
        <w:pStyle w:val="TOC4"/>
        <w:rPr>
          <w:rFonts w:asciiTheme="minorHAnsi" w:eastAsiaTheme="minorEastAsia" w:hAnsiTheme="minorHAnsi" w:cstheme="minorBidi"/>
          <w:sz w:val="22"/>
          <w:szCs w:val="22"/>
          <w:lang w:eastAsia="en-GB"/>
        </w:rPr>
      </w:pPr>
      <w:r>
        <w:rPr>
          <w:lang w:eastAsia="de-DE"/>
        </w:rPr>
        <w:t>7.5.7.2</w:t>
      </w:r>
      <w:r>
        <w:rPr>
          <w:lang w:eastAsia="de-DE"/>
        </w:rPr>
        <w:tab/>
        <w:t>Input parameters</w:t>
      </w:r>
      <w:r>
        <w:tab/>
      </w:r>
      <w:r>
        <w:fldChar w:fldCharType="begin"/>
      </w:r>
      <w:r>
        <w:instrText xml:space="preserve"> PAGEREF _Toc129958318 \h </w:instrText>
      </w:r>
      <w:r>
        <w:fldChar w:fldCharType="separate"/>
      </w:r>
      <w:r>
        <w:t>75</w:t>
      </w:r>
      <w:r>
        <w:fldChar w:fldCharType="end"/>
      </w:r>
    </w:p>
    <w:p w14:paraId="51E3CDC8" w14:textId="0618550C" w:rsidR="003162D3" w:rsidRDefault="003162D3" w:rsidP="003162D3">
      <w:pPr>
        <w:pStyle w:val="TOC4"/>
        <w:rPr>
          <w:rFonts w:asciiTheme="minorHAnsi" w:eastAsiaTheme="minorEastAsia" w:hAnsiTheme="minorHAnsi" w:cstheme="minorBidi"/>
          <w:sz w:val="22"/>
          <w:szCs w:val="22"/>
          <w:lang w:eastAsia="en-GB"/>
        </w:rPr>
      </w:pPr>
      <w:r>
        <w:rPr>
          <w:lang w:eastAsia="de-DE"/>
        </w:rPr>
        <w:t>7.5.7.3</w:t>
      </w:r>
      <w:r>
        <w:tab/>
      </w:r>
      <w:r>
        <w:rPr>
          <w:lang w:eastAsia="de-DE"/>
        </w:rPr>
        <w:t>Output parameters</w:t>
      </w:r>
      <w:r>
        <w:tab/>
      </w:r>
      <w:r>
        <w:fldChar w:fldCharType="begin"/>
      </w:r>
      <w:r>
        <w:instrText xml:space="preserve"> PAGEREF _Toc129958319 \h </w:instrText>
      </w:r>
      <w:r>
        <w:fldChar w:fldCharType="separate"/>
      </w:r>
      <w:r>
        <w:t>75</w:t>
      </w:r>
      <w:r>
        <w:fldChar w:fldCharType="end"/>
      </w:r>
    </w:p>
    <w:p w14:paraId="2B5A4E1F" w14:textId="464F3E0C" w:rsidR="003162D3" w:rsidRDefault="003162D3" w:rsidP="003162D3">
      <w:pPr>
        <w:pStyle w:val="TOC4"/>
        <w:rPr>
          <w:rFonts w:asciiTheme="minorHAnsi" w:eastAsiaTheme="minorEastAsia" w:hAnsiTheme="minorHAnsi" w:cstheme="minorBidi"/>
          <w:sz w:val="22"/>
          <w:szCs w:val="22"/>
          <w:lang w:eastAsia="en-GB"/>
        </w:rPr>
      </w:pPr>
      <w:r>
        <w:t>7.5.7.4</w:t>
      </w:r>
      <w:r>
        <w:tab/>
        <w:t>Operation results</w:t>
      </w:r>
      <w:r>
        <w:tab/>
      </w:r>
      <w:r>
        <w:fldChar w:fldCharType="begin"/>
      </w:r>
      <w:r>
        <w:instrText xml:space="preserve"> PAGEREF _Toc129958320 \h </w:instrText>
      </w:r>
      <w:r>
        <w:fldChar w:fldCharType="separate"/>
      </w:r>
      <w:r>
        <w:t>76</w:t>
      </w:r>
      <w:r>
        <w:fldChar w:fldCharType="end"/>
      </w:r>
    </w:p>
    <w:p w14:paraId="4273B448" w14:textId="59B26217" w:rsidR="003162D3" w:rsidRDefault="003162D3" w:rsidP="003162D3">
      <w:pPr>
        <w:pStyle w:val="TOC3"/>
        <w:rPr>
          <w:rFonts w:asciiTheme="minorHAnsi" w:eastAsiaTheme="minorEastAsia" w:hAnsiTheme="minorHAnsi" w:cstheme="minorBidi"/>
          <w:sz w:val="22"/>
          <w:szCs w:val="22"/>
          <w:lang w:eastAsia="en-GB"/>
        </w:rPr>
      </w:pPr>
      <w:r>
        <w:t>7.5.8</w:t>
      </w:r>
      <w:r>
        <w:tab/>
        <w:t>Delete Thresholds operation</w:t>
      </w:r>
      <w:r>
        <w:tab/>
      </w:r>
      <w:r>
        <w:fldChar w:fldCharType="begin"/>
      </w:r>
      <w:r>
        <w:instrText xml:space="preserve"> PAGEREF _Toc129958321 \h </w:instrText>
      </w:r>
      <w:r>
        <w:fldChar w:fldCharType="separate"/>
      </w:r>
      <w:r>
        <w:t>76</w:t>
      </w:r>
      <w:r>
        <w:fldChar w:fldCharType="end"/>
      </w:r>
    </w:p>
    <w:p w14:paraId="6BD810C2" w14:textId="71BB79F1" w:rsidR="003162D3" w:rsidRDefault="003162D3" w:rsidP="003162D3">
      <w:pPr>
        <w:pStyle w:val="TOC4"/>
        <w:rPr>
          <w:rFonts w:asciiTheme="minorHAnsi" w:eastAsiaTheme="minorEastAsia" w:hAnsiTheme="minorHAnsi" w:cstheme="minorBidi"/>
          <w:sz w:val="22"/>
          <w:szCs w:val="22"/>
          <w:lang w:eastAsia="en-GB"/>
        </w:rPr>
      </w:pPr>
      <w:r>
        <w:t>7.5.8.1</w:t>
      </w:r>
      <w:r>
        <w:tab/>
        <w:t>Description</w:t>
      </w:r>
      <w:r>
        <w:tab/>
      </w:r>
      <w:r>
        <w:fldChar w:fldCharType="begin"/>
      </w:r>
      <w:r>
        <w:instrText xml:space="preserve"> PAGEREF _Toc129958322 \h </w:instrText>
      </w:r>
      <w:r>
        <w:fldChar w:fldCharType="separate"/>
      </w:r>
      <w:r>
        <w:t>76</w:t>
      </w:r>
      <w:r>
        <w:fldChar w:fldCharType="end"/>
      </w:r>
    </w:p>
    <w:p w14:paraId="5B07E42D" w14:textId="236C036D" w:rsidR="003162D3" w:rsidRDefault="003162D3" w:rsidP="003162D3">
      <w:pPr>
        <w:pStyle w:val="TOC4"/>
        <w:rPr>
          <w:rFonts w:asciiTheme="minorHAnsi" w:eastAsiaTheme="minorEastAsia" w:hAnsiTheme="minorHAnsi" w:cstheme="minorBidi"/>
          <w:sz w:val="22"/>
          <w:szCs w:val="22"/>
          <w:lang w:eastAsia="en-GB"/>
        </w:rPr>
      </w:pPr>
      <w:r>
        <w:rPr>
          <w:lang w:eastAsia="de-DE"/>
        </w:rPr>
        <w:t>7.5.8.2</w:t>
      </w:r>
      <w:r>
        <w:rPr>
          <w:lang w:eastAsia="de-DE"/>
        </w:rPr>
        <w:tab/>
        <w:t>Input parameters</w:t>
      </w:r>
      <w:r>
        <w:tab/>
      </w:r>
      <w:r>
        <w:fldChar w:fldCharType="begin"/>
      </w:r>
      <w:r>
        <w:instrText xml:space="preserve"> PAGEREF _Toc129958323 \h </w:instrText>
      </w:r>
      <w:r>
        <w:fldChar w:fldCharType="separate"/>
      </w:r>
      <w:r>
        <w:t>76</w:t>
      </w:r>
      <w:r>
        <w:fldChar w:fldCharType="end"/>
      </w:r>
    </w:p>
    <w:p w14:paraId="58C97C5F" w14:textId="1282ADD5" w:rsidR="003162D3" w:rsidRDefault="003162D3" w:rsidP="003162D3">
      <w:pPr>
        <w:pStyle w:val="TOC4"/>
        <w:rPr>
          <w:rFonts w:asciiTheme="minorHAnsi" w:eastAsiaTheme="minorEastAsia" w:hAnsiTheme="minorHAnsi" w:cstheme="minorBidi"/>
          <w:sz w:val="22"/>
          <w:szCs w:val="22"/>
          <w:lang w:eastAsia="en-GB"/>
        </w:rPr>
      </w:pPr>
      <w:r>
        <w:rPr>
          <w:lang w:eastAsia="de-DE"/>
        </w:rPr>
        <w:t>7.5.8.3</w:t>
      </w:r>
      <w:r>
        <w:tab/>
      </w:r>
      <w:r>
        <w:rPr>
          <w:lang w:eastAsia="de-DE"/>
        </w:rPr>
        <w:t>Output parameters</w:t>
      </w:r>
      <w:r>
        <w:tab/>
      </w:r>
      <w:r>
        <w:fldChar w:fldCharType="begin"/>
      </w:r>
      <w:r>
        <w:instrText xml:space="preserve"> PAGEREF _Toc129958324 \h </w:instrText>
      </w:r>
      <w:r>
        <w:fldChar w:fldCharType="separate"/>
      </w:r>
      <w:r>
        <w:t>76</w:t>
      </w:r>
      <w:r>
        <w:fldChar w:fldCharType="end"/>
      </w:r>
    </w:p>
    <w:p w14:paraId="44B5232D" w14:textId="7E00055A" w:rsidR="003162D3" w:rsidRDefault="003162D3" w:rsidP="003162D3">
      <w:pPr>
        <w:pStyle w:val="TOC4"/>
        <w:rPr>
          <w:rFonts w:asciiTheme="minorHAnsi" w:eastAsiaTheme="minorEastAsia" w:hAnsiTheme="minorHAnsi" w:cstheme="minorBidi"/>
          <w:sz w:val="22"/>
          <w:szCs w:val="22"/>
          <w:lang w:eastAsia="en-GB"/>
        </w:rPr>
      </w:pPr>
      <w:r>
        <w:t>7.5.8.4</w:t>
      </w:r>
      <w:r>
        <w:tab/>
        <w:t>Operation results</w:t>
      </w:r>
      <w:r>
        <w:tab/>
      </w:r>
      <w:r>
        <w:fldChar w:fldCharType="begin"/>
      </w:r>
      <w:r>
        <w:instrText xml:space="preserve"> PAGEREF _Toc129958325 \h </w:instrText>
      </w:r>
      <w:r>
        <w:fldChar w:fldCharType="separate"/>
      </w:r>
      <w:r>
        <w:t>76</w:t>
      </w:r>
      <w:r>
        <w:fldChar w:fldCharType="end"/>
      </w:r>
    </w:p>
    <w:p w14:paraId="741346F1" w14:textId="5E7F8FD0" w:rsidR="003162D3" w:rsidRDefault="003162D3" w:rsidP="003162D3">
      <w:pPr>
        <w:pStyle w:val="TOC3"/>
        <w:rPr>
          <w:rFonts w:asciiTheme="minorHAnsi" w:eastAsiaTheme="minorEastAsia" w:hAnsiTheme="minorHAnsi" w:cstheme="minorBidi"/>
          <w:sz w:val="22"/>
          <w:szCs w:val="22"/>
          <w:lang w:eastAsia="en-GB"/>
        </w:rPr>
      </w:pPr>
      <w:r>
        <w:t>7.5.9</w:t>
      </w:r>
      <w:r>
        <w:tab/>
        <w:t>Query Threshold operation</w:t>
      </w:r>
      <w:r>
        <w:tab/>
      </w:r>
      <w:r>
        <w:fldChar w:fldCharType="begin"/>
      </w:r>
      <w:r>
        <w:instrText xml:space="preserve"> PAGEREF _Toc129958326 \h </w:instrText>
      </w:r>
      <w:r>
        <w:fldChar w:fldCharType="separate"/>
      </w:r>
      <w:r>
        <w:t>76</w:t>
      </w:r>
      <w:r>
        <w:fldChar w:fldCharType="end"/>
      </w:r>
    </w:p>
    <w:p w14:paraId="22958456" w14:textId="09337DCA" w:rsidR="003162D3" w:rsidRDefault="003162D3" w:rsidP="003162D3">
      <w:pPr>
        <w:pStyle w:val="TOC4"/>
        <w:rPr>
          <w:rFonts w:asciiTheme="minorHAnsi" w:eastAsiaTheme="minorEastAsia" w:hAnsiTheme="minorHAnsi" w:cstheme="minorBidi"/>
          <w:sz w:val="22"/>
          <w:szCs w:val="22"/>
          <w:lang w:eastAsia="en-GB"/>
        </w:rPr>
      </w:pPr>
      <w:r>
        <w:t>7.5.9.1</w:t>
      </w:r>
      <w:r>
        <w:tab/>
        <w:t>Description</w:t>
      </w:r>
      <w:r>
        <w:tab/>
      </w:r>
      <w:r>
        <w:fldChar w:fldCharType="begin"/>
      </w:r>
      <w:r>
        <w:instrText xml:space="preserve"> PAGEREF _Toc129958327 \h </w:instrText>
      </w:r>
      <w:r>
        <w:fldChar w:fldCharType="separate"/>
      </w:r>
      <w:r>
        <w:t>76</w:t>
      </w:r>
      <w:r>
        <w:fldChar w:fldCharType="end"/>
      </w:r>
    </w:p>
    <w:p w14:paraId="5D02A996" w14:textId="399E72B7" w:rsidR="003162D3" w:rsidRDefault="003162D3" w:rsidP="003162D3">
      <w:pPr>
        <w:pStyle w:val="TOC4"/>
        <w:rPr>
          <w:rFonts w:asciiTheme="minorHAnsi" w:eastAsiaTheme="minorEastAsia" w:hAnsiTheme="minorHAnsi" w:cstheme="minorBidi"/>
          <w:sz w:val="22"/>
          <w:szCs w:val="22"/>
          <w:lang w:eastAsia="en-GB"/>
        </w:rPr>
      </w:pPr>
      <w:r>
        <w:rPr>
          <w:lang w:eastAsia="de-DE"/>
        </w:rPr>
        <w:t>7.5.9.2</w:t>
      </w:r>
      <w:r>
        <w:rPr>
          <w:lang w:eastAsia="de-DE"/>
        </w:rPr>
        <w:tab/>
        <w:t>Input parameters</w:t>
      </w:r>
      <w:r>
        <w:tab/>
      </w:r>
      <w:r>
        <w:fldChar w:fldCharType="begin"/>
      </w:r>
      <w:r>
        <w:instrText xml:space="preserve"> PAGEREF _Toc129958328 \h </w:instrText>
      </w:r>
      <w:r>
        <w:fldChar w:fldCharType="separate"/>
      </w:r>
      <w:r>
        <w:t>77</w:t>
      </w:r>
      <w:r>
        <w:fldChar w:fldCharType="end"/>
      </w:r>
    </w:p>
    <w:p w14:paraId="4A30D13C" w14:textId="457D66BF" w:rsidR="003162D3" w:rsidRDefault="003162D3" w:rsidP="003162D3">
      <w:pPr>
        <w:pStyle w:val="TOC4"/>
        <w:rPr>
          <w:rFonts w:asciiTheme="minorHAnsi" w:eastAsiaTheme="minorEastAsia" w:hAnsiTheme="minorHAnsi" w:cstheme="minorBidi"/>
          <w:sz w:val="22"/>
          <w:szCs w:val="22"/>
          <w:lang w:eastAsia="en-GB"/>
        </w:rPr>
      </w:pPr>
      <w:r>
        <w:rPr>
          <w:lang w:eastAsia="de-DE"/>
        </w:rPr>
        <w:t>7.5.9.3</w:t>
      </w:r>
      <w:r>
        <w:tab/>
      </w:r>
      <w:r>
        <w:rPr>
          <w:lang w:eastAsia="de-DE"/>
        </w:rPr>
        <w:t>Output parameters</w:t>
      </w:r>
      <w:r>
        <w:tab/>
      </w:r>
      <w:r>
        <w:fldChar w:fldCharType="begin"/>
      </w:r>
      <w:r>
        <w:instrText xml:space="preserve"> PAGEREF _Toc129958329 \h </w:instrText>
      </w:r>
      <w:r>
        <w:fldChar w:fldCharType="separate"/>
      </w:r>
      <w:r>
        <w:t>77</w:t>
      </w:r>
      <w:r>
        <w:fldChar w:fldCharType="end"/>
      </w:r>
    </w:p>
    <w:p w14:paraId="4DD7BA4C" w14:textId="571323F0" w:rsidR="003162D3" w:rsidRDefault="003162D3" w:rsidP="003162D3">
      <w:pPr>
        <w:pStyle w:val="TOC4"/>
        <w:rPr>
          <w:rFonts w:asciiTheme="minorHAnsi" w:eastAsiaTheme="minorEastAsia" w:hAnsiTheme="minorHAnsi" w:cstheme="minorBidi"/>
          <w:sz w:val="22"/>
          <w:szCs w:val="22"/>
          <w:lang w:eastAsia="en-GB"/>
        </w:rPr>
      </w:pPr>
      <w:r>
        <w:t>7.5.9.4</w:t>
      </w:r>
      <w:r>
        <w:tab/>
        <w:t>Operation results</w:t>
      </w:r>
      <w:r>
        <w:tab/>
      </w:r>
      <w:r>
        <w:fldChar w:fldCharType="begin"/>
      </w:r>
      <w:r>
        <w:instrText xml:space="preserve"> PAGEREF _Toc129958330 \h </w:instrText>
      </w:r>
      <w:r>
        <w:fldChar w:fldCharType="separate"/>
      </w:r>
      <w:r>
        <w:t>77</w:t>
      </w:r>
      <w:r>
        <w:fldChar w:fldCharType="end"/>
      </w:r>
    </w:p>
    <w:p w14:paraId="6812C4BB" w14:textId="150DA26D" w:rsidR="003162D3" w:rsidRDefault="003162D3" w:rsidP="003162D3">
      <w:pPr>
        <w:pStyle w:val="TOC3"/>
        <w:rPr>
          <w:rFonts w:asciiTheme="minorHAnsi" w:eastAsiaTheme="minorEastAsia" w:hAnsiTheme="minorHAnsi" w:cstheme="minorBidi"/>
          <w:sz w:val="22"/>
          <w:szCs w:val="22"/>
          <w:lang w:eastAsia="en-GB"/>
        </w:rPr>
      </w:pPr>
      <w:r>
        <w:t>7.5.10</w:t>
      </w:r>
      <w:r>
        <w:tab/>
        <w:t>Terminate Subscription operation</w:t>
      </w:r>
      <w:r>
        <w:tab/>
      </w:r>
      <w:r>
        <w:fldChar w:fldCharType="begin"/>
      </w:r>
      <w:r>
        <w:instrText xml:space="preserve"> PAGEREF _Toc129958331 \h </w:instrText>
      </w:r>
      <w:r>
        <w:fldChar w:fldCharType="separate"/>
      </w:r>
      <w:r>
        <w:t>77</w:t>
      </w:r>
      <w:r>
        <w:fldChar w:fldCharType="end"/>
      </w:r>
    </w:p>
    <w:p w14:paraId="331232F2" w14:textId="4F0989FC" w:rsidR="003162D3" w:rsidRDefault="003162D3" w:rsidP="003162D3">
      <w:pPr>
        <w:pStyle w:val="TOC4"/>
        <w:rPr>
          <w:rFonts w:asciiTheme="minorHAnsi" w:eastAsiaTheme="minorEastAsia" w:hAnsiTheme="minorHAnsi" w:cstheme="minorBidi"/>
          <w:sz w:val="22"/>
          <w:szCs w:val="22"/>
          <w:lang w:eastAsia="en-GB"/>
        </w:rPr>
      </w:pPr>
      <w:r>
        <w:t>7.5.10.1</w:t>
      </w:r>
      <w:r>
        <w:tab/>
        <w:t>Description</w:t>
      </w:r>
      <w:r>
        <w:tab/>
      </w:r>
      <w:r>
        <w:fldChar w:fldCharType="begin"/>
      </w:r>
      <w:r>
        <w:instrText xml:space="preserve"> PAGEREF _Toc129958332 \h </w:instrText>
      </w:r>
      <w:r>
        <w:fldChar w:fldCharType="separate"/>
      </w:r>
      <w:r>
        <w:t>77</w:t>
      </w:r>
      <w:r>
        <w:fldChar w:fldCharType="end"/>
      </w:r>
    </w:p>
    <w:p w14:paraId="5C392ECD" w14:textId="1EEA5B7E" w:rsidR="003162D3" w:rsidRDefault="003162D3" w:rsidP="003162D3">
      <w:pPr>
        <w:pStyle w:val="TOC4"/>
        <w:rPr>
          <w:rFonts w:asciiTheme="minorHAnsi" w:eastAsiaTheme="minorEastAsia" w:hAnsiTheme="minorHAnsi" w:cstheme="minorBidi"/>
          <w:sz w:val="22"/>
          <w:szCs w:val="22"/>
          <w:lang w:eastAsia="en-GB"/>
        </w:rPr>
      </w:pPr>
      <w:r>
        <w:t>7.5.10.2</w:t>
      </w:r>
      <w:r>
        <w:tab/>
        <w:t>Input parameters</w:t>
      </w:r>
      <w:r>
        <w:tab/>
      </w:r>
      <w:r>
        <w:fldChar w:fldCharType="begin"/>
      </w:r>
      <w:r>
        <w:instrText xml:space="preserve"> PAGEREF _Toc129958333 \h </w:instrText>
      </w:r>
      <w:r>
        <w:fldChar w:fldCharType="separate"/>
      </w:r>
      <w:r>
        <w:t>77</w:t>
      </w:r>
      <w:r>
        <w:fldChar w:fldCharType="end"/>
      </w:r>
    </w:p>
    <w:p w14:paraId="18C553DA" w14:textId="0C998D8B" w:rsidR="003162D3" w:rsidRDefault="003162D3" w:rsidP="003162D3">
      <w:pPr>
        <w:pStyle w:val="TOC4"/>
        <w:rPr>
          <w:rFonts w:asciiTheme="minorHAnsi" w:eastAsiaTheme="minorEastAsia" w:hAnsiTheme="minorHAnsi" w:cstheme="minorBidi"/>
          <w:sz w:val="22"/>
          <w:szCs w:val="22"/>
          <w:lang w:eastAsia="en-GB"/>
        </w:rPr>
      </w:pPr>
      <w:r>
        <w:t>7.5.10.3</w:t>
      </w:r>
      <w:r>
        <w:tab/>
        <w:t>Output parameters</w:t>
      </w:r>
      <w:r>
        <w:tab/>
      </w:r>
      <w:r>
        <w:fldChar w:fldCharType="begin"/>
      </w:r>
      <w:r>
        <w:instrText xml:space="preserve"> PAGEREF _Toc129958334 \h </w:instrText>
      </w:r>
      <w:r>
        <w:fldChar w:fldCharType="separate"/>
      </w:r>
      <w:r>
        <w:t>77</w:t>
      </w:r>
      <w:r>
        <w:fldChar w:fldCharType="end"/>
      </w:r>
    </w:p>
    <w:p w14:paraId="652EA2D1" w14:textId="40002C70" w:rsidR="003162D3" w:rsidRDefault="003162D3" w:rsidP="003162D3">
      <w:pPr>
        <w:pStyle w:val="TOC4"/>
        <w:rPr>
          <w:rFonts w:asciiTheme="minorHAnsi" w:eastAsiaTheme="minorEastAsia" w:hAnsiTheme="minorHAnsi" w:cstheme="minorBidi"/>
          <w:sz w:val="22"/>
          <w:szCs w:val="22"/>
          <w:lang w:eastAsia="en-GB"/>
        </w:rPr>
      </w:pPr>
      <w:r>
        <w:lastRenderedPageBreak/>
        <w:t>7.5.10.4</w:t>
      </w:r>
      <w:r>
        <w:tab/>
        <w:t>Operation results</w:t>
      </w:r>
      <w:r>
        <w:tab/>
      </w:r>
      <w:r>
        <w:fldChar w:fldCharType="begin"/>
      </w:r>
      <w:r>
        <w:instrText xml:space="preserve"> PAGEREF _Toc129958335 \h </w:instrText>
      </w:r>
      <w:r>
        <w:fldChar w:fldCharType="separate"/>
      </w:r>
      <w:r>
        <w:t>78</w:t>
      </w:r>
      <w:r>
        <w:fldChar w:fldCharType="end"/>
      </w:r>
    </w:p>
    <w:p w14:paraId="492916D9" w14:textId="75C26D91" w:rsidR="003162D3" w:rsidRDefault="003162D3" w:rsidP="003162D3">
      <w:pPr>
        <w:pStyle w:val="TOC3"/>
        <w:rPr>
          <w:rFonts w:asciiTheme="minorHAnsi" w:eastAsiaTheme="minorEastAsia" w:hAnsiTheme="minorHAnsi" w:cstheme="minorBidi"/>
          <w:sz w:val="22"/>
          <w:szCs w:val="22"/>
          <w:lang w:eastAsia="en-GB"/>
        </w:rPr>
      </w:pPr>
      <w:r>
        <w:t>7.5.11</w:t>
      </w:r>
      <w:r>
        <w:tab/>
        <w:t>Query Subscription Info operation</w:t>
      </w:r>
      <w:r>
        <w:tab/>
      </w:r>
      <w:r>
        <w:fldChar w:fldCharType="begin"/>
      </w:r>
      <w:r>
        <w:instrText xml:space="preserve"> PAGEREF _Toc129958336 \h </w:instrText>
      </w:r>
      <w:r>
        <w:fldChar w:fldCharType="separate"/>
      </w:r>
      <w:r>
        <w:t>78</w:t>
      </w:r>
      <w:r>
        <w:fldChar w:fldCharType="end"/>
      </w:r>
    </w:p>
    <w:p w14:paraId="485E6463" w14:textId="76F1C4DD" w:rsidR="003162D3" w:rsidRDefault="003162D3" w:rsidP="003162D3">
      <w:pPr>
        <w:pStyle w:val="TOC4"/>
        <w:rPr>
          <w:rFonts w:asciiTheme="minorHAnsi" w:eastAsiaTheme="minorEastAsia" w:hAnsiTheme="minorHAnsi" w:cstheme="minorBidi"/>
          <w:sz w:val="22"/>
          <w:szCs w:val="22"/>
          <w:lang w:eastAsia="en-GB"/>
        </w:rPr>
      </w:pPr>
      <w:r>
        <w:t>7.5.11.1</w:t>
      </w:r>
      <w:r>
        <w:tab/>
        <w:t>Description</w:t>
      </w:r>
      <w:r>
        <w:tab/>
      </w:r>
      <w:r>
        <w:fldChar w:fldCharType="begin"/>
      </w:r>
      <w:r>
        <w:instrText xml:space="preserve"> PAGEREF _Toc129958337 \h </w:instrText>
      </w:r>
      <w:r>
        <w:fldChar w:fldCharType="separate"/>
      </w:r>
      <w:r>
        <w:t>78</w:t>
      </w:r>
      <w:r>
        <w:fldChar w:fldCharType="end"/>
      </w:r>
    </w:p>
    <w:p w14:paraId="683E16D5" w14:textId="6CC40A32" w:rsidR="003162D3" w:rsidRDefault="003162D3" w:rsidP="003162D3">
      <w:pPr>
        <w:pStyle w:val="TOC4"/>
        <w:rPr>
          <w:rFonts w:asciiTheme="minorHAnsi" w:eastAsiaTheme="minorEastAsia" w:hAnsiTheme="minorHAnsi" w:cstheme="minorBidi"/>
          <w:sz w:val="22"/>
          <w:szCs w:val="22"/>
          <w:lang w:eastAsia="en-GB"/>
        </w:rPr>
      </w:pPr>
      <w:r>
        <w:t>7.5.11.2</w:t>
      </w:r>
      <w:r>
        <w:tab/>
        <w:t>Input parameters</w:t>
      </w:r>
      <w:r>
        <w:tab/>
      </w:r>
      <w:r>
        <w:fldChar w:fldCharType="begin"/>
      </w:r>
      <w:r>
        <w:instrText xml:space="preserve"> PAGEREF _Toc129958338 \h </w:instrText>
      </w:r>
      <w:r>
        <w:fldChar w:fldCharType="separate"/>
      </w:r>
      <w:r>
        <w:t>78</w:t>
      </w:r>
      <w:r>
        <w:fldChar w:fldCharType="end"/>
      </w:r>
    </w:p>
    <w:p w14:paraId="30FEE6A9" w14:textId="2118CCDC" w:rsidR="003162D3" w:rsidRDefault="003162D3" w:rsidP="003162D3">
      <w:pPr>
        <w:pStyle w:val="TOC4"/>
        <w:rPr>
          <w:rFonts w:asciiTheme="minorHAnsi" w:eastAsiaTheme="minorEastAsia" w:hAnsiTheme="minorHAnsi" w:cstheme="minorBidi"/>
          <w:sz w:val="22"/>
          <w:szCs w:val="22"/>
          <w:lang w:eastAsia="en-GB"/>
        </w:rPr>
      </w:pPr>
      <w:r>
        <w:t>7.5.11.3</w:t>
      </w:r>
      <w:r>
        <w:tab/>
        <w:t>Output parameters</w:t>
      </w:r>
      <w:r>
        <w:tab/>
      </w:r>
      <w:r>
        <w:fldChar w:fldCharType="begin"/>
      </w:r>
      <w:r>
        <w:instrText xml:space="preserve"> PAGEREF _Toc129958339 \h </w:instrText>
      </w:r>
      <w:r>
        <w:fldChar w:fldCharType="separate"/>
      </w:r>
      <w:r>
        <w:t>78</w:t>
      </w:r>
      <w:r>
        <w:fldChar w:fldCharType="end"/>
      </w:r>
    </w:p>
    <w:p w14:paraId="3DE3AFD8" w14:textId="5F8FEE82" w:rsidR="003162D3" w:rsidRDefault="003162D3" w:rsidP="003162D3">
      <w:pPr>
        <w:pStyle w:val="TOC4"/>
        <w:rPr>
          <w:rFonts w:asciiTheme="minorHAnsi" w:eastAsiaTheme="minorEastAsia" w:hAnsiTheme="minorHAnsi" w:cstheme="minorBidi"/>
          <w:sz w:val="22"/>
          <w:szCs w:val="22"/>
          <w:lang w:eastAsia="en-GB"/>
        </w:rPr>
      </w:pPr>
      <w:r>
        <w:t>7.5.11.4</w:t>
      </w:r>
      <w:r>
        <w:tab/>
        <w:t>Operation results</w:t>
      </w:r>
      <w:r>
        <w:tab/>
      </w:r>
      <w:r>
        <w:fldChar w:fldCharType="begin"/>
      </w:r>
      <w:r>
        <w:instrText xml:space="preserve"> PAGEREF _Toc129958340 \h </w:instrText>
      </w:r>
      <w:r>
        <w:fldChar w:fldCharType="separate"/>
      </w:r>
      <w:r>
        <w:t>78</w:t>
      </w:r>
      <w:r>
        <w:fldChar w:fldCharType="end"/>
      </w:r>
    </w:p>
    <w:p w14:paraId="62DDD220" w14:textId="105FE3D5" w:rsidR="003162D3" w:rsidRDefault="003162D3" w:rsidP="003162D3">
      <w:pPr>
        <w:pStyle w:val="TOC2"/>
        <w:rPr>
          <w:rFonts w:asciiTheme="minorHAnsi" w:eastAsiaTheme="minorEastAsia" w:hAnsiTheme="minorHAnsi" w:cstheme="minorBidi"/>
          <w:sz w:val="22"/>
          <w:szCs w:val="22"/>
          <w:lang w:eastAsia="en-GB"/>
        </w:rPr>
      </w:pPr>
      <w:r>
        <w:t>7.6</w:t>
      </w:r>
      <w:r>
        <w:tab/>
        <w:t>NS Fault Management interface</w:t>
      </w:r>
      <w:r>
        <w:tab/>
      </w:r>
      <w:r>
        <w:fldChar w:fldCharType="begin"/>
      </w:r>
      <w:r>
        <w:instrText xml:space="preserve"> PAGEREF _Toc129958341 \h </w:instrText>
      </w:r>
      <w:r>
        <w:fldChar w:fldCharType="separate"/>
      </w:r>
      <w:r>
        <w:t>78</w:t>
      </w:r>
      <w:r>
        <w:fldChar w:fldCharType="end"/>
      </w:r>
    </w:p>
    <w:p w14:paraId="72D2FB9A" w14:textId="7290CFD4" w:rsidR="003162D3" w:rsidRDefault="003162D3" w:rsidP="003162D3">
      <w:pPr>
        <w:pStyle w:val="TOC3"/>
        <w:rPr>
          <w:rFonts w:asciiTheme="minorHAnsi" w:eastAsiaTheme="minorEastAsia" w:hAnsiTheme="minorHAnsi" w:cstheme="minorBidi"/>
          <w:sz w:val="22"/>
          <w:szCs w:val="22"/>
          <w:lang w:eastAsia="en-GB"/>
        </w:rPr>
      </w:pPr>
      <w:r>
        <w:t>7.6.1</w:t>
      </w:r>
      <w:r>
        <w:tab/>
        <w:t>Description</w:t>
      </w:r>
      <w:r>
        <w:tab/>
      </w:r>
      <w:r>
        <w:fldChar w:fldCharType="begin"/>
      </w:r>
      <w:r>
        <w:instrText xml:space="preserve"> PAGEREF _Toc129958342 \h </w:instrText>
      </w:r>
      <w:r>
        <w:fldChar w:fldCharType="separate"/>
      </w:r>
      <w:r>
        <w:t>78</w:t>
      </w:r>
      <w:r>
        <w:fldChar w:fldCharType="end"/>
      </w:r>
    </w:p>
    <w:p w14:paraId="230B24F4" w14:textId="1BAD32CA" w:rsidR="003162D3" w:rsidRDefault="003162D3" w:rsidP="003162D3">
      <w:pPr>
        <w:pStyle w:val="TOC3"/>
        <w:rPr>
          <w:rFonts w:asciiTheme="minorHAnsi" w:eastAsiaTheme="minorEastAsia" w:hAnsiTheme="minorHAnsi" w:cstheme="minorBidi"/>
          <w:sz w:val="22"/>
          <w:szCs w:val="22"/>
          <w:lang w:eastAsia="en-GB"/>
        </w:rPr>
      </w:pPr>
      <w:r>
        <w:t>7.6.2</w:t>
      </w:r>
      <w:r>
        <w:tab/>
        <w:t>Subscribe operation</w:t>
      </w:r>
      <w:r>
        <w:tab/>
      </w:r>
      <w:r>
        <w:fldChar w:fldCharType="begin"/>
      </w:r>
      <w:r>
        <w:instrText xml:space="preserve"> PAGEREF _Toc129958343 \h </w:instrText>
      </w:r>
      <w:r>
        <w:fldChar w:fldCharType="separate"/>
      </w:r>
      <w:r>
        <w:t>79</w:t>
      </w:r>
      <w:r>
        <w:fldChar w:fldCharType="end"/>
      </w:r>
    </w:p>
    <w:p w14:paraId="7D956E97" w14:textId="1E8CA457" w:rsidR="003162D3" w:rsidRDefault="003162D3" w:rsidP="003162D3">
      <w:pPr>
        <w:pStyle w:val="TOC4"/>
        <w:rPr>
          <w:rFonts w:asciiTheme="minorHAnsi" w:eastAsiaTheme="minorEastAsia" w:hAnsiTheme="minorHAnsi" w:cstheme="minorBidi"/>
          <w:sz w:val="22"/>
          <w:szCs w:val="22"/>
          <w:lang w:eastAsia="en-GB"/>
        </w:rPr>
      </w:pPr>
      <w:r>
        <w:t>7.6.2.1</w:t>
      </w:r>
      <w:r>
        <w:tab/>
        <w:t>Description</w:t>
      </w:r>
      <w:r>
        <w:tab/>
      </w:r>
      <w:r>
        <w:fldChar w:fldCharType="begin"/>
      </w:r>
      <w:r>
        <w:instrText xml:space="preserve"> PAGEREF _Toc129958344 \h </w:instrText>
      </w:r>
      <w:r>
        <w:fldChar w:fldCharType="separate"/>
      </w:r>
      <w:r>
        <w:t>79</w:t>
      </w:r>
      <w:r>
        <w:fldChar w:fldCharType="end"/>
      </w:r>
    </w:p>
    <w:p w14:paraId="68C0A1C5" w14:textId="5D3689EB" w:rsidR="003162D3" w:rsidRDefault="003162D3" w:rsidP="003162D3">
      <w:pPr>
        <w:pStyle w:val="TOC4"/>
        <w:rPr>
          <w:rFonts w:asciiTheme="minorHAnsi" w:eastAsiaTheme="minorEastAsia" w:hAnsiTheme="minorHAnsi" w:cstheme="minorBidi"/>
          <w:sz w:val="22"/>
          <w:szCs w:val="22"/>
          <w:lang w:eastAsia="en-GB"/>
        </w:rPr>
      </w:pPr>
      <w:r>
        <w:t>7.6.2.2</w:t>
      </w:r>
      <w:r>
        <w:tab/>
        <w:t>Input parameters</w:t>
      </w:r>
      <w:r>
        <w:tab/>
      </w:r>
      <w:r>
        <w:fldChar w:fldCharType="begin"/>
      </w:r>
      <w:r>
        <w:instrText xml:space="preserve"> PAGEREF _Toc129958345 \h </w:instrText>
      </w:r>
      <w:r>
        <w:fldChar w:fldCharType="separate"/>
      </w:r>
      <w:r>
        <w:t>79</w:t>
      </w:r>
      <w:r>
        <w:fldChar w:fldCharType="end"/>
      </w:r>
    </w:p>
    <w:p w14:paraId="410AF9C7" w14:textId="25910AF7" w:rsidR="003162D3" w:rsidRDefault="003162D3" w:rsidP="003162D3">
      <w:pPr>
        <w:pStyle w:val="TOC4"/>
        <w:rPr>
          <w:rFonts w:asciiTheme="minorHAnsi" w:eastAsiaTheme="minorEastAsia" w:hAnsiTheme="minorHAnsi" w:cstheme="minorBidi"/>
          <w:sz w:val="22"/>
          <w:szCs w:val="22"/>
          <w:lang w:eastAsia="en-GB"/>
        </w:rPr>
      </w:pPr>
      <w:r>
        <w:t>7.6.2.3</w:t>
      </w:r>
      <w:r>
        <w:tab/>
        <w:t>Output parameters</w:t>
      </w:r>
      <w:r>
        <w:tab/>
      </w:r>
      <w:r>
        <w:fldChar w:fldCharType="begin"/>
      </w:r>
      <w:r>
        <w:instrText xml:space="preserve"> PAGEREF _Toc129958346 \h </w:instrText>
      </w:r>
      <w:r>
        <w:fldChar w:fldCharType="separate"/>
      </w:r>
      <w:r>
        <w:t>79</w:t>
      </w:r>
      <w:r>
        <w:fldChar w:fldCharType="end"/>
      </w:r>
    </w:p>
    <w:p w14:paraId="5D1D20C2" w14:textId="5332C9E3" w:rsidR="003162D3" w:rsidRDefault="003162D3" w:rsidP="003162D3">
      <w:pPr>
        <w:pStyle w:val="TOC4"/>
        <w:rPr>
          <w:rFonts w:asciiTheme="minorHAnsi" w:eastAsiaTheme="minorEastAsia" w:hAnsiTheme="minorHAnsi" w:cstheme="minorBidi"/>
          <w:sz w:val="22"/>
          <w:szCs w:val="22"/>
          <w:lang w:eastAsia="en-GB"/>
        </w:rPr>
      </w:pPr>
      <w:r>
        <w:t>7.6.2.4</w:t>
      </w:r>
      <w:r>
        <w:tab/>
        <w:t>Operation results</w:t>
      </w:r>
      <w:r>
        <w:tab/>
      </w:r>
      <w:r>
        <w:fldChar w:fldCharType="begin"/>
      </w:r>
      <w:r>
        <w:instrText xml:space="preserve"> PAGEREF _Toc129958347 \h </w:instrText>
      </w:r>
      <w:r>
        <w:fldChar w:fldCharType="separate"/>
      </w:r>
      <w:r>
        <w:t>80</w:t>
      </w:r>
      <w:r>
        <w:fldChar w:fldCharType="end"/>
      </w:r>
    </w:p>
    <w:p w14:paraId="417E87AC" w14:textId="5F1E4505" w:rsidR="003162D3" w:rsidRDefault="003162D3" w:rsidP="003162D3">
      <w:pPr>
        <w:pStyle w:val="TOC3"/>
        <w:rPr>
          <w:rFonts w:asciiTheme="minorHAnsi" w:eastAsiaTheme="minorEastAsia" w:hAnsiTheme="minorHAnsi" w:cstheme="minorBidi"/>
          <w:sz w:val="22"/>
          <w:szCs w:val="22"/>
          <w:lang w:eastAsia="en-GB"/>
        </w:rPr>
      </w:pPr>
      <w:r>
        <w:t>7.6.3</w:t>
      </w:r>
      <w:r>
        <w:tab/>
        <w:t>Notify operation</w:t>
      </w:r>
      <w:r>
        <w:tab/>
      </w:r>
      <w:r>
        <w:fldChar w:fldCharType="begin"/>
      </w:r>
      <w:r>
        <w:instrText xml:space="preserve"> PAGEREF _Toc129958348 \h </w:instrText>
      </w:r>
      <w:r>
        <w:fldChar w:fldCharType="separate"/>
      </w:r>
      <w:r>
        <w:t>80</w:t>
      </w:r>
      <w:r>
        <w:fldChar w:fldCharType="end"/>
      </w:r>
    </w:p>
    <w:p w14:paraId="2E27991E" w14:textId="64B88F44" w:rsidR="003162D3" w:rsidRDefault="003162D3" w:rsidP="003162D3">
      <w:pPr>
        <w:pStyle w:val="TOC4"/>
        <w:rPr>
          <w:rFonts w:asciiTheme="minorHAnsi" w:eastAsiaTheme="minorEastAsia" w:hAnsiTheme="minorHAnsi" w:cstheme="minorBidi"/>
          <w:sz w:val="22"/>
          <w:szCs w:val="22"/>
          <w:lang w:eastAsia="en-GB"/>
        </w:rPr>
      </w:pPr>
      <w:r>
        <w:t>7.6.3.1</w:t>
      </w:r>
      <w:r>
        <w:tab/>
        <w:t>Description</w:t>
      </w:r>
      <w:r>
        <w:tab/>
      </w:r>
      <w:r>
        <w:fldChar w:fldCharType="begin"/>
      </w:r>
      <w:r>
        <w:instrText xml:space="preserve"> PAGEREF _Toc129958349 \h </w:instrText>
      </w:r>
      <w:r>
        <w:fldChar w:fldCharType="separate"/>
      </w:r>
      <w:r>
        <w:t>80</w:t>
      </w:r>
      <w:r>
        <w:fldChar w:fldCharType="end"/>
      </w:r>
    </w:p>
    <w:p w14:paraId="4029E040" w14:textId="53C00F65" w:rsidR="003162D3" w:rsidRDefault="003162D3" w:rsidP="003162D3">
      <w:pPr>
        <w:pStyle w:val="TOC3"/>
        <w:rPr>
          <w:rFonts w:asciiTheme="minorHAnsi" w:eastAsiaTheme="minorEastAsia" w:hAnsiTheme="minorHAnsi" w:cstheme="minorBidi"/>
          <w:sz w:val="22"/>
          <w:szCs w:val="22"/>
          <w:lang w:eastAsia="en-GB"/>
        </w:rPr>
      </w:pPr>
      <w:r>
        <w:t>7.6.4</w:t>
      </w:r>
      <w:r>
        <w:tab/>
        <w:t>Get Alarm List operation</w:t>
      </w:r>
      <w:r>
        <w:tab/>
      </w:r>
      <w:r>
        <w:fldChar w:fldCharType="begin"/>
      </w:r>
      <w:r>
        <w:instrText xml:space="preserve"> PAGEREF _Toc129958350 \h </w:instrText>
      </w:r>
      <w:r>
        <w:fldChar w:fldCharType="separate"/>
      </w:r>
      <w:r>
        <w:t>80</w:t>
      </w:r>
      <w:r>
        <w:fldChar w:fldCharType="end"/>
      </w:r>
    </w:p>
    <w:p w14:paraId="218CD49D" w14:textId="17F7F07F" w:rsidR="003162D3" w:rsidRDefault="003162D3" w:rsidP="003162D3">
      <w:pPr>
        <w:pStyle w:val="TOC4"/>
        <w:rPr>
          <w:rFonts w:asciiTheme="minorHAnsi" w:eastAsiaTheme="minorEastAsia" w:hAnsiTheme="minorHAnsi" w:cstheme="minorBidi"/>
          <w:sz w:val="22"/>
          <w:szCs w:val="22"/>
          <w:lang w:eastAsia="en-GB"/>
        </w:rPr>
      </w:pPr>
      <w:r>
        <w:t>7.6.4.1</w:t>
      </w:r>
      <w:r>
        <w:tab/>
        <w:t>Description</w:t>
      </w:r>
      <w:r>
        <w:tab/>
      </w:r>
      <w:r>
        <w:fldChar w:fldCharType="begin"/>
      </w:r>
      <w:r>
        <w:instrText xml:space="preserve"> PAGEREF _Toc129958351 \h </w:instrText>
      </w:r>
      <w:r>
        <w:fldChar w:fldCharType="separate"/>
      </w:r>
      <w:r>
        <w:t>80</w:t>
      </w:r>
      <w:r>
        <w:fldChar w:fldCharType="end"/>
      </w:r>
    </w:p>
    <w:p w14:paraId="32C54AF3" w14:textId="3561D83C" w:rsidR="003162D3" w:rsidRDefault="003162D3" w:rsidP="003162D3">
      <w:pPr>
        <w:pStyle w:val="TOC4"/>
        <w:rPr>
          <w:rFonts w:asciiTheme="minorHAnsi" w:eastAsiaTheme="minorEastAsia" w:hAnsiTheme="minorHAnsi" w:cstheme="minorBidi"/>
          <w:sz w:val="22"/>
          <w:szCs w:val="22"/>
          <w:lang w:eastAsia="en-GB"/>
        </w:rPr>
      </w:pPr>
      <w:r>
        <w:t>7.6.4.2</w:t>
      </w:r>
      <w:r>
        <w:tab/>
        <w:t>Input parameters</w:t>
      </w:r>
      <w:r>
        <w:tab/>
      </w:r>
      <w:r>
        <w:fldChar w:fldCharType="begin"/>
      </w:r>
      <w:r>
        <w:instrText xml:space="preserve"> PAGEREF _Toc129958352 \h </w:instrText>
      </w:r>
      <w:r>
        <w:fldChar w:fldCharType="separate"/>
      </w:r>
      <w:r>
        <w:t>80</w:t>
      </w:r>
      <w:r>
        <w:fldChar w:fldCharType="end"/>
      </w:r>
    </w:p>
    <w:p w14:paraId="55D923CB" w14:textId="35E10A47" w:rsidR="003162D3" w:rsidRDefault="003162D3" w:rsidP="003162D3">
      <w:pPr>
        <w:pStyle w:val="TOC4"/>
        <w:rPr>
          <w:rFonts w:asciiTheme="minorHAnsi" w:eastAsiaTheme="minorEastAsia" w:hAnsiTheme="minorHAnsi" w:cstheme="minorBidi"/>
          <w:sz w:val="22"/>
          <w:szCs w:val="22"/>
          <w:lang w:eastAsia="en-GB"/>
        </w:rPr>
      </w:pPr>
      <w:r>
        <w:t>7.6.4.3</w:t>
      </w:r>
      <w:r>
        <w:tab/>
        <w:t>Output parameters</w:t>
      </w:r>
      <w:r>
        <w:tab/>
      </w:r>
      <w:r>
        <w:fldChar w:fldCharType="begin"/>
      </w:r>
      <w:r>
        <w:instrText xml:space="preserve"> PAGEREF _Toc129958353 \h </w:instrText>
      </w:r>
      <w:r>
        <w:fldChar w:fldCharType="separate"/>
      </w:r>
      <w:r>
        <w:t>80</w:t>
      </w:r>
      <w:r>
        <w:fldChar w:fldCharType="end"/>
      </w:r>
    </w:p>
    <w:p w14:paraId="063F0295" w14:textId="2F96FD20" w:rsidR="003162D3" w:rsidRDefault="003162D3" w:rsidP="003162D3">
      <w:pPr>
        <w:pStyle w:val="TOC4"/>
        <w:rPr>
          <w:rFonts w:asciiTheme="minorHAnsi" w:eastAsiaTheme="minorEastAsia" w:hAnsiTheme="minorHAnsi" w:cstheme="minorBidi"/>
          <w:sz w:val="22"/>
          <w:szCs w:val="22"/>
          <w:lang w:eastAsia="en-GB"/>
        </w:rPr>
      </w:pPr>
      <w:r>
        <w:t>7.6.4.4</w:t>
      </w:r>
      <w:r>
        <w:tab/>
        <w:t>Operation results</w:t>
      </w:r>
      <w:r>
        <w:tab/>
      </w:r>
      <w:r>
        <w:fldChar w:fldCharType="begin"/>
      </w:r>
      <w:r>
        <w:instrText xml:space="preserve"> PAGEREF _Toc129958354 \h </w:instrText>
      </w:r>
      <w:r>
        <w:fldChar w:fldCharType="separate"/>
      </w:r>
      <w:r>
        <w:t>81</w:t>
      </w:r>
      <w:r>
        <w:fldChar w:fldCharType="end"/>
      </w:r>
    </w:p>
    <w:p w14:paraId="3A52CDD2" w14:textId="4DB2B690" w:rsidR="003162D3" w:rsidRDefault="003162D3" w:rsidP="003162D3">
      <w:pPr>
        <w:pStyle w:val="TOC3"/>
        <w:rPr>
          <w:rFonts w:asciiTheme="minorHAnsi" w:eastAsiaTheme="minorEastAsia" w:hAnsiTheme="minorHAnsi" w:cstheme="minorBidi"/>
          <w:sz w:val="22"/>
          <w:szCs w:val="22"/>
          <w:lang w:eastAsia="en-GB"/>
        </w:rPr>
      </w:pPr>
      <w:r>
        <w:t>7.6.5</w:t>
      </w:r>
      <w:r>
        <w:tab/>
        <w:t>Terminate Subscription operation</w:t>
      </w:r>
      <w:r>
        <w:tab/>
      </w:r>
      <w:r>
        <w:fldChar w:fldCharType="begin"/>
      </w:r>
      <w:r>
        <w:instrText xml:space="preserve"> PAGEREF _Toc129958355 \h </w:instrText>
      </w:r>
      <w:r>
        <w:fldChar w:fldCharType="separate"/>
      </w:r>
      <w:r>
        <w:t>81</w:t>
      </w:r>
      <w:r>
        <w:fldChar w:fldCharType="end"/>
      </w:r>
    </w:p>
    <w:p w14:paraId="15AEB3E7" w14:textId="001FDDCA" w:rsidR="003162D3" w:rsidRDefault="003162D3" w:rsidP="003162D3">
      <w:pPr>
        <w:pStyle w:val="TOC4"/>
        <w:rPr>
          <w:rFonts w:asciiTheme="minorHAnsi" w:eastAsiaTheme="minorEastAsia" w:hAnsiTheme="minorHAnsi" w:cstheme="minorBidi"/>
          <w:sz w:val="22"/>
          <w:szCs w:val="22"/>
          <w:lang w:eastAsia="en-GB"/>
        </w:rPr>
      </w:pPr>
      <w:r>
        <w:t>7.6.5.1</w:t>
      </w:r>
      <w:r>
        <w:tab/>
        <w:t>Description</w:t>
      </w:r>
      <w:r>
        <w:tab/>
      </w:r>
      <w:r>
        <w:fldChar w:fldCharType="begin"/>
      </w:r>
      <w:r>
        <w:instrText xml:space="preserve"> PAGEREF _Toc129958356 \h </w:instrText>
      </w:r>
      <w:r>
        <w:fldChar w:fldCharType="separate"/>
      </w:r>
      <w:r>
        <w:t>81</w:t>
      </w:r>
      <w:r>
        <w:fldChar w:fldCharType="end"/>
      </w:r>
    </w:p>
    <w:p w14:paraId="6A386AC0" w14:textId="4D3D785A" w:rsidR="003162D3" w:rsidRDefault="003162D3" w:rsidP="003162D3">
      <w:pPr>
        <w:pStyle w:val="TOC4"/>
        <w:rPr>
          <w:rFonts w:asciiTheme="minorHAnsi" w:eastAsiaTheme="minorEastAsia" w:hAnsiTheme="minorHAnsi" w:cstheme="minorBidi"/>
          <w:sz w:val="22"/>
          <w:szCs w:val="22"/>
          <w:lang w:eastAsia="en-GB"/>
        </w:rPr>
      </w:pPr>
      <w:r>
        <w:t>7.6.5.2</w:t>
      </w:r>
      <w:r>
        <w:tab/>
        <w:t>Input parameters</w:t>
      </w:r>
      <w:r>
        <w:tab/>
      </w:r>
      <w:r>
        <w:fldChar w:fldCharType="begin"/>
      </w:r>
      <w:r>
        <w:instrText xml:space="preserve"> PAGEREF _Toc129958357 \h </w:instrText>
      </w:r>
      <w:r>
        <w:fldChar w:fldCharType="separate"/>
      </w:r>
      <w:r>
        <w:t>81</w:t>
      </w:r>
      <w:r>
        <w:fldChar w:fldCharType="end"/>
      </w:r>
    </w:p>
    <w:p w14:paraId="11642CAE" w14:textId="69C3D631" w:rsidR="003162D3" w:rsidRDefault="003162D3" w:rsidP="003162D3">
      <w:pPr>
        <w:pStyle w:val="TOC4"/>
        <w:rPr>
          <w:rFonts w:asciiTheme="minorHAnsi" w:eastAsiaTheme="minorEastAsia" w:hAnsiTheme="minorHAnsi" w:cstheme="minorBidi"/>
          <w:sz w:val="22"/>
          <w:szCs w:val="22"/>
          <w:lang w:eastAsia="en-GB"/>
        </w:rPr>
      </w:pPr>
      <w:r>
        <w:t>7.6.5.3</w:t>
      </w:r>
      <w:r>
        <w:tab/>
        <w:t>Output parameters</w:t>
      </w:r>
      <w:r>
        <w:tab/>
      </w:r>
      <w:r>
        <w:fldChar w:fldCharType="begin"/>
      </w:r>
      <w:r>
        <w:instrText xml:space="preserve"> PAGEREF _Toc129958358 \h </w:instrText>
      </w:r>
      <w:r>
        <w:fldChar w:fldCharType="separate"/>
      </w:r>
      <w:r>
        <w:t>81</w:t>
      </w:r>
      <w:r>
        <w:fldChar w:fldCharType="end"/>
      </w:r>
    </w:p>
    <w:p w14:paraId="4B12DC63" w14:textId="3C5C5B3D" w:rsidR="003162D3" w:rsidRDefault="003162D3" w:rsidP="003162D3">
      <w:pPr>
        <w:pStyle w:val="TOC4"/>
        <w:rPr>
          <w:rFonts w:asciiTheme="minorHAnsi" w:eastAsiaTheme="minorEastAsia" w:hAnsiTheme="minorHAnsi" w:cstheme="minorBidi"/>
          <w:sz w:val="22"/>
          <w:szCs w:val="22"/>
          <w:lang w:eastAsia="en-GB"/>
        </w:rPr>
      </w:pPr>
      <w:r>
        <w:t>7.6.5.4</w:t>
      </w:r>
      <w:r>
        <w:tab/>
        <w:t>Operation results</w:t>
      </w:r>
      <w:r>
        <w:tab/>
      </w:r>
      <w:r>
        <w:fldChar w:fldCharType="begin"/>
      </w:r>
      <w:r>
        <w:instrText xml:space="preserve"> PAGEREF _Toc129958359 \h </w:instrText>
      </w:r>
      <w:r>
        <w:fldChar w:fldCharType="separate"/>
      </w:r>
      <w:r>
        <w:t>81</w:t>
      </w:r>
      <w:r>
        <w:fldChar w:fldCharType="end"/>
      </w:r>
    </w:p>
    <w:p w14:paraId="2D9D9F41" w14:textId="1754B9CA" w:rsidR="003162D3" w:rsidRDefault="003162D3" w:rsidP="003162D3">
      <w:pPr>
        <w:pStyle w:val="TOC3"/>
        <w:rPr>
          <w:rFonts w:asciiTheme="minorHAnsi" w:eastAsiaTheme="minorEastAsia" w:hAnsiTheme="minorHAnsi" w:cstheme="minorBidi"/>
          <w:sz w:val="22"/>
          <w:szCs w:val="22"/>
          <w:lang w:eastAsia="en-GB"/>
        </w:rPr>
      </w:pPr>
      <w:r>
        <w:t>7.6.6</w:t>
      </w:r>
      <w:r>
        <w:tab/>
        <w:t>Query Subscription Info operation</w:t>
      </w:r>
      <w:r>
        <w:tab/>
      </w:r>
      <w:r>
        <w:fldChar w:fldCharType="begin"/>
      </w:r>
      <w:r>
        <w:instrText xml:space="preserve"> PAGEREF _Toc129958360 \h </w:instrText>
      </w:r>
      <w:r>
        <w:fldChar w:fldCharType="separate"/>
      </w:r>
      <w:r>
        <w:t>81</w:t>
      </w:r>
      <w:r>
        <w:fldChar w:fldCharType="end"/>
      </w:r>
    </w:p>
    <w:p w14:paraId="12F33990" w14:textId="6A890D2D" w:rsidR="003162D3" w:rsidRDefault="003162D3" w:rsidP="003162D3">
      <w:pPr>
        <w:pStyle w:val="TOC4"/>
        <w:rPr>
          <w:rFonts w:asciiTheme="minorHAnsi" w:eastAsiaTheme="minorEastAsia" w:hAnsiTheme="minorHAnsi" w:cstheme="minorBidi"/>
          <w:sz w:val="22"/>
          <w:szCs w:val="22"/>
          <w:lang w:eastAsia="en-GB"/>
        </w:rPr>
      </w:pPr>
      <w:r>
        <w:t>7.6.6.1</w:t>
      </w:r>
      <w:r>
        <w:tab/>
        <w:t>Description</w:t>
      </w:r>
      <w:r>
        <w:tab/>
      </w:r>
      <w:r>
        <w:fldChar w:fldCharType="begin"/>
      </w:r>
      <w:r>
        <w:instrText xml:space="preserve"> PAGEREF _Toc129958361 \h </w:instrText>
      </w:r>
      <w:r>
        <w:fldChar w:fldCharType="separate"/>
      </w:r>
      <w:r>
        <w:t>81</w:t>
      </w:r>
      <w:r>
        <w:fldChar w:fldCharType="end"/>
      </w:r>
    </w:p>
    <w:p w14:paraId="17F3FE97" w14:textId="3D4F3357" w:rsidR="003162D3" w:rsidRDefault="003162D3" w:rsidP="003162D3">
      <w:pPr>
        <w:pStyle w:val="TOC4"/>
        <w:rPr>
          <w:rFonts w:asciiTheme="minorHAnsi" w:eastAsiaTheme="minorEastAsia" w:hAnsiTheme="minorHAnsi" w:cstheme="minorBidi"/>
          <w:sz w:val="22"/>
          <w:szCs w:val="22"/>
          <w:lang w:eastAsia="en-GB"/>
        </w:rPr>
      </w:pPr>
      <w:r>
        <w:t>7.6.6.2</w:t>
      </w:r>
      <w:r>
        <w:tab/>
        <w:t>Input parameters</w:t>
      </w:r>
      <w:r>
        <w:tab/>
      </w:r>
      <w:r>
        <w:fldChar w:fldCharType="begin"/>
      </w:r>
      <w:r>
        <w:instrText xml:space="preserve"> PAGEREF _Toc129958362 \h </w:instrText>
      </w:r>
      <w:r>
        <w:fldChar w:fldCharType="separate"/>
      </w:r>
      <w:r>
        <w:t>82</w:t>
      </w:r>
      <w:r>
        <w:fldChar w:fldCharType="end"/>
      </w:r>
    </w:p>
    <w:p w14:paraId="067A9FF4" w14:textId="7ADD2C28" w:rsidR="003162D3" w:rsidRDefault="003162D3" w:rsidP="003162D3">
      <w:pPr>
        <w:pStyle w:val="TOC4"/>
        <w:rPr>
          <w:rFonts w:asciiTheme="minorHAnsi" w:eastAsiaTheme="minorEastAsia" w:hAnsiTheme="minorHAnsi" w:cstheme="minorBidi"/>
          <w:sz w:val="22"/>
          <w:szCs w:val="22"/>
          <w:lang w:eastAsia="en-GB"/>
        </w:rPr>
      </w:pPr>
      <w:r>
        <w:t>7.6.6.3</w:t>
      </w:r>
      <w:r>
        <w:tab/>
        <w:t>Output parameters</w:t>
      </w:r>
      <w:r>
        <w:tab/>
      </w:r>
      <w:r>
        <w:fldChar w:fldCharType="begin"/>
      </w:r>
      <w:r>
        <w:instrText xml:space="preserve"> PAGEREF _Toc129958363 \h </w:instrText>
      </w:r>
      <w:r>
        <w:fldChar w:fldCharType="separate"/>
      </w:r>
      <w:r>
        <w:t>82</w:t>
      </w:r>
      <w:r>
        <w:fldChar w:fldCharType="end"/>
      </w:r>
    </w:p>
    <w:p w14:paraId="295716DA" w14:textId="21F79418" w:rsidR="003162D3" w:rsidRDefault="003162D3" w:rsidP="003162D3">
      <w:pPr>
        <w:pStyle w:val="TOC4"/>
        <w:rPr>
          <w:rFonts w:asciiTheme="minorHAnsi" w:eastAsiaTheme="minorEastAsia" w:hAnsiTheme="minorHAnsi" w:cstheme="minorBidi"/>
          <w:sz w:val="22"/>
          <w:szCs w:val="22"/>
          <w:lang w:eastAsia="en-GB"/>
        </w:rPr>
      </w:pPr>
      <w:r>
        <w:t>7.6.6.4</w:t>
      </w:r>
      <w:r>
        <w:tab/>
        <w:t>Operation results</w:t>
      </w:r>
      <w:r>
        <w:tab/>
      </w:r>
      <w:r>
        <w:fldChar w:fldCharType="begin"/>
      </w:r>
      <w:r>
        <w:instrText xml:space="preserve"> PAGEREF _Toc129958364 \h </w:instrText>
      </w:r>
      <w:r>
        <w:fldChar w:fldCharType="separate"/>
      </w:r>
      <w:r>
        <w:t>82</w:t>
      </w:r>
      <w:r>
        <w:fldChar w:fldCharType="end"/>
      </w:r>
    </w:p>
    <w:p w14:paraId="0D14806A" w14:textId="6A1EE5DE" w:rsidR="003162D3" w:rsidRDefault="003162D3" w:rsidP="003162D3">
      <w:pPr>
        <w:pStyle w:val="TOC3"/>
        <w:rPr>
          <w:rFonts w:asciiTheme="minorHAnsi" w:eastAsiaTheme="minorEastAsia" w:hAnsiTheme="minorHAnsi" w:cstheme="minorBidi"/>
          <w:sz w:val="22"/>
          <w:szCs w:val="22"/>
          <w:lang w:eastAsia="en-GB"/>
        </w:rPr>
      </w:pPr>
      <w:r>
        <w:t>7.6.7</w:t>
      </w:r>
      <w:r>
        <w:tab/>
        <w:t>Acknowledge Alarms operation</w:t>
      </w:r>
      <w:r>
        <w:tab/>
      </w:r>
      <w:r>
        <w:fldChar w:fldCharType="begin"/>
      </w:r>
      <w:r>
        <w:instrText xml:space="preserve"> PAGEREF _Toc129958365 \h </w:instrText>
      </w:r>
      <w:r>
        <w:fldChar w:fldCharType="separate"/>
      </w:r>
      <w:r>
        <w:t>82</w:t>
      </w:r>
      <w:r>
        <w:fldChar w:fldCharType="end"/>
      </w:r>
    </w:p>
    <w:p w14:paraId="668F2677" w14:textId="6BC19892" w:rsidR="003162D3" w:rsidRDefault="003162D3" w:rsidP="003162D3">
      <w:pPr>
        <w:pStyle w:val="TOC4"/>
        <w:rPr>
          <w:rFonts w:asciiTheme="minorHAnsi" w:eastAsiaTheme="minorEastAsia" w:hAnsiTheme="minorHAnsi" w:cstheme="minorBidi"/>
          <w:sz w:val="22"/>
          <w:szCs w:val="22"/>
          <w:lang w:eastAsia="en-GB"/>
        </w:rPr>
      </w:pPr>
      <w:r>
        <w:t>7.6.7.1</w:t>
      </w:r>
      <w:r>
        <w:tab/>
        <w:t>Description</w:t>
      </w:r>
      <w:r>
        <w:tab/>
      </w:r>
      <w:r>
        <w:fldChar w:fldCharType="begin"/>
      </w:r>
      <w:r>
        <w:instrText xml:space="preserve"> PAGEREF _Toc129958366 \h </w:instrText>
      </w:r>
      <w:r>
        <w:fldChar w:fldCharType="separate"/>
      </w:r>
      <w:r>
        <w:t>82</w:t>
      </w:r>
      <w:r>
        <w:fldChar w:fldCharType="end"/>
      </w:r>
    </w:p>
    <w:p w14:paraId="1CC399C5" w14:textId="2E32172E" w:rsidR="003162D3" w:rsidRDefault="003162D3" w:rsidP="003162D3">
      <w:pPr>
        <w:pStyle w:val="TOC4"/>
        <w:rPr>
          <w:rFonts w:asciiTheme="minorHAnsi" w:eastAsiaTheme="minorEastAsia" w:hAnsiTheme="minorHAnsi" w:cstheme="minorBidi"/>
          <w:sz w:val="22"/>
          <w:szCs w:val="22"/>
          <w:lang w:eastAsia="en-GB"/>
        </w:rPr>
      </w:pPr>
      <w:r>
        <w:t>7.6.7.2</w:t>
      </w:r>
      <w:r>
        <w:tab/>
        <w:t>Input parameters</w:t>
      </w:r>
      <w:r>
        <w:tab/>
      </w:r>
      <w:r>
        <w:fldChar w:fldCharType="begin"/>
      </w:r>
      <w:r>
        <w:instrText xml:space="preserve"> PAGEREF _Toc129958367 \h </w:instrText>
      </w:r>
      <w:r>
        <w:fldChar w:fldCharType="separate"/>
      </w:r>
      <w:r>
        <w:t>82</w:t>
      </w:r>
      <w:r>
        <w:fldChar w:fldCharType="end"/>
      </w:r>
    </w:p>
    <w:p w14:paraId="16EEDBAF" w14:textId="42113DCE" w:rsidR="003162D3" w:rsidRDefault="003162D3" w:rsidP="003162D3">
      <w:pPr>
        <w:pStyle w:val="TOC4"/>
        <w:rPr>
          <w:rFonts w:asciiTheme="minorHAnsi" w:eastAsiaTheme="minorEastAsia" w:hAnsiTheme="minorHAnsi" w:cstheme="minorBidi"/>
          <w:sz w:val="22"/>
          <w:szCs w:val="22"/>
          <w:lang w:eastAsia="en-GB"/>
        </w:rPr>
      </w:pPr>
      <w:r>
        <w:t>7.6.7.3</w:t>
      </w:r>
      <w:r>
        <w:tab/>
        <w:t>Output parameters</w:t>
      </w:r>
      <w:r>
        <w:tab/>
      </w:r>
      <w:r>
        <w:fldChar w:fldCharType="begin"/>
      </w:r>
      <w:r>
        <w:instrText xml:space="preserve"> PAGEREF _Toc129958368 \h </w:instrText>
      </w:r>
      <w:r>
        <w:fldChar w:fldCharType="separate"/>
      </w:r>
      <w:r>
        <w:t>83</w:t>
      </w:r>
      <w:r>
        <w:fldChar w:fldCharType="end"/>
      </w:r>
    </w:p>
    <w:p w14:paraId="646E7621" w14:textId="62F55AD2" w:rsidR="003162D3" w:rsidRDefault="003162D3" w:rsidP="003162D3">
      <w:pPr>
        <w:pStyle w:val="TOC4"/>
        <w:rPr>
          <w:rFonts w:asciiTheme="minorHAnsi" w:eastAsiaTheme="minorEastAsia" w:hAnsiTheme="minorHAnsi" w:cstheme="minorBidi"/>
          <w:sz w:val="22"/>
          <w:szCs w:val="22"/>
          <w:lang w:eastAsia="en-GB"/>
        </w:rPr>
      </w:pPr>
      <w:r>
        <w:t>7.6.7.4</w:t>
      </w:r>
      <w:r>
        <w:tab/>
        <w:t>Operation results</w:t>
      </w:r>
      <w:r>
        <w:tab/>
      </w:r>
      <w:r>
        <w:fldChar w:fldCharType="begin"/>
      </w:r>
      <w:r>
        <w:instrText xml:space="preserve"> PAGEREF _Toc129958369 \h </w:instrText>
      </w:r>
      <w:r>
        <w:fldChar w:fldCharType="separate"/>
      </w:r>
      <w:r>
        <w:t>83</w:t>
      </w:r>
      <w:r>
        <w:fldChar w:fldCharType="end"/>
      </w:r>
    </w:p>
    <w:p w14:paraId="7CB6BA9C" w14:textId="2FC9D775" w:rsidR="003162D3" w:rsidRDefault="003162D3" w:rsidP="003162D3">
      <w:pPr>
        <w:pStyle w:val="TOC2"/>
        <w:rPr>
          <w:rFonts w:asciiTheme="minorHAnsi" w:eastAsiaTheme="minorEastAsia" w:hAnsiTheme="minorHAnsi" w:cstheme="minorBidi"/>
          <w:sz w:val="22"/>
          <w:szCs w:val="22"/>
          <w:lang w:eastAsia="en-GB"/>
        </w:rPr>
      </w:pPr>
      <w:r>
        <w:t>7.7</w:t>
      </w:r>
      <w:r>
        <w:tab/>
        <w:t>VNF Package management interface</w:t>
      </w:r>
      <w:r>
        <w:tab/>
      </w:r>
      <w:r>
        <w:fldChar w:fldCharType="begin"/>
      </w:r>
      <w:r>
        <w:instrText xml:space="preserve"> PAGEREF _Toc129958370 \h </w:instrText>
      </w:r>
      <w:r>
        <w:fldChar w:fldCharType="separate"/>
      </w:r>
      <w:r>
        <w:t>83</w:t>
      </w:r>
      <w:r>
        <w:fldChar w:fldCharType="end"/>
      </w:r>
    </w:p>
    <w:p w14:paraId="0921DEB9" w14:textId="6DAACFB3" w:rsidR="003162D3" w:rsidRDefault="003162D3" w:rsidP="003162D3">
      <w:pPr>
        <w:pStyle w:val="TOC3"/>
        <w:rPr>
          <w:rFonts w:asciiTheme="minorHAnsi" w:eastAsiaTheme="minorEastAsia" w:hAnsiTheme="minorHAnsi" w:cstheme="minorBidi"/>
          <w:sz w:val="22"/>
          <w:szCs w:val="22"/>
          <w:lang w:eastAsia="en-GB"/>
        </w:rPr>
      </w:pPr>
      <w:r>
        <w:t>7.7.1</w:t>
      </w:r>
      <w:r>
        <w:tab/>
        <w:t>Description</w:t>
      </w:r>
      <w:r>
        <w:tab/>
      </w:r>
      <w:r>
        <w:fldChar w:fldCharType="begin"/>
      </w:r>
      <w:r>
        <w:instrText xml:space="preserve"> PAGEREF _Toc129958371 \h </w:instrText>
      </w:r>
      <w:r>
        <w:fldChar w:fldCharType="separate"/>
      </w:r>
      <w:r>
        <w:t>83</w:t>
      </w:r>
      <w:r>
        <w:fldChar w:fldCharType="end"/>
      </w:r>
    </w:p>
    <w:p w14:paraId="736A0FFC" w14:textId="31971656" w:rsidR="003162D3" w:rsidRDefault="003162D3" w:rsidP="003162D3">
      <w:pPr>
        <w:pStyle w:val="TOC3"/>
        <w:rPr>
          <w:rFonts w:asciiTheme="minorHAnsi" w:eastAsiaTheme="minorEastAsia" w:hAnsiTheme="minorHAnsi" w:cstheme="minorBidi"/>
          <w:sz w:val="22"/>
          <w:szCs w:val="22"/>
          <w:lang w:eastAsia="en-GB"/>
        </w:rPr>
      </w:pPr>
      <w:r>
        <w:t>7.7.2</w:t>
      </w:r>
      <w:r>
        <w:tab/>
        <w:t>Upload VNF Package operation</w:t>
      </w:r>
      <w:r>
        <w:tab/>
      </w:r>
      <w:r>
        <w:fldChar w:fldCharType="begin"/>
      </w:r>
      <w:r>
        <w:instrText xml:space="preserve"> PAGEREF _Toc129958372 \h </w:instrText>
      </w:r>
      <w:r>
        <w:fldChar w:fldCharType="separate"/>
      </w:r>
      <w:r>
        <w:t>84</w:t>
      </w:r>
      <w:r>
        <w:fldChar w:fldCharType="end"/>
      </w:r>
    </w:p>
    <w:p w14:paraId="46F419E7" w14:textId="71FB0B02"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2.1</w:t>
      </w:r>
      <w:r w:rsidRPr="008150EF">
        <w:rPr>
          <w:rFonts w:cs="Arial"/>
        </w:rPr>
        <w:tab/>
        <w:t>Description</w:t>
      </w:r>
      <w:r>
        <w:tab/>
      </w:r>
      <w:r>
        <w:fldChar w:fldCharType="begin"/>
      </w:r>
      <w:r>
        <w:instrText xml:space="preserve"> PAGEREF _Toc129958373 \h </w:instrText>
      </w:r>
      <w:r>
        <w:fldChar w:fldCharType="separate"/>
      </w:r>
      <w:r>
        <w:t>84</w:t>
      </w:r>
      <w:r>
        <w:fldChar w:fldCharType="end"/>
      </w:r>
    </w:p>
    <w:p w14:paraId="1D92875D" w14:textId="3CE093B6"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2.2</w:t>
      </w:r>
      <w:r w:rsidRPr="008150EF">
        <w:rPr>
          <w:rFonts w:cs="Arial"/>
        </w:rPr>
        <w:tab/>
        <w:t>Input parameters</w:t>
      </w:r>
      <w:r>
        <w:tab/>
      </w:r>
      <w:r>
        <w:fldChar w:fldCharType="begin"/>
      </w:r>
      <w:r>
        <w:instrText xml:space="preserve"> PAGEREF _Toc129958374 \h </w:instrText>
      </w:r>
      <w:r>
        <w:fldChar w:fldCharType="separate"/>
      </w:r>
      <w:r>
        <w:t>84</w:t>
      </w:r>
      <w:r>
        <w:fldChar w:fldCharType="end"/>
      </w:r>
    </w:p>
    <w:p w14:paraId="195FC976" w14:textId="67DBEB2E"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2.3</w:t>
      </w:r>
      <w:r w:rsidRPr="008150EF">
        <w:rPr>
          <w:rFonts w:cs="Arial"/>
        </w:rPr>
        <w:tab/>
        <w:t>Output parameters</w:t>
      </w:r>
      <w:r>
        <w:tab/>
      </w:r>
      <w:r>
        <w:fldChar w:fldCharType="begin"/>
      </w:r>
      <w:r>
        <w:instrText xml:space="preserve"> PAGEREF _Toc129958375 \h </w:instrText>
      </w:r>
      <w:r>
        <w:fldChar w:fldCharType="separate"/>
      </w:r>
      <w:r>
        <w:t>84</w:t>
      </w:r>
      <w:r>
        <w:fldChar w:fldCharType="end"/>
      </w:r>
    </w:p>
    <w:p w14:paraId="0AC08312" w14:textId="4D2E974D"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2.4</w:t>
      </w:r>
      <w:r w:rsidRPr="008150EF">
        <w:rPr>
          <w:rFonts w:cs="Arial"/>
        </w:rPr>
        <w:tab/>
        <w:t>Operation results</w:t>
      </w:r>
      <w:r>
        <w:tab/>
      </w:r>
      <w:r>
        <w:fldChar w:fldCharType="begin"/>
      </w:r>
      <w:r>
        <w:instrText xml:space="preserve"> PAGEREF _Toc129958376 \h </w:instrText>
      </w:r>
      <w:r>
        <w:fldChar w:fldCharType="separate"/>
      </w:r>
      <w:r>
        <w:t>84</w:t>
      </w:r>
      <w:r>
        <w:fldChar w:fldCharType="end"/>
      </w:r>
    </w:p>
    <w:p w14:paraId="1670FCCB" w14:textId="2242B52C" w:rsidR="003162D3" w:rsidRDefault="003162D3" w:rsidP="003162D3">
      <w:pPr>
        <w:pStyle w:val="TOC3"/>
        <w:rPr>
          <w:rFonts w:asciiTheme="minorHAnsi" w:eastAsiaTheme="minorEastAsia" w:hAnsiTheme="minorHAnsi" w:cstheme="minorBidi"/>
          <w:sz w:val="22"/>
          <w:szCs w:val="22"/>
          <w:lang w:eastAsia="en-GB"/>
        </w:rPr>
      </w:pPr>
      <w:r>
        <w:t>7.7.3</w:t>
      </w:r>
      <w:r>
        <w:tab/>
        <w:t>Void</w:t>
      </w:r>
      <w:r>
        <w:tab/>
      </w:r>
      <w:r>
        <w:fldChar w:fldCharType="begin"/>
      </w:r>
      <w:r>
        <w:instrText xml:space="preserve"> PAGEREF _Toc129958377 \h </w:instrText>
      </w:r>
      <w:r>
        <w:fldChar w:fldCharType="separate"/>
      </w:r>
      <w:r>
        <w:t>85</w:t>
      </w:r>
      <w:r>
        <w:fldChar w:fldCharType="end"/>
      </w:r>
    </w:p>
    <w:p w14:paraId="079EB484" w14:textId="4F41818F" w:rsidR="003162D3" w:rsidRDefault="003162D3" w:rsidP="003162D3">
      <w:pPr>
        <w:pStyle w:val="TOC3"/>
        <w:rPr>
          <w:rFonts w:asciiTheme="minorHAnsi" w:eastAsiaTheme="minorEastAsia" w:hAnsiTheme="minorHAnsi" w:cstheme="minorBidi"/>
          <w:sz w:val="22"/>
          <w:szCs w:val="22"/>
          <w:lang w:eastAsia="en-GB"/>
        </w:rPr>
      </w:pPr>
      <w:r>
        <w:t>7.7.4</w:t>
      </w:r>
      <w:r>
        <w:tab/>
        <w:t>Void</w:t>
      </w:r>
      <w:r>
        <w:tab/>
      </w:r>
      <w:r>
        <w:fldChar w:fldCharType="begin"/>
      </w:r>
      <w:r>
        <w:instrText xml:space="preserve"> PAGEREF _Toc129958378 \h </w:instrText>
      </w:r>
      <w:r>
        <w:fldChar w:fldCharType="separate"/>
      </w:r>
      <w:r>
        <w:t>85</w:t>
      </w:r>
      <w:r>
        <w:fldChar w:fldCharType="end"/>
      </w:r>
    </w:p>
    <w:p w14:paraId="6E7FEB57" w14:textId="3517C9C3" w:rsidR="003162D3" w:rsidRDefault="003162D3" w:rsidP="003162D3">
      <w:pPr>
        <w:pStyle w:val="TOC3"/>
        <w:rPr>
          <w:rFonts w:asciiTheme="minorHAnsi" w:eastAsiaTheme="minorEastAsia" w:hAnsiTheme="minorHAnsi" w:cstheme="minorBidi"/>
          <w:sz w:val="22"/>
          <w:szCs w:val="22"/>
          <w:lang w:eastAsia="en-GB"/>
        </w:rPr>
      </w:pPr>
      <w:r>
        <w:t>7.7.5</w:t>
      </w:r>
      <w:r>
        <w:tab/>
        <w:t>Delete VNF Package operation</w:t>
      </w:r>
      <w:r>
        <w:tab/>
      </w:r>
      <w:r>
        <w:fldChar w:fldCharType="begin"/>
      </w:r>
      <w:r>
        <w:instrText xml:space="preserve"> PAGEREF _Toc129958379 \h </w:instrText>
      </w:r>
      <w:r>
        <w:fldChar w:fldCharType="separate"/>
      </w:r>
      <w:r>
        <w:t>85</w:t>
      </w:r>
      <w:r>
        <w:fldChar w:fldCharType="end"/>
      </w:r>
    </w:p>
    <w:p w14:paraId="3C745C12" w14:textId="3A2D0239" w:rsidR="003162D3" w:rsidRDefault="003162D3" w:rsidP="003162D3">
      <w:pPr>
        <w:pStyle w:val="TOC4"/>
        <w:rPr>
          <w:rFonts w:asciiTheme="minorHAnsi" w:eastAsiaTheme="minorEastAsia" w:hAnsiTheme="minorHAnsi" w:cstheme="minorBidi"/>
          <w:sz w:val="22"/>
          <w:szCs w:val="22"/>
          <w:lang w:eastAsia="en-GB"/>
        </w:rPr>
      </w:pPr>
      <w:r>
        <w:t>7.7.5.1</w:t>
      </w:r>
      <w:r>
        <w:tab/>
        <w:t>Description</w:t>
      </w:r>
      <w:r>
        <w:tab/>
      </w:r>
      <w:r>
        <w:fldChar w:fldCharType="begin"/>
      </w:r>
      <w:r>
        <w:instrText xml:space="preserve"> PAGEREF _Toc129958380 \h </w:instrText>
      </w:r>
      <w:r>
        <w:fldChar w:fldCharType="separate"/>
      </w:r>
      <w:r>
        <w:t>85</w:t>
      </w:r>
      <w:r>
        <w:fldChar w:fldCharType="end"/>
      </w:r>
    </w:p>
    <w:p w14:paraId="56FCF4EE" w14:textId="7C086603"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5.2</w:t>
      </w:r>
      <w:r w:rsidRPr="008150EF">
        <w:rPr>
          <w:rFonts w:cs="Arial"/>
        </w:rPr>
        <w:tab/>
        <w:t>Input parameters</w:t>
      </w:r>
      <w:r>
        <w:tab/>
      </w:r>
      <w:r>
        <w:fldChar w:fldCharType="begin"/>
      </w:r>
      <w:r>
        <w:instrText xml:space="preserve"> PAGEREF _Toc129958381 \h </w:instrText>
      </w:r>
      <w:r>
        <w:fldChar w:fldCharType="separate"/>
      </w:r>
      <w:r>
        <w:t>85</w:t>
      </w:r>
      <w:r>
        <w:fldChar w:fldCharType="end"/>
      </w:r>
    </w:p>
    <w:p w14:paraId="414D38DC" w14:textId="3EDB47FB"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5.3</w:t>
      </w:r>
      <w:r w:rsidRPr="008150EF">
        <w:rPr>
          <w:rFonts w:cs="Arial"/>
        </w:rPr>
        <w:tab/>
        <w:t>Output parameters</w:t>
      </w:r>
      <w:r>
        <w:tab/>
      </w:r>
      <w:r>
        <w:fldChar w:fldCharType="begin"/>
      </w:r>
      <w:r>
        <w:instrText xml:space="preserve"> PAGEREF _Toc129958382 \h </w:instrText>
      </w:r>
      <w:r>
        <w:fldChar w:fldCharType="separate"/>
      </w:r>
      <w:r>
        <w:t>85</w:t>
      </w:r>
      <w:r>
        <w:fldChar w:fldCharType="end"/>
      </w:r>
    </w:p>
    <w:p w14:paraId="4A8B2710" w14:textId="60E63EFC"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5.4</w:t>
      </w:r>
      <w:r w:rsidRPr="008150EF">
        <w:rPr>
          <w:rFonts w:cs="Arial"/>
        </w:rPr>
        <w:tab/>
        <w:t>Operation results</w:t>
      </w:r>
      <w:r>
        <w:tab/>
      </w:r>
      <w:r>
        <w:fldChar w:fldCharType="begin"/>
      </w:r>
      <w:r>
        <w:instrText xml:space="preserve"> PAGEREF _Toc129958383 \h </w:instrText>
      </w:r>
      <w:r>
        <w:fldChar w:fldCharType="separate"/>
      </w:r>
      <w:r>
        <w:t>85</w:t>
      </w:r>
      <w:r>
        <w:fldChar w:fldCharType="end"/>
      </w:r>
    </w:p>
    <w:p w14:paraId="5766742B" w14:textId="645002AE" w:rsidR="003162D3" w:rsidRDefault="003162D3" w:rsidP="003162D3">
      <w:pPr>
        <w:pStyle w:val="TOC3"/>
        <w:rPr>
          <w:rFonts w:asciiTheme="minorHAnsi" w:eastAsiaTheme="minorEastAsia" w:hAnsiTheme="minorHAnsi" w:cstheme="minorBidi"/>
          <w:sz w:val="22"/>
          <w:szCs w:val="22"/>
          <w:lang w:eastAsia="en-GB"/>
        </w:rPr>
      </w:pPr>
      <w:r>
        <w:t>7.7.6</w:t>
      </w:r>
      <w:r>
        <w:tab/>
        <w:t>Query VNF Package Info operation</w:t>
      </w:r>
      <w:r>
        <w:tab/>
      </w:r>
      <w:r>
        <w:fldChar w:fldCharType="begin"/>
      </w:r>
      <w:r>
        <w:instrText xml:space="preserve"> PAGEREF _Toc129958384 \h </w:instrText>
      </w:r>
      <w:r>
        <w:fldChar w:fldCharType="separate"/>
      </w:r>
      <w:r>
        <w:t>86</w:t>
      </w:r>
      <w:r>
        <w:fldChar w:fldCharType="end"/>
      </w:r>
    </w:p>
    <w:p w14:paraId="108369EB" w14:textId="3C9B77DD"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6.1</w:t>
      </w:r>
      <w:r w:rsidRPr="008150EF">
        <w:rPr>
          <w:rFonts w:cs="Arial"/>
        </w:rPr>
        <w:tab/>
        <w:t>Description</w:t>
      </w:r>
      <w:r>
        <w:tab/>
      </w:r>
      <w:r>
        <w:fldChar w:fldCharType="begin"/>
      </w:r>
      <w:r>
        <w:instrText xml:space="preserve"> PAGEREF _Toc129958385 \h </w:instrText>
      </w:r>
      <w:r>
        <w:fldChar w:fldCharType="separate"/>
      </w:r>
      <w:r>
        <w:t>86</w:t>
      </w:r>
      <w:r>
        <w:fldChar w:fldCharType="end"/>
      </w:r>
    </w:p>
    <w:p w14:paraId="1C831D1D" w14:textId="6701AF4A"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6.2</w:t>
      </w:r>
      <w:r w:rsidRPr="008150EF">
        <w:rPr>
          <w:rFonts w:cs="Arial"/>
        </w:rPr>
        <w:tab/>
        <w:t>Input parameters</w:t>
      </w:r>
      <w:r>
        <w:tab/>
      </w:r>
      <w:r>
        <w:fldChar w:fldCharType="begin"/>
      </w:r>
      <w:r>
        <w:instrText xml:space="preserve"> PAGEREF _Toc129958386 \h </w:instrText>
      </w:r>
      <w:r>
        <w:fldChar w:fldCharType="separate"/>
      </w:r>
      <w:r>
        <w:t>86</w:t>
      </w:r>
      <w:r>
        <w:fldChar w:fldCharType="end"/>
      </w:r>
    </w:p>
    <w:p w14:paraId="6D00929C" w14:textId="7A3BD891"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6.3</w:t>
      </w:r>
      <w:r w:rsidRPr="008150EF">
        <w:rPr>
          <w:rFonts w:cs="Arial"/>
        </w:rPr>
        <w:tab/>
        <w:t>Output parameters</w:t>
      </w:r>
      <w:r>
        <w:tab/>
      </w:r>
      <w:r>
        <w:fldChar w:fldCharType="begin"/>
      </w:r>
      <w:r>
        <w:instrText xml:space="preserve"> PAGEREF _Toc129958387 \h </w:instrText>
      </w:r>
      <w:r>
        <w:fldChar w:fldCharType="separate"/>
      </w:r>
      <w:r>
        <w:t>86</w:t>
      </w:r>
      <w:r>
        <w:fldChar w:fldCharType="end"/>
      </w:r>
    </w:p>
    <w:p w14:paraId="4A0569E6" w14:textId="07EE2BAD"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6.4</w:t>
      </w:r>
      <w:r w:rsidRPr="008150EF">
        <w:rPr>
          <w:rFonts w:cs="Arial"/>
        </w:rPr>
        <w:tab/>
        <w:t>Operation results</w:t>
      </w:r>
      <w:r>
        <w:tab/>
      </w:r>
      <w:r>
        <w:fldChar w:fldCharType="begin"/>
      </w:r>
      <w:r>
        <w:instrText xml:space="preserve"> PAGEREF _Toc129958388 \h </w:instrText>
      </w:r>
      <w:r>
        <w:fldChar w:fldCharType="separate"/>
      </w:r>
      <w:r>
        <w:t>86</w:t>
      </w:r>
      <w:r>
        <w:fldChar w:fldCharType="end"/>
      </w:r>
    </w:p>
    <w:p w14:paraId="4CBC86E1" w14:textId="7CCCD67B" w:rsidR="003162D3" w:rsidRDefault="003162D3" w:rsidP="003162D3">
      <w:pPr>
        <w:pStyle w:val="TOC3"/>
        <w:rPr>
          <w:rFonts w:asciiTheme="minorHAnsi" w:eastAsiaTheme="minorEastAsia" w:hAnsiTheme="minorHAnsi" w:cstheme="minorBidi"/>
          <w:sz w:val="22"/>
          <w:szCs w:val="22"/>
          <w:lang w:eastAsia="en-GB"/>
        </w:rPr>
      </w:pPr>
      <w:r>
        <w:t>7.7.7</w:t>
      </w:r>
      <w:r>
        <w:tab/>
        <w:t>Subscribe operation</w:t>
      </w:r>
      <w:r>
        <w:tab/>
      </w:r>
      <w:r>
        <w:fldChar w:fldCharType="begin"/>
      </w:r>
      <w:r>
        <w:instrText xml:space="preserve"> PAGEREF _Toc129958389 \h </w:instrText>
      </w:r>
      <w:r>
        <w:fldChar w:fldCharType="separate"/>
      </w:r>
      <w:r>
        <w:t>87</w:t>
      </w:r>
      <w:r>
        <w:fldChar w:fldCharType="end"/>
      </w:r>
    </w:p>
    <w:p w14:paraId="778F35E9" w14:textId="1AFFF13F" w:rsidR="003162D3" w:rsidRDefault="003162D3" w:rsidP="003162D3">
      <w:pPr>
        <w:pStyle w:val="TOC4"/>
        <w:rPr>
          <w:rFonts w:asciiTheme="minorHAnsi" w:eastAsiaTheme="minorEastAsia" w:hAnsiTheme="minorHAnsi" w:cstheme="minorBidi"/>
          <w:sz w:val="22"/>
          <w:szCs w:val="22"/>
          <w:lang w:eastAsia="en-GB"/>
        </w:rPr>
      </w:pPr>
      <w:r>
        <w:t>7.7.7.1</w:t>
      </w:r>
      <w:r>
        <w:tab/>
        <w:t>Description</w:t>
      </w:r>
      <w:r>
        <w:tab/>
      </w:r>
      <w:r>
        <w:fldChar w:fldCharType="begin"/>
      </w:r>
      <w:r>
        <w:instrText xml:space="preserve"> PAGEREF _Toc129958390 \h </w:instrText>
      </w:r>
      <w:r>
        <w:fldChar w:fldCharType="separate"/>
      </w:r>
      <w:r>
        <w:t>87</w:t>
      </w:r>
      <w:r>
        <w:fldChar w:fldCharType="end"/>
      </w:r>
    </w:p>
    <w:p w14:paraId="4C14131F" w14:textId="1370D5BA" w:rsidR="003162D3" w:rsidRDefault="003162D3" w:rsidP="003162D3">
      <w:pPr>
        <w:pStyle w:val="TOC4"/>
        <w:rPr>
          <w:rFonts w:asciiTheme="minorHAnsi" w:eastAsiaTheme="minorEastAsia" w:hAnsiTheme="minorHAnsi" w:cstheme="minorBidi"/>
          <w:sz w:val="22"/>
          <w:szCs w:val="22"/>
          <w:lang w:eastAsia="en-GB"/>
        </w:rPr>
      </w:pPr>
      <w:r>
        <w:t>7.7.7.2</w:t>
      </w:r>
      <w:r>
        <w:tab/>
        <w:t>Input parameters</w:t>
      </w:r>
      <w:r>
        <w:tab/>
      </w:r>
      <w:r>
        <w:fldChar w:fldCharType="begin"/>
      </w:r>
      <w:r>
        <w:instrText xml:space="preserve"> PAGEREF _Toc129958391 \h </w:instrText>
      </w:r>
      <w:r>
        <w:fldChar w:fldCharType="separate"/>
      </w:r>
      <w:r>
        <w:t>87</w:t>
      </w:r>
      <w:r>
        <w:fldChar w:fldCharType="end"/>
      </w:r>
    </w:p>
    <w:p w14:paraId="392E6042" w14:textId="4CF1DD89" w:rsidR="003162D3" w:rsidRDefault="003162D3" w:rsidP="003162D3">
      <w:pPr>
        <w:pStyle w:val="TOC4"/>
        <w:rPr>
          <w:rFonts w:asciiTheme="minorHAnsi" w:eastAsiaTheme="minorEastAsia" w:hAnsiTheme="minorHAnsi" w:cstheme="minorBidi"/>
          <w:sz w:val="22"/>
          <w:szCs w:val="22"/>
          <w:lang w:eastAsia="en-GB"/>
        </w:rPr>
      </w:pPr>
      <w:r>
        <w:t>7.7.7.3</w:t>
      </w:r>
      <w:r>
        <w:tab/>
        <w:t>Output parameters</w:t>
      </w:r>
      <w:r>
        <w:tab/>
      </w:r>
      <w:r>
        <w:fldChar w:fldCharType="begin"/>
      </w:r>
      <w:r>
        <w:instrText xml:space="preserve"> PAGEREF _Toc129958392 \h </w:instrText>
      </w:r>
      <w:r>
        <w:fldChar w:fldCharType="separate"/>
      </w:r>
      <w:r>
        <w:t>87</w:t>
      </w:r>
      <w:r>
        <w:fldChar w:fldCharType="end"/>
      </w:r>
    </w:p>
    <w:p w14:paraId="432F8F34" w14:textId="3612FCA2" w:rsidR="003162D3" w:rsidRDefault="003162D3" w:rsidP="003162D3">
      <w:pPr>
        <w:pStyle w:val="TOC4"/>
        <w:rPr>
          <w:rFonts w:asciiTheme="minorHAnsi" w:eastAsiaTheme="minorEastAsia" w:hAnsiTheme="minorHAnsi" w:cstheme="minorBidi"/>
          <w:sz w:val="22"/>
          <w:szCs w:val="22"/>
          <w:lang w:eastAsia="en-GB"/>
        </w:rPr>
      </w:pPr>
      <w:r>
        <w:t>7.7.7.4</w:t>
      </w:r>
      <w:r>
        <w:tab/>
        <w:t>Operation results</w:t>
      </w:r>
      <w:r>
        <w:tab/>
      </w:r>
      <w:r>
        <w:fldChar w:fldCharType="begin"/>
      </w:r>
      <w:r>
        <w:instrText xml:space="preserve"> PAGEREF _Toc129958393 \h </w:instrText>
      </w:r>
      <w:r>
        <w:fldChar w:fldCharType="separate"/>
      </w:r>
      <w:r>
        <w:t>87</w:t>
      </w:r>
      <w:r>
        <w:fldChar w:fldCharType="end"/>
      </w:r>
    </w:p>
    <w:p w14:paraId="1295A5D2" w14:textId="14F32F16" w:rsidR="003162D3" w:rsidRDefault="003162D3" w:rsidP="003162D3">
      <w:pPr>
        <w:pStyle w:val="TOC3"/>
        <w:rPr>
          <w:rFonts w:asciiTheme="minorHAnsi" w:eastAsiaTheme="minorEastAsia" w:hAnsiTheme="minorHAnsi" w:cstheme="minorBidi"/>
          <w:sz w:val="22"/>
          <w:szCs w:val="22"/>
          <w:lang w:eastAsia="en-GB"/>
        </w:rPr>
      </w:pPr>
      <w:r>
        <w:t>7.7.8</w:t>
      </w:r>
      <w:r>
        <w:tab/>
        <w:t>Notify operation</w:t>
      </w:r>
      <w:r>
        <w:tab/>
      </w:r>
      <w:r>
        <w:fldChar w:fldCharType="begin"/>
      </w:r>
      <w:r>
        <w:instrText xml:space="preserve"> PAGEREF _Toc129958394 \h </w:instrText>
      </w:r>
      <w:r>
        <w:fldChar w:fldCharType="separate"/>
      </w:r>
      <w:r>
        <w:t>87</w:t>
      </w:r>
      <w:r>
        <w:fldChar w:fldCharType="end"/>
      </w:r>
    </w:p>
    <w:p w14:paraId="12071A4C" w14:textId="21025F3A" w:rsidR="003162D3" w:rsidRDefault="003162D3" w:rsidP="003162D3">
      <w:pPr>
        <w:pStyle w:val="TOC4"/>
        <w:rPr>
          <w:rFonts w:asciiTheme="minorHAnsi" w:eastAsiaTheme="minorEastAsia" w:hAnsiTheme="minorHAnsi" w:cstheme="minorBidi"/>
          <w:sz w:val="22"/>
          <w:szCs w:val="22"/>
          <w:lang w:eastAsia="en-GB"/>
        </w:rPr>
      </w:pPr>
      <w:r>
        <w:t>7.7.8.1</w:t>
      </w:r>
      <w:r>
        <w:tab/>
        <w:t>Description</w:t>
      </w:r>
      <w:r>
        <w:tab/>
      </w:r>
      <w:r>
        <w:fldChar w:fldCharType="begin"/>
      </w:r>
      <w:r>
        <w:instrText xml:space="preserve"> PAGEREF _Toc129958395 \h </w:instrText>
      </w:r>
      <w:r>
        <w:fldChar w:fldCharType="separate"/>
      </w:r>
      <w:r>
        <w:t>87</w:t>
      </w:r>
      <w:r>
        <w:fldChar w:fldCharType="end"/>
      </w:r>
    </w:p>
    <w:p w14:paraId="35888125" w14:textId="632B7376" w:rsidR="003162D3" w:rsidRDefault="003162D3" w:rsidP="003162D3">
      <w:pPr>
        <w:pStyle w:val="TOC3"/>
        <w:rPr>
          <w:rFonts w:asciiTheme="minorHAnsi" w:eastAsiaTheme="minorEastAsia" w:hAnsiTheme="minorHAnsi" w:cstheme="minorBidi"/>
          <w:sz w:val="22"/>
          <w:szCs w:val="22"/>
          <w:lang w:eastAsia="en-GB"/>
        </w:rPr>
      </w:pPr>
      <w:r>
        <w:t>7.7.9</w:t>
      </w:r>
      <w:r>
        <w:tab/>
        <w:t>Void</w:t>
      </w:r>
      <w:r>
        <w:tab/>
      </w:r>
      <w:r>
        <w:fldChar w:fldCharType="begin"/>
      </w:r>
      <w:r>
        <w:instrText xml:space="preserve"> PAGEREF _Toc129958396 \h </w:instrText>
      </w:r>
      <w:r>
        <w:fldChar w:fldCharType="separate"/>
      </w:r>
      <w:r>
        <w:t>88</w:t>
      </w:r>
      <w:r>
        <w:fldChar w:fldCharType="end"/>
      </w:r>
    </w:p>
    <w:p w14:paraId="50CF305F" w14:textId="3AE579AA" w:rsidR="003162D3" w:rsidRDefault="003162D3" w:rsidP="003162D3">
      <w:pPr>
        <w:pStyle w:val="TOC3"/>
        <w:rPr>
          <w:rFonts w:asciiTheme="minorHAnsi" w:eastAsiaTheme="minorEastAsia" w:hAnsiTheme="minorHAnsi" w:cstheme="minorBidi"/>
          <w:sz w:val="22"/>
          <w:szCs w:val="22"/>
          <w:lang w:eastAsia="en-GB"/>
        </w:rPr>
      </w:pPr>
      <w:r>
        <w:lastRenderedPageBreak/>
        <w:t>7.7.10</w:t>
      </w:r>
      <w:r>
        <w:tab/>
        <w:t>Fetch VNF Package operation</w:t>
      </w:r>
      <w:r>
        <w:tab/>
      </w:r>
      <w:r>
        <w:fldChar w:fldCharType="begin"/>
      </w:r>
      <w:r>
        <w:instrText xml:space="preserve"> PAGEREF _Toc129958397 \h </w:instrText>
      </w:r>
      <w:r>
        <w:fldChar w:fldCharType="separate"/>
      </w:r>
      <w:r>
        <w:t>88</w:t>
      </w:r>
      <w:r>
        <w:fldChar w:fldCharType="end"/>
      </w:r>
    </w:p>
    <w:p w14:paraId="377F94BD" w14:textId="737D2E4D" w:rsidR="003162D3" w:rsidRDefault="003162D3" w:rsidP="003162D3">
      <w:pPr>
        <w:pStyle w:val="TOC4"/>
        <w:rPr>
          <w:rFonts w:asciiTheme="minorHAnsi" w:eastAsiaTheme="minorEastAsia" w:hAnsiTheme="minorHAnsi" w:cstheme="minorBidi"/>
          <w:sz w:val="22"/>
          <w:szCs w:val="22"/>
          <w:lang w:eastAsia="en-GB"/>
        </w:rPr>
      </w:pPr>
      <w:r>
        <w:t>7.7.10.1</w:t>
      </w:r>
      <w:r>
        <w:tab/>
        <w:t>Description</w:t>
      </w:r>
      <w:r>
        <w:tab/>
      </w:r>
      <w:r>
        <w:fldChar w:fldCharType="begin"/>
      </w:r>
      <w:r>
        <w:instrText xml:space="preserve"> PAGEREF _Toc129958398 \h </w:instrText>
      </w:r>
      <w:r>
        <w:fldChar w:fldCharType="separate"/>
      </w:r>
      <w:r>
        <w:t>88</w:t>
      </w:r>
      <w:r>
        <w:fldChar w:fldCharType="end"/>
      </w:r>
    </w:p>
    <w:p w14:paraId="3479E38A" w14:textId="7B53C1B5" w:rsidR="003162D3" w:rsidRDefault="003162D3" w:rsidP="003162D3">
      <w:pPr>
        <w:pStyle w:val="TOC4"/>
        <w:rPr>
          <w:rFonts w:asciiTheme="minorHAnsi" w:eastAsiaTheme="minorEastAsia" w:hAnsiTheme="minorHAnsi" w:cstheme="minorBidi"/>
          <w:sz w:val="22"/>
          <w:szCs w:val="22"/>
          <w:lang w:eastAsia="en-GB"/>
        </w:rPr>
      </w:pPr>
      <w:r>
        <w:t>7.7.10.2</w:t>
      </w:r>
      <w:r>
        <w:tab/>
        <w:t>Input parameters</w:t>
      </w:r>
      <w:r>
        <w:tab/>
      </w:r>
      <w:r>
        <w:fldChar w:fldCharType="begin"/>
      </w:r>
      <w:r>
        <w:instrText xml:space="preserve"> PAGEREF _Toc129958399 \h </w:instrText>
      </w:r>
      <w:r>
        <w:fldChar w:fldCharType="separate"/>
      </w:r>
      <w:r>
        <w:t>88</w:t>
      </w:r>
      <w:r>
        <w:fldChar w:fldCharType="end"/>
      </w:r>
    </w:p>
    <w:p w14:paraId="431AE68C" w14:textId="27D9336C" w:rsidR="003162D3" w:rsidRDefault="003162D3" w:rsidP="003162D3">
      <w:pPr>
        <w:pStyle w:val="TOC4"/>
        <w:rPr>
          <w:rFonts w:asciiTheme="minorHAnsi" w:eastAsiaTheme="minorEastAsia" w:hAnsiTheme="minorHAnsi" w:cstheme="minorBidi"/>
          <w:sz w:val="22"/>
          <w:szCs w:val="22"/>
          <w:lang w:eastAsia="en-GB"/>
        </w:rPr>
      </w:pPr>
      <w:r>
        <w:t>7.7.10.3</w:t>
      </w:r>
      <w:r>
        <w:tab/>
        <w:t>Output parameters</w:t>
      </w:r>
      <w:r>
        <w:tab/>
      </w:r>
      <w:r>
        <w:fldChar w:fldCharType="begin"/>
      </w:r>
      <w:r>
        <w:instrText xml:space="preserve"> PAGEREF _Toc129958400 \h </w:instrText>
      </w:r>
      <w:r>
        <w:fldChar w:fldCharType="separate"/>
      </w:r>
      <w:r>
        <w:t>88</w:t>
      </w:r>
      <w:r>
        <w:fldChar w:fldCharType="end"/>
      </w:r>
    </w:p>
    <w:p w14:paraId="7A0B5249" w14:textId="65530450" w:rsidR="003162D3" w:rsidRDefault="003162D3" w:rsidP="003162D3">
      <w:pPr>
        <w:pStyle w:val="TOC4"/>
        <w:rPr>
          <w:rFonts w:asciiTheme="minorHAnsi" w:eastAsiaTheme="minorEastAsia" w:hAnsiTheme="minorHAnsi" w:cstheme="minorBidi"/>
          <w:sz w:val="22"/>
          <w:szCs w:val="22"/>
          <w:lang w:eastAsia="en-GB"/>
        </w:rPr>
      </w:pPr>
      <w:r>
        <w:t>7.7.10.4</w:t>
      </w:r>
      <w:r>
        <w:tab/>
        <w:t>Operation results</w:t>
      </w:r>
      <w:r>
        <w:tab/>
      </w:r>
      <w:r>
        <w:fldChar w:fldCharType="begin"/>
      </w:r>
      <w:r>
        <w:instrText xml:space="preserve"> PAGEREF _Toc129958401 \h </w:instrText>
      </w:r>
      <w:r>
        <w:fldChar w:fldCharType="separate"/>
      </w:r>
      <w:r>
        <w:t>88</w:t>
      </w:r>
      <w:r>
        <w:fldChar w:fldCharType="end"/>
      </w:r>
    </w:p>
    <w:p w14:paraId="1F60BB06" w14:textId="36E323BF" w:rsidR="003162D3" w:rsidRDefault="003162D3" w:rsidP="003162D3">
      <w:pPr>
        <w:pStyle w:val="TOC3"/>
        <w:rPr>
          <w:rFonts w:asciiTheme="minorHAnsi" w:eastAsiaTheme="minorEastAsia" w:hAnsiTheme="minorHAnsi" w:cstheme="minorBidi"/>
          <w:sz w:val="22"/>
          <w:szCs w:val="22"/>
          <w:lang w:eastAsia="en-GB"/>
        </w:rPr>
      </w:pPr>
      <w:r>
        <w:t>7.7.11</w:t>
      </w:r>
      <w:r>
        <w:tab/>
        <w:t>Fetch VNF Package Artifacts operation</w:t>
      </w:r>
      <w:r>
        <w:tab/>
      </w:r>
      <w:r>
        <w:fldChar w:fldCharType="begin"/>
      </w:r>
      <w:r>
        <w:instrText xml:space="preserve"> PAGEREF _Toc129958402 \h </w:instrText>
      </w:r>
      <w:r>
        <w:fldChar w:fldCharType="separate"/>
      </w:r>
      <w:r>
        <w:t>89</w:t>
      </w:r>
      <w:r>
        <w:fldChar w:fldCharType="end"/>
      </w:r>
    </w:p>
    <w:p w14:paraId="5CF39C6F" w14:textId="5098B7C2" w:rsidR="003162D3" w:rsidRDefault="003162D3" w:rsidP="003162D3">
      <w:pPr>
        <w:pStyle w:val="TOC4"/>
        <w:rPr>
          <w:rFonts w:asciiTheme="minorHAnsi" w:eastAsiaTheme="minorEastAsia" w:hAnsiTheme="minorHAnsi" w:cstheme="minorBidi"/>
          <w:sz w:val="22"/>
          <w:szCs w:val="22"/>
          <w:lang w:eastAsia="en-GB"/>
        </w:rPr>
      </w:pPr>
      <w:r>
        <w:t>7.7.11.1</w:t>
      </w:r>
      <w:r>
        <w:tab/>
        <w:t>Description</w:t>
      </w:r>
      <w:r>
        <w:tab/>
      </w:r>
      <w:r>
        <w:fldChar w:fldCharType="begin"/>
      </w:r>
      <w:r>
        <w:instrText xml:space="preserve"> PAGEREF _Toc129958403 \h </w:instrText>
      </w:r>
      <w:r>
        <w:fldChar w:fldCharType="separate"/>
      </w:r>
      <w:r>
        <w:t>89</w:t>
      </w:r>
      <w:r>
        <w:fldChar w:fldCharType="end"/>
      </w:r>
    </w:p>
    <w:p w14:paraId="08C54491" w14:textId="6137C423" w:rsidR="003162D3" w:rsidRDefault="003162D3" w:rsidP="003162D3">
      <w:pPr>
        <w:pStyle w:val="TOC4"/>
        <w:rPr>
          <w:rFonts w:asciiTheme="minorHAnsi" w:eastAsiaTheme="minorEastAsia" w:hAnsiTheme="minorHAnsi" w:cstheme="minorBidi"/>
          <w:sz w:val="22"/>
          <w:szCs w:val="22"/>
          <w:lang w:eastAsia="en-GB"/>
        </w:rPr>
      </w:pPr>
      <w:r>
        <w:t>7.7.11.2</w:t>
      </w:r>
      <w:r>
        <w:tab/>
        <w:t>Input parameters</w:t>
      </w:r>
      <w:r>
        <w:tab/>
      </w:r>
      <w:r>
        <w:fldChar w:fldCharType="begin"/>
      </w:r>
      <w:r>
        <w:instrText xml:space="preserve"> PAGEREF _Toc129958404 \h </w:instrText>
      </w:r>
      <w:r>
        <w:fldChar w:fldCharType="separate"/>
      </w:r>
      <w:r>
        <w:t>89</w:t>
      </w:r>
      <w:r>
        <w:fldChar w:fldCharType="end"/>
      </w:r>
    </w:p>
    <w:p w14:paraId="12E413EB" w14:textId="29706BB1" w:rsidR="003162D3" w:rsidRDefault="003162D3" w:rsidP="003162D3">
      <w:pPr>
        <w:pStyle w:val="TOC4"/>
        <w:rPr>
          <w:rFonts w:asciiTheme="minorHAnsi" w:eastAsiaTheme="minorEastAsia" w:hAnsiTheme="minorHAnsi" w:cstheme="minorBidi"/>
          <w:sz w:val="22"/>
          <w:szCs w:val="22"/>
          <w:lang w:eastAsia="en-GB"/>
        </w:rPr>
      </w:pPr>
      <w:r>
        <w:t>7.7.11.3</w:t>
      </w:r>
      <w:r>
        <w:tab/>
        <w:t>Output parameters</w:t>
      </w:r>
      <w:r>
        <w:tab/>
      </w:r>
      <w:r>
        <w:fldChar w:fldCharType="begin"/>
      </w:r>
      <w:r>
        <w:instrText xml:space="preserve"> PAGEREF _Toc129958405 \h </w:instrText>
      </w:r>
      <w:r>
        <w:fldChar w:fldCharType="separate"/>
      </w:r>
      <w:r>
        <w:t>89</w:t>
      </w:r>
      <w:r>
        <w:fldChar w:fldCharType="end"/>
      </w:r>
    </w:p>
    <w:p w14:paraId="52DCDC69" w14:textId="18D2E1A4" w:rsidR="003162D3" w:rsidRDefault="003162D3" w:rsidP="003162D3">
      <w:pPr>
        <w:pStyle w:val="TOC4"/>
        <w:rPr>
          <w:rFonts w:asciiTheme="minorHAnsi" w:eastAsiaTheme="minorEastAsia" w:hAnsiTheme="minorHAnsi" w:cstheme="minorBidi"/>
          <w:sz w:val="22"/>
          <w:szCs w:val="22"/>
          <w:lang w:eastAsia="en-GB"/>
        </w:rPr>
      </w:pPr>
      <w:r>
        <w:t>7.7.11.4</w:t>
      </w:r>
      <w:r>
        <w:tab/>
        <w:t>Operation results</w:t>
      </w:r>
      <w:r>
        <w:tab/>
      </w:r>
      <w:r>
        <w:fldChar w:fldCharType="begin"/>
      </w:r>
      <w:r>
        <w:instrText xml:space="preserve"> PAGEREF _Toc129958406 \h </w:instrText>
      </w:r>
      <w:r>
        <w:fldChar w:fldCharType="separate"/>
      </w:r>
      <w:r>
        <w:t>89</w:t>
      </w:r>
      <w:r>
        <w:fldChar w:fldCharType="end"/>
      </w:r>
    </w:p>
    <w:p w14:paraId="7E009144" w14:textId="2DA7C067" w:rsidR="003162D3" w:rsidRDefault="003162D3" w:rsidP="003162D3">
      <w:pPr>
        <w:pStyle w:val="TOC3"/>
        <w:rPr>
          <w:rFonts w:asciiTheme="minorHAnsi" w:eastAsiaTheme="minorEastAsia" w:hAnsiTheme="minorHAnsi" w:cstheme="minorBidi"/>
          <w:sz w:val="22"/>
          <w:szCs w:val="22"/>
          <w:lang w:eastAsia="en-GB"/>
        </w:rPr>
      </w:pPr>
      <w:r>
        <w:t>7.7.12</w:t>
      </w:r>
      <w:r>
        <w:tab/>
        <w:t>Void</w:t>
      </w:r>
      <w:r>
        <w:tab/>
      </w:r>
      <w:r>
        <w:fldChar w:fldCharType="begin"/>
      </w:r>
      <w:r>
        <w:instrText xml:space="preserve"> PAGEREF _Toc129958407 \h </w:instrText>
      </w:r>
      <w:r>
        <w:fldChar w:fldCharType="separate"/>
      </w:r>
      <w:r>
        <w:t>89</w:t>
      </w:r>
      <w:r>
        <w:fldChar w:fldCharType="end"/>
      </w:r>
    </w:p>
    <w:p w14:paraId="76D1D7D5" w14:textId="04F20F4B" w:rsidR="003162D3" w:rsidRDefault="003162D3" w:rsidP="003162D3">
      <w:pPr>
        <w:pStyle w:val="TOC3"/>
        <w:rPr>
          <w:rFonts w:asciiTheme="minorHAnsi" w:eastAsiaTheme="minorEastAsia" w:hAnsiTheme="minorHAnsi" w:cstheme="minorBidi"/>
          <w:sz w:val="22"/>
          <w:szCs w:val="22"/>
          <w:lang w:eastAsia="en-GB"/>
        </w:rPr>
      </w:pPr>
      <w:r>
        <w:t>7.7.13</w:t>
      </w:r>
      <w:r>
        <w:tab/>
        <w:t>Terminate Subscription operation</w:t>
      </w:r>
      <w:r>
        <w:tab/>
      </w:r>
      <w:r>
        <w:fldChar w:fldCharType="begin"/>
      </w:r>
      <w:r>
        <w:instrText xml:space="preserve"> PAGEREF _Toc129958408 \h </w:instrText>
      </w:r>
      <w:r>
        <w:fldChar w:fldCharType="separate"/>
      </w:r>
      <w:r>
        <w:t>89</w:t>
      </w:r>
      <w:r>
        <w:fldChar w:fldCharType="end"/>
      </w:r>
    </w:p>
    <w:p w14:paraId="6B520993" w14:textId="5C03031E" w:rsidR="003162D3" w:rsidRDefault="003162D3" w:rsidP="003162D3">
      <w:pPr>
        <w:pStyle w:val="TOC4"/>
        <w:rPr>
          <w:rFonts w:asciiTheme="minorHAnsi" w:eastAsiaTheme="minorEastAsia" w:hAnsiTheme="minorHAnsi" w:cstheme="minorBidi"/>
          <w:sz w:val="22"/>
          <w:szCs w:val="22"/>
          <w:lang w:eastAsia="en-GB"/>
        </w:rPr>
      </w:pPr>
      <w:r>
        <w:t>7.7.13.1</w:t>
      </w:r>
      <w:r>
        <w:tab/>
        <w:t>Description</w:t>
      </w:r>
      <w:r>
        <w:tab/>
      </w:r>
      <w:r>
        <w:fldChar w:fldCharType="begin"/>
      </w:r>
      <w:r>
        <w:instrText xml:space="preserve"> PAGEREF _Toc129958409 \h </w:instrText>
      </w:r>
      <w:r>
        <w:fldChar w:fldCharType="separate"/>
      </w:r>
      <w:r>
        <w:t>89</w:t>
      </w:r>
      <w:r>
        <w:fldChar w:fldCharType="end"/>
      </w:r>
    </w:p>
    <w:p w14:paraId="45464EB4" w14:textId="442CF550" w:rsidR="003162D3" w:rsidRDefault="003162D3" w:rsidP="003162D3">
      <w:pPr>
        <w:pStyle w:val="TOC4"/>
        <w:rPr>
          <w:rFonts w:asciiTheme="minorHAnsi" w:eastAsiaTheme="minorEastAsia" w:hAnsiTheme="minorHAnsi" w:cstheme="minorBidi"/>
          <w:sz w:val="22"/>
          <w:szCs w:val="22"/>
          <w:lang w:eastAsia="en-GB"/>
        </w:rPr>
      </w:pPr>
      <w:r>
        <w:t>7.7.13.2</w:t>
      </w:r>
      <w:r>
        <w:tab/>
        <w:t>Input parameters</w:t>
      </w:r>
      <w:r>
        <w:tab/>
      </w:r>
      <w:r>
        <w:fldChar w:fldCharType="begin"/>
      </w:r>
      <w:r>
        <w:instrText xml:space="preserve"> PAGEREF _Toc129958410 \h </w:instrText>
      </w:r>
      <w:r>
        <w:fldChar w:fldCharType="separate"/>
      </w:r>
      <w:r>
        <w:t>90</w:t>
      </w:r>
      <w:r>
        <w:fldChar w:fldCharType="end"/>
      </w:r>
    </w:p>
    <w:p w14:paraId="3546246F" w14:textId="083F8ACC" w:rsidR="003162D3" w:rsidRDefault="003162D3" w:rsidP="003162D3">
      <w:pPr>
        <w:pStyle w:val="TOC4"/>
        <w:rPr>
          <w:rFonts w:asciiTheme="minorHAnsi" w:eastAsiaTheme="minorEastAsia" w:hAnsiTheme="minorHAnsi" w:cstheme="minorBidi"/>
          <w:sz w:val="22"/>
          <w:szCs w:val="22"/>
          <w:lang w:eastAsia="en-GB"/>
        </w:rPr>
      </w:pPr>
      <w:r>
        <w:t>7.7.13.3</w:t>
      </w:r>
      <w:r>
        <w:tab/>
        <w:t>Output parameters</w:t>
      </w:r>
      <w:r>
        <w:tab/>
      </w:r>
      <w:r>
        <w:fldChar w:fldCharType="begin"/>
      </w:r>
      <w:r>
        <w:instrText xml:space="preserve"> PAGEREF _Toc129958411 \h </w:instrText>
      </w:r>
      <w:r>
        <w:fldChar w:fldCharType="separate"/>
      </w:r>
      <w:r>
        <w:t>90</w:t>
      </w:r>
      <w:r>
        <w:fldChar w:fldCharType="end"/>
      </w:r>
    </w:p>
    <w:p w14:paraId="5EF09661" w14:textId="77A32B53" w:rsidR="003162D3" w:rsidRDefault="003162D3" w:rsidP="003162D3">
      <w:pPr>
        <w:pStyle w:val="TOC4"/>
        <w:rPr>
          <w:rFonts w:asciiTheme="minorHAnsi" w:eastAsiaTheme="minorEastAsia" w:hAnsiTheme="minorHAnsi" w:cstheme="minorBidi"/>
          <w:sz w:val="22"/>
          <w:szCs w:val="22"/>
          <w:lang w:eastAsia="en-GB"/>
        </w:rPr>
      </w:pPr>
      <w:r>
        <w:t>7.7.13.4</w:t>
      </w:r>
      <w:r>
        <w:tab/>
        <w:t>Operation results</w:t>
      </w:r>
      <w:r>
        <w:tab/>
      </w:r>
      <w:r>
        <w:fldChar w:fldCharType="begin"/>
      </w:r>
      <w:r>
        <w:instrText xml:space="preserve"> PAGEREF _Toc129958412 \h </w:instrText>
      </w:r>
      <w:r>
        <w:fldChar w:fldCharType="separate"/>
      </w:r>
      <w:r>
        <w:t>90</w:t>
      </w:r>
      <w:r>
        <w:fldChar w:fldCharType="end"/>
      </w:r>
    </w:p>
    <w:p w14:paraId="4EC60232" w14:textId="65E6F7B6" w:rsidR="003162D3" w:rsidRDefault="003162D3" w:rsidP="003162D3">
      <w:pPr>
        <w:pStyle w:val="TOC3"/>
        <w:rPr>
          <w:rFonts w:asciiTheme="minorHAnsi" w:eastAsiaTheme="minorEastAsia" w:hAnsiTheme="minorHAnsi" w:cstheme="minorBidi"/>
          <w:sz w:val="22"/>
          <w:szCs w:val="22"/>
          <w:lang w:eastAsia="en-GB"/>
        </w:rPr>
      </w:pPr>
      <w:r>
        <w:t>7.7.14</w:t>
      </w:r>
      <w:r>
        <w:tab/>
        <w:t>Query Subscription Info operation</w:t>
      </w:r>
      <w:r>
        <w:tab/>
      </w:r>
      <w:r>
        <w:fldChar w:fldCharType="begin"/>
      </w:r>
      <w:r>
        <w:instrText xml:space="preserve"> PAGEREF _Toc129958413 \h </w:instrText>
      </w:r>
      <w:r>
        <w:fldChar w:fldCharType="separate"/>
      </w:r>
      <w:r>
        <w:t>90</w:t>
      </w:r>
      <w:r>
        <w:fldChar w:fldCharType="end"/>
      </w:r>
    </w:p>
    <w:p w14:paraId="1D4F14C7" w14:textId="6FC2E626" w:rsidR="003162D3" w:rsidRDefault="003162D3" w:rsidP="003162D3">
      <w:pPr>
        <w:pStyle w:val="TOC4"/>
        <w:rPr>
          <w:rFonts w:asciiTheme="minorHAnsi" w:eastAsiaTheme="minorEastAsia" w:hAnsiTheme="minorHAnsi" w:cstheme="minorBidi"/>
          <w:sz w:val="22"/>
          <w:szCs w:val="22"/>
          <w:lang w:eastAsia="en-GB"/>
        </w:rPr>
      </w:pPr>
      <w:r>
        <w:t>7.7.14.1</w:t>
      </w:r>
      <w:r>
        <w:tab/>
        <w:t>Description</w:t>
      </w:r>
      <w:r>
        <w:tab/>
      </w:r>
      <w:r>
        <w:fldChar w:fldCharType="begin"/>
      </w:r>
      <w:r>
        <w:instrText xml:space="preserve"> PAGEREF _Toc129958414 \h </w:instrText>
      </w:r>
      <w:r>
        <w:fldChar w:fldCharType="separate"/>
      </w:r>
      <w:r>
        <w:t>90</w:t>
      </w:r>
      <w:r>
        <w:fldChar w:fldCharType="end"/>
      </w:r>
    </w:p>
    <w:p w14:paraId="7DDCDD3F" w14:textId="767420A9" w:rsidR="003162D3" w:rsidRDefault="003162D3" w:rsidP="003162D3">
      <w:pPr>
        <w:pStyle w:val="TOC4"/>
        <w:rPr>
          <w:rFonts w:asciiTheme="minorHAnsi" w:eastAsiaTheme="minorEastAsia" w:hAnsiTheme="minorHAnsi" w:cstheme="minorBidi"/>
          <w:sz w:val="22"/>
          <w:szCs w:val="22"/>
          <w:lang w:eastAsia="en-GB"/>
        </w:rPr>
      </w:pPr>
      <w:r>
        <w:t>7.7.14.2</w:t>
      </w:r>
      <w:r>
        <w:tab/>
        <w:t>Input parameters</w:t>
      </w:r>
      <w:r>
        <w:tab/>
      </w:r>
      <w:r>
        <w:fldChar w:fldCharType="begin"/>
      </w:r>
      <w:r>
        <w:instrText xml:space="preserve"> PAGEREF _Toc129958415 \h </w:instrText>
      </w:r>
      <w:r>
        <w:fldChar w:fldCharType="separate"/>
      </w:r>
      <w:r>
        <w:t>90</w:t>
      </w:r>
      <w:r>
        <w:fldChar w:fldCharType="end"/>
      </w:r>
    </w:p>
    <w:p w14:paraId="1D20BA9E" w14:textId="08F7E610" w:rsidR="003162D3" w:rsidRDefault="003162D3" w:rsidP="003162D3">
      <w:pPr>
        <w:pStyle w:val="TOC4"/>
        <w:rPr>
          <w:rFonts w:asciiTheme="minorHAnsi" w:eastAsiaTheme="minorEastAsia" w:hAnsiTheme="minorHAnsi" w:cstheme="minorBidi"/>
          <w:sz w:val="22"/>
          <w:szCs w:val="22"/>
          <w:lang w:eastAsia="en-GB"/>
        </w:rPr>
      </w:pPr>
      <w:r>
        <w:t>7.7.14.3</w:t>
      </w:r>
      <w:r>
        <w:tab/>
        <w:t>Output parameters</w:t>
      </w:r>
      <w:r>
        <w:tab/>
      </w:r>
      <w:r>
        <w:fldChar w:fldCharType="begin"/>
      </w:r>
      <w:r>
        <w:instrText xml:space="preserve"> PAGEREF _Toc129958416 \h </w:instrText>
      </w:r>
      <w:r>
        <w:fldChar w:fldCharType="separate"/>
      </w:r>
      <w:r>
        <w:t>90</w:t>
      </w:r>
      <w:r>
        <w:fldChar w:fldCharType="end"/>
      </w:r>
    </w:p>
    <w:p w14:paraId="0BA3F547" w14:textId="20A3B8E1" w:rsidR="003162D3" w:rsidRDefault="003162D3" w:rsidP="003162D3">
      <w:pPr>
        <w:pStyle w:val="TOC4"/>
        <w:rPr>
          <w:rFonts w:asciiTheme="minorHAnsi" w:eastAsiaTheme="minorEastAsia" w:hAnsiTheme="minorHAnsi" w:cstheme="minorBidi"/>
          <w:sz w:val="22"/>
          <w:szCs w:val="22"/>
          <w:lang w:eastAsia="en-GB"/>
        </w:rPr>
      </w:pPr>
      <w:r>
        <w:t>7.7.14.4</w:t>
      </w:r>
      <w:r>
        <w:tab/>
        <w:t>Operation results</w:t>
      </w:r>
      <w:r>
        <w:tab/>
      </w:r>
      <w:r>
        <w:fldChar w:fldCharType="begin"/>
      </w:r>
      <w:r>
        <w:instrText xml:space="preserve"> PAGEREF _Toc129958417 \h </w:instrText>
      </w:r>
      <w:r>
        <w:fldChar w:fldCharType="separate"/>
      </w:r>
      <w:r>
        <w:t>91</w:t>
      </w:r>
      <w:r>
        <w:fldChar w:fldCharType="end"/>
      </w:r>
    </w:p>
    <w:p w14:paraId="2C0548E9" w14:textId="6527558D" w:rsidR="003162D3" w:rsidRDefault="003162D3" w:rsidP="003162D3">
      <w:pPr>
        <w:pStyle w:val="TOC3"/>
        <w:rPr>
          <w:rFonts w:asciiTheme="minorHAnsi" w:eastAsiaTheme="minorEastAsia" w:hAnsiTheme="minorHAnsi" w:cstheme="minorBidi"/>
          <w:sz w:val="22"/>
          <w:szCs w:val="22"/>
          <w:lang w:eastAsia="en-GB"/>
        </w:rPr>
      </w:pPr>
      <w:r>
        <w:t>7.7.15</w:t>
      </w:r>
      <w:r>
        <w:tab/>
        <w:t>Create VNF Package Info operation</w:t>
      </w:r>
      <w:r>
        <w:tab/>
      </w:r>
      <w:r>
        <w:fldChar w:fldCharType="begin"/>
      </w:r>
      <w:r>
        <w:instrText xml:space="preserve"> PAGEREF _Toc129958418 \h </w:instrText>
      </w:r>
      <w:r>
        <w:fldChar w:fldCharType="separate"/>
      </w:r>
      <w:r>
        <w:t>91</w:t>
      </w:r>
      <w:r>
        <w:fldChar w:fldCharType="end"/>
      </w:r>
    </w:p>
    <w:p w14:paraId="61CADB40" w14:textId="29637DD2"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15.1</w:t>
      </w:r>
      <w:r w:rsidRPr="008150EF">
        <w:rPr>
          <w:rFonts w:cs="Arial"/>
        </w:rPr>
        <w:tab/>
        <w:t>Description</w:t>
      </w:r>
      <w:r>
        <w:tab/>
      </w:r>
      <w:r>
        <w:fldChar w:fldCharType="begin"/>
      </w:r>
      <w:r>
        <w:instrText xml:space="preserve"> PAGEREF _Toc129958419 \h </w:instrText>
      </w:r>
      <w:r>
        <w:fldChar w:fldCharType="separate"/>
      </w:r>
      <w:r>
        <w:t>91</w:t>
      </w:r>
      <w:r>
        <w:fldChar w:fldCharType="end"/>
      </w:r>
    </w:p>
    <w:p w14:paraId="3E4A0077" w14:textId="3A40E39C"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15.2</w:t>
      </w:r>
      <w:r w:rsidRPr="008150EF">
        <w:rPr>
          <w:rFonts w:cs="Arial"/>
        </w:rPr>
        <w:tab/>
        <w:t>Input parameters</w:t>
      </w:r>
      <w:r>
        <w:tab/>
      </w:r>
      <w:r>
        <w:fldChar w:fldCharType="begin"/>
      </w:r>
      <w:r>
        <w:instrText xml:space="preserve"> PAGEREF _Toc129958420 \h </w:instrText>
      </w:r>
      <w:r>
        <w:fldChar w:fldCharType="separate"/>
      </w:r>
      <w:r>
        <w:t>91</w:t>
      </w:r>
      <w:r>
        <w:fldChar w:fldCharType="end"/>
      </w:r>
    </w:p>
    <w:p w14:paraId="3800A362" w14:textId="16DD8ED2"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15.3</w:t>
      </w:r>
      <w:r w:rsidRPr="008150EF">
        <w:rPr>
          <w:rFonts w:cs="Arial"/>
        </w:rPr>
        <w:tab/>
        <w:t>Output parameters</w:t>
      </w:r>
      <w:r>
        <w:tab/>
      </w:r>
      <w:r>
        <w:fldChar w:fldCharType="begin"/>
      </w:r>
      <w:r>
        <w:instrText xml:space="preserve"> PAGEREF _Toc129958421 \h </w:instrText>
      </w:r>
      <w:r>
        <w:fldChar w:fldCharType="separate"/>
      </w:r>
      <w:r>
        <w:t>91</w:t>
      </w:r>
      <w:r>
        <w:fldChar w:fldCharType="end"/>
      </w:r>
    </w:p>
    <w:p w14:paraId="0B88AB64" w14:textId="718E6E31"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15.4</w:t>
      </w:r>
      <w:r w:rsidRPr="008150EF">
        <w:rPr>
          <w:rFonts w:cs="Arial"/>
        </w:rPr>
        <w:tab/>
        <w:t>Operation results</w:t>
      </w:r>
      <w:r>
        <w:tab/>
      </w:r>
      <w:r>
        <w:fldChar w:fldCharType="begin"/>
      </w:r>
      <w:r>
        <w:instrText xml:space="preserve"> PAGEREF _Toc129958422 \h </w:instrText>
      </w:r>
      <w:r>
        <w:fldChar w:fldCharType="separate"/>
      </w:r>
      <w:r>
        <w:t>91</w:t>
      </w:r>
      <w:r>
        <w:fldChar w:fldCharType="end"/>
      </w:r>
    </w:p>
    <w:p w14:paraId="1523C511" w14:textId="20928803" w:rsidR="003162D3" w:rsidRDefault="003162D3" w:rsidP="003162D3">
      <w:pPr>
        <w:pStyle w:val="TOC3"/>
        <w:rPr>
          <w:rFonts w:asciiTheme="minorHAnsi" w:eastAsiaTheme="minorEastAsia" w:hAnsiTheme="minorHAnsi" w:cstheme="minorBidi"/>
          <w:sz w:val="22"/>
          <w:szCs w:val="22"/>
          <w:lang w:eastAsia="en-GB"/>
        </w:rPr>
      </w:pPr>
      <w:r>
        <w:t>7.7.16</w:t>
      </w:r>
      <w:r>
        <w:tab/>
        <w:t>Update VNF Package Info operation</w:t>
      </w:r>
      <w:r>
        <w:tab/>
      </w:r>
      <w:r>
        <w:fldChar w:fldCharType="begin"/>
      </w:r>
      <w:r>
        <w:instrText xml:space="preserve"> PAGEREF _Toc129958423 \h </w:instrText>
      </w:r>
      <w:r>
        <w:fldChar w:fldCharType="separate"/>
      </w:r>
      <w:r>
        <w:t>92</w:t>
      </w:r>
      <w:r>
        <w:fldChar w:fldCharType="end"/>
      </w:r>
    </w:p>
    <w:p w14:paraId="184BD753" w14:textId="3E085FCA"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16.1</w:t>
      </w:r>
      <w:r w:rsidRPr="008150EF">
        <w:rPr>
          <w:rFonts w:cs="Arial"/>
        </w:rPr>
        <w:tab/>
        <w:t>Description</w:t>
      </w:r>
      <w:r>
        <w:tab/>
      </w:r>
      <w:r>
        <w:fldChar w:fldCharType="begin"/>
      </w:r>
      <w:r>
        <w:instrText xml:space="preserve"> PAGEREF _Toc129958424 \h </w:instrText>
      </w:r>
      <w:r>
        <w:fldChar w:fldCharType="separate"/>
      </w:r>
      <w:r>
        <w:t>92</w:t>
      </w:r>
      <w:r>
        <w:fldChar w:fldCharType="end"/>
      </w:r>
    </w:p>
    <w:p w14:paraId="30903CD5" w14:textId="5EBB49E6"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16.2</w:t>
      </w:r>
      <w:r w:rsidRPr="008150EF">
        <w:rPr>
          <w:rFonts w:cs="Arial"/>
        </w:rPr>
        <w:tab/>
        <w:t>Input parameters</w:t>
      </w:r>
      <w:r>
        <w:tab/>
      </w:r>
      <w:r>
        <w:fldChar w:fldCharType="begin"/>
      </w:r>
      <w:r>
        <w:instrText xml:space="preserve"> PAGEREF _Toc129958425 \h </w:instrText>
      </w:r>
      <w:r>
        <w:fldChar w:fldCharType="separate"/>
      </w:r>
      <w:r>
        <w:t>92</w:t>
      </w:r>
      <w:r>
        <w:fldChar w:fldCharType="end"/>
      </w:r>
    </w:p>
    <w:p w14:paraId="287A7B44" w14:textId="5D12FC75"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16.3</w:t>
      </w:r>
      <w:r w:rsidRPr="008150EF">
        <w:rPr>
          <w:rFonts w:cs="Arial"/>
        </w:rPr>
        <w:tab/>
        <w:t>Output parameters</w:t>
      </w:r>
      <w:r>
        <w:tab/>
      </w:r>
      <w:r>
        <w:fldChar w:fldCharType="begin"/>
      </w:r>
      <w:r>
        <w:instrText xml:space="preserve"> PAGEREF _Toc129958426 \h </w:instrText>
      </w:r>
      <w:r>
        <w:fldChar w:fldCharType="separate"/>
      </w:r>
      <w:r>
        <w:t>92</w:t>
      </w:r>
      <w:r>
        <w:fldChar w:fldCharType="end"/>
      </w:r>
    </w:p>
    <w:p w14:paraId="7DD7A8E8" w14:textId="4F563957"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7.7.16.4</w:t>
      </w:r>
      <w:r w:rsidRPr="008150EF">
        <w:rPr>
          <w:rFonts w:cs="Arial"/>
        </w:rPr>
        <w:tab/>
        <w:t>Operation results</w:t>
      </w:r>
      <w:r>
        <w:tab/>
      </w:r>
      <w:r>
        <w:fldChar w:fldCharType="begin"/>
      </w:r>
      <w:r>
        <w:instrText xml:space="preserve"> PAGEREF _Toc129958427 \h </w:instrText>
      </w:r>
      <w:r>
        <w:fldChar w:fldCharType="separate"/>
      </w:r>
      <w:r>
        <w:t>92</w:t>
      </w:r>
      <w:r>
        <w:fldChar w:fldCharType="end"/>
      </w:r>
    </w:p>
    <w:p w14:paraId="5577B7E1" w14:textId="25F1CA22" w:rsidR="003162D3" w:rsidRDefault="003162D3" w:rsidP="003162D3">
      <w:pPr>
        <w:pStyle w:val="TOC2"/>
        <w:rPr>
          <w:rFonts w:asciiTheme="minorHAnsi" w:eastAsiaTheme="minorEastAsia" w:hAnsiTheme="minorHAnsi" w:cstheme="minorBidi"/>
          <w:sz w:val="22"/>
          <w:szCs w:val="22"/>
          <w:lang w:eastAsia="en-GB"/>
        </w:rPr>
      </w:pPr>
      <w:r>
        <w:t>7.8</w:t>
      </w:r>
      <w:r>
        <w:tab/>
        <w:t>NFVI Capacity Information interface</w:t>
      </w:r>
      <w:r>
        <w:tab/>
      </w:r>
      <w:r>
        <w:fldChar w:fldCharType="begin"/>
      </w:r>
      <w:r>
        <w:instrText xml:space="preserve"> PAGEREF _Toc129958428 \h </w:instrText>
      </w:r>
      <w:r>
        <w:fldChar w:fldCharType="separate"/>
      </w:r>
      <w:r>
        <w:t>92</w:t>
      </w:r>
      <w:r>
        <w:fldChar w:fldCharType="end"/>
      </w:r>
    </w:p>
    <w:p w14:paraId="6CD60648" w14:textId="652EA00A" w:rsidR="003162D3" w:rsidRDefault="003162D3" w:rsidP="003162D3">
      <w:pPr>
        <w:pStyle w:val="TOC3"/>
        <w:rPr>
          <w:rFonts w:asciiTheme="minorHAnsi" w:eastAsiaTheme="minorEastAsia" w:hAnsiTheme="minorHAnsi" w:cstheme="minorBidi"/>
          <w:sz w:val="22"/>
          <w:szCs w:val="22"/>
          <w:lang w:eastAsia="en-GB"/>
        </w:rPr>
      </w:pPr>
      <w:r>
        <w:t>7.8.1</w:t>
      </w:r>
      <w:r>
        <w:tab/>
        <w:t>Description</w:t>
      </w:r>
      <w:r>
        <w:tab/>
      </w:r>
      <w:r>
        <w:fldChar w:fldCharType="begin"/>
      </w:r>
      <w:r>
        <w:instrText xml:space="preserve"> PAGEREF _Toc129958429 \h </w:instrText>
      </w:r>
      <w:r>
        <w:fldChar w:fldCharType="separate"/>
      </w:r>
      <w:r>
        <w:t>92</w:t>
      </w:r>
      <w:r>
        <w:fldChar w:fldCharType="end"/>
      </w:r>
    </w:p>
    <w:p w14:paraId="69BBE64C" w14:textId="4E00775B" w:rsidR="003162D3" w:rsidRDefault="003162D3" w:rsidP="003162D3">
      <w:pPr>
        <w:pStyle w:val="TOC3"/>
        <w:rPr>
          <w:rFonts w:asciiTheme="minorHAnsi" w:eastAsiaTheme="minorEastAsia" w:hAnsiTheme="minorHAnsi" w:cstheme="minorBidi"/>
          <w:sz w:val="22"/>
          <w:szCs w:val="22"/>
          <w:lang w:eastAsia="en-GB"/>
        </w:rPr>
      </w:pPr>
      <w:r>
        <w:t>7.8.2</w:t>
      </w:r>
      <w:r>
        <w:tab/>
        <w:t>Query NFVI capacity operation</w:t>
      </w:r>
      <w:r>
        <w:tab/>
      </w:r>
      <w:r>
        <w:fldChar w:fldCharType="begin"/>
      </w:r>
      <w:r>
        <w:instrText xml:space="preserve"> PAGEREF _Toc129958430 \h </w:instrText>
      </w:r>
      <w:r>
        <w:fldChar w:fldCharType="separate"/>
      </w:r>
      <w:r>
        <w:t>93</w:t>
      </w:r>
      <w:r>
        <w:fldChar w:fldCharType="end"/>
      </w:r>
    </w:p>
    <w:p w14:paraId="687EF269" w14:textId="226F1CC1" w:rsidR="003162D3" w:rsidRDefault="003162D3" w:rsidP="003162D3">
      <w:pPr>
        <w:pStyle w:val="TOC4"/>
        <w:rPr>
          <w:rFonts w:asciiTheme="minorHAnsi" w:eastAsiaTheme="minorEastAsia" w:hAnsiTheme="minorHAnsi" w:cstheme="minorBidi"/>
          <w:sz w:val="22"/>
          <w:szCs w:val="22"/>
          <w:lang w:eastAsia="en-GB"/>
        </w:rPr>
      </w:pPr>
      <w:r>
        <w:t>7.8.2.1</w:t>
      </w:r>
      <w:r>
        <w:tab/>
        <w:t>Description</w:t>
      </w:r>
      <w:r>
        <w:tab/>
      </w:r>
      <w:r>
        <w:fldChar w:fldCharType="begin"/>
      </w:r>
      <w:r>
        <w:instrText xml:space="preserve"> PAGEREF _Toc129958431 \h </w:instrText>
      </w:r>
      <w:r>
        <w:fldChar w:fldCharType="separate"/>
      </w:r>
      <w:r>
        <w:t>93</w:t>
      </w:r>
      <w:r>
        <w:fldChar w:fldCharType="end"/>
      </w:r>
    </w:p>
    <w:p w14:paraId="69268933" w14:textId="1F96284F" w:rsidR="003162D3" w:rsidRDefault="003162D3" w:rsidP="003162D3">
      <w:pPr>
        <w:pStyle w:val="TOC4"/>
        <w:rPr>
          <w:rFonts w:asciiTheme="minorHAnsi" w:eastAsiaTheme="minorEastAsia" w:hAnsiTheme="minorHAnsi" w:cstheme="minorBidi"/>
          <w:sz w:val="22"/>
          <w:szCs w:val="22"/>
          <w:lang w:eastAsia="en-GB"/>
        </w:rPr>
      </w:pPr>
      <w:r>
        <w:rPr>
          <w:lang w:eastAsia="de-DE"/>
        </w:rPr>
        <w:t>7.8.2.2</w:t>
      </w:r>
      <w:r>
        <w:rPr>
          <w:lang w:eastAsia="de-DE"/>
        </w:rPr>
        <w:tab/>
        <w:t>Input parameters</w:t>
      </w:r>
      <w:r>
        <w:tab/>
      </w:r>
      <w:r>
        <w:fldChar w:fldCharType="begin"/>
      </w:r>
      <w:r>
        <w:instrText xml:space="preserve"> PAGEREF _Toc129958432 \h </w:instrText>
      </w:r>
      <w:r>
        <w:fldChar w:fldCharType="separate"/>
      </w:r>
      <w:r>
        <w:t>93</w:t>
      </w:r>
      <w:r>
        <w:fldChar w:fldCharType="end"/>
      </w:r>
    </w:p>
    <w:p w14:paraId="066A4851" w14:textId="777DF878" w:rsidR="003162D3" w:rsidRDefault="003162D3" w:rsidP="003162D3">
      <w:pPr>
        <w:pStyle w:val="TOC4"/>
        <w:rPr>
          <w:rFonts w:asciiTheme="minorHAnsi" w:eastAsiaTheme="minorEastAsia" w:hAnsiTheme="minorHAnsi" w:cstheme="minorBidi"/>
          <w:sz w:val="22"/>
          <w:szCs w:val="22"/>
          <w:lang w:eastAsia="en-GB"/>
        </w:rPr>
      </w:pPr>
      <w:r>
        <w:rPr>
          <w:lang w:eastAsia="de-DE"/>
        </w:rPr>
        <w:t>7.8.2.3</w:t>
      </w:r>
      <w:r>
        <w:rPr>
          <w:lang w:eastAsia="de-DE"/>
        </w:rPr>
        <w:tab/>
        <w:t>Output parameters</w:t>
      </w:r>
      <w:r>
        <w:tab/>
      </w:r>
      <w:r>
        <w:fldChar w:fldCharType="begin"/>
      </w:r>
      <w:r>
        <w:instrText xml:space="preserve"> PAGEREF _Toc129958433 \h </w:instrText>
      </w:r>
      <w:r>
        <w:fldChar w:fldCharType="separate"/>
      </w:r>
      <w:r>
        <w:t>93</w:t>
      </w:r>
      <w:r>
        <w:fldChar w:fldCharType="end"/>
      </w:r>
    </w:p>
    <w:p w14:paraId="3664F649" w14:textId="67A61940" w:rsidR="003162D3" w:rsidRDefault="003162D3" w:rsidP="003162D3">
      <w:pPr>
        <w:pStyle w:val="TOC4"/>
        <w:rPr>
          <w:rFonts w:asciiTheme="minorHAnsi" w:eastAsiaTheme="minorEastAsia" w:hAnsiTheme="minorHAnsi" w:cstheme="minorBidi"/>
          <w:sz w:val="22"/>
          <w:szCs w:val="22"/>
          <w:lang w:eastAsia="en-GB"/>
        </w:rPr>
      </w:pPr>
      <w:r>
        <w:t>7.8.2.4</w:t>
      </w:r>
      <w:r>
        <w:tab/>
        <w:t>Operation results</w:t>
      </w:r>
      <w:r>
        <w:tab/>
      </w:r>
      <w:r>
        <w:fldChar w:fldCharType="begin"/>
      </w:r>
      <w:r>
        <w:instrText xml:space="preserve"> PAGEREF _Toc129958434 \h </w:instrText>
      </w:r>
      <w:r>
        <w:fldChar w:fldCharType="separate"/>
      </w:r>
      <w:r>
        <w:t>93</w:t>
      </w:r>
      <w:r>
        <w:fldChar w:fldCharType="end"/>
      </w:r>
    </w:p>
    <w:p w14:paraId="5A492476" w14:textId="1E26ACEC" w:rsidR="003162D3" w:rsidRDefault="003162D3" w:rsidP="003162D3">
      <w:pPr>
        <w:pStyle w:val="TOC3"/>
        <w:rPr>
          <w:rFonts w:asciiTheme="minorHAnsi" w:eastAsiaTheme="minorEastAsia" w:hAnsiTheme="minorHAnsi" w:cstheme="minorBidi"/>
          <w:sz w:val="22"/>
          <w:szCs w:val="22"/>
          <w:lang w:eastAsia="en-GB"/>
        </w:rPr>
      </w:pPr>
      <w:r>
        <w:t>7.8.3</w:t>
      </w:r>
      <w:r>
        <w:tab/>
        <w:t>Subscribe operation</w:t>
      </w:r>
      <w:r>
        <w:tab/>
      </w:r>
      <w:r>
        <w:fldChar w:fldCharType="begin"/>
      </w:r>
      <w:r>
        <w:instrText xml:space="preserve"> PAGEREF _Toc129958435 \h </w:instrText>
      </w:r>
      <w:r>
        <w:fldChar w:fldCharType="separate"/>
      </w:r>
      <w:r>
        <w:t>94</w:t>
      </w:r>
      <w:r>
        <w:fldChar w:fldCharType="end"/>
      </w:r>
    </w:p>
    <w:p w14:paraId="4308A9D2" w14:textId="3B64C7F5" w:rsidR="003162D3" w:rsidRDefault="003162D3" w:rsidP="003162D3">
      <w:pPr>
        <w:pStyle w:val="TOC4"/>
        <w:rPr>
          <w:rFonts w:asciiTheme="minorHAnsi" w:eastAsiaTheme="minorEastAsia" w:hAnsiTheme="minorHAnsi" w:cstheme="minorBidi"/>
          <w:sz w:val="22"/>
          <w:szCs w:val="22"/>
          <w:lang w:eastAsia="en-GB"/>
        </w:rPr>
      </w:pPr>
      <w:r>
        <w:t>7.8.3.1</w:t>
      </w:r>
      <w:r>
        <w:tab/>
        <w:t>Description</w:t>
      </w:r>
      <w:r>
        <w:tab/>
      </w:r>
      <w:r>
        <w:fldChar w:fldCharType="begin"/>
      </w:r>
      <w:r>
        <w:instrText xml:space="preserve"> PAGEREF _Toc129958436 \h </w:instrText>
      </w:r>
      <w:r>
        <w:fldChar w:fldCharType="separate"/>
      </w:r>
      <w:r>
        <w:t>94</w:t>
      </w:r>
      <w:r>
        <w:fldChar w:fldCharType="end"/>
      </w:r>
    </w:p>
    <w:p w14:paraId="3E67A6CB" w14:textId="42F4C0DD" w:rsidR="003162D3" w:rsidRDefault="003162D3" w:rsidP="003162D3">
      <w:pPr>
        <w:pStyle w:val="TOC4"/>
        <w:rPr>
          <w:rFonts w:asciiTheme="minorHAnsi" w:eastAsiaTheme="minorEastAsia" w:hAnsiTheme="minorHAnsi" w:cstheme="minorBidi"/>
          <w:sz w:val="22"/>
          <w:szCs w:val="22"/>
          <w:lang w:eastAsia="en-GB"/>
        </w:rPr>
      </w:pPr>
      <w:r>
        <w:rPr>
          <w:lang w:eastAsia="de-DE"/>
        </w:rPr>
        <w:t>7.8.3.2</w:t>
      </w:r>
      <w:r>
        <w:rPr>
          <w:lang w:eastAsia="de-DE"/>
        </w:rPr>
        <w:tab/>
        <w:t>Input parameters</w:t>
      </w:r>
      <w:r>
        <w:tab/>
      </w:r>
      <w:r>
        <w:fldChar w:fldCharType="begin"/>
      </w:r>
      <w:r>
        <w:instrText xml:space="preserve"> PAGEREF _Toc129958437 \h </w:instrText>
      </w:r>
      <w:r>
        <w:fldChar w:fldCharType="separate"/>
      </w:r>
      <w:r>
        <w:t>94</w:t>
      </w:r>
      <w:r>
        <w:fldChar w:fldCharType="end"/>
      </w:r>
    </w:p>
    <w:p w14:paraId="29769ADB" w14:textId="3BB475E6" w:rsidR="003162D3" w:rsidRDefault="003162D3" w:rsidP="003162D3">
      <w:pPr>
        <w:pStyle w:val="TOC4"/>
        <w:rPr>
          <w:rFonts w:asciiTheme="minorHAnsi" w:eastAsiaTheme="minorEastAsia" w:hAnsiTheme="minorHAnsi" w:cstheme="minorBidi"/>
          <w:sz w:val="22"/>
          <w:szCs w:val="22"/>
          <w:lang w:eastAsia="en-GB"/>
        </w:rPr>
      </w:pPr>
      <w:r>
        <w:rPr>
          <w:lang w:eastAsia="de-DE"/>
        </w:rPr>
        <w:t>7.8.3.3</w:t>
      </w:r>
      <w:r>
        <w:rPr>
          <w:lang w:eastAsia="de-DE"/>
        </w:rPr>
        <w:tab/>
        <w:t>Output parameters</w:t>
      </w:r>
      <w:r>
        <w:tab/>
      </w:r>
      <w:r>
        <w:fldChar w:fldCharType="begin"/>
      </w:r>
      <w:r>
        <w:instrText xml:space="preserve"> PAGEREF _Toc129958438 \h </w:instrText>
      </w:r>
      <w:r>
        <w:fldChar w:fldCharType="separate"/>
      </w:r>
      <w:r>
        <w:t>94</w:t>
      </w:r>
      <w:r>
        <w:fldChar w:fldCharType="end"/>
      </w:r>
    </w:p>
    <w:p w14:paraId="461F869F" w14:textId="3C1559A8" w:rsidR="003162D3" w:rsidRDefault="003162D3" w:rsidP="003162D3">
      <w:pPr>
        <w:pStyle w:val="TOC4"/>
        <w:rPr>
          <w:rFonts w:asciiTheme="minorHAnsi" w:eastAsiaTheme="minorEastAsia" w:hAnsiTheme="minorHAnsi" w:cstheme="minorBidi"/>
          <w:sz w:val="22"/>
          <w:szCs w:val="22"/>
          <w:lang w:eastAsia="en-GB"/>
        </w:rPr>
      </w:pPr>
      <w:r>
        <w:t>7.8.3.4</w:t>
      </w:r>
      <w:r>
        <w:tab/>
        <w:t>Operation results</w:t>
      </w:r>
      <w:r>
        <w:tab/>
      </w:r>
      <w:r>
        <w:fldChar w:fldCharType="begin"/>
      </w:r>
      <w:r>
        <w:instrText xml:space="preserve"> PAGEREF _Toc129958439 \h </w:instrText>
      </w:r>
      <w:r>
        <w:fldChar w:fldCharType="separate"/>
      </w:r>
      <w:r>
        <w:t>94</w:t>
      </w:r>
      <w:r>
        <w:fldChar w:fldCharType="end"/>
      </w:r>
    </w:p>
    <w:p w14:paraId="427C4B0B" w14:textId="63E53158" w:rsidR="003162D3" w:rsidRDefault="003162D3" w:rsidP="003162D3">
      <w:pPr>
        <w:pStyle w:val="TOC3"/>
        <w:rPr>
          <w:rFonts w:asciiTheme="minorHAnsi" w:eastAsiaTheme="minorEastAsia" w:hAnsiTheme="minorHAnsi" w:cstheme="minorBidi"/>
          <w:sz w:val="22"/>
          <w:szCs w:val="22"/>
          <w:lang w:eastAsia="en-GB"/>
        </w:rPr>
      </w:pPr>
      <w:r>
        <w:t>7.8.4</w:t>
      </w:r>
      <w:r>
        <w:tab/>
        <w:t>Terminate Subscription operation</w:t>
      </w:r>
      <w:r>
        <w:tab/>
      </w:r>
      <w:r>
        <w:fldChar w:fldCharType="begin"/>
      </w:r>
      <w:r>
        <w:instrText xml:space="preserve"> PAGEREF _Toc129958440 \h </w:instrText>
      </w:r>
      <w:r>
        <w:fldChar w:fldCharType="separate"/>
      </w:r>
      <w:r>
        <w:t>95</w:t>
      </w:r>
      <w:r>
        <w:fldChar w:fldCharType="end"/>
      </w:r>
    </w:p>
    <w:p w14:paraId="3557B133" w14:textId="1591EA20" w:rsidR="003162D3" w:rsidRDefault="003162D3" w:rsidP="003162D3">
      <w:pPr>
        <w:pStyle w:val="TOC4"/>
        <w:rPr>
          <w:rFonts w:asciiTheme="minorHAnsi" w:eastAsiaTheme="minorEastAsia" w:hAnsiTheme="minorHAnsi" w:cstheme="minorBidi"/>
          <w:sz w:val="22"/>
          <w:szCs w:val="22"/>
          <w:lang w:eastAsia="en-GB"/>
        </w:rPr>
      </w:pPr>
      <w:r>
        <w:t>7.8.4.1</w:t>
      </w:r>
      <w:r>
        <w:tab/>
        <w:t>Description</w:t>
      </w:r>
      <w:r>
        <w:tab/>
      </w:r>
      <w:r>
        <w:fldChar w:fldCharType="begin"/>
      </w:r>
      <w:r>
        <w:instrText xml:space="preserve"> PAGEREF _Toc129958441 \h </w:instrText>
      </w:r>
      <w:r>
        <w:fldChar w:fldCharType="separate"/>
      </w:r>
      <w:r>
        <w:t>95</w:t>
      </w:r>
      <w:r>
        <w:fldChar w:fldCharType="end"/>
      </w:r>
    </w:p>
    <w:p w14:paraId="0035C0F5" w14:textId="511B67D9" w:rsidR="003162D3" w:rsidRDefault="003162D3" w:rsidP="003162D3">
      <w:pPr>
        <w:pStyle w:val="TOC4"/>
        <w:rPr>
          <w:rFonts w:asciiTheme="minorHAnsi" w:eastAsiaTheme="minorEastAsia" w:hAnsiTheme="minorHAnsi" w:cstheme="minorBidi"/>
          <w:sz w:val="22"/>
          <w:szCs w:val="22"/>
          <w:lang w:eastAsia="en-GB"/>
        </w:rPr>
      </w:pPr>
      <w:r>
        <w:t>7.8.4.2</w:t>
      </w:r>
      <w:r>
        <w:tab/>
        <w:t>Input parameters</w:t>
      </w:r>
      <w:r>
        <w:tab/>
      </w:r>
      <w:r>
        <w:fldChar w:fldCharType="begin"/>
      </w:r>
      <w:r>
        <w:instrText xml:space="preserve"> PAGEREF _Toc129958442 \h </w:instrText>
      </w:r>
      <w:r>
        <w:fldChar w:fldCharType="separate"/>
      </w:r>
      <w:r>
        <w:t>95</w:t>
      </w:r>
      <w:r>
        <w:fldChar w:fldCharType="end"/>
      </w:r>
    </w:p>
    <w:p w14:paraId="293818CC" w14:textId="14C5E59B" w:rsidR="003162D3" w:rsidRDefault="003162D3" w:rsidP="003162D3">
      <w:pPr>
        <w:pStyle w:val="TOC4"/>
        <w:rPr>
          <w:rFonts w:asciiTheme="minorHAnsi" w:eastAsiaTheme="minorEastAsia" w:hAnsiTheme="minorHAnsi" w:cstheme="minorBidi"/>
          <w:sz w:val="22"/>
          <w:szCs w:val="22"/>
          <w:lang w:eastAsia="en-GB"/>
        </w:rPr>
      </w:pPr>
      <w:r>
        <w:t>7.8.4.3</w:t>
      </w:r>
      <w:r>
        <w:tab/>
        <w:t>Output parameters</w:t>
      </w:r>
      <w:r>
        <w:tab/>
      </w:r>
      <w:r>
        <w:fldChar w:fldCharType="begin"/>
      </w:r>
      <w:r>
        <w:instrText xml:space="preserve"> PAGEREF _Toc129958443 \h </w:instrText>
      </w:r>
      <w:r>
        <w:fldChar w:fldCharType="separate"/>
      </w:r>
      <w:r>
        <w:t>95</w:t>
      </w:r>
      <w:r>
        <w:fldChar w:fldCharType="end"/>
      </w:r>
    </w:p>
    <w:p w14:paraId="681C20E0" w14:textId="2F1811FC" w:rsidR="003162D3" w:rsidRDefault="003162D3" w:rsidP="003162D3">
      <w:pPr>
        <w:pStyle w:val="TOC4"/>
        <w:rPr>
          <w:rFonts w:asciiTheme="minorHAnsi" w:eastAsiaTheme="minorEastAsia" w:hAnsiTheme="minorHAnsi" w:cstheme="minorBidi"/>
          <w:sz w:val="22"/>
          <w:szCs w:val="22"/>
          <w:lang w:eastAsia="en-GB"/>
        </w:rPr>
      </w:pPr>
      <w:r>
        <w:t>7.8.4.4</w:t>
      </w:r>
      <w:r>
        <w:tab/>
        <w:t>Operation results</w:t>
      </w:r>
      <w:r>
        <w:tab/>
      </w:r>
      <w:r>
        <w:fldChar w:fldCharType="begin"/>
      </w:r>
      <w:r>
        <w:instrText xml:space="preserve"> PAGEREF _Toc129958444 \h </w:instrText>
      </w:r>
      <w:r>
        <w:fldChar w:fldCharType="separate"/>
      </w:r>
      <w:r>
        <w:t>95</w:t>
      </w:r>
      <w:r>
        <w:fldChar w:fldCharType="end"/>
      </w:r>
    </w:p>
    <w:p w14:paraId="1A2626A4" w14:textId="5617DBF4" w:rsidR="003162D3" w:rsidRDefault="003162D3" w:rsidP="003162D3">
      <w:pPr>
        <w:pStyle w:val="TOC3"/>
        <w:rPr>
          <w:rFonts w:asciiTheme="minorHAnsi" w:eastAsiaTheme="minorEastAsia" w:hAnsiTheme="minorHAnsi" w:cstheme="minorBidi"/>
          <w:sz w:val="22"/>
          <w:szCs w:val="22"/>
          <w:lang w:eastAsia="en-GB"/>
        </w:rPr>
      </w:pPr>
      <w:r>
        <w:t>7.8.5</w:t>
      </w:r>
      <w:r>
        <w:tab/>
        <w:t>Query Subscription Info operation</w:t>
      </w:r>
      <w:r>
        <w:tab/>
      </w:r>
      <w:r>
        <w:fldChar w:fldCharType="begin"/>
      </w:r>
      <w:r>
        <w:instrText xml:space="preserve"> PAGEREF _Toc129958445 \h </w:instrText>
      </w:r>
      <w:r>
        <w:fldChar w:fldCharType="separate"/>
      </w:r>
      <w:r>
        <w:t>95</w:t>
      </w:r>
      <w:r>
        <w:fldChar w:fldCharType="end"/>
      </w:r>
    </w:p>
    <w:p w14:paraId="44A51F52" w14:textId="26FB0A5B" w:rsidR="003162D3" w:rsidRDefault="003162D3" w:rsidP="003162D3">
      <w:pPr>
        <w:pStyle w:val="TOC4"/>
        <w:rPr>
          <w:rFonts w:asciiTheme="minorHAnsi" w:eastAsiaTheme="minorEastAsia" w:hAnsiTheme="minorHAnsi" w:cstheme="minorBidi"/>
          <w:sz w:val="22"/>
          <w:szCs w:val="22"/>
          <w:lang w:eastAsia="en-GB"/>
        </w:rPr>
      </w:pPr>
      <w:r>
        <w:t>7.8.5.1</w:t>
      </w:r>
      <w:r>
        <w:tab/>
        <w:t>Description</w:t>
      </w:r>
      <w:r>
        <w:tab/>
      </w:r>
      <w:r>
        <w:fldChar w:fldCharType="begin"/>
      </w:r>
      <w:r>
        <w:instrText xml:space="preserve"> PAGEREF _Toc129958446 \h </w:instrText>
      </w:r>
      <w:r>
        <w:fldChar w:fldCharType="separate"/>
      </w:r>
      <w:r>
        <w:t>95</w:t>
      </w:r>
      <w:r>
        <w:fldChar w:fldCharType="end"/>
      </w:r>
    </w:p>
    <w:p w14:paraId="0DAF5A0B" w14:textId="3B5949B5" w:rsidR="003162D3" w:rsidRDefault="003162D3" w:rsidP="003162D3">
      <w:pPr>
        <w:pStyle w:val="TOC4"/>
        <w:rPr>
          <w:rFonts w:asciiTheme="minorHAnsi" w:eastAsiaTheme="minorEastAsia" w:hAnsiTheme="minorHAnsi" w:cstheme="minorBidi"/>
          <w:sz w:val="22"/>
          <w:szCs w:val="22"/>
          <w:lang w:eastAsia="en-GB"/>
        </w:rPr>
      </w:pPr>
      <w:r>
        <w:t>7.8.5.2</w:t>
      </w:r>
      <w:r>
        <w:tab/>
        <w:t>Input parameters</w:t>
      </w:r>
      <w:r>
        <w:tab/>
      </w:r>
      <w:r>
        <w:fldChar w:fldCharType="begin"/>
      </w:r>
      <w:r>
        <w:instrText xml:space="preserve"> PAGEREF _Toc129958447 \h </w:instrText>
      </w:r>
      <w:r>
        <w:fldChar w:fldCharType="separate"/>
      </w:r>
      <w:r>
        <w:t>96</w:t>
      </w:r>
      <w:r>
        <w:fldChar w:fldCharType="end"/>
      </w:r>
    </w:p>
    <w:p w14:paraId="1B1E15E4" w14:textId="7ED5327C" w:rsidR="003162D3" w:rsidRDefault="003162D3" w:rsidP="003162D3">
      <w:pPr>
        <w:pStyle w:val="TOC4"/>
        <w:rPr>
          <w:rFonts w:asciiTheme="minorHAnsi" w:eastAsiaTheme="minorEastAsia" w:hAnsiTheme="minorHAnsi" w:cstheme="minorBidi"/>
          <w:sz w:val="22"/>
          <w:szCs w:val="22"/>
          <w:lang w:eastAsia="en-GB"/>
        </w:rPr>
      </w:pPr>
      <w:r>
        <w:t>7.8.5.3</w:t>
      </w:r>
      <w:r>
        <w:tab/>
        <w:t>Output parameters</w:t>
      </w:r>
      <w:r>
        <w:tab/>
      </w:r>
      <w:r>
        <w:fldChar w:fldCharType="begin"/>
      </w:r>
      <w:r>
        <w:instrText xml:space="preserve"> PAGEREF _Toc129958448 \h </w:instrText>
      </w:r>
      <w:r>
        <w:fldChar w:fldCharType="separate"/>
      </w:r>
      <w:r>
        <w:t>96</w:t>
      </w:r>
      <w:r>
        <w:fldChar w:fldCharType="end"/>
      </w:r>
    </w:p>
    <w:p w14:paraId="6C3A80A6" w14:textId="783CC9A8" w:rsidR="003162D3" w:rsidRDefault="003162D3" w:rsidP="003162D3">
      <w:pPr>
        <w:pStyle w:val="TOC4"/>
        <w:rPr>
          <w:rFonts w:asciiTheme="minorHAnsi" w:eastAsiaTheme="minorEastAsia" w:hAnsiTheme="minorHAnsi" w:cstheme="minorBidi"/>
          <w:sz w:val="22"/>
          <w:szCs w:val="22"/>
          <w:lang w:eastAsia="en-GB"/>
        </w:rPr>
      </w:pPr>
      <w:r>
        <w:t>7.8.5.4</w:t>
      </w:r>
      <w:r>
        <w:tab/>
        <w:t>Operation results</w:t>
      </w:r>
      <w:r>
        <w:tab/>
      </w:r>
      <w:r>
        <w:fldChar w:fldCharType="begin"/>
      </w:r>
      <w:r>
        <w:instrText xml:space="preserve"> PAGEREF _Toc129958449 \h </w:instrText>
      </w:r>
      <w:r>
        <w:fldChar w:fldCharType="separate"/>
      </w:r>
      <w:r>
        <w:t>96</w:t>
      </w:r>
      <w:r>
        <w:fldChar w:fldCharType="end"/>
      </w:r>
    </w:p>
    <w:p w14:paraId="1B6662AF" w14:textId="5ECB8B9A" w:rsidR="003162D3" w:rsidRDefault="003162D3" w:rsidP="003162D3">
      <w:pPr>
        <w:pStyle w:val="TOC3"/>
        <w:rPr>
          <w:rFonts w:asciiTheme="minorHAnsi" w:eastAsiaTheme="minorEastAsia" w:hAnsiTheme="minorHAnsi" w:cstheme="minorBidi"/>
          <w:sz w:val="22"/>
          <w:szCs w:val="22"/>
          <w:lang w:eastAsia="en-GB"/>
        </w:rPr>
      </w:pPr>
      <w:r>
        <w:t>7.8.6</w:t>
      </w:r>
      <w:r>
        <w:tab/>
        <w:t>Notify operation</w:t>
      </w:r>
      <w:r>
        <w:tab/>
      </w:r>
      <w:r>
        <w:fldChar w:fldCharType="begin"/>
      </w:r>
      <w:r>
        <w:instrText xml:space="preserve"> PAGEREF _Toc129958450 \h </w:instrText>
      </w:r>
      <w:r>
        <w:fldChar w:fldCharType="separate"/>
      </w:r>
      <w:r>
        <w:t>96</w:t>
      </w:r>
      <w:r>
        <w:fldChar w:fldCharType="end"/>
      </w:r>
    </w:p>
    <w:p w14:paraId="41E48926" w14:textId="12302F6C" w:rsidR="003162D3" w:rsidRDefault="003162D3" w:rsidP="003162D3">
      <w:pPr>
        <w:pStyle w:val="TOC4"/>
        <w:rPr>
          <w:rFonts w:asciiTheme="minorHAnsi" w:eastAsiaTheme="minorEastAsia" w:hAnsiTheme="minorHAnsi" w:cstheme="minorBidi"/>
          <w:sz w:val="22"/>
          <w:szCs w:val="22"/>
          <w:lang w:eastAsia="en-GB"/>
        </w:rPr>
      </w:pPr>
      <w:r>
        <w:t>7.8.6.1</w:t>
      </w:r>
      <w:r>
        <w:tab/>
        <w:t>Description</w:t>
      </w:r>
      <w:r>
        <w:tab/>
      </w:r>
      <w:r>
        <w:fldChar w:fldCharType="begin"/>
      </w:r>
      <w:r>
        <w:instrText xml:space="preserve"> PAGEREF _Toc129958451 \h </w:instrText>
      </w:r>
      <w:r>
        <w:fldChar w:fldCharType="separate"/>
      </w:r>
      <w:r>
        <w:t>96</w:t>
      </w:r>
      <w:r>
        <w:fldChar w:fldCharType="end"/>
      </w:r>
    </w:p>
    <w:p w14:paraId="776E4BC5" w14:textId="2A5B4C51" w:rsidR="003162D3" w:rsidRDefault="003162D3" w:rsidP="003162D3">
      <w:pPr>
        <w:pStyle w:val="TOC3"/>
        <w:rPr>
          <w:rFonts w:asciiTheme="minorHAnsi" w:eastAsiaTheme="minorEastAsia" w:hAnsiTheme="minorHAnsi" w:cstheme="minorBidi"/>
          <w:sz w:val="22"/>
          <w:szCs w:val="22"/>
          <w:lang w:eastAsia="en-GB"/>
        </w:rPr>
      </w:pPr>
      <w:r w:rsidRPr="008150EF">
        <w:rPr>
          <w:rFonts w:eastAsiaTheme="minorEastAsia"/>
        </w:rPr>
        <w:t>7.8.7</w:t>
      </w:r>
      <w:r w:rsidRPr="008150EF">
        <w:rPr>
          <w:rFonts w:eastAsiaTheme="minorEastAsia"/>
        </w:rPr>
        <w:tab/>
        <w:t>Create Capacity Threshold operation</w:t>
      </w:r>
      <w:r>
        <w:tab/>
      </w:r>
      <w:r>
        <w:fldChar w:fldCharType="begin"/>
      </w:r>
      <w:r>
        <w:instrText xml:space="preserve"> PAGEREF _Toc129958452 \h </w:instrText>
      </w:r>
      <w:r>
        <w:fldChar w:fldCharType="separate"/>
      </w:r>
      <w:r>
        <w:t>96</w:t>
      </w:r>
      <w:r>
        <w:fldChar w:fldCharType="end"/>
      </w:r>
    </w:p>
    <w:p w14:paraId="5D5DC405" w14:textId="4FA00DF4" w:rsidR="003162D3" w:rsidRDefault="003162D3" w:rsidP="003162D3">
      <w:pPr>
        <w:pStyle w:val="TOC4"/>
        <w:rPr>
          <w:rFonts w:asciiTheme="minorHAnsi" w:eastAsiaTheme="minorEastAsia" w:hAnsiTheme="minorHAnsi" w:cstheme="minorBidi"/>
          <w:sz w:val="22"/>
          <w:szCs w:val="22"/>
          <w:lang w:eastAsia="en-GB"/>
        </w:rPr>
      </w:pPr>
      <w:r w:rsidRPr="008150EF">
        <w:rPr>
          <w:rFonts w:eastAsiaTheme="minorEastAsia"/>
        </w:rPr>
        <w:t>7.8.7.1</w:t>
      </w:r>
      <w:r w:rsidRPr="008150EF">
        <w:rPr>
          <w:rFonts w:eastAsiaTheme="minorEastAsia"/>
        </w:rPr>
        <w:tab/>
        <w:t>Description</w:t>
      </w:r>
      <w:r>
        <w:tab/>
      </w:r>
      <w:r>
        <w:fldChar w:fldCharType="begin"/>
      </w:r>
      <w:r>
        <w:instrText xml:space="preserve"> PAGEREF _Toc129958453 \h </w:instrText>
      </w:r>
      <w:r>
        <w:fldChar w:fldCharType="separate"/>
      </w:r>
      <w:r>
        <w:t>96</w:t>
      </w:r>
      <w:r>
        <w:fldChar w:fldCharType="end"/>
      </w:r>
    </w:p>
    <w:p w14:paraId="7135CC9B" w14:textId="6729EBD5" w:rsidR="003162D3" w:rsidRDefault="003162D3" w:rsidP="003162D3">
      <w:pPr>
        <w:pStyle w:val="TOC4"/>
        <w:rPr>
          <w:rFonts w:asciiTheme="minorHAnsi" w:eastAsiaTheme="minorEastAsia" w:hAnsiTheme="minorHAnsi" w:cstheme="minorBidi"/>
          <w:sz w:val="22"/>
          <w:szCs w:val="22"/>
          <w:lang w:eastAsia="en-GB"/>
        </w:rPr>
      </w:pPr>
      <w:r w:rsidRPr="008150EF">
        <w:rPr>
          <w:rFonts w:eastAsiaTheme="minorEastAsia"/>
        </w:rPr>
        <w:t>7.8.7.2</w:t>
      </w:r>
      <w:r w:rsidRPr="008150EF">
        <w:rPr>
          <w:rFonts w:eastAsiaTheme="minorEastAsia"/>
        </w:rPr>
        <w:tab/>
        <w:t>Input parameters</w:t>
      </w:r>
      <w:r>
        <w:tab/>
      </w:r>
      <w:r>
        <w:fldChar w:fldCharType="begin"/>
      </w:r>
      <w:r>
        <w:instrText xml:space="preserve"> PAGEREF _Toc129958454 \h </w:instrText>
      </w:r>
      <w:r>
        <w:fldChar w:fldCharType="separate"/>
      </w:r>
      <w:r>
        <w:t>97</w:t>
      </w:r>
      <w:r>
        <w:fldChar w:fldCharType="end"/>
      </w:r>
    </w:p>
    <w:p w14:paraId="37F73984" w14:textId="23264DC4" w:rsidR="003162D3" w:rsidRDefault="003162D3" w:rsidP="003162D3">
      <w:pPr>
        <w:pStyle w:val="TOC4"/>
        <w:rPr>
          <w:rFonts w:asciiTheme="minorHAnsi" w:eastAsiaTheme="minorEastAsia" w:hAnsiTheme="minorHAnsi" w:cstheme="minorBidi"/>
          <w:sz w:val="22"/>
          <w:szCs w:val="22"/>
          <w:lang w:eastAsia="en-GB"/>
        </w:rPr>
      </w:pPr>
      <w:r w:rsidRPr="008150EF">
        <w:rPr>
          <w:rFonts w:eastAsiaTheme="minorEastAsia"/>
        </w:rPr>
        <w:t>7.8.7.3</w:t>
      </w:r>
      <w:r w:rsidRPr="008150EF">
        <w:rPr>
          <w:rFonts w:eastAsiaTheme="minorEastAsia"/>
        </w:rPr>
        <w:tab/>
        <w:t>Output parameters</w:t>
      </w:r>
      <w:r>
        <w:tab/>
      </w:r>
      <w:r>
        <w:fldChar w:fldCharType="begin"/>
      </w:r>
      <w:r>
        <w:instrText xml:space="preserve"> PAGEREF _Toc129958455 \h </w:instrText>
      </w:r>
      <w:r>
        <w:fldChar w:fldCharType="separate"/>
      </w:r>
      <w:r>
        <w:t>97</w:t>
      </w:r>
      <w:r>
        <w:fldChar w:fldCharType="end"/>
      </w:r>
    </w:p>
    <w:p w14:paraId="22664350" w14:textId="3F64FFE1" w:rsidR="003162D3" w:rsidRDefault="003162D3" w:rsidP="003162D3">
      <w:pPr>
        <w:pStyle w:val="TOC4"/>
        <w:rPr>
          <w:rFonts w:asciiTheme="minorHAnsi" w:eastAsiaTheme="minorEastAsia" w:hAnsiTheme="minorHAnsi" w:cstheme="minorBidi"/>
          <w:sz w:val="22"/>
          <w:szCs w:val="22"/>
          <w:lang w:eastAsia="en-GB"/>
        </w:rPr>
      </w:pPr>
      <w:r w:rsidRPr="008150EF">
        <w:rPr>
          <w:rFonts w:eastAsiaTheme="minorEastAsia"/>
        </w:rPr>
        <w:t>7.8.7.4</w:t>
      </w:r>
      <w:r w:rsidRPr="008150EF">
        <w:rPr>
          <w:rFonts w:eastAsiaTheme="minorEastAsia"/>
        </w:rPr>
        <w:tab/>
        <w:t>Operation results</w:t>
      </w:r>
      <w:r>
        <w:tab/>
      </w:r>
      <w:r>
        <w:fldChar w:fldCharType="begin"/>
      </w:r>
      <w:r>
        <w:instrText xml:space="preserve"> PAGEREF _Toc129958456 \h </w:instrText>
      </w:r>
      <w:r>
        <w:fldChar w:fldCharType="separate"/>
      </w:r>
      <w:r>
        <w:t>97</w:t>
      </w:r>
      <w:r>
        <w:fldChar w:fldCharType="end"/>
      </w:r>
    </w:p>
    <w:p w14:paraId="48311D0B" w14:textId="0771BAE6" w:rsidR="003162D3" w:rsidRDefault="003162D3" w:rsidP="003162D3">
      <w:pPr>
        <w:pStyle w:val="TOC3"/>
        <w:rPr>
          <w:rFonts w:asciiTheme="minorHAnsi" w:eastAsiaTheme="minorEastAsia" w:hAnsiTheme="minorHAnsi" w:cstheme="minorBidi"/>
          <w:sz w:val="22"/>
          <w:szCs w:val="22"/>
          <w:lang w:eastAsia="en-GB"/>
        </w:rPr>
      </w:pPr>
      <w:r w:rsidRPr="008150EF">
        <w:rPr>
          <w:rFonts w:eastAsiaTheme="minorEastAsia"/>
        </w:rPr>
        <w:t>7.8.8</w:t>
      </w:r>
      <w:r w:rsidRPr="008150EF">
        <w:rPr>
          <w:rFonts w:eastAsiaTheme="minorEastAsia"/>
        </w:rPr>
        <w:tab/>
        <w:t>Delete Capacity Thresholds operation</w:t>
      </w:r>
      <w:r>
        <w:tab/>
      </w:r>
      <w:r>
        <w:fldChar w:fldCharType="begin"/>
      </w:r>
      <w:r>
        <w:instrText xml:space="preserve"> PAGEREF _Toc129958457 \h </w:instrText>
      </w:r>
      <w:r>
        <w:fldChar w:fldCharType="separate"/>
      </w:r>
      <w:r>
        <w:t>97</w:t>
      </w:r>
      <w:r>
        <w:fldChar w:fldCharType="end"/>
      </w:r>
    </w:p>
    <w:p w14:paraId="1F3405B1" w14:textId="0C551808" w:rsidR="003162D3" w:rsidRDefault="003162D3" w:rsidP="003162D3">
      <w:pPr>
        <w:pStyle w:val="TOC4"/>
        <w:rPr>
          <w:rFonts w:asciiTheme="minorHAnsi" w:eastAsiaTheme="minorEastAsia" w:hAnsiTheme="minorHAnsi" w:cstheme="minorBidi"/>
          <w:sz w:val="22"/>
          <w:szCs w:val="22"/>
          <w:lang w:eastAsia="en-GB"/>
        </w:rPr>
      </w:pPr>
      <w:r w:rsidRPr="008150EF">
        <w:rPr>
          <w:rFonts w:eastAsiaTheme="minorEastAsia"/>
        </w:rPr>
        <w:t>7.8.8.1</w:t>
      </w:r>
      <w:r w:rsidRPr="008150EF">
        <w:rPr>
          <w:rFonts w:eastAsiaTheme="minorEastAsia"/>
        </w:rPr>
        <w:tab/>
        <w:t>Description</w:t>
      </w:r>
      <w:r>
        <w:tab/>
      </w:r>
      <w:r>
        <w:fldChar w:fldCharType="begin"/>
      </w:r>
      <w:r>
        <w:instrText xml:space="preserve"> PAGEREF _Toc129958458 \h </w:instrText>
      </w:r>
      <w:r>
        <w:fldChar w:fldCharType="separate"/>
      </w:r>
      <w:r>
        <w:t>97</w:t>
      </w:r>
      <w:r>
        <w:fldChar w:fldCharType="end"/>
      </w:r>
    </w:p>
    <w:p w14:paraId="29CB10D9" w14:textId="59890425" w:rsidR="003162D3" w:rsidRDefault="003162D3" w:rsidP="003162D3">
      <w:pPr>
        <w:pStyle w:val="TOC4"/>
        <w:rPr>
          <w:rFonts w:asciiTheme="minorHAnsi" w:eastAsiaTheme="minorEastAsia" w:hAnsiTheme="minorHAnsi" w:cstheme="minorBidi"/>
          <w:sz w:val="22"/>
          <w:szCs w:val="22"/>
          <w:lang w:eastAsia="en-GB"/>
        </w:rPr>
      </w:pPr>
      <w:r w:rsidRPr="008150EF">
        <w:rPr>
          <w:rFonts w:eastAsiaTheme="minorEastAsia"/>
        </w:rPr>
        <w:lastRenderedPageBreak/>
        <w:t>7.8.8.2</w:t>
      </w:r>
      <w:r w:rsidRPr="008150EF">
        <w:rPr>
          <w:rFonts w:eastAsiaTheme="minorEastAsia"/>
        </w:rPr>
        <w:tab/>
        <w:t>Input parameters</w:t>
      </w:r>
      <w:r>
        <w:tab/>
      </w:r>
      <w:r>
        <w:fldChar w:fldCharType="begin"/>
      </w:r>
      <w:r>
        <w:instrText xml:space="preserve"> PAGEREF _Toc129958459 \h </w:instrText>
      </w:r>
      <w:r>
        <w:fldChar w:fldCharType="separate"/>
      </w:r>
      <w:r>
        <w:t>98</w:t>
      </w:r>
      <w:r>
        <w:fldChar w:fldCharType="end"/>
      </w:r>
    </w:p>
    <w:p w14:paraId="6E521B7D" w14:textId="0DA2C504" w:rsidR="003162D3" w:rsidRDefault="003162D3" w:rsidP="003162D3">
      <w:pPr>
        <w:pStyle w:val="TOC4"/>
        <w:rPr>
          <w:rFonts w:asciiTheme="minorHAnsi" w:eastAsiaTheme="minorEastAsia" w:hAnsiTheme="minorHAnsi" w:cstheme="minorBidi"/>
          <w:sz w:val="22"/>
          <w:szCs w:val="22"/>
          <w:lang w:eastAsia="en-GB"/>
        </w:rPr>
      </w:pPr>
      <w:r w:rsidRPr="008150EF">
        <w:rPr>
          <w:rFonts w:eastAsiaTheme="minorEastAsia"/>
        </w:rPr>
        <w:t>7.8.8.3</w:t>
      </w:r>
      <w:r w:rsidRPr="008150EF">
        <w:rPr>
          <w:rFonts w:eastAsiaTheme="minorEastAsia"/>
        </w:rPr>
        <w:tab/>
        <w:t>Output parameters</w:t>
      </w:r>
      <w:r>
        <w:tab/>
      </w:r>
      <w:r>
        <w:fldChar w:fldCharType="begin"/>
      </w:r>
      <w:r>
        <w:instrText xml:space="preserve"> PAGEREF _Toc129958460 \h </w:instrText>
      </w:r>
      <w:r>
        <w:fldChar w:fldCharType="separate"/>
      </w:r>
      <w:r>
        <w:t>98</w:t>
      </w:r>
      <w:r>
        <w:fldChar w:fldCharType="end"/>
      </w:r>
    </w:p>
    <w:p w14:paraId="5EF56F43" w14:textId="6CF35EA9" w:rsidR="003162D3" w:rsidRDefault="003162D3" w:rsidP="003162D3">
      <w:pPr>
        <w:pStyle w:val="TOC4"/>
        <w:rPr>
          <w:rFonts w:asciiTheme="minorHAnsi" w:eastAsiaTheme="minorEastAsia" w:hAnsiTheme="minorHAnsi" w:cstheme="minorBidi"/>
          <w:sz w:val="22"/>
          <w:szCs w:val="22"/>
          <w:lang w:eastAsia="en-GB"/>
        </w:rPr>
      </w:pPr>
      <w:r w:rsidRPr="008150EF">
        <w:rPr>
          <w:rFonts w:eastAsiaTheme="minorEastAsia"/>
        </w:rPr>
        <w:t>7.8.8.4</w:t>
      </w:r>
      <w:r w:rsidRPr="008150EF">
        <w:rPr>
          <w:rFonts w:eastAsiaTheme="minorEastAsia"/>
        </w:rPr>
        <w:tab/>
        <w:t>Operation results</w:t>
      </w:r>
      <w:r>
        <w:tab/>
      </w:r>
      <w:r>
        <w:fldChar w:fldCharType="begin"/>
      </w:r>
      <w:r>
        <w:instrText xml:space="preserve"> PAGEREF _Toc129958461 \h </w:instrText>
      </w:r>
      <w:r>
        <w:fldChar w:fldCharType="separate"/>
      </w:r>
      <w:r>
        <w:t>98</w:t>
      </w:r>
      <w:r>
        <w:fldChar w:fldCharType="end"/>
      </w:r>
    </w:p>
    <w:p w14:paraId="08BA4A11" w14:textId="327E096F" w:rsidR="003162D3" w:rsidRDefault="003162D3" w:rsidP="003162D3">
      <w:pPr>
        <w:pStyle w:val="TOC3"/>
        <w:rPr>
          <w:rFonts w:asciiTheme="minorHAnsi" w:eastAsiaTheme="minorEastAsia" w:hAnsiTheme="minorHAnsi" w:cstheme="minorBidi"/>
          <w:sz w:val="22"/>
          <w:szCs w:val="22"/>
          <w:lang w:eastAsia="en-GB"/>
        </w:rPr>
      </w:pPr>
      <w:r w:rsidRPr="008150EF">
        <w:rPr>
          <w:rFonts w:eastAsiaTheme="minorEastAsia"/>
        </w:rPr>
        <w:t>7.8.9</w:t>
      </w:r>
      <w:r w:rsidRPr="008150EF">
        <w:rPr>
          <w:rFonts w:eastAsiaTheme="minorEastAsia"/>
        </w:rPr>
        <w:tab/>
        <w:t>Query Capacity Threshold operation</w:t>
      </w:r>
      <w:r>
        <w:tab/>
      </w:r>
      <w:r>
        <w:fldChar w:fldCharType="begin"/>
      </w:r>
      <w:r>
        <w:instrText xml:space="preserve"> PAGEREF _Toc129958462 \h </w:instrText>
      </w:r>
      <w:r>
        <w:fldChar w:fldCharType="separate"/>
      </w:r>
      <w:r>
        <w:t>98</w:t>
      </w:r>
      <w:r>
        <w:fldChar w:fldCharType="end"/>
      </w:r>
    </w:p>
    <w:p w14:paraId="6DB810CA" w14:textId="16C048C8" w:rsidR="003162D3" w:rsidRDefault="003162D3" w:rsidP="003162D3">
      <w:pPr>
        <w:pStyle w:val="TOC4"/>
        <w:rPr>
          <w:rFonts w:asciiTheme="minorHAnsi" w:eastAsiaTheme="minorEastAsia" w:hAnsiTheme="minorHAnsi" w:cstheme="minorBidi"/>
          <w:sz w:val="22"/>
          <w:szCs w:val="22"/>
          <w:lang w:eastAsia="en-GB"/>
        </w:rPr>
      </w:pPr>
      <w:r w:rsidRPr="008150EF">
        <w:rPr>
          <w:rFonts w:eastAsiaTheme="minorEastAsia"/>
        </w:rPr>
        <w:t>7.8.9.1</w:t>
      </w:r>
      <w:r w:rsidRPr="008150EF">
        <w:rPr>
          <w:rFonts w:eastAsiaTheme="minorEastAsia"/>
        </w:rPr>
        <w:tab/>
        <w:t>Description</w:t>
      </w:r>
      <w:r>
        <w:tab/>
      </w:r>
      <w:r>
        <w:fldChar w:fldCharType="begin"/>
      </w:r>
      <w:r>
        <w:instrText xml:space="preserve"> PAGEREF _Toc129958463 \h </w:instrText>
      </w:r>
      <w:r>
        <w:fldChar w:fldCharType="separate"/>
      </w:r>
      <w:r>
        <w:t>98</w:t>
      </w:r>
      <w:r>
        <w:fldChar w:fldCharType="end"/>
      </w:r>
    </w:p>
    <w:p w14:paraId="49691270" w14:textId="71627EC9" w:rsidR="003162D3" w:rsidRDefault="003162D3" w:rsidP="003162D3">
      <w:pPr>
        <w:pStyle w:val="TOC4"/>
        <w:rPr>
          <w:rFonts w:asciiTheme="minorHAnsi" w:eastAsiaTheme="minorEastAsia" w:hAnsiTheme="minorHAnsi" w:cstheme="minorBidi"/>
          <w:sz w:val="22"/>
          <w:szCs w:val="22"/>
          <w:lang w:eastAsia="en-GB"/>
        </w:rPr>
      </w:pPr>
      <w:r w:rsidRPr="008150EF">
        <w:rPr>
          <w:rFonts w:eastAsiaTheme="minorEastAsia"/>
        </w:rPr>
        <w:t>7.8.9.2</w:t>
      </w:r>
      <w:r w:rsidRPr="008150EF">
        <w:rPr>
          <w:rFonts w:eastAsiaTheme="minorEastAsia"/>
        </w:rPr>
        <w:tab/>
        <w:t>Input parameters</w:t>
      </w:r>
      <w:r>
        <w:tab/>
      </w:r>
      <w:r>
        <w:fldChar w:fldCharType="begin"/>
      </w:r>
      <w:r>
        <w:instrText xml:space="preserve"> PAGEREF _Toc129958464 \h </w:instrText>
      </w:r>
      <w:r>
        <w:fldChar w:fldCharType="separate"/>
      </w:r>
      <w:r>
        <w:t>98</w:t>
      </w:r>
      <w:r>
        <w:fldChar w:fldCharType="end"/>
      </w:r>
    </w:p>
    <w:p w14:paraId="5EF532AB" w14:textId="53ABAC74" w:rsidR="003162D3" w:rsidRDefault="003162D3" w:rsidP="003162D3">
      <w:pPr>
        <w:pStyle w:val="TOC4"/>
        <w:rPr>
          <w:rFonts w:asciiTheme="minorHAnsi" w:eastAsiaTheme="minorEastAsia" w:hAnsiTheme="minorHAnsi" w:cstheme="minorBidi"/>
          <w:sz w:val="22"/>
          <w:szCs w:val="22"/>
          <w:lang w:eastAsia="en-GB"/>
        </w:rPr>
      </w:pPr>
      <w:r w:rsidRPr="008150EF">
        <w:rPr>
          <w:rFonts w:eastAsiaTheme="minorEastAsia"/>
        </w:rPr>
        <w:t>7.8.9.3</w:t>
      </w:r>
      <w:r w:rsidRPr="008150EF">
        <w:rPr>
          <w:rFonts w:eastAsiaTheme="minorEastAsia"/>
        </w:rPr>
        <w:tab/>
        <w:t>Output parameters</w:t>
      </w:r>
      <w:r>
        <w:tab/>
      </w:r>
      <w:r>
        <w:fldChar w:fldCharType="begin"/>
      </w:r>
      <w:r>
        <w:instrText xml:space="preserve"> PAGEREF _Toc129958465 \h </w:instrText>
      </w:r>
      <w:r>
        <w:fldChar w:fldCharType="separate"/>
      </w:r>
      <w:r>
        <w:t>98</w:t>
      </w:r>
      <w:r>
        <w:fldChar w:fldCharType="end"/>
      </w:r>
    </w:p>
    <w:p w14:paraId="7FA5BE1B" w14:textId="5F8E87EA" w:rsidR="003162D3" w:rsidRDefault="003162D3" w:rsidP="003162D3">
      <w:pPr>
        <w:pStyle w:val="TOC4"/>
        <w:rPr>
          <w:rFonts w:asciiTheme="minorHAnsi" w:eastAsiaTheme="minorEastAsia" w:hAnsiTheme="minorHAnsi" w:cstheme="minorBidi"/>
          <w:sz w:val="22"/>
          <w:szCs w:val="22"/>
          <w:lang w:eastAsia="en-GB"/>
        </w:rPr>
      </w:pPr>
      <w:r w:rsidRPr="008150EF">
        <w:rPr>
          <w:rFonts w:eastAsiaTheme="minorEastAsia"/>
        </w:rPr>
        <w:t>7.8.9.4</w:t>
      </w:r>
      <w:r w:rsidRPr="008150EF">
        <w:rPr>
          <w:rFonts w:eastAsiaTheme="minorEastAsia"/>
        </w:rPr>
        <w:tab/>
        <w:t>Operation results</w:t>
      </w:r>
      <w:r>
        <w:tab/>
      </w:r>
      <w:r>
        <w:fldChar w:fldCharType="begin"/>
      </w:r>
      <w:r>
        <w:instrText xml:space="preserve"> PAGEREF _Toc129958466 \h </w:instrText>
      </w:r>
      <w:r>
        <w:fldChar w:fldCharType="separate"/>
      </w:r>
      <w:r>
        <w:t>99</w:t>
      </w:r>
      <w:r>
        <w:fldChar w:fldCharType="end"/>
      </w:r>
    </w:p>
    <w:p w14:paraId="147B18E8" w14:textId="113AEB03" w:rsidR="003162D3" w:rsidRDefault="003162D3" w:rsidP="003162D3">
      <w:pPr>
        <w:pStyle w:val="TOC2"/>
        <w:rPr>
          <w:rFonts w:asciiTheme="minorHAnsi" w:eastAsiaTheme="minorEastAsia" w:hAnsiTheme="minorHAnsi" w:cstheme="minorBidi"/>
          <w:sz w:val="22"/>
          <w:szCs w:val="22"/>
          <w:lang w:eastAsia="en-GB"/>
        </w:rPr>
      </w:pPr>
      <w:r>
        <w:t>7.9</w:t>
      </w:r>
      <w:r>
        <w:tab/>
        <w:t>Policy Management interface</w:t>
      </w:r>
      <w:r>
        <w:tab/>
      </w:r>
      <w:r>
        <w:fldChar w:fldCharType="begin"/>
      </w:r>
      <w:r>
        <w:instrText xml:space="preserve"> PAGEREF _Toc129958467 \h </w:instrText>
      </w:r>
      <w:r>
        <w:fldChar w:fldCharType="separate"/>
      </w:r>
      <w:r>
        <w:t>99</w:t>
      </w:r>
      <w:r>
        <w:fldChar w:fldCharType="end"/>
      </w:r>
    </w:p>
    <w:p w14:paraId="517742F0" w14:textId="7A0AEBDE" w:rsidR="003162D3" w:rsidRDefault="003162D3" w:rsidP="003162D3">
      <w:pPr>
        <w:pStyle w:val="TOC3"/>
        <w:rPr>
          <w:rFonts w:asciiTheme="minorHAnsi" w:eastAsiaTheme="minorEastAsia" w:hAnsiTheme="minorHAnsi" w:cstheme="minorBidi"/>
          <w:sz w:val="22"/>
          <w:szCs w:val="22"/>
          <w:lang w:eastAsia="en-GB"/>
        </w:rPr>
      </w:pPr>
      <w:r>
        <w:t>7.9.1</w:t>
      </w:r>
      <w:r>
        <w:tab/>
        <w:t>Description</w:t>
      </w:r>
      <w:r>
        <w:tab/>
      </w:r>
      <w:r>
        <w:fldChar w:fldCharType="begin"/>
      </w:r>
      <w:r>
        <w:instrText xml:space="preserve"> PAGEREF _Toc129958468 \h </w:instrText>
      </w:r>
      <w:r>
        <w:fldChar w:fldCharType="separate"/>
      </w:r>
      <w:r>
        <w:t>99</w:t>
      </w:r>
      <w:r>
        <w:fldChar w:fldCharType="end"/>
      </w:r>
    </w:p>
    <w:p w14:paraId="674FD60A" w14:textId="5899978F" w:rsidR="003162D3" w:rsidRDefault="003162D3" w:rsidP="003162D3">
      <w:pPr>
        <w:pStyle w:val="TOC3"/>
        <w:rPr>
          <w:rFonts w:asciiTheme="minorHAnsi" w:eastAsiaTheme="minorEastAsia" w:hAnsiTheme="minorHAnsi" w:cstheme="minorBidi"/>
          <w:sz w:val="22"/>
          <w:szCs w:val="22"/>
          <w:lang w:eastAsia="en-GB"/>
        </w:rPr>
      </w:pPr>
      <w:r>
        <w:t>7.9.2</w:t>
      </w:r>
      <w:r>
        <w:tab/>
        <w:t>Transfer Policy operation</w:t>
      </w:r>
      <w:r>
        <w:tab/>
      </w:r>
      <w:r>
        <w:fldChar w:fldCharType="begin"/>
      </w:r>
      <w:r>
        <w:instrText xml:space="preserve"> PAGEREF _Toc129958469 \h </w:instrText>
      </w:r>
      <w:r>
        <w:fldChar w:fldCharType="separate"/>
      </w:r>
      <w:r>
        <w:t>99</w:t>
      </w:r>
      <w:r>
        <w:fldChar w:fldCharType="end"/>
      </w:r>
    </w:p>
    <w:p w14:paraId="7CD32A33" w14:textId="2A088FBC" w:rsidR="003162D3" w:rsidRDefault="003162D3" w:rsidP="003162D3">
      <w:pPr>
        <w:pStyle w:val="TOC4"/>
        <w:rPr>
          <w:rFonts w:asciiTheme="minorHAnsi" w:eastAsiaTheme="minorEastAsia" w:hAnsiTheme="minorHAnsi" w:cstheme="minorBidi"/>
          <w:sz w:val="22"/>
          <w:szCs w:val="22"/>
          <w:lang w:eastAsia="en-GB"/>
        </w:rPr>
      </w:pPr>
      <w:r>
        <w:t>7.9.2.1</w:t>
      </w:r>
      <w:r>
        <w:tab/>
        <w:t>Description</w:t>
      </w:r>
      <w:r>
        <w:tab/>
      </w:r>
      <w:r>
        <w:fldChar w:fldCharType="begin"/>
      </w:r>
      <w:r>
        <w:instrText xml:space="preserve"> PAGEREF _Toc129958470 \h </w:instrText>
      </w:r>
      <w:r>
        <w:fldChar w:fldCharType="separate"/>
      </w:r>
      <w:r>
        <w:t>99</w:t>
      </w:r>
      <w:r>
        <w:fldChar w:fldCharType="end"/>
      </w:r>
    </w:p>
    <w:p w14:paraId="4C06EE4C" w14:textId="5C52248A" w:rsidR="003162D3" w:rsidRDefault="003162D3" w:rsidP="003162D3">
      <w:pPr>
        <w:pStyle w:val="TOC4"/>
        <w:rPr>
          <w:rFonts w:asciiTheme="minorHAnsi" w:eastAsiaTheme="minorEastAsia" w:hAnsiTheme="minorHAnsi" w:cstheme="minorBidi"/>
          <w:sz w:val="22"/>
          <w:szCs w:val="22"/>
          <w:lang w:eastAsia="en-GB"/>
        </w:rPr>
      </w:pPr>
      <w:r>
        <w:t>7.9.2.2</w:t>
      </w:r>
      <w:r>
        <w:tab/>
        <w:t>Input parameters</w:t>
      </w:r>
      <w:r>
        <w:tab/>
      </w:r>
      <w:r>
        <w:fldChar w:fldCharType="begin"/>
      </w:r>
      <w:r>
        <w:instrText xml:space="preserve"> PAGEREF _Toc129958471 \h </w:instrText>
      </w:r>
      <w:r>
        <w:fldChar w:fldCharType="separate"/>
      </w:r>
      <w:r>
        <w:t>99</w:t>
      </w:r>
      <w:r>
        <w:fldChar w:fldCharType="end"/>
      </w:r>
    </w:p>
    <w:p w14:paraId="40F0B88B" w14:textId="3C4E585A" w:rsidR="003162D3" w:rsidRDefault="003162D3" w:rsidP="003162D3">
      <w:pPr>
        <w:pStyle w:val="TOC4"/>
        <w:rPr>
          <w:rFonts w:asciiTheme="minorHAnsi" w:eastAsiaTheme="minorEastAsia" w:hAnsiTheme="minorHAnsi" w:cstheme="minorBidi"/>
          <w:sz w:val="22"/>
          <w:szCs w:val="22"/>
          <w:lang w:eastAsia="en-GB"/>
        </w:rPr>
      </w:pPr>
      <w:r>
        <w:t>7.9.2.3</w:t>
      </w:r>
      <w:r>
        <w:tab/>
        <w:t>Output parameters</w:t>
      </w:r>
      <w:r>
        <w:tab/>
      </w:r>
      <w:r>
        <w:fldChar w:fldCharType="begin"/>
      </w:r>
      <w:r>
        <w:instrText xml:space="preserve"> PAGEREF _Toc129958472 \h </w:instrText>
      </w:r>
      <w:r>
        <w:fldChar w:fldCharType="separate"/>
      </w:r>
      <w:r>
        <w:t>100</w:t>
      </w:r>
      <w:r>
        <w:fldChar w:fldCharType="end"/>
      </w:r>
    </w:p>
    <w:p w14:paraId="6DE48BA7" w14:textId="3EFC6020" w:rsidR="003162D3" w:rsidRDefault="003162D3" w:rsidP="003162D3">
      <w:pPr>
        <w:pStyle w:val="TOC4"/>
        <w:rPr>
          <w:rFonts w:asciiTheme="minorHAnsi" w:eastAsiaTheme="minorEastAsia" w:hAnsiTheme="minorHAnsi" w:cstheme="minorBidi"/>
          <w:sz w:val="22"/>
          <w:szCs w:val="22"/>
          <w:lang w:eastAsia="en-GB"/>
        </w:rPr>
      </w:pPr>
      <w:r>
        <w:t>7.9.2.4</w:t>
      </w:r>
      <w:r>
        <w:tab/>
        <w:t>Operation results</w:t>
      </w:r>
      <w:r>
        <w:tab/>
      </w:r>
      <w:r>
        <w:fldChar w:fldCharType="begin"/>
      </w:r>
      <w:r>
        <w:instrText xml:space="preserve"> PAGEREF _Toc129958473 \h </w:instrText>
      </w:r>
      <w:r>
        <w:fldChar w:fldCharType="separate"/>
      </w:r>
      <w:r>
        <w:t>100</w:t>
      </w:r>
      <w:r>
        <w:fldChar w:fldCharType="end"/>
      </w:r>
    </w:p>
    <w:p w14:paraId="73CE79BB" w14:textId="5B38F4C3" w:rsidR="003162D3" w:rsidRDefault="003162D3" w:rsidP="003162D3">
      <w:pPr>
        <w:pStyle w:val="TOC3"/>
        <w:rPr>
          <w:rFonts w:asciiTheme="minorHAnsi" w:eastAsiaTheme="minorEastAsia" w:hAnsiTheme="minorHAnsi" w:cstheme="minorBidi"/>
          <w:sz w:val="22"/>
          <w:szCs w:val="22"/>
          <w:lang w:eastAsia="en-GB"/>
        </w:rPr>
      </w:pPr>
      <w:r>
        <w:t>7.9.3</w:t>
      </w:r>
      <w:r>
        <w:tab/>
        <w:t>Delete Policy operation</w:t>
      </w:r>
      <w:r>
        <w:tab/>
      </w:r>
      <w:r>
        <w:fldChar w:fldCharType="begin"/>
      </w:r>
      <w:r>
        <w:instrText xml:space="preserve"> PAGEREF _Toc129958474 \h </w:instrText>
      </w:r>
      <w:r>
        <w:fldChar w:fldCharType="separate"/>
      </w:r>
      <w:r>
        <w:t>100</w:t>
      </w:r>
      <w:r>
        <w:fldChar w:fldCharType="end"/>
      </w:r>
    </w:p>
    <w:p w14:paraId="5320E2B5" w14:textId="053B5A22" w:rsidR="003162D3" w:rsidRDefault="003162D3" w:rsidP="003162D3">
      <w:pPr>
        <w:pStyle w:val="TOC4"/>
        <w:rPr>
          <w:rFonts w:asciiTheme="minorHAnsi" w:eastAsiaTheme="minorEastAsia" w:hAnsiTheme="minorHAnsi" w:cstheme="minorBidi"/>
          <w:sz w:val="22"/>
          <w:szCs w:val="22"/>
          <w:lang w:eastAsia="en-GB"/>
        </w:rPr>
      </w:pPr>
      <w:r>
        <w:t>7.9.</w:t>
      </w:r>
      <w:r w:rsidRPr="008150EF">
        <w:rPr>
          <w:rFonts w:eastAsia="SimSun"/>
          <w:lang w:eastAsia="zh-CN"/>
        </w:rPr>
        <w:t>3</w:t>
      </w:r>
      <w:r>
        <w:t>.1</w:t>
      </w:r>
      <w:r>
        <w:tab/>
        <w:t>Description</w:t>
      </w:r>
      <w:r>
        <w:tab/>
      </w:r>
      <w:r>
        <w:fldChar w:fldCharType="begin"/>
      </w:r>
      <w:r>
        <w:instrText xml:space="preserve"> PAGEREF _Toc129958475 \h </w:instrText>
      </w:r>
      <w:r>
        <w:fldChar w:fldCharType="separate"/>
      </w:r>
      <w:r>
        <w:t>100</w:t>
      </w:r>
      <w:r>
        <w:fldChar w:fldCharType="end"/>
      </w:r>
    </w:p>
    <w:p w14:paraId="2FA629A0" w14:textId="7A2F5C4C" w:rsidR="003162D3" w:rsidRDefault="003162D3" w:rsidP="003162D3">
      <w:pPr>
        <w:pStyle w:val="TOC4"/>
        <w:rPr>
          <w:rFonts w:asciiTheme="minorHAnsi" w:eastAsiaTheme="minorEastAsia" w:hAnsiTheme="minorHAnsi" w:cstheme="minorBidi"/>
          <w:sz w:val="22"/>
          <w:szCs w:val="22"/>
          <w:lang w:eastAsia="en-GB"/>
        </w:rPr>
      </w:pPr>
      <w:r>
        <w:t>7.9.</w:t>
      </w:r>
      <w:r w:rsidRPr="008150EF">
        <w:rPr>
          <w:rFonts w:eastAsia="SimSun"/>
          <w:lang w:eastAsia="zh-CN"/>
        </w:rPr>
        <w:t>3</w:t>
      </w:r>
      <w:r>
        <w:t>.2</w:t>
      </w:r>
      <w:r>
        <w:tab/>
        <w:t>Input parameters</w:t>
      </w:r>
      <w:r>
        <w:tab/>
      </w:r>
      <w:r>
        <w:fldChar w:fldCharType="begin"/>
      </w:r>
      <w:r>
        <w:instrText xml:space="preserve"> PAGEREF _Toc129958476 \h </w:instrText>
      </w:r>
      <w:r>
        <w:fldChar w:fldCharType="separate"/>
      </w:r>
      <w:r>
        <w:t>100</w:t>
      </w:r>
      <w:r>
        <w:fldChar w:fldCharType="end"/>
      </w:r>
    </w:p>
    <w:p w14:paraId="149799DF" w14:textId="767FA1B8" w:rsidR="003162D3" w:rsidRDefault="003162D3" w:rsidP="003162D3">
      <w:pPr>
        <w:pStyle w:val="TOC4"/>
        <w:rPr>
          <w:rFonts w:asciiTheme="minorHAnsi" w:eastAsiaTheme="minorEastAsia" w:hAnsiTheme="minorHAnsi" w:cstheme="minorBidi"/>
          <w:sz w:val="22"/>
          <w:szCs w:val="22"/>
          <w:lang w:eastAsia="en-GB"/>
        </w:rPr>
      </w:pPr>
      <w:r>
        <w:t>7.9.</w:t>
      </w:r>
      <w:r w:rsidRPr="008150EF">
        <w:rPr>
          <w:rFonts w:eastAsia="SimSun"/>
          <w:lang w:eastAsia="zh-CN"/>
        </w:rPr>
        <w:t>3</w:t>
      </w:r>
      <w:r>
        <w:t>.3</w:t>
      </w:r>
      <w:r>
        <w:tab/>
        <w:t>Output parameters</w:t>
      </w:r>
      <w:r>
        <w:tab/>
      </w:r>
      <w:r>
        <w:fldChar w:fldCharType="begin"/>
      </w:r>
      <w:r>
        <w:instrText xml:space="preserve"> PAGEREF _Toc129958477 \h </w:instrText>
      </w:r>
      <w:r>
        <w:fldChar w:fldCharType="separate"/>
      </w:r>
      <w:r>
        <w:t>101</w:t>
      </w:r>
      <w:r>
        <w:fldChar w:fldCharType="end"/>
      </w:r>
    </w:p>
    <w:p w14:paraId="16F6C313" w14:textId="2F851320" w:rsidR="003162D3" w:rsidRDefault="003162D3" w:rsidP="003162D3">
      <w:pPr>
        <w:pStyle w:val="TOC4"/>
        <w:rPr>
          <w:rFonts w:asciiTheme="minorHAnsi" w:eastAsiaTheme="minorEastAsia" w:hAnsiTheme="minorHAnsi" w:cstheme="minorBidi"/>
          <w:sz w:val="22"/>
          <w:szCs w:val="22"/>
          <w:lang w:eastAsia="en-GB"/>
        </w:rPr>
      </w:pPr>
      <w:r>
        <w:t>7.9.</w:t>
      </w:r>
      <w:r w:rsidRPr="008150EF">
        <w:rPr>
          <w:rFonts w:eastAsia="SimSun"/>
          <w:lang w:eastAsia="zh-CN"/>
        </w:rPr>
        <w:t>3</w:t>
      </w:r>
      <w:r>
        <w:t>.4</w:t>
      </w:r>
      <w:r>
        <w:tab/>
        <w:t>Operation results</w:t>
      </w:r>
      <w:r>
        <w:tab/>
      </w:r>
      <w:r>
        <w:fldChar w:fldCharType="begin"/>
      </w:r>
      <w:r>
        <w:instrText xml:space="preserve"> PAGEREF _Toc129958478 \h </w:instrText>
      </w:r>
      <w:r>
        <w:fldChar w:fldCharType="separate"/>
      </w:r>
      <w:r>
        <w:t>101</w:t>
      </w:r>
      <w:r>
        <w:fldChar w:fldCharType="end"/>
      </w:r>
    </w:p>
    <w:p w14:paraId="13A6792F" w14:textId="25F4211C" w:rsidR="003162D3" w:rsidRDefault="003162D3" w:rsidP="003162D3">
      <w:pPr>
        <w:pStyle w:val="TOC3"/>
        <w:rPr>
          <w:rFonts w:asciiTheme="minorHAnsi" w:eastAsiaTheme="minorEastAsia" w:hAnsiTheme="minorHAnsi" w:cstheme="minorBidi"/>
          <w:sz w:val="22"/>
          <w:szCs w:val="22"/>
          <w:lang w:eastAsia="en-GB"/>
        </w:rPr>
      </w:pPr>
      <w:r>
        <w:t>7.9.4</w:t>
      </w:r>
      <w:r>
        <w:tab/>
        <w:t>Query Policy operation</w:t>
      </w:r>
      <w:r>
        <w:tab/>
      </w:r>
      <w:r>
        <w:fldChar w:fldCharType="begin"/>
      </w:r>
      <w:r>
        <w:instrText xml:space="preserve"> PAGEREF _Toc129958479 \h </w:instrText>
      </w:r>
      <w:r>
        <w:fldChar w:fldCharType="separate"/>
      </w:r>
      <w:r>
        <w:t>101</w:t>
      </w:r>
      <w:r>
        <w:fldChar w:fldCharType="end"/>
      </w:r>
    </w:p>
    <w:p w14:paraId="7483CC46" w14:textId="411F413A" w:rsidR="003162D3" w:rsidRDefault="003162D3" w:rsidP="003162D3">
      <w:pPr>
        <w:pStyle w:val="TOC4"/>
        <w:rPr>
          <w:rFonts w:asciiTheme="minorHAnsi" w:eastAsiaTheme="minorEastAsia" w:hAnsiTheme="minorHAnsi" w:cstheme="minorBidi"/>
          <w:sz w:val="22"/>
          <w:szCs w:val="22"/>
          <w:lang w:eastAsia="en-GB"/>
        </w:rPr>
      </w:pPr>
      <w:r>
        <w:t>7.9.</w:t>
      </w:r>
      <w:r w:rsidRPr="008150EF">
        <w:rPr>
          <w:rFonts w:eastAsia="SimSun"/>
          <w:lang w:eastAsia="zh-CN"/>
        </w:rPr>
        <w:t>4</w:t>
      </w:r>
      <w:r>
        <w:t>.1</w:t>
      </w:r>
      <w:r>
        <w:tab/>
        <w:t>Description</w:t>
      </w:r>
      <w:r>
        <w:tab/>
      </w:r>
      <w:r>
        <w:fldChar w:fldCharType="begin"/>
      </w:r>
      <w:r>
        <w:instrText xml:space="preserve"> PAGEREF _Toc129958480 \h </w:instrText>
      </w:r>
      <w:r>
        <w:fldChar w:fldCharType="separate"/>
      </w:r>
      <w:r>
        <w:t>101</w:t>
      </w:r>
      <w:r>
        <w:fldChar w:fldCharType="end"/>
      </w:r>
    </w:p>
    <w:p w14:paraId="7F408F37" w14:textId="6B4AC4DA" w:rsidR="003162D3" w:rsidRDefault="003162D3" w:rsidP="003162D3">
      <w:pPr>
        <w:pStyle w:val="TOC4"/>
        <w:rPr>
          <w:rFonts w:asciiTheme="minorHAnsi" w:eastAsiaTheme="minorEastAsia" w:hAnsiTheme="minorHAnsi" w:cstheme="minorBidi"/>
          <w:sz w:val="22"/>
          <w:szCs w:val="22"/>
          <w:lang w:eastAsia="en-GB"/>
        </w:rPr>
      </w:pPr>
      <w:r>
        <w:t>7.9.</w:t>
      </w:r>
      <w:r w:rsidRPr="008150EF">
        <w:rPr>
          <w:rFonts w:eastAsia="SimSun"/>
          <w:lang w:eastAsia="zh-CN"/>
        </w:rPr>
        <w:t>4</w:t>
      </w:r>
      <w:r>
        <w:t>.2</w:t>
      </w:r>
      <w:r>
        <w:tab/>
        <w:t>Input parameters</w:t>
      </w:r>
      <w:r>
        <w:tab/>
      </w:r>
      <w:r>
        <w:fldChar w:fldCharType="begin"/>
      </w:r>
      <w:r>
        <w:instrText xml:space="preserve"> PAGEREF _Toc129958481 \h </w:instrText>
      </w:r>
      <w:r>
        <w:fldChar w:fldCharType="separate"/>
      </w:r>
      <w:r>
        <w:t>101</w:t>
      </w:r>
      <w:r>
        <w:fldChar w:fldCharType="end"/>
      </w:r>
    </w:p>
    <w:p w14:paraId="6AC31F7F" w14:textId="3F74A5CE" w:rsidR="003162D3" w:rsidRDefault="003162D3" w:rsidP="003162D3">
      <w:pPr>
        <w:pStyle w:val="TOC4"/>
        <w:rPr>
          <w:rFonts w:asciiTheme="minorHAnsi" w:eastAsiaTheme="minorEastAsia" w:hAnsiTheme="minorHAnsi" w:cstheme="minorBidi"/>
          <w:sz w:val="22"/>
          <w:szCs w:val="22"/>
          <w:lang w:eastAsia="en-GB"/>
        </w:rPr>
      </w:pPr>
      <w:r>
        <w:t>7.9.</w:t>
      </w:r>
      <w:r w:rsidRPr="008150EF">
        <w:rPr>
          <w:rFonts w:eastAsia="SimSun"/>
          <w:lang w:eastAsia="zh-CN"/>
        </w:rPr>
        <w:t>4</w:t>
      </w:r>
      <w:r>
        <w:t>.3</w:t>
      </w:r>
      <w:r>
        <w:tab/>
        <w:t>Output parameters</w:t>
      </w:r>
      <w:r>
        <w:tab/>
      </w:r>
      <w:r>
        <w:fldChar w:fldCharType="begin"/>
      </w:r>
      <w:r>
        <w:instrText xml:space="preserve"> PAGEREF _Toc129958482 \h </w:instrText>
      </w:r>
      <w:r>
        <w:fldChar w:fldCharType="separate"/>
      </w:r>
      <w:r>
        <w:t>101</w:t>
      </w:r>
      <w:r>
        <w:fldChar w:fldCharType="end"/>
      </w:r>
    </w:p>
    <w:p w14:paraId="5A9C4857" w14:textId="71AA7A2C" w:rsidR="003162D3" w:rsidRDefault="003162D3" w:rsidP="003162D3">
      <w:pPr>
        <w:pStyle w:val="TOC4"/>
        <w:rPr>
          <w:rFonts w:asciiTheme="minorHAnsi" w:eastAsiaTheme="minorEastAsia" w:hAnsiTheme="minorHAnsi" w:cstheme="minorBidi"/>
          <w:sz w:val="22"/>
          <w:szCs w:val="22"/>
          <w:lang w:eastAsia="en-GB"/>
        </w:rPr>
      </w:pPr>
      <w:r>
        <w:t>7.9.</w:t>
      </w:r>
      <w:r w:rsidRPr="008150EF">
        <w:rPr>
          <w:rFonts w:eastAsia="SimSun"/>
          <w:lang w:eastAsia="zh-CN"/>
        </w:rPr>
        <w:t>4</w:t>
      </w:r>
      <w:r>
        <w:t>.4</w:t>
      </w:r>
      <w:r>
        <w:tab/>
        <w:t>Operation results</w:t>
      </w:r>
      <w:r>
        <w:tab/>
      </w:r>
      <w:r>
        <w:fldChar w:fldCharType="begin"/>
      </w:r>
      <w:r>
        <w:instrText xml:space="preserve"> PAGEREF _Toc129958483 \h </w:instrText>
      </w:r>
      <w:r>
        <w:fldChar w:fldCharType="separate"/>
      </w:r>
      <w:r>
        <w:t>102</w:t>
      </w:r>
      <w:r>
        <w:fldChar w:fldCharType="end"/>
      </w:r>
    </w:p>
    <w:p w14:paraId="38901F73" w14:textId="1973C776" w:rsidR="003162D3" w:rsidRDefault="003162D3" w:rsidP="003162D3">
      <w:pPr>
        <w:pStyle w:val="TOC3"/>
        <w:rPr>
          <w:rFonts w:asciiTheme="minorHAnsi" w:eastAsiaTheme="minorEastAsia" w:hAnsiTheme="minorHAnsi" w:cstheme="minorBidi"/>
          <w:sz w:val="22"/>
          <w:szCs w:val="22"/>
          <w:lang w:eastAsia="en-GB"/>
        </w:rPr>
      </w:pPr>
      <w:r>
        <w:t>7.9.5</w:t>
      </w:r>
      <w:r>
        <w:tab/>
        <w:t>Activate Policy operation</w:t>
      </w:r>
      <w:r>
        <w:tab/>
      </w:r>
      <w:r>
        <w:fldChar w:fldCharType="begin"/>
      </w:r>
      <w:r>
        <w:instrText xml:space="preserve"> PAGEREF _Toc129958484 \h </w:instrText>
      </w:r>
      <w:r>
        <w:fldChar w:fldCharType="separate"/>
      </w:r>
      <w:r>
        <w:t>102</w:t>
      </w:r>
      <w:r>
        <w:fldChar w:fldCharType="end"/>
      </w:r>
    </w:p>
    <w:p w14:paraId="0C13638F" w14:textId="0E7D959B" w:rsidR="003162D3" w:rsidRDefault="003162D3" w:rsidP="003162D3">
      <w:pPr>
        <w:pStyle w:val="TOC4"/>
        <w:rPr>
          <w:rFonts w:asciiTheme="minorHAnsi" w:eastAsiaTheme="minorEastAsia" w:hAnsiTheme="minorHAnsi" w:cstheme="minorBidi"/>
          <w:sz w:val="22"/>
          <w:szCs w:val="22"/>
          <w:lang w:eastAsia="en-GB"/>
        </w:rPr>
      </w:pPr>
      <w:r>
        <w:t>7.9.</w:t>
      </w:r>
      <w:r w:rsidRPr="008150EF">
        <w:rPr>
          <w:rFonts w:eastAsia="SimSun"/>
          <w:lang w:eastAsia="zh-CN"/>
        </w:rPr>
        <w:t>5</w:t>
      </w:r>
      <w:r>
        <w:t>.1</w:t>
      </w:r>
      <w:r>
        <w:tab/>
        <w:t>Description</w:t>
      </w:r>
      <w:r>
        <w:tab/>
      </w:r>
      <w:r>
        <w:fldChar w:fldCharType="begin"/>
      </w:r>
      <w:r>
        <w:instrText xml:space="preserve"> PAGEREF _Toc129958485 \h </w:instrText>
      </w:r>
      <w:r>
        <w:fldChar w:fldCharType="separate"/>
      </w:r>
      <w:r>
        <w:t>102</w:t>
      </w:r>
      <w:r>
        <w:fldChar w:fldCharType="end"/>
      </w:r>
    </w:p>
    <w:p w14:paraId="5EDF2430" w14:textId="0630B1C6" w:rsidR="003162D3" w:rsidRDefault="003162D3" w:rsidP="003162D3">
      <w:pPr>
        <w:pStyle w:val="TOC4"/>
        <w:rPr>
          <w:rFonts w:asciiTheme="minorHAnsi" w:eastAsiaTheme="minorEastAsia" w:hAnsiTheme="minorHAnsi" w:cstheme="minorBidi"/>
          <w:sz w:val="22"/>
          <w:szCs w:val="22"/>
          <w:lang w:eastAsia="en-GB"/>
        </w:rPr>
      </w:pPr>
      <w:r>
        <w:t>7.9.</w:t>
      </w:r>
      <w:r w:rsidRPr="008150EF">
        <w:rPr>
          <w:rFonts w:eastAsia="SimSun"/>
          <w:lang w:eastAsia="zh-CN"/>
        </w:rPr>
        <w:t>5</w:t>
      </w:r>
      <w:r>
        <w:t>.2</w:t>
      </w:r>
      <w:r>
        <w:tab/>
        <w:t>Input parameters</w:t>
      </w:r>
      <w:r>
        <w:tab/>
      </w:r>
      <w:r>
        <w:fldChar w:fldCharType="begin"/>
      </w:r>
      <w:r>
        <w:instrText xml:space="preserve"> PAGEREF _Toc129958486 \h </w:instrText>
      </w:r>
      <w:r>
        <w:fldChar w:fldCharType="separate"/>
      </w:r>
      <w:r>
        <w:t>102</w:t>
      </w:r>
      <w:r>
        <w:fldChar w:fldCharType="end"/>
      </w:r>
    </w:p>
    <w:p w14:paraId="317C2AF7" w14:textId="430A464C" w:rsidR="003162D3" w:rsidRDefault="003162D3" w:rsidP="003162D3">
      <w:pPr>
        <w:pStyle w:val="TOC4"/>
        <w:rPr>
          <w:rFonts w:asciiTheme="minorHAnsi" w:eastAsiaTheme="minorEastAsia" w:hAnsiTheme="minorHAnsi" w:cstheme="minorBidi"/>
          <w:sz w:val="22"/>
          <w:szCs w:val="22"/>
          <w:lang w:eastAsia="en-GB"/>
        </w:rPr>
      </w:pPr>
      <w:r>
        <w:t>7.9.</w:t>
      </w:r>
      <w:r w:rsidRPr="008150EF">
        <w:rPr>
          <w:rFonts w:eastAsia="SimSun"/>
          <w:lang w:eastAsia="zh-CN"/>
        </w:rPr>
        <w:t>5</w:t>
      </w:r>
      <w:r>
        <w:t>.3</w:t>
      </w:r>
      <w:r>
        <w:tab/>
        <w:t>Output parameters</w:t>
      </w:r>
      <w:r>
        <w:tab/>
      </w:r>
      <w:r>
        <w:fldChar w:fldCharType="begin"/>
      </w:r>
      <w:r>
        <w:instrText xml:space="preserve"> PAGEREF _Toc129958487 \h </w:instrText>
      </w:r>
      <w:r>
        <w:fldChar w:fldCharType="separate"/>
      </w:r>
      <w:r>
        <w:t>102</w:t>
      </w:r>
      <w:r>
        <w:fldChar w:fldCharType="end"/>
      </w:r>
    </w:p>
    <w:p w14:paraId="0389244B" w14:textId="20ACD6F5" w:rsidR="003162D3" w:rsidRDefault="003162D3" w:rsidP="003162D3">
      <w:pPr>
        <w:pStyle w:val="TOC4"/>
        <w:rPr>
          <w:rFonts w:asciiTheme="minorHAnsi" w:eastAsiaTheme="minorEastAsia" w:hAnsiTheme="minorHAnsi" w:cstheme="minorBidi"/>
          <w:sz w:val="22"/>
          <w:szCs w:val="22"/>
          <w:lang w:eastAsia="en-GB"/>
        </w:rPr>
      </w:pPr>
      <w:r>
        <w:t>7.9.</w:t>
      </w:r>
      <w:r w:rsidRPr="008150EF">
        <w:rPr>
          <w:rFonts w:eastAsia="SimSun"/>
          <w:lang w:eastAsia="zh-CN"/>
        </w:rPr>
        <w:t>5</w:t>
      </w:r>
      <w:r>
        <w:t>.4</w:t>
      </w:r>
      <w:r>
        <w:tab/>
        <w:t>Operation results</w:t>
      </w:r>
      <w:r>
        <w:tab/>
      </w:r>
      <w:r>
        <w:fldChar w:fldCharType="begin"/>
      </w:r>
      <w:r>
        <w:instrText xml:space="preserve"> PAGEREF _Toc129958488 \h </w:instrText>
      </w:r>
      <w:r>
        <w:fldChar w:fldCharType="separate"/>
      </w:r>
      <w:r>
        <w:t>102</w:t>
      </w:r>
      <w:r>
        <w:fldChar w:fldCharType="end"/>
      </w:r>
    </w:p>
    <w:p w14:paraId="3F420D90" w14:textId="400E037A" w:rsidR="003162D3" w:rsidRDefault="003162D3" w:rsidP="003162D3">
      <w:pPr>
        <w:pStyle w:val="TOC3"/>
        <w:rPr>
          <w:rFonts w:asciiTheme="minorHAnsi" w:eastAsiaTheme="minorEastAsia" w:hAnsiTheme="minorHAnsi" w:cstheme="minorBidi"/>
          <w:sz w:val="22"/>
          <w:szCs w:val="22"/>
          <w:lang w:eastAsia="en-GB"/>
        </w:rPr>
      </w:pPr>
      <w:r>
        <w:t>7.9.6</w:t>
      </w:r>
      <w:r>
        <w:tab/>
        <w:t>Deactivate Policy operation</w:t>
      </w:r>
      <w:r>
        <w:tab/>
      </w:r>
      <w:r>
        <w:fldChar w:fldCharType="begin"/>
      </w:r>
      <w:r>
        <w:instrText xml:space="preserve"> PAGEREF _Toc129958489 \h </w:instrText>
      </w:r>
      <w:r>
        <w:fldChar w:fldCharType="separate"/>
      </w:r>
      <w:r>
        <w:t>103</w:t>
      </w:r>
      <w:r>
        <w:fldChar w:fldCharType="end"/>
      </w:r>
    </w:p>
    <w:p w14:paraId="640F2F9E" w14:textId="657FD876" w:rsidR="003162D3" w:rsidRDefault="003162D3" w:rsidP="003162D3">
      <w:pPr>
        <w:pStyle w:val="TOC4"/>
        <w:rPr>
          <w:rFonts w:asciiTheme="minorHAnsi" w:eastAsiaTheme="minorEastAsia" w:hAnsiTheme="minorHAnsi" w:cstheme="minorBidi"/>
          <w:sz w:val="22"/>
          <w:szCs w:val="22"/>
          <w:lang w:eastAsia="en-GB"/>
        </w:rPr>
      </w:pPr>
      <w:r>
        <w:t>7.9.</w:t>
      </w:r>
      <w:r w:rsidRPr="008150EF">
        <w:rPr>
          <w:rFonts w:eastAsia="SimSun"/>
          <w:lang w:eastAsia="zh-CN"/>
        </w:rPr>
        <w:t>6</w:t>
      </w:r>
      <w:r>
        <w:t>.1</w:t>
      </w:r>
      <w:r>
        <w:tab/>
        <w:t>Description</w:t>
      </w:r>
      <w:r>
        <w:tab/>
      </w:r>
      <w:r>
        <w:fldChar w:fldCharType="begin"/>
      </w:r>
      <w:r>
        <w:instrText xml:space="preserve"> PAGEREF _Toc129958490 \h </w:instrText>
      </w:r>
      <w:r>
        <w:fldChar w:fldCharType="separate"/>
      </w:r>
      <w:r>
        <w:t>103</w:t>
      </w:r>
      <w:r>
        <w:fldChar w:fldCharType="end"/>
      </w:r>
    </w:p>
    <w:p w14:paraId="35A2A63A" w14:textId="0BA37AE7" w:rsidR="003162D3" w:rsidRDefault="003162D3" w:rsidP="003162D3">
      <w:pPr>
        <w:pStyle w:val="TOC4"/>
        <w:rPr>
          <w:rFonts w:asciiTheme="minorHAnsi" w:eastAsiaTheme="minorEastAsia" w:hAnsiTheme="minorHAnsi" w:cstheme="minorBidi"/>
          <w:sz w:val="22"/>
          <w:szCs w:val="22"/>
          <w:lang w:eastAsia="en-GB"/>
        </w:rPr>
      </w:pPr>
      <w:r>
        <w:t>7.9.</w:t>
      </w:r>
      <w:r w:rsidRPr="008150EF">
        <w:rPr>
          <w:rFonts w:eastAsia="SimSun"/>
          <w:lang w:eastAsia="zh-CN"/>
        </w:rPr>
        <w:t>6</w:t>
      </w:r>
      <w:r>
        <w:t>.2</w:t>
      </w:r>
      <w:r>
        <w:tab/>
        <w:t>Input parameters</w:t>
      </w:r>
      <w:r>
        <w:tab/>
      </w:r>
      <w:r>
        <w:fldChar w:fldCharType="begin"/>
      </w:r>
      <w:r>
        <w:instrText xml:space="preserve"> PAGEREF _Toc129958491 \h </w:instrText>
      </w:r>
      <w:r>
        <w:fldChar w:fldCharType="separate"/>
      </w:r>
      <w:r>
        <w:t>103</w:t>
      </w:r>
      <w:r>
        <w:fldChar w:fldCharType="end"/>
      </w:r>
    </w:p>
    <w:p w14:paraId="3BCFD324" w14:textId="460F9C89" w:rsidR="003162D3" w:rsidRDefault="003162D3" w:rsidP="003162D3">
      <w:pPr>
        <w:pStyle w:val="TOC4"/>
        <w:rPr>
          <w:rFonts w:asciiTheme="minorHAnsi" w:eastAsiaTheme="minorEastAsia" w:hAnsiTheme="minorHAnsi" w:cstheme="minorBidi"/>
          <w:sz w:val="22"/>
          <w:szCs w:val="22"/>
          <w:lang w:eastAsia="en-GB"/>
        </w:rPr>
      </w:pPr>
      <w:r>
        <w:t>7.9.</w:t>
      </w:r>
      <w:r w:rsidRPr="008150EF">
        <w:rPr>
          <w:rFonts w:eastAsia="SimSun"/>
          <w:lang w:eastAsia="zh-CN"/>
        </w:rPr>
        <w:t>6</w:t>
      </w:r>
      <w:r>
        <w:t>.3</w:t>
      </w:r>
      <w:r>
        <w:tab/>
        <w:t>Output parameters</w:t>
      </w:r>
      <w:r>
        <w:tab/>
      </w:r>
      <w:r>
        <w:fldChar w:fldCharType="begin"/>
      </w:r>
      <w:r>
        <w:instrText xml:space="preserve"> PAGEREF _Toc129958492 \h </w:instrText>
      </w:r>
      <w:r>
        <w:fldChar w:fldCharType="separate"/>
      </w:r>
      <w:r>
        <w:t>103</w:t>
      </w:r>
      <w:r>
        <w:fldChar w:fldCharType="end"/>
      </w:r>
    </w:p>
    <w:p w14:paraId="2EE3DE47" w14:textId="55AB511B" w:rsidR="003162D3" w:rsidRDefault="003162D3" w:rsidP="003162D3">
      <w:pPr>
        <w:pStyle w:val="TOC4"/>
        <w:rPr>
          <w:rFonts w:asciiTheme="minorHAnsi" w:eastAsiaTheme="minorEastAsia" w:hAnsiTheme="minorHAnsi" w:cstheme="minorBidi"/>
          <w:sz w:val="22"/>
          <w:szCs w:val="22"/>
          <w:lang w:eastAsia="en-GB"/>
        </w:rPr>
      </w:pPr>
      <w:r>
        <w:t>7.9.</w:t>
      </w:r>
      <w:r w:rsidRPr="008150EF">
        <w:rPr>
          <w:rFonts w:eastAsia="SimSun"/>
          <w:lang w:eastAsia="zh-CN"/>
        </w:rPr>
        <w:t>6</w:t>
      </w:r>
      <w:r>
        <w:t>.4</w:t>
      </w:r>
      <w:r>
        <w:tab/>
        <w:t>Operation results</w:t>
      </w:r>
      <w:r>
        <w:tab/>
      </w:r>
      <w:r>
        <w:fldChar w:fldCharType="begin"/>
      </w:r>
      <w:r>
        <w:instrText xml:space="preserve"> PAGEREF _Toc129958493 \h </w:instrText>
      </w:r>
      <w:r>
        <w:fldChar w:fldCharType="separate"/>
      </w:r>
      <w:r>
        <w:t>103</w:t>
      </w:r>
      <w:r>
        <w:fldChar w:fldCharType="end"/>
      </w:r>
    </w:p>
    <w:p w14:paraId="76D3073B" w14:textId="654B35E9" w:rsidR="003162D3" w:rsidRDefault="003162D3" w:rsidP="003162D3">
      <w:pPr>
        <w:pStyle w:val="TOC3"/>
        <w:rPr>
          <w:rFonts w:asciiTheme="minorHAnsi" w:eastAsiaTheme="minorEastAsia" w:hAnsiTheme="minorHAnsi" w:cstheme="minorBidi"/>
          <w:sz w:val="22"/>
          <w:szCs w:val="22"/>
          <w:lang w:eastAsia="en-GB"/>
        </w:rPr>
      </w:pPr>
      <w:r>
        <w:t>7.9.7</w:t>
      </w:r>
      <w:r>
        <w:tab/>
        <w:t>Subscribe operation</w:t>
      </w:r>
      <w:r>
        <w:tab/>
      </w:r>
      <w:r>
        <w:fldChar w:fldCharType="begin"/>
      </w:r>
      <w:r>
        <w:instrText xml:space="preserve"> PAGEREF _Toc129958494 \h </w:instrText>
      </w:r>
      <w:r>
        <w:fldChar w:fldCharType="separate"/>
      </w:r>
      <w:r>
        <w:t>103</w:t>
      </w:r>
      <w:r>
        <w:fldChar w:fldCharType="end"/>
      </w:r>
    </w:p>
    <w:p w14:paraId="18C9608A" w14:textId="0CD823B6" w:rsidR="003162D3" w:rsidRDefault="003162D3" w:rsidP="003162D3">
      <w:pPr>
        <w:pStyle w:val="TOC4"/>
        <w:rPr>
          <w:rFonts w:asciiTheme="minorHAnsi" w:eastAsiaTheme="minorEastAsia" w:hAnsiTheme="minorHAnsi" w:cstheme="minorBidi"/>
          <w:sz w:val="22"/>
          <w:szCs w:val="22"/>
          <w:lang w:eastAsia="en-GB"/>
        </w:rPr>
      </w:pPr>
      <w:r>
        <w:t>7.9.7.1</w:t>
      </w:r>
      <w:r>
        <w:tab/>
        <w:t>Description</w:t>
      </w:r>
      <w:r>
        <w:tab/>
      </w:r>
      <w:r>
        <w:fldChar w:fldCharType="begin"/>
      </w:r>
      <w:r>
        <w:instrText xml:space="preserve"> PAGEREF _Toc129958495 \h </w:instrText>
      </w:r>
      <w:r>
        <w:fldChar w:fldCharType="separate"/>
      </w:r>
      <w:r>
        <w:t>103</w:t>
      </w:r>
      <w:r>
        <w:fldChar w:fldCharType="end"/>
      </w:r>
    </w:p>
    <w:p w14:paraId="00895C96" w14:textId="56493584" w:rsidR="003162D3" w:rsidRDefault="003162D3" w:rsidP="003162D3">
      <w:pPr>
        <w:pStyle w:val="TOC4"/>
        <w:rPr>
          <w:rFonts w:asciiTheme="minorHAnsi" w:eastAsiaTheme="minorEastAsia" w:hAnsiTheme="minorHAnsi" w:cstheme="minorBidi"/>
          <w:sz w:val="22"/>
          <w:szCs w:val="22"/>
          <w:lang w:eastAsia="en-GB"/>
        </w:rPr>
      </w:pPr>
      <w:r>
        <w:t>7.9.7.2</w:t>
      </w:r>
      <w:r>
        <w:tab/>
        <w:t>Input parameters</w:t>
      </w:r>
      <w:r>
        <w:tab/>
      </w:r>
      <w:r>
        <w:fldChar w:fldCharType="begin"/>
      </w:r>
      <w:r>
        <w:instrText xml:space="preserve"> PAGEREF _Toc129958496 \h </w:instrText>
      </w:r>
      <w:r>
        <w:fldChar w:fldCharType="separate"/>
      </w:r>
      <w:r>
        <w:t>104</w:t>
      </w:r>
      <w:r>
        <w:fldChar w:fldCharType="end"/>
      </w:r>
    </w:p>
    <w:p w14:paraId="30B1A0CA" w14:textId="4FB24EB3" w:rsidR="003162D3" w:rsidRDefault="003162D3" w:rsidP="003162D3">
      <w:pPr>
        <w:pStyle w:val="TOC4"/>
        <w:rPr>
          <w:rFonts w:asciiTheme="minorHAnsi" w:eastAsiaTheme="minorEastAsia" w:hAnsiTheme="minorHAnsi" w:cstheme="minorBidi"/>
          <w:sz w:val="22"/>
          <w:szCs w:val="22"/>
          <w:lang w:eastAsia="en-GB"/>
        </w:rPr>
      </w:pPr>
      <w:r>
        <w:t>7.9.7.3</w:t>
      </w:r>
      <w:r>
        <w:tab/>
        <w:t>Output parameters</w:t>
      </w:r>
      <w:r>
        <w:tab/>
      </w:r>
      <w:r>
        <w:fldChar w:fldCharType="begin"/>
      </w:r>
      <w:r>
        <w:instrText xml:space="preserve"> PAGEREF _Toc129958497 \h </w:instrText>
      </w:r>
      <w:r>
        <w:fldChar w:fldCharType="separate"/>
      </w:r>
      <w:r>
        <w:t>104</w:t>
      </w:r>
      <w:r>
        <w:fldChar w:fldCharType="end"/>
      </w:r>
    </w:p>
    <w:p w14:paraId="29722500" w14:textId="5D8AAD53" w:rsidR="003162D3" w:rsidRDefault="003162D3" w:rsidP="003162D3">
      <w:pPr>
        <w:pStyle w:val="TOC4"/>
        <w:rPr>
          <w:rFonts w:asciiTheme="minorHAnsi" w:eastAsiaTheme="minorEastAsia" w:hAnsiTheme="minorHAnsi" w:cstheme="minorBidi"/>
          <w:sz w:val="22"/>
          <w:szCs w:val="22"/>
          <w:lang w:eastAsia="en-GB"/>
        </w:rPr>
      </w:pPr>
      <w:r>
        <w:t>7.9.7.4</w:t>
      </w:r>
      <w:r>
        <w:tab/>
        <w:t>Operation results</w:t>
      </w:r>
      <w:r>
        <w:tab/>
      </w:r>
      <w:r>
        <w:fldChar w:fldCharType="begin"/>
      </w:r>
      <w:r>
        <w:instrText xml:space="preserve"> PAGEREF _Toc129958498 \h </w:instrText>
      </w:r>
      <w:r>
        <w:fldChar w:fldCharType="separate"/>
      </w:r>
      <w:r>
        <w:t>104</w:t>
      </w:r>
      <w:r>
        <w:fldChar w:fldCharType="end"/>
      </w:r>
    </w:p>
    <w:p w14:paraId="1B023826" w14:textId="30A389F7" w:rsidR="003162D3" w:rsidRDefault="003162D3" w:rsidP="003162D3">
      <w:pPr>
        <w:pStyle w:val="TOC3"/>
        <w:rPr>
          <w:rFonts w:asciiTheme="minorHAnsi" w:eastAsiaTheme="minorEastAsia" w:hAnsiTheme="minorHAnsi" w:cstheme="minorBidi"/>
          <w:sz w:val="22"/>
          <w:szCs w:val="22"/>
          <w:lang w:eastAsia="en-GB"/>
        </w:rPr>
      </w:pPr>
      <w:r>
        <w:t>7.9.8</w:t>
      </w:r>
      <w:r>
        <w:tab/>
        <w:t>Notify operation</w:t>
      </w:r>
      <w:r>
        <w:tab/>
      </w:r>
      <w:r>
        <w:fldChar w:fldCharType="begin"/>
      </w:r>
      <w:r>
        <w:instrText xml:space="preserve"> PAGEREF _Toc129958499 \h </w:instrText>
      </w:r>
      <w:r>
        <w:fldChar w:fldCharType="separate"/>
      </w:r>
      <w:r>
        <w:t>104</w:t>
      </w:r>
      <w:r>
        <w:fldChar w:fldCharType="end"/>
      </w:r>
    </w:p>
    <w:p w14:paraId="3F30BC0B" w14:textId="66060ABA" w:rsidR="003162D3" w:rsidRDefault="003162D3" w:rsidP="003162D3">
      <w:pPr>
        <w:pStyle w:val="TOC4"/>
        <w:rPr>
          <w:rFonts w:asciiTheme="minorHAnsi" w:eastAsiaTheme="minorEastAsia" w:hAnsiTheme="minorHAnsi" w:cstheme="minorBidi"/>
          <w:sz w:val="22"/>
          <w:szCs w:val="22"/>
          <w:lang w:eastAsia="en-GB"/>
        </w:rPr>
      </w:pPr>
      <w:r>
        <w:t>7.9.8.1</w:t>
      </w:r>
      <w:r>
        <w:tab/>
        <w:t>Description</w:t>
      </w:r>
      <w:r>
        <w:tab/>
      </w:r>
      <w:r>
        <w:fldChar w:fldCharType="begin"/>
      </w:r>
      <w:r>
        <w:instrText xml:space="preserve"> PAGEREF _Toc129958500 \h </w:instrText>
      </w:r>
      <w:r>
        <w:fldChar w:fldCharType="separate"/>
      </w:r>
      <w:r>
        <w:t>104</w:t>
      </w:r>
      <w:r>
        <w:fldChar w:fldCharType="end"/>
      </w:r>
    </w:p>
    <w:p w14:paraId="4BAAD6F6" w14:textId="059B9EBE" w:rsidR="003162D3" w:rsidRDefault="003162D3" w:rsidP="003162D3">
      <w:pPr>
        <w:pStyle w:val="TOC3"/>
        <w:rPr>
          <w:rFonts w:asciiTheme="minorHAnsi" w:eastAsiaTheme="minorEastAsia" w:hAnsiTheme="minorHAnsi" w:cstheme="minorBidi"/>
          <w:sz w:val="22"/>
          <w:szCs w:val="22"/>
          <w:lang w:eastAsia="en-GB"/>
        </w:rPr>
      </w:pPr>
      <w:r>
        <w:t>7.9.9</w:t>
      </w:r>
      <w:r>
        <w:tab/>
        <w:t>Terminate Subscription operation</w:t>
      </w:r>
      <w:r>
        <w:tab/>
      </w:r>
      <w:r>
        <w:fldChar w:fldCharType="begin"/>
      </w:r>
      <w:r>
        <w:instrText xml:space="preserve"> PAGEREF _Toc129958501 \h </w:instrText>
      </w:r>
      <w:r>
        <w:fldChar w:fldCharType="separate"/>
      </w:r>
      <w:r>
        <w:t>104</w:t>
      </w:r>
      <w:r>
        <w:fldChar w:fldCharType="end"/>
      </w:r>
    </w:p>
    <w:p w14:paraId="74057F2B" w14:textId="5F620EBE" w:rsidR="003162D3" w:rsidRDefault="003162D3" w:rsidP="003162D3">
      <w:pPr>
        <w:pStyle w:val="TOC4"/>
        <w:rPr>
          <w:rFonts w:asciiTheme="minorHAnsi" w:eastAsiaTheme="minorEastAsia" w:hAnsiTheme="minorHAnsi" w:cstheme="minorBidi"/>
          <w:sz w:val="22"/>
          <w:szCs w:val="22"/>
          <w:lang w:eastAsia="en-GB"/>
        </w:rPr>
      </w:pPr>
      <w:r>
        <w:t>7.9.9.1</w:t>
      </w:r>
      <w:r>
        <w:tab/>
        <w:t>Description</w:t>
      </w:r>
      <w:r>
        <w:tab/>
      </w:r>
      <w:r>
        <w:fldChar w:fldCharType="begin"/>
      </w:r>
      <w:r>
        <w:instrText xml:space="preserve"> PAGEREF _Toc129958502 \h </w:instrText>
      </w:r>
      <w:r>
        <w:fldChar w:fldCharType="separate"/>
      </w:r>
      <w:r>
        <w:t>104</w:t>
      </w:r>
      <w:r>
        <w:fldChar w:fldCharType="end"/>
      </w:r>
    </w:p>
    <w:p w14:paraId="11EC92BB" w14:textId="272F673D" w:rsidR="003162D3" w:rsidRDefault="003162D3" w:rsidP="003162D3">
      <w:pPr>
        <w:pStyle w:val="TOC4"/>
        <w:rPr>
          <w:rFonts w:asciiTheme="minorHAnsi" w:eastAsiaTheme="minorEastAsia" w:hAnsiTheme="minorHAnsi" w:cstheme="minorBidi"/>
          <w:sz w:val="22"/>
          <w:szCs w:val="22"/>
          <w:lang w:eastAsia="en-GB"/>
        </w:rPr>
      </w:pPr>
      <w:r>
        <w:t>7.9.9.2</w:t>
      </w:r>
      <w:r>
        <w:tab/>
        <w:t>Input parameters</w:t>
      </w:r>
      <w:r>
        <w:tab/>
      </w:r>
      <w:r>
        <w:fldChar w:fldCharType="begin"/>
      </w:r>
      <w:r>
        <w:instrText xml:space="preserve"> PAGEREF _Toc129958503 \h </w:instrText>
      </w:r>
      <w:r>
        <w:fldChar w:fldCharType="separate"/>
      </w:r>
      <w:r>
        <w:t>105</w:t>
      </w:r>
      <w:r>
        <w:fldChar w:fldCharType="end"/>
      </w:r>
    </w:p>
    <w:p w14:paraId="3BC5B805" w14:textId="400A8BF3" w:rsidR="003162D3" w:rsidRDefault="003162D3" w:rsidP="003162D3">
      <w:pPr>
        <w:pStyle w:val="TOC4"/>
        <w:rPr>
          <w:rFonts w:asciiTheme="minorHAnsi" w:eastAsiaTheme="minorEastAsia" w:hAnsiTheme="minorHAnsi" w:cstheme="minorBidi"/>
          <w:sz w:val="22"/>
          <w:szCs w:val="22"/>
          <w:lang w:eastAsia="en-GB"/>
        </w:rPr>
      </w:pPr>
      <w:r>
        <w:t>7.9.9.3</w:t>
      </w:r>
      <w:r>
        <w:tab/>
        <w:t>Output parameters</w:t>
      </w:r>
      <w:r>
        <w:tab/>
      </w:r>
      <w:r>
        <w:fldChar w:fldCharType="begin"/>
      </w:r>
      <w:r>
        <w:instrText xml:space="preserve"> PAGEREF _Toc129958504 \h </w:instrText>
      </w:r>
      <w:r>
        <w:fldChar w:fldCharType="separate"/>
      </w:r>
      <w:r>
        <w:t>105</w:t>
      </w:r>
      <w:r>
        <w:fldChar w:fldCharType="end"/>
      </w:r>
    </w:p>
    <w:p w14:paraId="2B31787A" w14:textId="0E9D76EF" w:rsidR="003162D3" w:rsidRDefault="003162D3" w:rsidP="003162D3">
      <w:pPr>
        <w:pStyle w:val="TOC4"/>
        <w:rPr>
          <w:rFonts w:asciiTheme="minorHAnsi" w:eastAsiaTheme="minorEastAsia" w:hAnsiTheme="minorHAnsi" w:cstheme="minorBidi"/>
          <w:sz w:val="22"/>
          <w:szCs w:val="22"/>
          <w:lang w:eastAsia="en-GB"/>
        </w:rPr>
      </w:pPr>
      <w:r>
        <w:t>7.9.9.4</w:t>
      </w:r>
      <w:r>
        <w:tab/>
        <w:t>Operation results</w:t>
      </w:r>
      <w:r>
        <w:tab/>
      </w:r>
      <w:r>
        <w:fldChar w:fldCharType="begin"/>
      </w:r>
      <w:r>
        <w:instrText xml:space="preserve"> PAGEREF _Toc129958505 \h </w:instrText>
      </w:r>
      <w:r>
        <w:fldChar w:fldCharType="separate"/>
      </w:r>
      <w:r>
        <w:t>105</w:t>
      </w:r>
      <w:r>
        <w:fldChar w:fldCharType="end"/>
      </w:r>
    </w:p>
    <w:p w14:paraId="23E79FF0" w14:textId="3495FE39" w:rsidR="003162D3" w:rsidRDefault="003162D3" w:rsidP="003162D3">
      <w:pPr>
        <w:pStyle w:val="TOC3"/>
        <w:rPr>
          <w:rFonts w:asciiTheme="minorHAnsi" w:eastAsiaTheme="minorEastAsia" w:hAnsiTheme="minorHAnsi" w:cstheme="minorBidi"/>
          <w:sz w:val="22"/>
          <w:szCs w:val="22"/>
          <w:lang w:eastAsia="en-GB"/>
        </w:rPr>
      </w:pPr>
      <w:r>
        <w:t>7.9.10</w:t>
      </w:r>
      <w:r>
        <w:tab/>
        <w:t>Query Subscription Info operation</w:t>
      </w:r>
      <w:r>
        <w:tab/>
      </w:r>
      <w:r>
        <w:fldChar w:fldCharType="begin"/>
      </w:r>
      <w:r>
        <w:instrText xml:space="preserve"> PAGEREF _Toc129958506 \h </w:instrText>
      </w:r>
      <w:r>
        <w:fldChar w:fldCharType="separate"/>
      </w:r>
      <w:r>
        <w:t>105</w:t>
      </w:r>
      <w:r>
        <w:fldChar w:fldCharType="end"/>
      </w:r>
    </w:p>
    <w:p w14:paraId="07EF75D6" w14:textId="73F89920" w:rsidR="003162D3" w:rsidRDefault="003162D3" w:rsidP="003162D3">
      <w:pPr>
        <w:pStyle w:val="TOC4"/>
        <w:rPr>
          <w:rFonts w:asciiTheme="minorHAnsi" w:eastAsiaTheme="minorEastAsia" w:hAnsiTheme="minorHAnsi" w:cstheme="minorBidi"/>
          <w:sz w:val="22"/>
          <w:szCs w:val="22"/>
          <w:lang w:eastAsia="en-GB"/>
        </w:rPr>
      </w:pPr>
      <w:r>
        <w:t>7.9.10.1</w:t>
      </w:r>
      <w:r>
        <w:tab/>
        <w:t>Description</w:t>
      </w:r>
      <w:r>
        <w:tab/>
      </w:r>
      <w:r>
        <w:fldChar w:fldCharType="begin"/>
      </w:r>
      <w:r>
        <w:instrText xml:space="preserve"> PAGEREF _Toc129958507 \h </w:instrText>
      </w:r>
      <w:r>
        <w:fldChar w:fldCharType="separate"/>
      </w:r>
      <w:r>
        <w:t>105</w:t>
      </w:r>
      <w:r>
        <w:fldChar w:fldCharType="end"/>
      </w:r>
    </w:p>
    <w:p w14:paraId="08883656" w14:textId="2BAE5A9C" w:rsidR="003162D3" w:rsidRDefault="003162D3" w:rsidP="003162D3">
      <w:pPr>
        <w:pStyle w:val="TOC4"/>
        <w:rPr>
          <w:rFonts w:asciiTheme="minorHAnsi" w:eastAsiaTheme="minorEastAsia" w:hAnsiTheme="minorHAnsi" w:cstheme="minorBidi"/>
          <w:sz w:val="22"/>
          <w:szCs w:val="22"/>
          <w:lang w:eastAsia="en-GB"/>
        </w:rPr>
      </w:pPr>
      <w:r>
        <w:t>7.9.10.2</w:t>
      </w:r>
      <w:r>
        <w:tab/>
        <w:t>Input parameters</w:t>
      </w:r>
      <w:r>
        <w:tab/>
      </w:r>
      <w:r>
        <w:fldChar w:fldCharType="begin"/>
      </w:r>
      <w:r>
        <w:instrText xml:space="preserve"> PAGEREF _Toc129958508 \h </w:instrText>
      </w:r>
      <w:r>
        <w:fldChar w:fldCharType="separate"/>
      </w:r>
      <w:r>
        <w:t>105</w:t>
      </w:r>
      <w:r>
        <w:fldChar w:fldCharType="end"/>
      </w:r>
    </w:p>
    <w:p w14:paraId="6C993F6E" w14:textId="7FC47B70" w:rsidR="003162D3" w:rsidRDefault="003162D3" w:rsidP="003162D3">
      <w:pPr>
        <w:pStyle w:val="TOC4"/>
        <w:rPr>
          <w:rFonts w:asciiTheme="minorHAnsi" w:eastAsiaTheme="minorEastAsia" w:hAnsiTheme="minorHAnsi" w:cstheme="minorBidi"/>
          <w:sz w:val="22"/>
          <w:szCs w:val="22"/>
          <w:lang w:eastAsia="en-GB"/>
        </w:rPr>
      </w:pPr>
      <w:r>
        <w:t>7.9.10.3</w:t>
      </w:r>
      <w:r>
        <w:tab/>
        <w:t>Output parameters</w:t>
      </w:r>
      <w:r>
        <w:tab/>
      </w:r>
      <w:r>
        <w:fldChar w:fldCharType="begin"/>
      </w:r>
      <w:r>
        <w:instrText xml:space="preserve"> PAGEREF _Toc129958509 \h </w:instrText>
      </w:r>
      <w:r>
        <w:fldChar w:fldCharType="separate"/>
      </w:r>
      <w:r>
        <w:t>105</w:t>
      </w:r>
      <w:r>
        <w:fldChar w:fldCharType="end"/>
      </w:r>
    </w:p>
    <w:p w14:paraId="4E235605" w14:textId="54115730" w:rsidR="003162D3" w:rsidRDefault="003162D3" w:rsidP="003162D3">
      <w:pPr>
        <w:pStyle w:val="TOC4"/>
        <w:rPr>
          <w:rFonts w:asciiTheme="minorHAnsi" w:eastAsiaTheme="minorEastAsia" w:hAnsiTheme="minorHAnsi" w:cstheme="minorBidi"/>
          <w:sz w:val="22"/>
          <w:szCs w:val="22"/>
          <w:lang w:eastAsia="en-GB"/>
        </w:rPr>
      </w:pPr>
      <w:r>
        <w:t>7.9.10.4</w:t>
      </w:r>
      <w:r>
        <w:tab/>
        <w:t>Operation results</w:t>
      </w:r>
      <w:r>
        <w:tab/>
      </w:r>
      <w:r>
        <w:fldChar w:fldCharType="begin"/>
      </w:r>
      <w:r>
        <w:instrText xml:space="preserve"> PAGEREF _Toc129958510 \h </w:instrText>
      </w:r>
      <w:r>
        <w:fldChar w:fldCharType="separate"/>
      </w:r>
      <w:r>
        <w:t>106</w:t>
      </w:r>
      <w:r>
        <w:fldChar w:fldCharType="end"/>
      </w:r>
    </w:p>
    <w:p w14:paraId="3CA7EFC8" w14:textId="4DC5BF13" w:rsidR="003162D3" w:rsidRDefault="003162D3" w:rsidP="003162D3">
      <w:pPr>
        <w:pStyle w:val="TOC3"/>
        <w:rPr>
          <w:rFonts w:asciiTheme="minorHAnsi" w:eastAsiaTheme="minorEastAsia" w:hAnsiTheme="minorHAnsi" w:cstheme="minorBidi"/>
          <w:sz w:val="22"/>
          <w:szCs w:val="22"/>
          <w:lang w:eastAsia="en-GB"/>
        </w:rPr>
      </w:pPr>
      <w:r>
        <w:t>7.9.11</w:t>
      </w:r>
      <w:r>
        <w:tab/>
        <w:t>Associate Policy operation</w:t>
      </w:r>
      <w:r>
        <w:tab/>
      </w:r>
      <w:r>
        <w:fldChar w:fldCharType="begin"/>
      </w:r>
      <w:r>
        <w:instrText xml:space="preserve"> PAGEREF _Toc129958511 \h </w:instrText>
      </w:r>
      <w:r>
        <w:fldChar w:fldCharType="separate"/>
      </w:r>
      <w:r>
        <w:t>106</w:t>
      </w:r>
      <w:r>
        <w:fldChar w:fldCharType="end"/>
      </w:r>
    </w:p>
    <w:p w14:paraId="11A6B010" w14:textId="251B1A96" w:rsidR="003162D3" w:rsidRDefault="003162D3" w:rsidP="003162D3">
      <w:pPr>
        <w:pStyle w:val="TOC4"/>
        <w:rPr>
          <w:rFonts w:asciiTheme="minorHAnsi" w:eastAsiaTheme="minorEastAsia" w:hAnsiTheme="minorHAnsi" w:cstheme="minorBidi"/>
          <w:sz w:val="22"/>
          <w:szCs w:val="22"/>
          <w:lang w:eastAsia="en-GB"/>
        </w:rPr>
      </w:pPr>
      <w:r>
        <w:t>7.9.11.1</w:t>
      </w:r>
      <w:r>
        <w:tab/>
        <w:t>Description</w:t>
      </w:r>
      <w:r>
        <w:tab/>
      </w:r>
      <w:r>
        <w:fldChar w:fldCharType="begin"/>
      </w:r>
      <w:r>
        <w:instrText xml:space="preserve"> PAGEREF _Toc129958512 \h </w:instrText>
      </w:r>
      <w:r>
        <w:fldChar w:fldCharType="separate"/>
      </w:r>
      <w:r>
        <w:t>106</w:t>
      </w:r>
      <w:r>
        <w:fldChar w:fldCharType="end"/>
      </w:r>
    </w:p>
    <w:p w14:paraId="42BD1893" w14:textId="3633F537" w:rsidR="003162D3" w:rsidRDefault="003162D3" w:rsidP="003162D3">
      <w:pPr>
        <w:pStyle w:val="TOC4"/>
        <w:rPr>
          <w:rFonts w:asciiTheme="minorHAnsi" w:eastAsiaTheme="minorEastAsia" w:hAnsiTheme="minorHAnsi" w:cstheme="minorBidi"/>
          <w:sz w:val="22"/>
          <w:szCs w:val="22"/>
          <w:lang w:eastAsia="en-GB"/>
        </w:rPr>
      </w:pPr>
      <w:r>
        <w:t>7.9.11.2</w:t>
      </w:r>
      <w:r>
        <w:tab/>
        <w:t>Input parameters</w:t>
      </w:r>
      <w:r>
        <w:tab/>
      </w:r>
      <w:r>
        <w:fldChar w:fldCharType="begin"/>
      </w:r>
      <w:r>
        <w:instrText xml:space="preserve"> PAGEREF _Toc129958513 \h </w:instrText>
      </w:r>
      <w:r>
        <w:fldChar w:fldCharType="separate"/>
      </w:r>
      <w:r>
        <w:t>106</w:t>
      </w:r>
      <w:r>
        <w:fldChar w:fldCharType="end"/>
      </w:r>
    </w:p>
    <w:p w14:paraId="6B64932B" w14:textId="5AAA2FBF" w:rsidR="003162D3" w:rsidRDefault="003162D3" w:rsidP="003162D3">
      <w:pPr>
        <w:pStyle w:val="TOC4"/>
        <w:rPr>
          <w:rFonts w:asciiTheme="minorHAnsi" w:eastAsiaTheme="minorEastAsia" w:hAnsiTheme="minorHAnsi" w:cstheme="minorBidi"/>
          <w:sz w:val="22"/>
          <w:szCs w:val="22"/>
          <w:lang w:eastAsia="en-GB"/>
        </w:rPr>
      </w:pPr>
      <w:r>
        <w:t>7.9.11.3</w:t>
      </w:r>
      <w:r>
        <w:tab/>
        <w:t>Output parameters</w:t>
      </w:r>
      <w:r>
        <w:tab/>
      </w:r>
      <w:r>
        <w:fldChar w:fldCharType="begin"/>
      </w:r>
      <w:r>
        <w:instrText xml:space="preserve"> PAGEREF _Toc129958514 \h </w:instrText>
      </w:r>
      <w:r>
        <w:fldChar w:fldCharType="separate"/>
      </w:r>
      <w:r>
        <w:t>106</w:t>
      </w:r>
      <w:r>
        <w:fldChar w:fldCharType="end"/>
      </w:r>
    </w:p>
    <w:p w14:paraId="0C6EDBAD" w14:textId="136E3BCE" w:rsidR="003162D3" w:rsidRDefault="003162D3" w:rsidP="003162D3">
      <w:pPr>
        <w:pStyle w:val="TOC4"/>
        <w:rPr>
          <w:rFonts w:asciiTheme="minorHAnsi" w:eastAsiaTheme="minorEastAsia" w:hAnsiTheme="minorHAnsi" w:cstheme="minorBidi"/>
          <w:sz w:val="22"/>
          <w:szCs w:val="22"/>
          <w:lang w:eastAsia="en-GB"/>
        </w:rPr>
      </w:pPr>
      <w:r>
        <w:t>7.9.11.4</w:t>
      </w:r>
      <w:r>
        <w:tab/>
        <w:t>Operation results</w:t>
      </w:r>
      <w:r>
        <w:tab/>
      </w:r>
      <w:r>
        <w:fldChar w:fldCharType="begin"/>
      </w:r>
      <w:r>
        <w:instrText xml:space="preserve"> PAGEREF _Toc129958515 \h </w:instrText>
      </w:r>
      <w:r>
        <w:fldChar w:fldCharType="separate"/>
      </w:r>
      <w:r>
        <w:t>106</w:t>
      </w:r>
      <w:r>
        <w:fldChar w:fldCharType="end"/>
      </w:r>
    </w:p>
    <w:p w14:paraId="13EE237D" w14:textId="05FD0088" w:rsidR="003162D3" w:rsidRDefault="003162D3" w:rsidP="003162D3">
      <w:pPr>
        <w:pStyle w:val="TOC3"/>
        <w:rPr>
          <w:rFonts w:asciiTheme="minorHAnsi" w:eastAsiaTheme="minorEastAsia" w:hAnsiTheme="minorHAnsi" w:cstheme="minorBidi"/>
          <w:sz w:val="22"/>
          <w:szCs w:val="22"/>
          <w:lang w:eastAsia="en-GB"/>
        </w:rPr>
      </w:pPr>
      <w:r>
        <w:t>7.9.12</w:t>
      </w:r>
      <w:r>
        <w:tab/>
        <w:t>Disassociate Policy operation</w:t>
      </w:r>
      <w:r>
        <w:tab/>
      </w:r>
      <w:r>
        <w:fldChar w:fldCharType="begin"/>
      </w:r>
      <w:r>
        <w:instrText xml:space="preserve"> PAGEREF _Toc129958516 \h </w:instrText>
      </w:r>
      <w:r>
        <w:fldChar w:fldCharType="separate"/>
      </w:r>
      <w:r>
        <w:t>107</w:t>
      </w:r>
      <w:r>
        <w:fldChar w:fldCharType="end"/>
      </w:r>
    </w:p>
    <w:p w14:paraId="31D42942" w14:textId="16A2226B" w:rsidR="003162D3" w:rsidRDefault="003162D3" w:rsidP="003162D3">
      <w:pPr>
        <w:pStyle w:val="TOC4"/>
        <w:rPr>
          <w:rFonts w:asciiTheme="minorHAnsi" w:eastAsiaTheme="minorEastAsia" w:hAnsiTheme="minorHAnsi" w:cstheme="minorBidi"/>
          <w:sz w:val="22"/>
          <w:szCs w:val="22"/>
          <w:lang w:eastAsia="en-GB"/>
        </w:rPr>
      </w:pPr>
      <w:r>
        <w:t>7.9.12.1</w:t>
      </w:r>
      <w:r>
        <w:tab/>
        <w:t>Description</w:t>
      </w:r>
      <w:r>
        <w:tab/>
      </w:r>
      <w:r>
        <w:fldChar w:fldCharType="begin"/>
      </w:r>
      <w:r>
        <w:instrText xml:space="preserve"> PAGEREF _Toc129958517 \h </w:instrText>
      </w:r>
      <w:r>
        <w:fldChar w:fldCharType="separate"/>
      </w:r>
      <w:r>
        <w:t>107</w:t>
      </w:r>
      <w:r>
        <w:fldChar w:fldCharType="end"/>
      </w:r>
    </w:p>
    <w:p w14:paraId="333FA151" w14:textId="45355F2E" w:rsidR="003162D3" w:rsidRDefault="003162D3" w:rsidP="003162D3">
      <w:pPr>
        <w:pStyle w:val="TOC4"/>
        <w:rPr>
          <w:rFonts w:asciiTheme="minorHAnsi" w:eastAsiaTheme="minorEastAsia" w:hAnsiTheme="minorHAnsi" w:cstheme="minorBidi"/>
          <w:sz w:val="22"/>
          <w:szCs w:val="22"/>
          <w:lang w:eastAsia="en-GB"/>
        </w:rPr>
      </w:pPr>
      <w:r>
        <w:t>7.9.12.2</w:t>
      </w:r>
      <w:r>
        <w:tab/>
        <w:t>Input parameters</w:t>
      </w:r>
      <w:r>
        <w:tab/>
      </w:r>
      <w:r>
        <w:fldChar w:fldCharType="begin"/>
      </w:r>
      <w:r>
        <w:instrText xml:space="preserve"> PAGEREF _Toc129958518 \h </w:instrText>
      </w:r>
      <w:r>
        <w:fldChar w:fldCharType="separate"/>
      </w:r>
      <w:r>
        <w:t>107</w:t>
      </w:r>
      <w:r>
        <w:fldChar w:fldCharType="end"/>
      </w:r>
    </w:p>
    <w:p w14:paraId="2B1C8030" w14:textId="502B0FA4" w:rsidR="003162D3" w:rsidRDefault="003162D3" w:rsidP="003162D3">
      <w:pPr>
        <w:pStyle w:val="TOC4"/>
        <w:rPr>
          <w:rFonts w:asciiTheme="minorHAnsi" w:eastAsiaTheme="minorEastAsia" w:hAnsiTheme="minorHAnsi" w:cstheme="minorBidi"/>
          <w:sz w:val="22"/>
          <w:szCs w:val="22"/>
          <w:lang w:eastAsia="en-GB"/>
        </w:rPr>
      </w:pPr>
      <w:r>
        <w:t>7.9.12.3</w:t>
      </w:r>
      <w:r>
        <w:tab/>
        <w:t>Output parameters</w:t>
      </w:r>
      <w:r>
        <w:tab/>
      </w:r>
      <w:r>
        <w:fldChar w:fldCharType="begin"/>
      </w:r>
      <w:r>
        <w:instrText xml:space="preserve"> PAGEREF _Toc129958519 \h </w:instrText>
      </w:r>
      <w:r>
        <w:fldChar w:fldCharType="separate"/>
      </w:r>
      <w:r>
        <w:t>107</w:t>
      </w:r>
      <w:r>
        <w:fldChar w:fldCharType="end"/>
      </w:r>
    </w:p>
    <w:p w14:paraId="7F6E6A28" w14:textId="23558F0A" w:rsidR="003162D3" w:rsidRDefault="003162D3" w:rsidP="003162D3">
      <w:pPr>
        <w:pStyle w:val="TOC4"/>
        <w:rPr>
          <w:rFonts w:asciiTheme="minorHAnsi" w:eastAsiaTheme="minorEastAsia" w:hAnsiTheme="minorHAnsi" w:cstheme="minorBidi"/>
          <w:sz w:val="22"/>
          <w:szCs w:val="22"/>
          <w:lang w:eastAsia="en-GB"/>
        </w:rPr>
      </w:pPr>
      <w:r>
        <w:t>7.9.12.4</w:t>
      </w:r>
      <w:r>
        <w:tab/>
        <w:t>Operation results</w:t>
      </w:r>
      <w:r>
        <w:tab/>
      </w:r>
      <w:r>
        <w:fldChar w:fldCharType="begin"/>
      </w:r>
      <w:r>
        <w:instrText xml:space="preserve"> PAGEREF _Toc129958520 \h </w:instrText>
      </w:r>
      <w:r>
        <w:fldChar w:fldCharType="separate"/>
      </w:r>
      <w:r>
        <w:t>107</w:t>
      </w:r>
      <w:r>
        <w:fldChar w:fldCharType="end"/>
      </w:r>
    </w:p>
    <w:p w14:paraId="49EB6DA0" w14:textId="36030D7F" w:rsidR="003162D3" w:rsidRDefault="003162D3" w:rsidP="003162D3">
      <w:pPr>
        <w:pStyle w:val="TOC2"/>
        <w:rPr>
          <w:rFonts w:asciiTheme="minorHAnsi" w:eastAsiaTheme="minorEastAsia" w:hAnsiTheme="minorHAnsi" w:cstheme="minorBidi"/>
          <w:sz w:val="22"/>
          <w:szCs w:val="22"/>
          <w:lang w:eastAsia="en-GB"/>
        </w:rPr>
      </w:pPr>
      <w:r>
        <w:lastRenderedPageBreak/>
        <w:t>7.10</w:t>
      </w:r>
      <w:r>
        <w:tab/>
        <w:t>VNF Snapshot Package Management interface</w:t>
      </w:r>
      <w:r>
        <w:tab/>
      </w:r>
      <w:r>
        <w:fldChar w:fldCharType="begin"/>
      </w:r>
      <w:r>
        <w:instrText xml:space="preserve"> PAGEREF _Toc129958521 \h </w:instrText>
      </w:r>
      <w:r>
        <w:fldChar w:fldCharType="separate"/>
      </w:r>
      <w:r>
        <w:t>107</w:t>
      </w:r>
      <w:r>
        <w:fldChar w:fldCharType="end"/>
      </w:r>
    </w:p>
    <w:p w14:paraId="67D97EF2" w14:textId="426AE33F" w:rsidR="003162D3" w:rsidRDefault="003162D3" w:rsidP="003162D3">
      <w:pPr>
        <w:pStyle w:val="TOC3"/>
        <w:rPr>
          <w:rFonts w:asciiTheme="minorHAnsi" w:eastAsiaTheme="minorEastAsia" w:hAnsiTheme="minorHAnsi" w:cstheme="minorBidi"/>
          <w:sz w:val="22"/>
          <w:szCs w:val="22"/>
          <w:lang w:eastAsia="en-GB"/>
        </w:rPr>
      </w:pPr>
      <w:r>
        <w:t>7.10.1</w:t>
      </w:r>
      <w:r>
        <w:tab/>
        <w:t>Description</w:t>
      </w:r>
      <w:r>
        <w:tab/>
      </w:r>
      <w:r>
        <w:fldChar w:fldCharType="begin"/>
      </w:r>
      <w:r>
        <w:instrText xml:space="preserve"> PAGEREF _Toc129958522 \h </w:instrText>
      </w:r>
      <w:r>
        <w:fldChar w:fldCharType="separate"/>
      </w:r>
      <w:r>
        <w:t>107</w:t>
      </w:r>
      <w:r>
        <w:fldChar w:fldCharType="end"/>
      </w:r>
    </w:p>
    <w:p w14:paraId="1DE7F25E" w14:textId="4B268340" w:rsidR="003162D3" w:rsidRDefault="003162D3" w:rsidP="003162D3">
      <w:pPr>
        <w:pStyle w:val="TOC3"/>
        <w:rPr>
          <w:rFonts w:asciiTheme="minorHAnsi" w:eastAsiaTheme="minorEastAsia" w:hAnsiTheme="minorHAnsi" w:cstheme="minorBidi"/>
          <w:sz w:val="22"/>
          <w:szCs w:val="22"/>
          <w:lang w:eastAsia="en-GB"/>
        </w:rPr>
      </w:pPr>
      <w:r>
        <w:t>7.10.2</w:t>
      </w:r>
      <w:r>
        <w:tab/>
        <w:t>Create VNF Snapshot Package Info operation</w:t>
      </w:r>
      <w:r>
        <w:tab/>
      </w:r>
      <w:r>
        <w:fldChar w:fldCharType="begin"/>
      </w:r>
      <w:r>
        <w:instrText xml:space="preserve"> PAGEREF _Toc129958523 \h </w:instrText>
      </w:r>
      <w:r>
        <w:fldChar w:fldCharType="separate"/>
      </w:r>
      <w:r>
        <w:t>108</w:t>
      </w:r>
      <w:r>
        <w:fldChar w:fldCharType="end"/>
      </w:r>
    </w:p>
    <w:p w14:paraId="6649BB91" w14:textId="1770039E" w:rsidR="003162D3" w:rsidRDefault="003162D3" w:rsidP="003162D3">
      <w:pPr>
        <w:pStyle w:val="TOC4"/>
        <w:rPr>
          <w:rFonts w:asciiTheme="minorHAnsi" w:eastAsiaTheme="minorEastAsia" w:hAnsiTheme="minorHAnsi" w:cstheme="minorBidi"/>
          <w:sz w:val="22"/>
          <w:szCs w:val="22"/>
          <w:lang w:eastAsia="en-GB"/>
        </w:rPr>
      </w:pPr>
      <w:r>
        <w:t>7.10.2.1</w:t>
      </w:r>
      <w:r>
        <w:tab/>
        <w:t>Description</w:t>
      </w:r>
      <w:r>
        <w:tab/>
      </w:r>
      <w:r>
        <w:fldChar w:fldCharType="begin"/>
      </w:r>
      <w:r>
        <w:instrText xml:space="preserve"> PAGEREF _Toc129958524 \h </w:instrText>
      </w:r>
      <w:r>
        <w:fldChar w:fldCharType="separate"/>
      </w:r>
      <w:r>
        <w:t>108</w:t>
      </w:r>
      <w:r>
        <w:fldChar w:fldCharType="end"/>
      </w:r>
    </w:p>
    <w:p w14:paraId="35AD8517" w14:textId="107A0712" w:rsidR="003162D3" w:rsidRDefault="003162D3" w:rsidP="003162D3">
      <w:pPr>
        <w:pStyle w:val="TOC4"/>
        <w:rPr>
          <w:rFonts w:asciiTheme="minorHAnsi" w:eastAsiaTheme="minorEastAsia" w:hAnsiTheme="minorHAnsi" w:cstheme="minorBidi"/>
          <w:sz w:val="22"/>
          <w:szCs w:val="22"/>
          <w:lang w:eastAsia="en-GB"/>
        </w:rPr>
      </w:pPr>
      <w:r>
        <w:t>7.10.2.2</w:t>
      </w:r>
      <w:r>
        <w:tab/>
        <w:t>Input parameters</w:t>
      </w:r>
      <w:r>
        <w:tab/>
      </w:r>
      <w:r>
        <w:fldChar w:fldCharType="begin"/>
      </w:r>
      <w:r>
        <w:instrText xml:space="preserve"> PAGEREF _Toc129958525 \h </w:instrText>
      </w:r>
      <w:r>
        <w:fldChar w:fldCharType="separate"/>
      </w:r>
      <w:r>
        <w:t>108</w:t>
      </w:r>
      <w:r>
        <w:fldChar w:fldCharType="end"/>
      </w:r>
    </w:p>
    <w:p w14:paraId="5CD78DE8" w14:textId="1724C088" w:rsidR="003162D3" w:rsidRDefault="003162D3" w:rsidP="003162D3">
      <w:pPr>
        <w:pStyle w:val="TOC4"/>
        <w:rPr>
          <w:rFonts w:asciiTheme="minorHAnsi" w:eastAsiaTheme="minorEastAsia" w:hAnsiTheme="minorHAnsi" w:cstheme="minorBidi"/>
          <w:sz w:val="22"/>
          <w:szCs w:val="22"/>
          <w:lang w:eastAsia="en-GB"/>
        </w:rPr>
      </w:pPr>
      <w:r>
        <w:t>7.10.2.3</w:t>
      </w:r>
      <w:r>
        <w:tab/>
        <w:t>Output parameters</w:t>
      </w:r>
      <w:r>
        <w:tab/>
      </w:r>
      <w:r>
        <w:fldChar w:fldCharType="begin"/>
      </w:r>
      <w:r>
        <w:instrText xml:space="preserve"> PAGEREF _Toc129958526 \h </w:instrText>
      </w:r>
      <w:r>
        <w:fldChar w:fldCharType="separate"/>
      </w:r>
      <w:r>
        <w:t>108</w:t>
      </w:r>
      <w:r>
        <w:fldChar w:fldCharType="end"/>
      </w:r>
    </w:p>
    <w:p w14:paraId="546BF338" w14:textId="3AA71CC7" w:rsidR="003162D3" w:rsidRDefault="003162D3" w:rsidP="003162D3">
      <w:pPr>
        <w:pStyle w:val="TOC4"/>
        <w:rPr>
          <w:rFonts w:asciiTheme="minorHAnsi" w:eastAsiaTheme="minorEastAsia" w:hAnsiTheme="minorHAnsi" w:cstheme="minorBidi"/>
          <w:sz w:val="22"/>
          <w:szCs w:val="22"/>
          <w:lang w:eastAsia="en-GB"/>
        </w:rPr>
      </w:pPr>
      <w:r>
        <w:t>7.10.2.4</w:t>
      </w:r>
      <w:r>
        <w:tab/>
        <w:t>Operation results</w:t>
      </w:r>
      <w:r>
        <w:tab/>
      </w:r>
      <w:r>
        <w:fldChar w:fldCharType="begin"/>
      </w:r>
      <w:r>
        <w:instrText xml:space="preserve"> PAGEREF _Toc129958527 \h </w:instrText>
      </w:r>
      <w:r>
        <w:fldChar w:fldCharType="separate"/>
      </w:r>
      <w:r>
        <w:t>108</w:t>
      </w:r>
      <w:r>
        <w:fldChar w:fldCharType="end"/>
      </w:r>
    </w:p>
    <w:p w14:paraId="4C5E8170" w14:textId="2F082FA4" w:rsidR="003162D3" w:rsidRDefault="003162D3" w:rsidP="003162D3">
      <w:pPr>
        <w:pStyle w:val="TOC3"/>
        <w:rPr>
          <w:rFonts w:asciiTheme="minorHAnsi" w:eastAsiaTheme="minorEastAsia" w:hAnsiTheme="minorHAnsi" w:cstheme="minorBidi"/>
          <w:sz w:val="22"/>
          <w:szCs w:val="22"/>
          <w:lang w:eastAsia="en-GB"/>
        </w:rPr>
      </w:pPr>
      <w:r>
        <w:t>7.10.3</w:t>
      </w:r>
      <w:r>
        <w:tab/>
        <w:t>Build VNF Snapshot Package operation</w:t>
      </w:r>
      <w:r>
        <w:tab/>
      </w:r>
      <w:r>
        <w:fldChar w:fldCharType="begin"/>
      </w:r>
      <w:r>
        <w:instrText xml:space="preserve"> PAGEREF _Toc129958528 \h </w:instrText>
      </w:r>
      <w:r>
        <w:fldChar w:fldCharType="separate"/>
      </w:r>
      <w:r>
        <w:t>108</w:t>
      </w:r>
      <w:r>
        <w:fldChar w:fldCharType="end"/>
      </w:r>
    </w:p>
    <w:p w14:paraId="60987436" w14:textId="69F6E123" w:rsidR="003162D3" w:rsidRDefault="003162D3" w:rsidP="003162D3">
      <w:pPr>
        <w:pStyle w:val="TOC4"/>
        <w:rPr>
          <w:rFonts w:asciiTheme="minorHAnsi" w:eastAsiaTheme="minorEastAsia" w:hAnsiTheme="minorHAnsi" w:cstheme="minorBidi"/>
          <w:sz w:val="22"/>
          <w:szCs w:val="22"/>
          <w:lang w:eastAsia="en-GB"/>
        </w:rPr>
      </w:pPr>
      <w:r>
        <w:t>7.10.3.1</w:t>
      </w:r>
      <w:r>
        <w:tab/>
        <w:t>Description</w:t>
      </w:r>
      <w:r>
        <w:tab/>
      </w:r>
      <w:r>
        <w:fldChar w:fldCharType="begin"/>
      </w:r>
      <w:r>
        <w:instrText xml:space="preserve"> PAGEREF _Toc129958529 \h </w:instrText>
      </w:r>
      <w:r>
        <w:fldChar w:fldCharType="separate"/>
      </w:r>
      <w:r>
        <w:t>108</w:t>
      </w:r>
      <w:r>
        <w:fldChar w:fldCharType="end"/>
      </w:r>
    </w:p>
    <w:p w14:paraId="53AF233E" w14:textId="26AB98A7" w:rsidR="003162D3" w:rsidRDefault="003162D3" w:rsidP="003162D3">
      <w:pPr>
        <w:pStyle w:val="TOC4"/>
        <w:rPr>
          <w:rFonts w:asciiTheme="minorHAnsi" w:eastAsiaTheme="minorEastAsia" w:hAnsiTheme="minorHAnsi" w:cstheme="minorBidi"/>
          <w:sz w:val="22"/>
          <w:szCs w:val="22"/>
          <w:lang w:eastAsia="en-GB"/>
        </w:rPr>
      </w:pPr>
      <w:r>
        <w:t>7.10.3.2</w:t>
      </w:r>
      <w:r>
        <w:tab/>
        <w:t>Input parameters</w:t>
      </w:r>
      <w:r>
        <w:tab/>
      </w:r>
      <w:r>
        <w:fldChar w:fldCharType="begin"/>
      </w:r>
      <w:r>
        <w:instrText xml:space="preserve"> PAGEREF _Toc129958530 \h </w:instrText>
      </w:r>
      <w:r>
        <w:fldChar w:fldCharType="separate"/>
      </w:r>
      <w:r>
        <w:t>109</w:t>
      </w:r>
      <w:r>
        <w:fldChar w:fldCharType="end"/>
      </w:r>
    </w:p>
    <w:p w14:paraId="00E7E362" w14:textId="7000F82F" w:rsidR="003162D3" w:rsidRDefault="003162D3" w:rsidP="003162D3">
      <w:pPr>
        <w:pStyle w:val="TOC4"/>
        <w:rPr>
          <w:rFonts w:asciiTheme="minorHAnsi" w:eastAsiaTheme="minorEastAsia" w:hAnsiTheme="minorHAnsi" w:cstheme="minorBidi"/>
          <w:sz w:val="22"/>
          <w:szCs w:val="22"/>
          <w:lang w:eastAsia="en-GB"/>
        </w:rPr>
      </w:pPr>
      <w:r>
        <w:t>7.10.3.3</w:t>
      </w:r>
      <w:r>
        <w:tab/>
        <w:t>Output parameters</w:t>
      </w:r>
      <w:r>
        <w:tab/>
      </w:r>
      <w:r>
        <w:fldChar w:fldCharType="begin"/>
      </w:r>
      <w:r>
        <w:instrText xml:space="preserve"> PAGEREF _Toc129958531 \h </w:instrText>
      </w:r>
      <w:r>
        <w:fldChar w:fldCharType="separate"/>
      </w:r>
      <w:r>
        <w:t>109</w:t>
      </w:r>
      <w:r>
        <w:fldChar w:fldCharType="end"/>
      </w:r>
    </w:p>
    <w:p w14:paraId="5B0AE29E" w14:textId="4E9C1DE6" w:rsidR="003162D3" w:rsidRDefault="003162D3" w:rsidP="003162D3">
      <w:pPr>
        <w:pStyle w:val="TOC4"/>
        <w:rPr>
          <w:rFonts w:asciiTheme="minorHAnsi" w:eastAsiaTheme="minorEastAsia" w:hAnsiTheme="minorHAnsi" w:cstheme="minorBidi"/>
          <w:sz w:val="22"/>
          <w:szCs w:val="22"/>
          <w:lang w:eastAsia="en-GB"/>
        </w:rPr>
      </w:pPr>
      <w:r>
        <w:t>7.10.3.4</w:t>
      </w:r>
      <w:r>
        <w:tab/>
        <w:t>Operation results</w:t>
      </w:r>
      <w:r>
        <w:tab/>
      </w:r>
      <w:r>
        <w:fldChar w:fldCharType="begin"/>
      </w:r>
      <w:r>
        <w:instrText xml:space="preserve"> PAGEREF _Toc129958532 \h </w:instrText>
      </w:r>
      <w:r>
        <w:fldChar w:fldCharType="separate"/>
      </w:r>
      <w:r>
        <w:t>109</w:t>
      </w:r>
      <w:r>
        <w:fldChar w:fldCharType="end"/>
      </w:r>
    </w:p>
    <w:p w14:paraId="4BA4B432" w14:textId="50F431F7" w:rsidR="003162D3" w:rsidRDefault="003162D3" w:rsidP="003162D3">
      <w:pPr>
        <w:pStyle w:val="TOC3"/>
        <w:rPr>
          <w:rFonts w:asciiTheme="minorHAnsi" w:eastAsiaTheme="minorEastAsia" w:hAnsiTheme="minorHAnsi" w:cstheme="minorBidi"/>
          <w:sz w:val="22"/>
          <w:szCs w:val="22"/>
          <w:lang w:eastAsia="en-GB"/>
        </w:rPr>
      </w:pPr>
      <w:r>
        <w:t>7.10.4</w:t>
      </w:r>
      <w:r>
        <w:tab/>
        <w:t>Upload VNF Snapshot Package operation</w:t>
      </w:r>
      <w:r>
        <w:tab/>
      </w:r>
      <w:r>
        <w:fldChar w:fldCharType="begin"/>
      </w:r>
      <w:r>
        <w:instrText xml:space="preserve"> PAGEREF _Toc129958533 \h </w:instrText>
      </w:r>
      <w:r>
        <w:fldChar w:fldCharType="separate"/>
      </w:r>
      <w:r>
        <w:t>109</w:t>
      </w:r>
      <w:r>
        <w:fldChar w:fldCharType="end"/>
      </w:r>
    </w:p>
    <w:p w14:paraId="08A1BD95" w14:textId="3EA8BC75" w:rsidR="003162D3" w:rsidRDefault="003162D3" w:rsidP="003162D3">
      <w:pPr>
        <w:pStyle w:val="TOC4"/>
        <w:rPr>
          <w:rFonts w:asciiTheme="minorHAnsi" w:eastAsiaTheme="minorEastAsia" w:hAnsiTheme="minorHAnsi" w:cstheme="minorBidi"/>
          <w:sz w:val="22"/>
          <w:szCs w:val="22"/>
          <w:lang w:eastAsia="en-GB"/>
        </w:rPr>
      </w:pPr>
      <w:r>
        <w:t>7.10.4.1</w:t>
      </w:r>
      <w:r>
        <w:tab/>
        <w:t>Description</w:t>
      </w:r>
      <w:r>
        <w:tab/>
      </w:r>
      <w:r>
        <w:fldChar w:fldCharType="begin"/>
      </w:r>
      <w:r>
        <w:instrText xml:space="preserve"> PAGEREF _Toc129958534 \h </w:instrText>
      </w:r>
      <w:r>
        <w:fldChar w:fldCharType="separate"/>
      </w:r>
      <w:r>
        <w:t>109</w:t>
      </w:r>
      <w:r>
        <w:fldChar w:fldCharType="end"/>
      </w:r>
    </w:p>
    <w:p w14:paraId="3FF2A152" w14:textId="6A944F98" w:rsidR="003162D3" w:rsidRDefault="003162D3" w:rsidP="003162D3">
      <w:pPr>
        <w:pStyle w:val="TOC4"/>
        <w:rPr>
          <w:rFonts w:asciiTheme="minorHAnsi" w:eastAsiaTheme="minorEastAsia" w:hAnsiTheme="minorHAnsi" w:cstheme="minorBidi"/>
          <w:sz w:val="22"/>
          <w:szCs w:val="22"/>
          <w:lang w:eastAsia="en-GB"/>
        </w:rPr>
      </w:pPr>
      <w:r>
        <w:t>7.10.4.2</w:t>
      </w:r>
      <w:r>
        <w:tab/>
        <w:t>Input parameters</w:t>
      </w:r>
      <w:r>
        <w:tab/>
      </w:r>
      <w:r>
        <w:fldChar w:fldCharType="begin"/>
      </w:r>
      <w:r>
        <w:instrText xml:space="preserve"> PAGEREF _Toc129958535 \h </w:instrText>
      </w:r>
      <w:r>
        <w:fldChar w:fldCharType="separate"/>
      </w:r>
      <w:r>
        <w:t>110</w:t>
      </w:r>
      <w:r>
        <w:fldChar w:fldCharType="end"/>
      </w:r>
    </w:p>
    <w:p w14:paraId="5A23965D" w14:textId="140BFC9D" w:rsidR="003162D3" w:rsidRDefault="003162D3" w:rsidP="003162D3">
      <w:pPr>
        <w:pStyle w:val="TOC4"/>
        <w:rPr>
          <w:rFonts w:asciiTheme="minorHAnsi" w:eastAsiaTheme="minorEastAsia" w:hAnsiTheme="minorHAnsi" w:cstheme="minorBidi"/>
          <w:sz w:val="22"/>
          <w:szCs w:val="22"/>
          <w:lang w:eastAsia="en-GB"/>
        </w:rPr>
      </w:pPr>
      <w:r>
        <w:t>7.10.4.3</w:t>
      </w:r>
      <w:r>
        <w:tab/>
        <w:t>Output parameters</w:t>
      </w:r>
      <w:r>
        <w:tab/>
      </w:r>
      <w:r>
        <w:fldChar w:fldCharType="begin"/>
      </w:r>
      <w:r>
        <w:instrText xml:space="preserve"> PAGEREF _Toc129958536 \h </w:instrText>
      </w:r>
      <w:r>
        <w:fldChar w:fldCharType="separate"/>
      </w:r>
      <w:r>
        <w:t>110</w:t>
      </w:r>
      <w:r>
        <w:fldChar w:fldCharType="end"/>
      </w:r>
    </w:p>
    <w:p w14:paraId="224C43E1" w14:textId="1A31EC5F" w:rsidR="003162D3" w:rsidRDefault="003162D3" w:rsidP="003162D3">
      <w:pPr>
        <w:pStyle w:val="TOC4"/>
        <w:rPr>
          <w:rFonts w:asciiTheme="minorHAnsi" w:eastAsiaTheme="minorEastAsia" w:hAnsiTheme="minorHAnsi" w:cstheme="minorBidi"/>
          <w:sz w:val="22"/>
          <w:szCs w:val="22"/>
          <w:lang w:eastAsia="en-GB"/>
        </w:rPr>
      </w:pPr>
      <w:r>
        <w:t>7.10.4.4</w:t>
      </w:r>
      <w:r>
        <w:tab/>
        <w:t>Operation results</w:t>
      </w:r>
      <w:r>
        <w:tab/>
      </w:r>
      <w:r>
        <w:fldChar w:fldCharType="begin"/>
      </w:r>
      <w:r>
        <w:instrText xml:space="preserve"> PAGEREF _Toc129958537 \h </w:instrText>
      </w:r>
      <w:r>
        <w:fldChar w:fldCharType="separate"/>
      </w:r>
      <w:r>
        <w:t>110</w:t>
      </w:r>
      <w:r>
        <w:fldChar w:fldCharType="end"/>
      </w:r>
    </w:p>
    <w:p w14:paraId="62D4DD43" w14:textId="5D62D877" w:rsidR="003162D3" w:rsidRDefault="003162D3" w:rsidP="003162D3">
      <w:pPr>
        <w:pStyle w:val="TOC3"/>
        <w:rPr>
          <w:rFonts w:asciiTheme="minorHAnsi" w:eastAsiaTheme="minorEastAsia" w:hAnsiTheme="minorHAnsi" w:cstheme="minorBidi"/>
          <w:sz w:val="22"/>
          <w:szCs w:val="22"/>
          <w:lang w:eastAsia="en-GB"/>
        </w:rPr>
      </w:pPr>
      <w:r>
        <w:t>7.10.5</w:t>
      </w:r>
      <w:r>
        <w:tab/>
        <w:t>Extract VNF Snapshot Package operation</w:t>
      </w:r>
      <w:r>
        <w:tab/>
      </w:r>
      <w:r>
        <w:fldChar w:fldCharType="begin"/>
      </w:r>
      <w:r>
        <w:instrText xml:space="preserve"> PAGEREF _Toc129958538 \h </w:instrText>
      </w:r>
      <w:r>
        <w:fldChar w:fldCharType="separate"/>
      </w:r>
      <w:r>
        <w:t>110</w:t>
      </w:r>
      <w:r>
        <w:fldChar w:fldCharType="end"/>
      </w:r>
    </w:p>
    <w:p w14:paraId="1B393AF8" w14:textId="12D89D8D" w:rsidR="003162D3" w:rsidRDefault="003162D3" w:rsidP="003162D3">
      <w:pPr>
        <w:pStyle w:val="TOC4"/>
        <w:rPr>
          <w:rFonts w:asciiTheme="minorHAnsi" w:eastAsiaTheme="minorEastAsia" w:hAnsiTheme="minorHAnsi" w:cstheme="minorBidi"/>
          <w:sz w:val="22"/>
          <w:szCs w:val="22"/>
          <w:lang w:eastAsia="en-GB"/>
        </w:rPr>
      </w:pPr>
      <w:r>
        <w:t>7.10.5.1</w:t>
      </w:r>
      <w:r>
        <w:tab/>
        <w:t>Description</w:t>
      </w:r>
      <w:r>
        <w:tab/>
      </w:r>
      <w:r>
        <w:fldChar w:fldCharType="begin"/>
      </w:r>
      <w:r>
        <w:instrText xml:space="preserve"> PAGEREF _Toc129958539 \h </w:instrText>
      </w:r>
      <w:r>
        <w:fldChar w:fldCharType="separate"/>
      </w:r>
      <w:r>
        <w:t>110</w:t>
      </w:r>
      <w:r>
        <w:fldChar w:fldCharType="end"/>
      </w:r>
    </w:p>
    <w:p w14:paraId="7D97F795" w14:textId="16AA01EC" w:rsidR="003162D3" w:rsidRDefault="003162D3" w:rsidP="003162D3">
      <w:pPr>
        <w:pStyle w:val="TOC4"/>
        <w:rPr>
          <w:rFonts w:asciiTheme="minorHAnsi" w:eastAsiaTheme="minorEastAsia" w:hAnsiTheme="minorHAnsi" w:cstheme="minorBidi"/>
          <w:sz w:val="22"/>
          <w:szCs w:val="22"/>
          <w:lang w:eastAsia="en-GB"/>
        </w:rPr>
      </w:pPr>
      <w:r>
        <w:t>7.10.5.2</w:t>
      </w:r>
      <w:r>
        <w:tab/>
        <w:t>Input parameters</w:t>
      </w:r>
      <w:r>
        <w:tab/>
      </w:r>
      <w:r>
        <w:fldChar w:fldCharType="begin"/>
      </w:r>
      <w:r>
        <w:instrText xml:space="preserve"> PAGEREF _Toc129958540 \h </w:instrText>
      </w:r>
      <w:r>
        <w:fldChar w:fldCharType="separate"/>
      </w:r>
      <w:r>
        <w:t>111</w:t>
      </w:r>
      <w:r>
        <w:fldChar w:fldCharType="end"/>
      </w:r>
    </w:p>
    <w:p w14:paraId="4A0217DF" w14:textId="4D0B04BA" w:rsidR="003162D3" w:rsidRDefault="003162D3" w:rsidP="003162D3">
      <w:pPr>
        <w:pStyle w:val="TOC4"/>
        <w:rPr>
          <w:rFonts w:asciiTheme="minorHAnsi" w:eastAsiaTheme="minorEastAsia" w:hAnsiTheme="minorHAnsi" w:cstheme="minorBidi"/>
          <w:sz w:val="22"/>
          <w:szCs w:val="22"/>
          <w:lang w:eastAsia="en-GB"/>
        </w:rPr>
      </w:pPr>
      <w:r>
        <w:t>7.10.5.3</w:t>
      </w:r>
      <w:r>
        <w:tab/>
        <w:t>Output parameters</w:t>
      </w:r>
      <w:r>
        <w:tab/>
      </w:r>
      <w:r>
        <w:fldChar w:fldCharType="begin"/>
      </w:r>
      <w:r>
        <w:instrText xml:space="preserve"> PAGEREF _Toc129958541 \h </w:instrText>
      </w:r>
      <w:r>
        <w:fldChar w:fldCharType="separate"/>
      </w:r>
      <w:r>
        <w:t>111</w:t>
      </w:r>
      <w:r>
        <w:fldChar w:fldCharType="end"/>
      </w:r>
    </w:p>
    <w:p w14:paraId="4D5AB2E2" w14:textId="049CF388" w:rsidR="003162D3" w:rsidRDefault="003162D3" w:rsidP="003162D3">
      <w:pPr>
        <w:pStyle w:val="TOC4"/>
        <w:rPr>
          <w:rFonts w:asciiTheme="minorHAnsi" w:eastAsiaTheme="minorEastAsia" w:hAnsiTheme="minorHAnsi" w:cstheme="minorBidi"/>
          <w:sz w:val="22"/>
          <w:szCs w:val="22"/>
          <w:lang w:eastAsia="en-GB"/>
        </w:rPr>
      </w:pPr>
      <w:r>
        <w:t>7.10.5.4</w:t>
      </w:r>
      <w:r>
        <w:tab/>
        <w:t>Operation results</w:t>
      </w:r>
      <w:r>
        <w:tab/>
      </w:r>
      <w:r>
        <w:fldChar w:fldCharType="begin"/>
      </w:r>
      <w:r>
        <w:instrText xml:space="preserve"> PAGEREF _Toc129958542 \h </w:instrText>
      </w:r>
      <w:r>
        <w:fldChar w:fldCharType="separate"/>
      </w:r>
      <w:r>
        <w:t>111</w:t>
      </w:r>
      <w:r>
        <w:fldChar w:fldCharType="end"/>
      </w:r>
    </w:p>
    <w:p w14:paraId="2B8D5F05" w14:textId="61FC215F" w:rsidR="003162D3" w:rsidRDefault="003162D3" w:rsidP="003162D3">
      <w:pPr>
        <w:pStyle w:val="TOC3"/>
        <w:rPr>
          <w:rFonts w:asciiTheme="minorHAnsi" w:eastAsiaTheme="minorEastAsia" w:hAnsiTheme="minorHAnsi" w:cstheme="minorBidi"/>
          <w:sz w:val="22"/>
          <w:szCs w:val="22"/>
          <w:lang w:eastAsia="en-GB"/>
        </w:rPr>
      </w:pPr>
      <w:r>
        <w:t>7.10.6</w:t>
      </w:r>
      <w:r>
        <w:tab/>
        <w:t>Fetch VNF Snapshot Package operation</w:t>
      </w:r>
      <w:r>
        <w:tab/>
      </w:r>
      <w:r>
        <w:fldChar w:fldCharType="begin"/>
      </w:r>
      <w:r>
        <w:instrText xml:space="preserve"> PAGEREF _Toc129958543 \h </w:instrText>
      </w:r>
      <w:r>
        <w:fldChar w:fldCharType="separate"/>
      </w:r>
      <w:r>
        <w:t>111</w:t>
      </w:r>
      <w:r>
        <w:fldChar w:fldCharType="end"/>
      </w:r>
    </w:p>
    <w:p w14:paraId="69831144" w14:textId="012D39BF" w:rsidR="003162D3" w:rsidRDefault="003162D3" w:rsidP="003162D3">
      <w:pPr>
        <w:pStyle w:val="TOC4"/>
        <w:rPr>
          <w:rFonts w:asciiTheme="minorHAnsi" w:eastAsiaTheme="minorEastAsia" w:hAnsiTheme="minorHAnsi" w:cstheme="minorBidi"/>
          <w:sz w:val="22"/>
          <w:szCs w:val="22"/>
          <w:lang w:eastAsia="en-GB"/>
        </w:rPr>
      </w:pPr>
      <w:r>
        <w:t>7.10.6.1</w:t>
      </w:r>
      <w:r>
        <w:tab/>
        <w:t>Description</w:t>
      </w:r>
      <w:r>
        <w:tab/>
      </w:r>
      <w:r>
        <w:fldChar w:fldCharType="begin"/>
      </w:r>
      <w:r>
        <w:instrText xml:space="preserve"> PAGEREF _Toc129958544 \h </w:instrText>
      </w:r>
      <w:r>
        <w:fldChar w:fldCharType="separate"/>
      </w:r>
      <w:r>
        <w:t>111</w:t>
      </w:r>
      <w:r>
        <w:fldChar w:fldCharType="end"/>
      </w:r>
    </w:p>
    <w:p w14:paraId="643A3E5C" w14:textId="016CDEC0" w:rsidR="003162D3" w:rsidRDefault="003162D3" w:rsidP="003162D3">
      <w:pPr>
        <w:pStyle w:val="TOC4"/>
        <w:rPr>
          <w:rFonts w:asciiTheme="minorHAnsi" w:eastAsiaTheme="minorEastAsia" w:hAnsiTheme="minorHAnsi" w:cstheme="minorBidi"/>
          <w:sz w:val="22"/>
          <w:szCs w:val="22"/>
          <w:lang w:eastAsia="en-GB"/>
        </w:rPr>
      </w:pPr>
      <w:r>
        <w:t>7.10.6.2</w:t>
      </w:r>
      <w:r>
        <w:tab/>
        <w:t>Input parameters</w:t>
      </w:r>
      <w:r>
        <w:tab/>
      </w:r>
      <w:r>
        <w:fldChar w:fldCharType="begin"/>
      </w:r>
      <w:r>
        <w:instrText xml:space="preserve"> PAGEREF _Toc129958545 \h </w:instrText>
      </w:r>
      <w:r>
        <w:fldChar w:fldCharType="separate"/>
      </w:r>
      <w:r>
        <w:t>112</w:t>
      </w:r>
      <w:r>
        <w:fldChar w:fldCharType="end"/>
      </w:r>
    </w:p>
    <w:p w14:paraId="29773567" w14:textId="592075E0" w:rsidR="003162D3" w:rsidRDefault="003162D3" w:rsidP="003162D3">
      <w:pPr>
        <w:pStyle w:val="TOC4"/>
        <w:rPr>
          <w:rFonts w:asciiTheme="minorHAnsi" w:eastAsiaTheme="minorEastAsia" w:hAnsiTheme="minorHAnsi" w:cstheme="minorBidi"/>
          <w:sz w:val="22"/>
          <w:szCs w:val="22"/>
          <w:lang w:eastAsia="en-GB"/>
        </w:rPr>
      </w:pPr>
      <w:r>
        <w:t>7.10.6.3</w:t>
      </w:r>
      <w:r>
        <w:tab/>
        <w:t>Output parameters</w:t>
      </w:r>
      <w:r>
        <w:tab/>
      </w:r>
      <w:r>
        <w:fldChar w:fldCharType="begin"/>
      </w:r>
      <w:r>
        <w:instrText xml:space="preserve"> PAGEREF _Toc129958546 \h </w:instrText>
      </w:r>
      <w:r>
        <w:fldChar w:fldCharType="separate"/>
      </w:r>
      <w:r>
        <w:t>112</w:t>
      </w:r>
      <w:r>
        <w:fldChar w:fldCharType="end"/>
      </w:r>
    </w:p>
    <w:p w14:paraId="5D486C0F" w14:textId="6440AAB6" w:rsidR="003162D3" w:rsidRDefault="003162D3" w:rsidP="003162D3">
      <w:pPr>
        <w:pStyle w:val="TOC4"/>
        <w:rPr>
          <w:rFonts w:asciiTheme="minorHAnsi" w:eastAsiaTheme="minorEastAsia" w:hAnsiTheme="minorHAnsi" w:cstheme="minorBidi"/>
          <w:sz w:val="22"/>
          <w:szCs w:val="22"/>
          <w:lang w:eastAsia="en-GB"/>
        </w:rPr>
      </w:pPr>
      <w:r>
        <w:t>7.10.6.4</w:t>
      </w:r>
      <w:r>
        <w:tab/>
        <w:t>Operation results</w:t>
      </w:r>
      <w:r>
        <w:tab/>
      </w:r>
      <w:r>
        <w:fldChar w:fldCharType="begin"/>
      </w:r>
      <w:r>
        <w:instrText xml:space="preserve"> PAGEREF _Toc129958547 \h </w:instrText>
      </w:r>
      <w:r>
        <w:fldChar w:fldCharType="separate"/>
      </w:r>
      <w:r>
        <w:t>112</w:t>
      </w:r>
      <w:r>
        <w:fldChar w:fldCharType="end"/>
      </w:r>
    </w:p>
    <w:p w14:paraId="3E666BC4" w14:textId="04B8BC7A" w:rsidR="003162D3" w:rsidRDefault="003162D3" w:rsidP="003162D3">
      <w:pPr>
        <w:pStyle w:val="TOC3"/>
        <w:rPr>
          <w:rFonts w:asciiTheme="minorHAnsi" w:eastAsiaTheme="minorEastAsia" w:hAnsiTheme="minorHAnsi" w:cstheme="minorBidi"/>
          <w:sz w:val="22"/>
          <w:szCs w:val="22"/>
          <w:lang w:eastAsia="en-GB"/>
        </w:rPr>
      </w:pPr>
      <w:r>
        <w:t>7.10.7</w:t>
      </w:r>
      <w:r>
        <w:tab/>
        <w:t>Fetch VNF Snapshot Package Artifacts operation</w:t>
      </w:r>
      <w:r>
        <w:tab/>
      </w:r>
      <w:r>
        <w:fldChar w:fldCharType="begin"/>
      </w:r>
      <w:r>
        <w:instrText xml:space="preserve"> PAGEREF _Toc129958548 \h </w:instrText>
      </w:r>
      <w:r>
        <w:fldChar w:fldCharType="separate"/>
      </w:r>
      <w:r>
        <w:t>112</w:t>
      </w:r>
      <w:r>
        <w:fldChar w:fldCharType="end"/>
      </w:r>
    </w:p>
    <w:p w14:paraId="7A4122C1" w14:textId="07BBE52B" w:rsidR="003162D3" w:rsidRDefault="003162D3" w:rsidP="003162D3">
      <w:pPr>
        <w:pStyle w:val="TOC4"/>
        <w:rPr>
          <w:rFonts w:asciiTheme="minorHAnsi" w:eastAsiaTheme="minorEastAsia" w:hAnsiTheme="minorHAnsi" w:cstheme="minorBidi"/>
          <w:sz w:val="22"/>
          <w:szCs w:val="22"/>
          <w:lang w:eastAsia="en-GB"/>
        </w:rPr>
      </w:pPr>
      <w:r>
        <w:t>7.10.7.1</w:t>
      </w:r>
      <w:r>
        <w:tab/>
        <w:t>Description</w:t>
      </w:r>
      <w:r>
        <w:tab/>
      </w:r>
      <w:r>
        <w:fldChar w:fldCharType="begin"/>
      </w:r>
      <w:r>
        <w:instrText xml:space="preserve"> PAGEREF _Toc129958549 \h </w:instrText>
      </w:r>
      <w:r>
        <w:fldChar w:fldCharType="separate"/>
      </w:r>
      <w:r>
        <w:t>112</w:t>
      </w:r>
      <w:r>
        <w:fldChar w:fldCharType="end"/>
      </w:r>
    </w:p>
    <w:p w14:paraId="2FDF3D2D" w14:textId="7577E017" w:rsidR="003162D3" w:rsidRDefault="003162D3" w:rsidP="003162D3">
      <w:pPr>
        <w:pStyle w:val="TOC4"/>
        <w:rPr>
          <w:rFonts w:asciiTheme="minorHAnsi" w:eastAsiaTheme="minorEastAsia" w:hAnsiTheme="minorHAnsi" w:cstheme="minorBidi"/>
          <w:sz w:val="22"/>
          <w:szCs w:val="22"/>
          <w:lang w:eastAsia="en-GB"/>
        </w:rPr>
      </w:pPr>
      <w:r>
        <w:t>7.10.7.2</w:t>
      </w:r>
      <w:r>
        <w:tab/>
        <w:t>Input parameters</w:t>
      </w:r>
      <w:r>
        <w:tab/>
      </w:r>
      <w:r>
        <w:fldChar w:fldCharType="begin"/>
      </w:r>
      <w:r>
        <w:instrText xml:space="preserve"> PAGEREF _Toc129958550 \h </w:instrText>
      </w:r>
      <w:r>
        <w:fldChar w:fldCharType="separate"/>
      </w:r>
      <w:r>
        <w:t>112</w:t>
      </w:r>
      <w:r>
        <w:fldChar w:fldCharType="end"/>
      </w:r>
    </w:p>
    <w:p w14:paraId="223AB2F4" w14:textId="61BF07A2" w:rsidR="003162D3" w:rsidRDefault="003162D3" w:rsidP="003162D3">
      <w:pPr>
        <w:pStyle w:val="TOC4"/>
        <w:rPr>
          <w:rFonts w:asciiTheme="minorHAnsi" w:eastAsiaTheme="minorEastAsia" w:hAnsiTheme="minorHAnsi" w:cstheme="minorBidi"/>
          <w:sz w:val="22"/>
          <w:szCs w:val="22"/>
          <w:lang w:eastAsia="en-GB"/>
        </w:rPr>
      </w:pPr>
      <w:r>
        <w:t>7.10.7.3</w:t>
      </w:r>
      <w:r>
        <w:tab/>
        <w:t>Output parameters</w:t>
      </w:r>
      <w:r>
        <w:tab/>
      </w:r>
      <w:r>
        <w:fldChar w:fldCharType="begin"/>
      </w:r>
      <w:r>
        <w:instrText xml:space="preserve"> PAGEREF _Toc129958551 \h </w:instrText>
      </w:r>
      <w:r>
        <w:fldChar w:fldCharType="separate"/>
      </w:r>
      <w:r>
        <w:t>113</w:t>
      </w:r>
      <w:r>
        <w:fldChar w:fldCharType="end"/>
      </w:r>
    </w:p>
    <w:p w14:paraId="40EFF8AE" w14:textId="27D4D6F2" w:rsidR="003162D3" w:rsidRDefault="003162D3" w:rsidP="003162D3">
      <w:pPr>
        <w:pStyle w:val="TOC4"/>
        <w:rPr>
          <w:rFonts w:asciiTheme="minorHAnsi" w:eastAsiaTheme="minorEastAsia" w:hAnsiTheme="minorHAnsi" w:cstheme="minorBidi"/>
          <w:sz w:val="22"/>
          <w:szCs w:val="22"/>
          <w:lang w:eastAsia="en-GB"/>
        </w:rPr>
      </w:pPr>
      <w:r>
        <w:t>7.10.7.4</w:t>
      </w:r>
      <w:r>
        <w:tab/>
        <w:t>Operation results</w:t>
      </w:r>
      <w:r>
        <w:tab/>
      </w:r>
      <w:r>
        <w:fldChar w:fldCharType="begin"/>
      </w:r>
      <w:r>
        <w:instrText xml:space="preserve"> PAGEREF _Toc129958552 \h </w:instrText>
      </w:r>
      <w:r>
        <w:fldChar w:fldCharType="separate"/>
      </w:r>
      <w:r>
        <w:t>113</w:t>
      </w:r>
      <w:r>
        <w:fldChar w:fldCharType="end"/>
      </w:r>
    </w:p>
    <w:p w14:paraId="51241456" w14:textId="1DCC24B9" w:rsidR="003162D3" w:rsidRDefault="003162D3" w:rsidP="003162D3">
      <w:pPr>
        <w:pStyle w:val="TOC3"/>
        <w:rPr>
          <w:rFonts w:asciiTheme="minorHAnsi" w:eastAsiaTheme="minorEastAsia" w:hAnsiTheme="minorHAnsi" w:cstheme="minorBidi"/>
          <w:sz w:val="22"/>
          <w:szCs w:val="22"/>
          <w:lang w:eastAsia="en-GB"/>
        </w:rPr>
      </w:pPr>
      <w:r>
        <w:t>7.10.8</w:t>
      </w:r>
      <w:r>
        <w:tab/>
        <w:t>Query VNF Snapshot Package Information operation</w:t>
      </w:r>
      <w:r>
        <w:tab/>
      </w:r>
      <w:r>
        <w:fldChar w:fldCharType="begin"/>
      </w:r>
      <w:r>
        <w:instrText xml:space="preserve"> PAGEREF _Toc129958553 \h </w:instrText>
      </w:r>
      <w:r>
        <w:fldChar w:fldCharType="separate"/>
      </w:r>
      <w:r>
        <w:t>113</w:t>
      </w:r>
      <w:r>
        <w:fldChar w:fldCharType="end"/>
      </w:r>
    </w:p>
    <w:p w14:paraId="702CFB02" w14:textId="572945CA" w:rsidR="003162D3" w:rsidRDefault="003162D3" w:rsidP="003162D3">
      <w:pPr>
        <w:pStyle w:val="TOC4"/>
        <w:rPr>
          <w:rFonts w:asciiTheme="minorHAnsi" w:eastAsiaTheme="minorEastAsia" w:hAnsiTheme="minorHAnsi" w:cstheme="minorBidi"/>
          <w:sz w:val="22"/>
          <w:szCs w:val="22"/>
          <w:lang w:eastAsia="en-GB"/>
        </w:rPr>
      </w:pPr>
      <w:r>
        <w:t>7.10.8.1</w:t>
      </w:r>
      <w:r>
        <w:tab/>
        <w:t>Description</w:t>
      </w:r>
      <w:r>
        <w:tab/>
      </w:r>
      <w:r>
        <w:fldChar w:fldCharType="begin"/>
      </w:r>
      <w:r>
        <w:instrText xml:space="preserve"> PAGEREF _Toc129958554 \h </w:instrText>
      </w:r>
      <w:r>
        <w:fldChar w:fldCharType="separate"/>
      </w:r>
      <w:r>
        <w:t>113</w:t>
      </w:r>
      <w:r>
        <w:fldChar w:fldCharType="end"/>
      </w:r>
    </w:p>
    <w:p w14:paraId="08A67EC8" w14:textId="55176BF3" w:rsidR="003162D3" w:rsidRDefault="003162D3" w:rsidP="003162D3">
      <w:pPr>
        <w:pStyle w:val="TOC4"/>
        <w:rPr>
          <w:rFonts w:asciiTheme="minorHAnsi" w:eastAsiaTheme="minorEastAsia" w:hAnsiTheme="minorHAnsi" w:cstheme="minorBidi"/>
          <w:sz w:val="22"/>
          <w:szCs w:val="22"/>
          <w:lang w:eastAsia="en-GB"/>
        </w:rPr>
      </w:pPr>
      <w:r>
        <w:t>7.10.8.2</w:t>
      </w:r>
      <w:r>
        <w:tab/>
        <w:t>Input parameters</w:t>
      </w:r>
      <w:r>
        <w:tab/>
      </w:r>
      <w:r>
        <w:fldChar w:fldCharType="begin"/>
      </w:r>
      <w:r>
        <w:instrText xml:space="preserve"> PAGEREF _Toc129958555 \h </w:instrText>
      </w:r>
      <w:r>
        <w:fldChar w:fldCharType="separate"/>
      </w:r>
      <w:r>
        <w:t>113</w:t>
      </w:r>
      <w:r>
        <w:fldChar w:fldCharType="end"/>
      </w:r>
    </w:p>
    <w:p w14:paraId="765A664A" w14:textId="46833B05" w:rsidR="003162D3" w:rsidRDefault="003162D3" w:rsidP="003162D3">
      <w:pPr>
        <w:pStyle w:val="TOC4"/>
        <w:rPr>
          <w:rFonts w:asciiTheme="minorHAnsi" w:eastAsiaTheme="minorEastAsia" w:hAnsiTheme="minorHAnsi" w:cstheme="minorBidi"/>
          <w:sz w:val="22"/>
          <w:szCs w:val="22"/>
          <w:lang w:eastAsia="en-GB"/>
        </w:rPr>
      </w:pPr>
      <w:r>
        <w:t>7.10.8.3</w:t>
      </w:r>
      <w:r>
        <w:tab/>
        <w:t>Output parameters</w:t>
      </w:r>
      <w:r>
        <w:tab/>
      </w:r>
      <w:r>
        <w:fldChar w:fldCharType="begin"/>
      </w:r>
      <w:r>
        <w:instrText xml:space="preserve"> PAGEREF _Toc129958556 \h </w:instrText>
      </w:r>
      <w:r>
        <w:fldChar w:fldCharType="separate"/>
      </w:r>
      <w:r>
        <w:t>114</w:t>
      </w:r>
      <w:r>
        <w:fldChar w:fldCharType="end"/>
      </w:r>
    </w:p>
    <w:p w14:paraId="05132876" w14:textId="2B488726" w:rsidR="003162D3" w:rsidRDefault="003162D3" w:rsidP="003162D3">
      <w:pPr>
        <w:pStyle w:val="TOC4"/>
        <w:rPr>
          <w:rFonts w:asciiTheme="minorHAnsi" w:eastAsiaTheme="minorEastAsia" w:hAnsiTheme="minorHAnsi" w:cstheme="minorBidi"/>
          <w:sz w:val="22"/>
          <w:szCs w:val="22"/>
          <w:lang w:eastAsia="en-GB"/>
        </w:rPr>
      </w:pPr>
      <w:r>
        <w:t>7.10.8.4</w:t>
      </w:r>
      <w:r>
        <w:tab/>
        <w:t>Operation results</w:t>
      </w:r>
      <w:r>
        <w:tab/>
      </w:r>
      <w:r>
        <w:fldChar w:fldCharType="begin"/>
      </w:r>
      <w:r>
        <w:instrText xml:space="preserve"> PAGEREF _Toc129958557 \h </w:instrText>
      </w:r>
      <w:r>
        <w:fldChar w:fldCharType="separate"/>
      </w:r>
      <w:r>
        <w:t>114</w:t>
      </w:r>
      <w:r>
        <w:fldChar w:fldCharType="end"/>
      </w:r>
    </w:p>
    <w:p w14:paraId="4B03E8D8" w14:textId="18DAB829" w:rsidR="003162D3" w:rsidRDefault="003162D3" w:rsidP="003162D3">
      <w:pPr>
        <w:pStyle w:val="TOC3"/>
        <w:rPr>
          <w:rFonts w:asciiTheme="minorHAnsi" w:eastAsiaTheme="minorEastAsia" w:hAnsiTheme="minorHAnsi" w:cstheme="minorBidi"/>
          <w:sz w:val="22"/>
          <w:szCs w:val="22"/>
          <w:lang w:eastAsia="en-GB"/>
        </w:rPr>
      </w:pPr>
      <w:r>
        <w:t>7.10.9</w:t>
      </w:r>
      <w:r>
        <w:tab/>
        <w:t>Delete VNF Snapshot Package operation</w:t>
      </w:r>
      <w:r>
        <w:tab/>
      </w:r>
      <w:r>
        <w:fldChar w:fldCharType="begin"/>
      </w:r>
      <w:r>
        <w:instrText xml:space="preserve"> PAGEREF _Toc129958558 \h </w:instrText>
      </w:r>
      <w:r>
        <w:fldChar w:fldCharType="separate"/>
      </w:r>
      <w:r>
        <w:t>114</w:t>
      </w:r>
      <w:r>
        <w:fldChar w:fldCharType="end"/>
      </w:r>
    </w:p>
    <w:p w14:paraId="70088639" w14:textId="5AECBD0F" w:rsidR="003162D3" w:rsidRDefault="003162D3" w:rsidP="003162D3">
      <w:pPr>
        <w:pStyle w:val="TOC4"/>
        <w:rPr>
          <w:rFonts w:asciiTheme="minorHAnsi" w:eastAsiaTheme="minorEastAsia" w:hAnsiTheme="minorHAnsi" w:cstheme="minorBidi"/>
          <w:sz w:val="22"/>
          <w:szCs w:val="22"/>
          <w:lang w:eastAsia="en-GB"/>
        </w:rPr>
      </w:pPr>
      <w:r>
        <w:t>7.10.9.1</w:t>
      </w:r>
      <w:r>
        <w:tab/>
        <w:t>Description</w:t>
      </w:r>
      <w:r>
        <w:tab/>
      </w:r>
      <w:r>
        <w:fldChar w:fldCharType="begin"/>
      </w:r>
      <w:r>
        <w:instrText xml:space="preserve"> PAGEREF _Toc129958559 \h </w:instrText>
      </w:r>
      <w:r>
        <w:fldChar w:fldCharType="separate"/>
      </w:r>
      <w:r>
        <w:t>114</w:t>
      </w:r>
      <w:r>
        <w:fldChar w:fldCharType="end"/>
      </w:r>
    </w:p>
    <w:p w14:paraId="12123E28" w14:textId="017C7AE9" w:rsidR="003162D3" w:rsidRDefault="003162D3" w:rsidP="003162D3">
      <w:pPr>
        <w:pStyle w:val="TOC4"/>
        <w:rPr>
          <w:rFonts w:asciiTheme="minorHAnsi" w:eastAsiaTheme="minorEastAsia" w:hAnsiTheme="minorHAnsi" w:cstheme="minorBidi"/>
          <w:sz w:val="22"/>
          <w:szCs w:val="22"/>
          <w:lang w:eastAsia="en-GB"/>
        </w:rPr>
      </w:pPr>
      <w:r>
        <w:t>7.10.9.2</w:t>
      </w:r>
      <w:r>
        <w:tab/>
        <w:t>Input parameters</w:t>
      </w:r>
      <w:r>
        <w:tab/>
      </w:r>
      <w:r>
        <w:fldChar w:fldCharType="begin"/>
      </w:r>
      <w:r>
        <w:instrText xml:space="preserve"> PAGEREF _Toc129958560 \h </w:instrText>
      </w:r>
      <w:r>
        <w:fldChar w:fldCharType="separate"/>
      </w:r>
      <w:r>
        <w:t>114</w:t>
      </w:r>
      <w:r>
        <w:fldChar w:fldCharType="end"/>
      </w:r>
    </w:p>
    <w:p w14:paraId="60E74B56" w14:textId="2CBD1649" w:rsidR="003162D3" w:rsidRDefault="003162D3" w:rsidP="003162D3">
      <w:pPr>
        <w:pStyle w:val="TOC4"/>
        <w:rPr>
          <w:rFonts w:asciiTheme="minorHAnsi" w:eastAsiaTheme="minorEastAsia" w:hAnsiTheme="minorHAnsi" w:cstheme="minorBidi"/>
          <w:sz w:val="22"/>
          <w:szCs w:val="22"/>
          <w:lang w:eastAsia="en-GB"/>
        </w:rPr>
      </w:pPr>
      <w:r>
        <w:t>7.10.9.3</w:t>
      </w:r>
      <w:r>
        <w:tab/>
        <w:t>Output parameters</w:t>
      </w:r>
      <w:r>
        <w:tab/>
      </w:r>
      <w:r>
        <w:fldChar w:fldCharType="begin"/>
      </w:r>
      <w:r>
        <w:instrText xml:space="preserve"> PAGEREF _Toc129958561 \h </w:instrText>
      </w:r>
      <w:r>
        <w:fldChar w:fldCharType="separate"/>
      </w:r>
      <w:r>
        <w:t>114</w:t>
      </w:r>
      <w:r>
        <w:fldChar w:fldCharType="end"/>
      </w:r>
    </w:p>
    <w:p w14:paraId="24421509" w14:textId="2B77569B" w:rsidR="003162D3" w:rsidRDefault="003162D3" w:rsidP="003162D3">
      <w:pPr>
        <w:pStyle w:val="TOC4"/>
        <w:rPr>
          <w:rFonts w:asciiTheme="minorHAnsi" w:eastAsiaTheme="minorEastAsia" w:hAnsiTheme="minorHAnsi" w:cstheme="minorBidi"/>
          <w:sz w:val="22"/>
          <w:szCs w:val="22"/>
          <w:lang w:eastAsia="en-GB"/>
        </w:rPr>
      </w:pPr>
      <w:r>
        <w:t>7.10.9.4</w:t>
      </w:r>
      <w:r>
        <w:tab/>
        <w:t>Operation results</w:t>
      </w:r>
      <w:r>
        <w:tab/>
      </w:r>
      <w:r>
        <w:fldChar w:fldCharType="begin"/>
      </w:r>
      <w:r>
        <w:instrText xml:space="preserve"> PAGEREF _Toc129958562 \h </w:instrText>
      </w:r>
      <w:r>
        <w:fldChar w:fldCharType="separate"/>
      </w:r>
      <w:r>
        <w:t>114</w:t>
      </w:r>
      <w:r>
        <w:fldChar w:fldCharType="end"/>
      </w:r>
    </w:p>
    <w:p w14:paraId="162DB83D" w14:textId="07699050" w:rsidR="003162D3" w:rsidRDefault="003162D3" w:rsidP="003162D3">
      <w:pPr>
        <w:pStyle w:val="TOC3"/>
        <w:rPr>
          <w:rFonts w:asciiTheme="minorHAnsi" w:eastAsiaTheme="minorEastAsia" w:hAnsiTheme="minorHAnsi" w:cstheme="minorBidi"/>
          <w:sz w:val="22"/>
          <w:szCs w:val="22"/>
          <w:lang w:eastAsia="en-GB"/>
        </w:rPr>
      </w:pPr>
      <w:r>
        <w:t>7.10.10</w:t>
      </w:r>
      <w:r>
        <w:tab/>
        <w:t>Update VNF Snapshot Package operation</w:t>
      </w:r>
      <w:r>
        <w:tab/>
      </w:r>
      <w:r>
        <w:fldChar w:fldCharType="begin"/>
      </w:r>
      <w:r>
        <w:instrText xml:space="preserve"> PAGEREF _Toc129958563 \h </w:instrText>
      </w:r>
      <w:r>
        <w:fldChar w:fldCharType="separate"/>
      </w:r>
      <w:r>
        <w:t>115</w:t>
      </w:r>
      <w:r>
        <w:fldChar w:fldCharType="end"/>
      </w:r>
    </w:p>
    <w:p w14:paraId="7301B7F3" w14:textId="7B78625F" w:rsidR="003162D3" w:rsidRDefault="003162D3" w:rsidP="003162D3">
      <w:pPr>
        <w:pStyle w:val="TOC4"/>
        <w:rPr>
          <w:rFonts w:asciiTheme="minorHAnsi" w:eastAsiaTheme="minorEastAsia" w:hAnsiTheme="minorHAnsi" w:cstheme="minorBidi"/>
          <w:sz w:val="22"/>
          <w:szCs w:val="22"/>
          <w:lang w:eastAsia="en-GB"/>
        </w:rPr>
      </w:pPr>
      <w:r>
        <w:t>7.10.10.1</w:t>
      </w:r>
      <w:r>
        <w:tab/>
        <w:t>Description</w:t>
      </w:r>
      <w:r>
        <w:tab/>
      </w:r>
      <w:r>
        <w:fldChar w:fldCharType="begin"/>
      </w:r>
      <w:r>
        <w:instrText xml:space="preserve"> PAGEREF _Toc129958564 \h </w:instrText>
      </w:r>
      <w:r>
        <w:fldChar w:fldCharType="separate"/>
      </w:r>
      <w:r>
        <w:t>115</w:t>
      </w:r>
      <w:r>
        <w:fldChar w:fldCharType="end"/>
      </w:r>
    </w:p>
    <w:p w14:paraId="23FAE389" w14:textId="580572E5" w:rsidR="003162D3" w:rsidRDefault="003162D3" w:rsidP="003162D3">
      <w:pPr>
        <w:pStyle w:val="TOC4"/>
        <w:rPr>
          <w:rFonts w:asciiTheme="minorHAnsi" w:eastAsiaTheme="minorEastAsia" w:hAnsiTheme="minorHAnsi" w:cstheme="minorBidi"/>
          <w:sz w:val="22"/>
          <w:szCs w:val="22"/>
          <w:lang w:eastAsia="en-GB"/>
        </w:rPr>
      </w:pPr>
      <w:r>
        <w:t>7.10.10.2</w:t>
      </w:r>
      <w:r>
        <w:tab/>
        <w:t>Input parameters</w:t>
      </w:r>
      <w:r>
        <w:tab/>
      </w:r>
      <w:r>
        <w:fldChar w:fldCharType="begin"/>
      </w:r>
      <w:r>
        <w:instrText xml:space="preserve"> PAGEREF _Toc129958565 \h </w:instrText>
      </w:r>
      <w:r>
        <w:fldChar w:fldCharType="separate"/>
      </w:r>
      <w:r>
        <w:t>115</w:t>
      </w:r>
      <w:r>
        <w:fldChar w:fldCharType="end"/>
      </w:r>
    </w:p>
    <w:p w14:paraId="6AF7B4CA" w14:textId="284A1AFB" w:rsidR="003162D3" w:rsidRDefault="003162D3" w:rsidP="003162D3">
      <w:pPr>
        <w:pStyle w:val="TOC4"/>
        <w:rPr>
          <w:rFonts w:asciiTheme="minorHAnsi" w:eastAsiaTheme="minorEastAsia" w:hAnsiTheme="minorHAnsi" w:cstheme="minorBidi"/>
          <w:sz w:val="22"/>
          <w:szCs w:val="22"/>
          <w:lang w:eastAsia="en-GB"/>
        </w:rPr>
      </w:pPr>
      <w:r>
        <w:t>7.10.10.3</w:t>
      </w:r>
      <w:r>
        <w:tab/>
        <w:t>Output parameters</w:t>
      </w:r>
      <w:r>
        <w:tab/>
      </w:r>
      <w:r>
        <w:fldChar w:fldCharType="begin"/>
      </w:r>
      <w:r>
        <w:instrText xml:space="preserve"> PAGEREF _Toc129958566 \h </w:instrText>
      </w:r>
      <w:r>
        <w:fldChar w:fldCharType="separate"/>
      </w:r>
      <w:r>
        <w:t>115</w:t>
      </w:r>
      <w:r>
        <w:fldChar w:fldCharType="end"/>
      </w:r>
    </w:p>
    <w:p w14:paraId="3BDFA829" w14:textId="5A09A999" w:rsidR="003162D3" w:rsidRDefault="003162D3" w:rsidP="003162D3">
      <w:pPr>
        <w:pStyle w:val="TOC4"/>
        <w:rPr>
          <w:rFonts w:asciiTheme="minorHAnsi" w:eastAsiaTheme="minorEastAsia" w:hAnsiTheme="minorHAnsi" w:cstheme="minorBidi"/>
          <w:sz w:val="22"/>
          <w:szCs w:val="22"/>
          <w:lang w:eastAsia="en-GB"/>
        </w:rPr>
      </w:pPr>
      <w:r>
        <w:t>7.10.10.4</w:t>
      </w:r>
      <w:r>
        <w:tab/>
        <w:t>Operation results</w:t>
      </w:r>
      <w:r>
        <w:tab/>
      </w:r>
      <w:r>
        <w:fldChar w:fldCharType="begin"/>
      </w:r>
      <w:r>
        <w:instrText xml:space="preserve"> PAGEREF _Toc129958567 \h </w:instrText>
      </w:r>
      <w:r>
        <w:fldChar w:fldCharType="separate"/>
      </w:r>
      <w:r>
        <w:t>115</w:t>
      </w:r>
      <w:r>
        <w:fldChar w:fldCharType="end"/>
      </w:r>
    </w:p>
    <w:p w14:paraId="0E4313A0" w14:textId="388571B8" w:rsidR="003162D3" w:rsidRDefault="003162D3" w:rsidP="003162D3">
      <w:pPr>
        <w:pStyle w:val="TOC1"/>
        <w:rPr>
          <w:rFonts w:asciiTheme="minorHAnsi" w:eastAsiaTheme="minorEastAsia" w:hAnsiTheme="minorHAnsi" w:cstheme="minorBidi"/>
          <w:szCs w:val="22"/>
          <w:lang w:eastAsia="en-GB"/>
        </w:rPr>
      </w:pPr>
      <w:r>
        <w:t>8</w:t>
      </w:r>
      <w:r>
        <w:tab/>
        <w:t>Information elements exchanged</w:t>
      </w:r>
      <w:r>
        <w:tab/>
      </w:r>
      <w:r>
        <w:fldChar w:fldCharType="begin"/>
      </w:r>
      <w:r>
        <w:instrText xml:space="preserve"> PAGEREF _Toc129958568 \h </w:instrText>
      </w:r>
      <w:r>
        <w:fldChar w:fldCharType="separate"/>
      </w:r>
      <w:r>
        <w:t>115</w:t>
      </w:r>
      <w:r>
        <w:fldChar w:fldCharType="end"/>
      </w:r>
    </w:p>
    <w:p w14:paraId="3E5495BA" w14:textId="5D2D7574" w:rsidR="003162D3" w:rsidRDefault="003162D3" w:rsidP="003162D3">
      <w:pPr>
        <w:pStyle w:val="TOC2"/>
        <w:rPr>
          <w:rFonts w:asciiTheme="minorHAnsi" w:eastAsiaTheme="minorEastAsia" w:hAnsiTheme="minorHAnsi" w:cstheme="minorBidi"/>
          <w:sz w:val="22"/>
          <w:szCs w:val="22"/>
          <w:lang w:eastAsia="en-GB"/>
        </w:rPr>
      </w:pPr>
      <w:r>
        <w:t>8.1</w:t>
      </w:r>
      <w:r>
        <w:tab/>
        <w:t>Introduction</w:t>
      </w:r>
      <w:r>
        <w:tab/>
      </w:r>
      <w:r>
        <w:fldChar w:fldCharType="begin"/>
      </w:r>
      <w:r>
        <w:instrText xml:space="preserve"> PAGEREF _Toc129958569 \h </w:instrText>
      </w:r>
      <w:r>
        <w:fldChar w:fldCharType="separate"/>
      </w:r>
      <w:r>
        <w:t>115</w:t>
      </w:r>
      <w:r>
        <w:fldChar w:fldCharType="end"/>
      </w:r>
    </w:p>
    <w:p w14:paraId="4E00C7AD" w14:textId="1396FF47" w:rsidR="003162D3" w:rsidRDefault="003162D3" w:rsidP="003162D3">
      <w:pPr>
        <w:pStyle w:val="TOC2"/>
        <w:rPr>
          <w:rFonts w:asciiTheme="minorHAnsi" w:eastAsiaTheme="minorEastAsia" w:hAnsiTheme="minorHAnsi" w:cstheme="minorBidi"/>
          <w:sz w:val="22"/>
          <w:szCs w:val="22"/>
          <w:lang w:eastAsia="en-GB"/>
        </w:rPr>
      </w:pPr>
      <w:r>
        <w:t>8.2</w:t>
      </w:r>
      <w:r>
        <w:tab/>
        <w:t>Information elements related to NSD Management</w:t>
      </w:r>
      <w:r>
        <w:tab/>
      </w:r>
      <w:r>
        <w:fldChar w:fldCharType="begin"/>
      </w:r>
      <w:r>
        <w:instrText xml:space="preserve"> PAGEREF _Toc129958570 \h </w:instrText>
      </w:r>
      <w:r>
        <w:fldChar w:fldCharType="separate"/>
      </w:r>
      <w:r>
        <w:t>116</w:t>
      </w:r>
      <w:r>
        <w:fldChar w:fldCharType="end"/>
      </w:r>
    </w:p>
    <w:p w14:paraId="0EF92027" w14:textId="00DA4871" w:rsidR="003162D3" w:rsidRDefault="003162D3" w:rsidP="003162D3">
      <w:pPr>
        <w:pStyle w:val="TOC3"/>
        <w:rPr>
          <w:rFonts w:asciiTheme="minorHAnsi" w:eastAsiaTheme="minorEastAsia" w:hAnsiTheme="minorHAnsi" w:cstheme="minorBidi"/>
          <w:sz w:val="22"/>
          <w:szCs w:val="22"/>
          <w:lang w:eastAsia="en-GB"/>
        </w:rPr>
      </w:pPr>
      <w:r>
        <w:t>8.2.1</w:t>
      </w:r>
      <w:r>
        <w:tab/>
        <w:t>Introduction</w:t>
      </w:r>
      <w:r>
        <w:tab/>
      </w:r>
      <w:r>
        <w:fldChar w:fldCharType="begin"/>
      </w:r>
      <w:r>
        <w:instrText xml:space="preserve"> PAGEREF _Toc129958571 \h </w:instrText>
      </w:r>
      <w:r>
        <w:fldChar w:fldCharType="separate"/>
      </w:r>
      <w:r>
        <w:t>116</w:t>
      </w:r>
      <w:r>
        <w:fldChar w:fldCharType="end"/>
      </w:r>
    </w:p>
    <w:p w14:paraId="065325A7" w14:textId="494D462A" w:rsidR="003162D3" w:rsidRDefault="003162D3" w:rsidP="003162D3">
      <w:pPr>
        <w:pStyle w:val="TOC3"/>
        <w:rPr>
          <w:rFonts w:asciiTheme="minorHAnsi" w:eastAsiaTheme="minorEastAsia" w:hAnsiTheme="minorHAnsi" w:cstheme="minorBidi"/>
          <w:sz w:val="22"/>
          <w:szCs w:val="22"/>
          <w:lang w:eastAsia="en-GB"/>
        </w:rPr>
      </w:pPr>
      <w:r>
        <w:t>8.2.2</w:t>
      </w:r>
      <w:r>
        <w:tab/>
        <w:t>NsdInfo information element</w:t>
      </w:r>
      <w:r>
        <w:tab/>
      </w:r>
      <w:r>
        <w:fldChar w:fldCharType="begin"/>
      </w:r>
      <w:r>
        <w:instrText xml:space="preserve"> PAGEREF _Toc129958572 \h </w:instrText>
      </w:r>
      <w:r>
        <w:fldChar w:fldCharType="separate"/>
      </w:r>
      <w:r>
        <w:t>116</w:t>
      </w:r>
      <w:r>
        <w:fldChar w:fldCharType="end"/>
      </w:r>
    </w:p>
    <w:p w14:paraId="3ED834F6" w14:textId="7DEB1B4B"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2.2.1</w:t>
      </w:r>
      <w:r w:rsidRPr="008150EF">
        <w:rPr>
          <w:rFonts w:cs="Arial"/>
        </w:rPr>
        <w:tab/>
        <w:t>Description</w:t>
      </w:r>
      <w:r>
        <w:tab/>
      </w:r>
      <w:r>
        <w:fldChar w:fldCharType="begin"/>
      </w:r>
      <w:r>
        <w:instrText xml:space="preserve"> PAGEREF _Toc129958573 \h </w:instrText>
      </w:r>
      <w:r>
        <w:fldChar w:fldCharType="separate"/>
      </w:r>
      <w:r>
        <w:t>116</w:t>
      </w:r>
      <w:r>
        <w:fldChar w:fldCharType="end"/>
      </w:r>
    </w:p>
    <w:p w14:paraId="07748B2D" w14:textId="4603CAF7"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2.2.2</w:t>
      </w:r>
      <w:r w:rsidRPr="008150EF">
        <w:rPr>
          <w:rFonts w:cs="Arial"/>
        </w:rPr>
        <w:tab/>
        <w:t>Attributes</w:t>
      </w:r>
      <w:r>
        <w:tab/>
      </w:r>
      <w:r>
        <w:fldChar w:fldCharType="begin"/>
      </w:r>
      <w:r>
        <w:instrText xml:space="preserve"> PAGEREF _Toc129958574 \h </w:instrText>
      </w:r>
      <w:r>
        <w:fldChar w:fldCharType="separate"/>
      </w:r>
      <w:r>
        <w:t>116</w:t>
      </w:r>
      <w:r>
        <w:fldChar w:fldCharType="end"/>
      </w:r>
    </w:p>
    <w:p w14:paraId="1D0BED9B" w14:textId="1B8A302C" w:rsidR="003162D3" w:rsidRDefault="003162D3" w:rsidP="003162D3">
      <w:pPr>
        <w:pStyle w:val="TOC3"/>
        <w:rPr>
          <w:rFonts w:asciiTheme="minorHAnsi" w:eastAsiaTheme="minorEastAsia" w:hAnsiTheme="minorHAnsi" w:cstheme="minorBidi"/>
          <w:sz w:val="22"/>
          <w:szCs w:val="22"/>
          <w:lang w:eastAsia="en-GB"/>
        </w:rPr>
      </w:pPr>
      <w:r>
        <w:t>8.2.3</w:t>
      </w:r>
      <w:r>
        <w:tab/>
        <w:t>Pnfd information element</w:t>
      </w:r>
      <w:r>
        <w:tab/>
      </w:r>
      <w:r>
        <w:fldChar w:fldCharType="begin"/>
      </w:r>
      <w:r>
        <w:instrText xml:space="preserve"> PAGEREF _Toc129958575 \h </w:instrText>
      </w:r>
      <w:r>
        <w:fldChar w:fldCharType="separate"/>
      </w:r>
      <w:r>
        <w:t>117</w:t>
      </w:r>
      <w:r>
        <w:fldChar w:fldCharType="end"/>
      </w:r>
    </w:p>
    <w:p w14:paraId="6DA705E2" w14:textId="4B44A3C4"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2.3.1</w:t>
      </w:r>
      <w:r w:rsidRPr="008150EF">
        <w:rPr>
          <w:rFonts w:cs="Arial"/>
        </w:rPr>
        <w:tab/>
        <w:t>Description</w:t>
      </w:r>
      <w:r>
        <w:tab/>
      </w:r>
      <w:r>
        <w:fldChar w:fldCharType="begin"/>
      </w:r>
      <w:r>
        <w:instrText xml:space="preserve"> PAGEREF _Toc129958576 \h </w:instrText>
      </w:r>
      <w:r>
        <w:fldChar w:fldCharType="separate"/>
      </w:r>
      <w:r>
        <w:t>117</w:t>
      </w:r>
      <w:r>
        <w:fldChar w:fldCharType="end"/>
      </w:r>
    </w:p>
    <w:p w14:paraId="3B99A03E" w14:textId="2264E5A5" w:rsidR="003162D3" w:rsidRDefault="003162D3" w:rsidP="003162D3">
      <w:pPr>
        <w:pStyle w:val="TOC4"/>
        <w:rPr>
          <w:rFonts w:asciiTheme="minorHAnsi" w:eastAsiaTheme="minorEastAsia" w:hAnsiTheme="minorHAnsi" w:cstheme="minorBidi"/>
          <w:sz w:val="22"/>
          <w:szCs w:val="22"/>
          <w:lang w:eastAsia="en-GB"/>
        </w:rPr>
      </w:pPr>
      <w:r>
        <w:t>8.2.3.2</w:t>
      </w:r>
      <w:r>
        <w:tab/>
        <w:t>Attributes</w:t>
      </w:r>
      <w:r>
        <w:tab/>
      </w:r>
      <w:r>
        <w:fldChar w:fldCharType="begin"/>
      </w:r>
      <w:r>
        <w:instrText xml:space="preserve"> PAGEREF _Toc129958577 \h </w:instrText>
      </w:r>
      <w:r>
        <w:fldChar w:fldCharType="separate"/>
      </w:r>
      <w:r>
        <w:t>117</w:t>
      </w:r>
      <w:r>
        <w:fldChar w:fldCharType="end"/>
      </w:r>
    </w:p>
    <w:p w14:paraId="0FA54F28" w14:textId="59484E77" w:rsidR="003162D3" w:rsidRDefault="003162D3" w:rsidP="003162D3">
      <w:pPr>
        <w:pStyle w:val="TOC3"/>
        <w:rPr>
          <w:rFonts w:asciiTheme="minorHAnsi" w:eastAsiaTheme="minorEastAsia" w:hAnsiTheme="minorHAnsi" w:cstheme="minorBidi"/>
          <w:sz w:val="22"/>
          <w:szCs w:val="22"/>
          <w:lang w:eastAsia="en-GB"/>
        </w:rPr>
      </w:pPr>
      <w:r>
        <w:t>8.2.4</w:t>
      </w:r>
      <w:r>
        <w:tab/>
        <w:t>PnfdInfo information element</w:t>
      </w:r>
      <w:r>
        <w:tab/>
      </w:r>
      <w:r>
        <w:fldChar w:fldCharType="begin"/>
      </w:r>
      <w:r>
        <w:instrText xml:space="preserve"> PAGEREF _Toc129958578 \h </w:instrText>
      </w:r>
      <w:r>
        <w:fldChar w:fldCharType="separate"/>
      </w:r>
      <w:r>
        <w:t>117</w:t>
      </w:r>
      <w:r>
        <w:fldChar w:fldCharType="end"/>
      </w:r>
    </w:p>
    <w:p w14:paraId="53DA62D5" w14:textId="013297DA"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2.4.1</w:t>
      </w:r>
      <w:r w:rsidRPr="008150EF">
        <w:rPr>
          <w:rFonts w:cs="Arial"/>
        </w:rPr>
        <w:tab/>
        <w:t>Description</w:t>
      </w:r>
      <w:r>
        <w:tab/>
      </w:r>
      <w:r>
        <w:fldChar w:fldCharType="begin"/>
      </w:r>
      <w:r>
        <w:instrText xml:space="preserve"> PAGEREF _Toc129958579 \h </w:instrText>
      </w:r>
      <w:r>
        <w:fldChar w:fldCharType="separate"/>
      </w:r>
      <w:r>
        <w:t>117</w:t>
      </w:r>
      <w:r>
        <w:fldChar w:fldCharType="end"/>
      </w:r>
    </w:p>
    <w:p w14:paraId="7C0E7325" w14:textId="1B0D6498"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2.4.2</w:t>
      </w:r>
      <w:r w:rsidRPr="008150EF">
        <w:rPr>
          <w:rFonts w:cs="Arial"/>
        </w:rPr>
        <w:tab/>
        <w:t>Attributes</w:t>
      </w:r>
      <w:r>
        <w:tab/>
      </w:r>
      <w:r>
        <w:fldChar w:fldCharType="begin"/>
      </w:r>
      <w:r>
        <w:instrText xml:space="preserve"> PAGEREF _Toc129958580 \h </w:instrText>
      </w:r>
      <w:r>
        <w:fldChar w:fldCharType="separate"/>
      </w:r>
      <w:r>
        <w:t>118</w:t>
      </w:r>
      <w:r>
        <w:fldChar w:fldCharType="end"/>
      </w:r>
    </w:p>
    <w:p w14:paraId="5164569D" w14:textId="75877219" w:rsidR="003162D3" w:rsidRDefault="003162D3" w:rsidP="003162D3">
      <w:pPr>
        <w:pStyle w:val="TOC3"/>
        <w:rPr>
          <w:rFonts w:asciiTheme="minorHAnsi" w:eastAsiaTheme="minorEastAsia" w:hAnsiTheme="minorHAnsi" w:cstheme="minorBidi"/>
          <w:sz w:val="22"/>
          <w:szCs w:val="22"/>
          <w:lang w:eastAsia="en-GB"/>
        </w:rPr>
      </w:pPr>
      <w:r>
        <w:t>8.2.5</w:t>
      </w:r>
      <w:r>
        <w:tab/>
        <w:t>Nsd information element</w:t>
      </w:r>
      <w:r>
        <w:tab/>
      </w:r>
      <w:r>
        <w:fldChar w:fldCharType="begin"/>
      </w:r>
      <w:r>
        <w:instrText xml:space="preserve"> PAGEREF _Toc129958581 \h </w:instrText>
      </w:r>
      <w:r>
        <w:fldChar w:fldCharType="separate"/>
      </w:r>
      <w:r>
        <w:t>118</w:t>
      </w:r>
      <w:r>
        <w:fldChar w:fldCharType="end"/>
      </w:r>
    </w:p>
    <w:p w14:paraId="115BAEC3" w14:textId="0ABD57F9"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lastRenderedPageBreak/>
        <w:t>8.2.5.1</w:t>
      </w:r>
      <w:r w:rsidRPr="008150EF">
        <w:rPr>
          <w:rFonts w:cs="Arial"/>
        </w:rPr>
        <w:tab/>
        <w:t>Description</w:t>
      </w:r>
      <w:r>
        <w:tab/>
      </w:r>
      <w:r>
        <w:fldChar w:fldCharType="begin"/>
      </w:r>
      <w:r>
        <w:instrText xml:space="preserve"> PAGEREF _Toc129958582 \h </w:instrText>
      </w:r>
      <w:r>
        <w:fldChar w:fldCharType="separate"/>
      </w:r>
      <w:r>
        <w:t>118</w:t>
      </w:r>
      <w:r>
        <w:fldChar w:fldCharType="end"/>
      </w:r>
    </w:p>
    <w:p w14:paraId="054C2DA2" w14:textId="79FEF807" w:rsidR="003162D3" w:rsidRDefault="003162D3" w:rsidP="003162D3">
      <w:pPr>
        <w:pStyle w:val="TOC4"/>
        <w:rPr>
          <w:rFonts w:asciiTheme="minorHAnsi" w:eastAsiaTheme="minorEastAsia" w:hAnsiTheme="minorHAnsi" w:cstheme="minorBidi"/>
          <w:sz w:val="22"/>
          <w:szCs w:val="22"/>
          <w:lang w:eastAsia="en-GB"/>
        </w:rPr>
      </w:pPr>
      <w:r>
        <w:t>8.2.5.2</w:t>
      </w:r>
      <w:r>
        <w:tab/>
        <w:t>Attributes</w:t>
      </w:r>
      <w:r>
        <w:tab/>
      </w:r>
      <w:r>
        <w:fldChar w:fldCharType="begin"/>
      </w:r>
      <w:r>
        <w:instrText xml:space="preserve"> PAGEREF _Toc129958583 \h </w:instrText>
      </w:r>
      <w:r>
        <w:fldChar w:fldCharType="separate"/>
      </w:r>
      <w:r>
        <w:t>118</w:t>
      </w:r>
      <w:r>
        <w:fldChar w:fldCharType="end"/>
      </w:r>
    </w:p>
    <w:p w14:paraId="567F5B92" w14:textId="77166D4B" w:rsidR="003162D3" w:rsidRDefault="003162D3" w:rsidP="003162D3">
      <w:pPr>
        <w:pStyle w:val="TOC3"/>
        <w:rPr>
          <w:rFonts w:asciiTheme="minorHAnsi" w:eastAsiaTheme="minorEastAsia" w:hAnsiTheme="minorHAnsi" w:cstheme="minorBidi"/>
          <w:sz w:val="22"/>
          <w:szCs w:val="22"/>
          <w:lang w:eastAsia="en-GB"/>
        </w:rPr>
      </w:pPr>
      <w:r>
        <w:t>8.2.6</w:t>
      </w:r>
      <w:r>
        <w:tab/>
        <w:t>NsdOnBoardingNotification</w:t>
      </w:r>
      <w:r>
        <w:tab/>
      </w:r>
      <w:r>
        <w:fldChar w:fldCharType="begin"/>
      </w:r>
      <w:r>
        <w:instrText xml:space="preserve"> PAGEREF _Toc129958584 \h </w:instrText>
      </w:r>
      <w:r>
        <w:fldChar w:fldCharType="separate"/>
      </w:r>
      <w:r>
        <w:t>119</w:t>
      </w:r>
      <w:r>
        <w:fldChar w:fldCharType="end"/>
      </w:r>
    </w:p>
    <w:p w14:paraId="6EE8C0F6" w14:textId="6C15E041"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2.6.1</w:t>
      </w:r>
      <w:r w:rsidRPr="008150EF">
        <w:rPr>
          <w:rFonts w:cs="Arial"/>
        </w:rPr>
        <w:tab/>
        <w:t>Description</w:t>
      </w:r>
      <w:r>
        <w:tab/>
      </w:r>
      <w:r>
        <w:fldChar w:fldCharType="begin"/>
      </w:r>
      <w:r>
        <w:instrText xml:space="preserve"> PAGEREF _Toc129958585 \h </w:instrText>
      </w:r>
      <w:r>
        <w:fldChar w:fldCharType="separate"/>
      </w:r>
      <w:r>
        <w:t>119</w:t>
      </w:r>
      <w:r>
        <w:fldChar w:fldCharType="end"/>
      </w:r>
    </w:p>
    <w:p w14:paraId="723F7DCC" w14:textId="27AF22E6"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2.6.2</w:t>
      </w:r>
      <w:r w:rsidRPr="008150EF">
        <w:rPr>
          <w:rFonts w:cs="Arial"/>
        </w:rPr>
        <w:tab/>
        <w:t>Trigger Conditions</w:t>
      </w:r>
      <w:r>
        <w:tab/>
      </w:r>
      <w:r>
        <w:fldChar w:fldCharType="begin"/>
      </w:r>
      <w:r>
        <w:instrText xml:space="preserve"> PAGEREF _Toc129958586 \h </w:instrText>
      </w:r>
      <w:r>
        <w:fldChar w:fldCharType="separate"/>
      </w:r>
      <w:r>
        <w:t>119</w:t>
      </w:r>
      <w:r>
        <w:fldChar w:fldCharType="end"/>
      </w:r>
    </w:p>
    <w:p w14:paraId="08C9F2A0" w14:textId="194C373B"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2.6.3</w:t>
      </w:r>
      <w:r w:rsidRPr="008150EF">
        <w:rPr>
          <w:rFonts w:cs="Arial"/>
        </w:rPr>
        <w:tab/>
        <w:t>Attributes</w:t>
      </w:r>
      <w:r>
        <w:tab/>
      </w:r>
      <w:r>
        <w:fldChar w:fldCharType="begin"/>
      </w:r>
      <w:r>
        <w:instrText xml:space="preserve"> PAGEREF _Toc129958587 \h </w:instrText>
      </w:r>
      <w:r>
        <w:fldChar w:fldCharType="separate"/>
      </w:r>
      <w:r>
        <w:t>119</w:t>
      </w:r>
      <w:r>
        <w:fldChar w:fldCharType="end"/>
      </w:r>
    </w:p>
    <w:p w14:paraId="466D8CD0" w14:textId="43DE9414" w:rsidR="003162D3" w:rsidRDefault="003162D3" w:rsidP="003162D3">
      <w:pPr>
        <w:pStyle w:val="TOC3"/>
        <w:rPr>
          <w:rFonts w:asciiTheme="minorHAnsi" w:eastAsiaTheme="minorEastAsia" w:hAnsiTheme="minorHAnsi" w:cstheme="minorBidi"/>
          <w:sz w:val="22"/>
          <w:szCs w:val="22"/>
          <w:lang w:eastAsia="en-GB"/>
        </w:rPr>
      </w:pPr>
      <w:r>
        <w:t>8.2.7</w:t>
      </w:r>
      <w:r>
        <w:tab/>
        <w:t>NsdChangeNotification</w:t>
      </w:r>
      <w:r>
        <w:tab/>
      </w:r>
      <w:r>
        <w:fldChar w:fldCharType="begin"/>
      </w:r>
      <w:r>
        <w:instrText xml:space="preserve"> PAGEREF _Toc129958588 \h </w:instrText>
      </w:r>
      <w:r>
        <w:fldChar w:fldCharType="separate"/>
      </w:r>
      <w:r>
        <w:t>119</w:t>
      </w:r>
      <w:r>
        <w:fldChar w:fldCharType="end"/>
      </w:r>
    </w:p>
    <w:p w14:paraId="73BFD33D" w14:textId="463BD85C"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2.7.1</w:t>
      </w:r>
      <w:r w:rsidRPr="008150EF">
        <w:rPr>
          <w:rFonts w:cs="Arial"/>
        </w:rPr>
        <w:tab/>
        <w:t>Description</w:t>
      </w:r>
      <w:r>
        <w:tab/>
      </w:r>
      <w:r>
        <w:fldChar w:fldCharType="begin"/>
      </w:r>
      <w:r>
        <w:instrText xml:space="preserve"> PAGEREF _Toc129958589 \h </w:instrText>
      </w:r>
      <w:r>
        <w:fldChar w:fldCharType="separate"/>
      </w:r>
      <w:r>
        <w:t>119</w:t>
      </w:r>
      <w:r>
        <w:fldChar w:fldCharType="end"/>
      </w:r>
    </w:p>
    <w:p w14:paraId="2117B689" w14:textId="278491D9"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2.7.2</w:t>
      </w:r>
      <w:r w:rsidRPr="008150EF">
        <w:rPr>
          <w:rFonts w:cs="Arial"/>
        </w:rPr>
        <w:tab/>
        <w:t>Trigger Conditions</w:t>
      </w:r>
      <w:r>
        <w:tab/>
      </w:r>
      <w:r>
        <w:fldChar w:fldCharType="begin"/>
      </w:r>
      <w:r>
        <w:instrText xml:space="preserve"> PAGEREF _Toc129958590 \h </w:instrText>
      </w:r>
      <w:r>
        <w:fldChar w:fldCharType="separate"/>
      </w:r>
      <w:r>
        <w:t>119</w:t>
      </w:r>
      <w:r>
        <w:fldChar w:fldCharType="end"/>
      </w:r>
    </w:p>
    <w:p w14:paraId="25C2647D" w14:textId="0C010EEE"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2.7.3</w:t>
      </w:r>
      <w:r w:rsidRPr="008150EF">
        <w:rPr>
          <w:rFonts w:cs="Arial"/>
        </w:rPr>
        <w:tab/>
        <w:t>Attributes</w:t>
      </w:r>
      <w:r>
        <w:tab/>
      </w:r>
      <w:r>
        <w:fldChar w:fldCharType="begin"/>
      </w:r>
      <w:r>
        <w:instrText xml:space="preserve"> PAGEREF _Toc129958591 \h </w:instrText>
      </w:r>
      <w:r>
        <w:fldChar w:fldCharType="separate"/>
      </w:r>
      <w:r>
        <w:t>119</w:t>
      </w:r>
      <w:r>
        <w:fldChar w:fldCharType="end"/>
      </w:r>
    </w:p>
    <w:p w14:paraId="2D95C429" w14:textId="4F51CB56" w:rsidR="003162D3" w:rsidRDefault="003162D3" w:rsidP="003162D3">
      <w:pPr>
        <w:pStyle w:val="TOC3"/>
        <w:rPr>
          <w:rFonts w:asciiTheme="minorHAnsi" w:eastAsiaTheme="minorEastAsia" w:hAnsiTheme="minorHAnsi" w:cstheme="minorBidi"/>
          <w:sz w:val="22"/>
          <w:szCs w:val="22"/>
          <w:lang w:eastAsia="en-GB"/>
        </w:rPr>
      </w:pPr>
      <w:r w:rsidRPr="008150EF">
        <w:rPr>
          <w:rFonts w:eastAsia="SimSun"/>
        </w:rPr>
        <w:t>8.2.8</w:t>
      </w:r>
      <w:r w:rsidRPr="008150EF">
        <w:rPr>
          <w:rFonts w:eastAsia="SimSun"/>
        </w:rPr>
        <w:tab/>
        <w:t>NsdDeletionNotification</w:t>
      </w:r>
      <w:r>
        <w:tab/>
      </w:r>
      <w:r>
        <w:fldChar w:fldCharType="begin"/>
      </w:r>
      <w:r>
        <w:instrText xml:space="preserve"> PAGEREF _Toc129958592 \h </w:instrText>
      </w:r>
      <w:r>
        <w:fldChar w:fldCharType="separate"/>
      </w:r>
      <w:r>
        <w:t>120</w:t>
      </w:r>
      <w:r>
        <w:fldChar w:fldCharType="end"/>
      </w:r>
    </w:p>
    <w:p w14:paraId="65932DF0" w14:textId="6F381078" w:rsidR="003162D3" w:rsidRDefault="003162D3" w:rsidP="003162D3">
      <w:pPr>
        <w:pStyle w:val="TOC4"/>
        <w:rPr>
          <w:rFonts w:asciiTheme="minorHAnsi" w:eastAsiaTheme="minorEastAsia" w:hAnsiTheme="minorHAnsi" w:cstheme="minorBidi"/>
          <w:sz w:val="22"/>
          <w:szCs w:val="22"/>
          <w:lang w:eastAsia="en-GB"/>
        </w:rPr>
      </w:pPr>
      <w:r w:rsidRPr="008150EF">
        <w:rPr>
          <w:rFonts w:eastAsia="SimSun" w:cs="Arial"/>
        </w:rPr>
        <w:t>8.2.8.1</w:t>
      </w:r>
      <w:r w:rsidRPr="008150EF">
        <w:rPr>
          <w:rFonts w:eastAsia="SimSun" w:cs="Arial"/>
        </w:rPr>
        <w:tab/>
        <w:t>Description</w:t>
      </w:r>
      <w:r>
        <w:tab/>
      </w:r>
      <w:r>
        <w:fldChar w:fldCharType="begin"/>
      </w:r>
      <w:r>
        <w:instrText xml:space="preserve"> PAGEREF _Toc129958593 \h </w:instrText>
      </w:r>
      <w:r>
        <w:fldChar w:fldCharType="separate"/>
      </w:r>
      <w:r>
        <w:t>120</w:t>
      </w:r>
      <w:r>
        <w:fldChar w:fldCharType="end"/>
      </w:r>
    </w:p>
    <w:p w14:paraId="5A56303F" w14:textId="16DADD6A" w:rsidR="003162D3" w:rsidRDefault="003162D3" w:rsidP="003162D3">
      <w:pPr>
        <w:pStyle w:val="TOC4"/>
        <w:rPr>
          <w:rFonts w:asciiTheme="minorHAnsi" w:eastAsiaTheme="minorEastAsia" w:hAnsiTheme="minorHAnsi" w:cstheme="minorBidi"/>
          <w:sz w:val="22"/>
          <w:szCs w:val="22"/>
          <w:lang w:eastAsia="en-GB"/>
        </w:rPr>
      </w:pPr>
      <w:r w:rsidRPr="008150EF">
        <w:rPr>
          <w:rFonts w:eastAsia="SimSun" w:cs="Arial"/>
        </w:rPr>
        <w:t>8.2.8.2</w:t>
      </w:r>
      <w:r w:rsidRPr="008150EF">
        <w:rPr>
          <w:rFonts w:eastAsia="SimSun" w:cs="Arial"/>
        </w:rPr>
        <w:tab/>
        <w:t>Trigger Conditions</w:t>
      </w:r>
      <w:r>
        <w:tab/>
      </w:r>
      <w:r>
        <w:fldChar w:fldCharType="begin"/>
      </w:r>
      <w:r>
        <w:instrText xml:space="preserve"> PAGEREF _Toc129958594 \h </w:instrText>
      </w:r>
      <w:r>
        <w:fldChar w:fldCharType="separate"/>
      </w:r>
      <w:r>
        <w:t>120</w:t>
      </w:r>
      <w:r>
        <w:fldChar w:fldCharType="end"/>
      </w:r>
    </w:p>
    <w:p w14:paraId="3785B57B" w14:textId="2ACD7734" w:rsidR="003162D3" w:rsidRDefault="003162D3" w:rsidP="003162D3">
      <w:pPr>
        <w:pStyle w:val="TOC4"/>
        <w:rPr>
          <w:rFonts w:asciiTheme="minorHAnsi" w:eastAsiaTheme="minorEastAsia" w:hAnsiTheme="minorHAnsi" w:cstheme="minorBidi"/>
          <w:sz w:val="22"/>
          <w:szCs w:val="22"/>
          <w:lang w:eastAsia="en-GB"/>
        </w:rPr>
      </w:pPr>
      <w:r w:rsidRPr="008150EF">
        <w:rPr>
          <w:rFonts w:eastAsia="SimSun" w:cs="Arial"/>
        </w:rPr>
        <w:t>8.2.8.3</w:t>
      </w:r>
      <w:r w:rsidRPr="008150EF">
        <w:rPr>
          <w:rFonts w:eastAsia="SimSun" w:cs="Arial"/>
        </w:rPr>
        <w:tab/>
        <w:t>Attributes</w:t>
      </w:r>
      <w:r>
        <w:tab/>
      </w:r>
      <w:r>
        <w:fldChar w:fldCharType="begin"/>
      </w:r>
      <w:r>
        <w:instrText xml:space="preserve"> PAGEREF _Toc129958595 \h </w:instrText>
      </w:r>
      <w:r>
        <w:fldChar w:fldCharType="separate"/>
      </w:r>
      <w:r>
        <w:t>120</w:t>
      </w:r>
      <w:r>
        <w:fldChar w:fldCharType="end"/>
      </w:r>
    </w:p>
    <w:p w14:paraId="1F900C4C" w14:textId="37C71CFE" w:rsidR="003162D3" w:rsidRDefault="003162D3" w:rsidP="003162D3">
      <w:pPr>
        <w:pStyle w:val="TOC3"/>
        <w:rPr>
          <w:rFonts w:asciiTheme="minorHAnsi" w:eastAsiaTheme="minorEastAsia" w:hAnsiTheme="minorHAnsi" w:cstheme="minorBidi"/>
          <w:sz w:val="22"/>
          <w:szCs w:val="22"/>
          <w:lang w:eastAsia="en-GB"/>
        </w:rPr>
      </w:pPr>
      <w:r>
        <w:t>8.2.9</w:t>
      </w:r>
      <w:r>
        <w:tab/>
        <w:t>PnfdOnBoardingNotification</w:t>
      </w:r>
      <w:r>
        <w:tab/>
      </w:r>
      <w:r>
        <w:fldChar w:fldCharType="begin"/>
      </w:r>
      <w:r>
        <w:instrText xml:space="preserve"> PAGEREF _Toc129958596 \h </w:instrText>
      </w:r>
      <w:r>
        <w:fldChar w:fldCharType="separate"/>
      </w:r>
      <w:r>
        <w:t>120</w:t>
      </w:r>
      <w:r>
        <w:fldChar w:fldCharType="end"/>
      </w:r>
    </w:p>
    <w:p w14:paraId="74348690" w14:textId="7258323A"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2.9.1</w:t>
      </w:r>
      <w:r w:rsidRPr="008150EF">
        <w:rPr>
          <w:rFonts w:cs="Arial"/>
        </w:rPr>
        <w:tab/>
        <w:t>Description</w:t>
      </w:r>
      <w:r>
        <w:tab/>
      </w:r>
      <w:r>
        <w:fldChar w:fldCharType="begin"/>
      </w:r>
      <w:r>
        <w:instrText xml:space="preserve"> PAGEREF _Toc129958597 \h </w:instrText>
      </w:r>
      <w:r>
        <w:fldChar w:fldCharType="separate"/>
      </w:r>
      <w:r>
        <w:t>120</w:t>
      </w:r>
      <w:r>
        <w:fldChar w:fldCharType="end"/>
      </w:r>
    </w:p>
    <w:p w14:paraId="1E1B430B" w14:textId="7CC8545C"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2.9.2</w:t>
      </w:r>
      <w:r w:rsidRPr="008150EF">
        <w:rPr>
          <w:rFonts w:cs="Arial"/>
        </w:rPr>
        <w:tab/>
        <w:t>Trigger Conditions</w:t>
      </w:r>
      <w:r>
        <w:tab/>
      </w:r>
      <w:r>
        <w:fldChar w:fldCharType="begin"/>
      </w:r>
      <w:r>
        <w:instrText xml:space="preserve"> PAGEREF _Toc129958598 \h </w:instrText>
      </w:r>
      <w:r>
        <w:fldChar w:fldCharType="separate"/>
      </w:r>
      <w:r>
        <w:t>120</w:t>
      </w:r>
      <w:r>
        <w:fldChar w:fldCharType="end"/>
      </w:r>
    </w:p>
    <w:p w14:paraId="16E7B2DF" w14:textId="19472955"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2.9.3</w:t>
      </w:r>
      <w:r w:rsidRPr="008150EF">
        <w:rPr>
          <w:rFonts w:cs="Arial"/>
        </w:rPr>
        <w:tab/>
        <w:t>Attributes</w:t>
      </w:r>
      <w:r>
        <w:tab/>
      </w:r>
      <w:r>
        <w:fldChar w:fldCharType="begin"/>
      </w:r>
      <w:r>
        <w:instrText xml:space="preserve"> PAGEREF _Toc129958599 \h </w:instrText>
      </w:r>
      <w:r>
        <w:fldChar w:fldCharType="separate"/>
      </w:r>
      <w:r>
        <w:t>120</w:t>
      </w:r>
      <w:r>
        <w:fldChar w:fldCharType="end"/>
      </w:r>
    </w:p>
    <w:p w14:paraId="51C5DF7D" w14:textId="6CF78D22" w:rsidR="003162D3" w:rsidRDefault="003162D3" w:rsidP="003162D3">
      <w:pPr>
        <w:pStyle w:val="TOC3"/>
        <w:rPr>
          <w:rFonts w:asciiTheme="minorHAnsi" w:eastAsiaTheme="minorEastAsia" w:hAnsiTheme="minorHAnsi" w:cstheme="minorBidi"/>
          <w:sz w:val="22"/>
          <w:szCs w:val="22"/>
          <w:lang w:eastAsia="en-GB"/>
        </w:rPr>
      </w:pPr>
      <w:r w:rsidRPr="008150EF">
        <w:rPr>
          <w:rFonts w:eastAsia="SimSun"/>
        </w:rPr>
        <w:t>8.2.10</w:t>
      </w:r>
      <w:r w:rsidRPr="008150EF">
        <w:rPr>
          <w:rFonts w:eastAsia="SimSun"/>
        </w:rPr>
        <w:tab/>
        <w:t>PnfdDeletionNotification</w:t>
      </w:r>
      <w:r>
        <w:tab/>
      </w:r>
      <w:r>
        <w:fldChar w:fldCharType="begin"/>
      </w:r>
      <w:r>
        <w:instrText xml:space="preserve"> PAGEREF _Toc129958600 \h </w:instrText>
      </w:r>
      <w:r>
        <w:fldChar w:fldCharType="separate"/>
      </w:r>
      <w:r>
        <w:t>120</w:t>
      </w:r>
      <w:r>
        <w:fldChar w:fldCharType="end"/>
      </w:r>
    </w:p>
    <w:p w14:paraId="2F1BAD61" w14:textId="3FF54E71" w:rsidR="003162D3" w:rsidRDefault="003162D3" w:rsidP="003162D3">
      <w:pPr>
        <w:pStyle w:val="TOC4"/>
        <w:rPr>
          <w:rFonts w:asciiTheme="minorHAnsi" w:eastAsiaTheme="minorEastAsia" w:hAnsiTheme="minorHAnsi" w:cstheme="minorBidi"/>
          <w:sz w:val="22"/>
          <w:szCs w:val="22"/>
          <w:lang w:eastAsia="en-GB"/>
        </w:rPr>
      </w:pPr>
      <w:r w:rsidRPr="008150EF">
        <w:rPr>
          <w:rFonts w:eastAsia="SimSun" w:cs="Arial"/>
        </w:rPr>
        <w:t>8.2.10.1</w:t>
      </w:r>
      <w:r w:rsidRPr="008150EF">
        <w:rPr>
          <w:rFonts w:eastAsia="SimSun" w:cs="Arial"/>
        </w:rPr>
        <w:tab/>
        <w:t>Description</w:t>
      </w:r>
      <w:r>
        <w:tab/>
      </w:r>
      <w:r>
        <w:fldChar w:fldCharType="begin"/>
      </w:r>
      <w:r>
        <w:instrText xml:space="preserve"> PAGEREF _Toc129958601 \h </w:instrText>
      </w:r>
      <w:r>
        <w:fldChar w:fldCharType="separate"/>
      </w:r>
      <w:r>
        <w:t>120</w:t>
      </w:r>
      <w:r>
        <w:fldChar w:fldCharType="end"/>
      </w:r>
    </w:p>
    <w:p w14:paraId="53D73C73" w14:textId="72E60BC0" w:rsidR="003162D3" w:rsidRDefault="003162D3" w:rsidP="003162D3">
      <w:pPr>
        <w:pStyle w:val="TOC4"/>
        <w:rPr>
          <w:rFonts w:asciiTheme="minorHAnsi" w:eastAsiaTheme="minorEastAsia" w:hAnsiTheme="minorHAnsi" w:cstheme="minorBidi"/>
          <w:sz w:val="22"/>
          <w:szCs w:val="22"/>
          <w:lang w:eastAsia="en-GB"/>
        </w:rPr>
      </w:pPr>
      <w:r w:rsidRPr="008150EF">
        <w:rPr>
          <w:rFonts w:eastAsia="SimSun" w:cs="Arial"/>
        </w:rPr>
        <w:t>8.2.10.2</w:t>
      </w:r>
      <w:r w:rsidRPr="008150EF">
        <w:rPr>
          <w:rFonts w:eastAsia="SimSun" w:cs="Arial"/>
        </w:rPr>
        <w:tab/>
        <w:t>Trigger Conditions</w:t>
      </w:r>
      <w:r>
        <w:tab/>
      </w:r>
      <w:r>
        <w:fldChar w:fldCharType="begin"/>
      </w:r>
      <w:r>
        <w:instrText xml:space="preserve"> PAGEREF _Toc129958602 \h </w:instrText>
      </w:r>
      <w:r>
        <w:fldChar w:fldCharType="separate"/>
      </w:r>
      <w:r>
        <w:t>121</w:t>
      </w:r>
      <w:r>
        <w:fldChar w:fldCharType="end"/>
      </w:r>
    </w:p>
    <w:p w14:paraId="0336FC4B" w14:textId="3F1CE0A5" w:rsidR="003162D3" w:rsidRDefault="003162D3" w:rsidP="003162D3">
      <w:pPr>
        <w:pStyle w:val="TOC4"/>
        <w:rPr>
          <w:rFonts w:asciiTheme="minorHAnsi" w:eastAsiaTheme="minorEastAsia" w:hAnsiTheme="minorHAnsi" w:cstheme="minorBidi"/>
          <w:sz w:val="22"/>
          <w:szCs w:val="22"/>
          <w:lang w:eastAsia="en-GB"/>
        </w:rPr>
      </w:pPr>
      <w:r w:rsidRPr="008150EF">
        <w:rPr>
          <w:rFonts w:eastAsia="SimSun" w:cs="Arial"/>
        </w:rPr>
        <w:t>8.2.10.3</w:t>
      </w:r>
      <w:r w:rsidRPr="008150EF">
        <w:rPr>
          <w:rFonts w:eastAsia="SimSun" w:cs="Arial"/>
        </w:rPr>
        <w:tab/>
        <w:t>Attributes</w:t>
      </w:r>
      <w:r>
        <w:tab/>
      </w:r>
      <w:r>
        <w:fldChar w:fldCharType="begin"/>
      </w:r>
      <w:r>
        <w:instrText xml:space="preserve"> PAGEREF _Toc129958603 \h </w:instrText>
      </w:r>
      <w:r>
        <w:fldChar w:fldCharType="separate"/>
      </w:r>
      <w:r>
        <w:t>121</w:t>
      </w:r>
      <w:r>
        <w:fldChar w:fldCharType="end"/>
      </w:r>
    </w:p>
    <w:p w14:paraId="6F798E07" w14:textId="541CC6D6" w:rsidR="003162D3" w:rsidRDefault="003162D3" w:rsidP="003162D3">
      <w:pPr>
        <w:pStyle w:val="TOC3"/>
        <w:rPr>
          <w:rFonts w:asciiTheme="minorHAnsi" w:eastAsiaTheme="minorEastAsia" w:hAnsiTheme="minorHAnsi" w:cstheme="minorBidi"/>
          <w:sz w:val="22"/>
          <w:szCs w:val="22"/>
          <w:lang w:eastAsia="en-GB"/>
        </w:rPr>
      </w:pPr>
      <w:r w:rsidRPr="008150EF">
        <w:rPr>
          <w:color w:val="000000"/>
        </w:rPr>
        <w:t>8.2.11</w:t>
      </w:r>
      <w:r w:rsidRPr="008150EF">
        <w:rPr>
          <w:color w:val="000000"/>
        </w:rPr>
        <w:tab/>
      </w:r>
      <w:r>
        <w:t>NsdArchiveArtifactInformation</w:t>
      </w:r>
      <w:r w:rsidRPr="008150EF">
        <w:rPr>
          <w:color w:val="000000"/>
        </w:rPr>
        <w:t xml:space="preserve"> information element</w:t>
      </w:r>
      <w:r>
        <w:tab/>
      </w:r>
      <w:r>
        <w:fldChar w:fldCharType="begin"/>
      </w:r>
      <w:r>
        <w:instrText xml:space="preserve"> PAGEREF _Toc129958604 \h </w:instrText>
      </w:r>
      <w:r>
        <w:fldChar w:fldCharType="separate"/>
      </w:r>
      <w:r>
        <w:t>121</w:t>
      </w:r>
      <w:r>
        <w:fldChar w:fldCharType="end"/>
      </w:r>
    </w:p>
    <w:p w14:paraId="254A9902" w14:textId="6FEBA894" w:rsidR="003162D3" w:rsidRDefault="003162D3" w:rsidP="003162D3">
      <w:pPr>
        <w:pStyle w:val="TOC4"/>
        <w:rPr>
          <w:rFonts w:asciiTheme="minorHAnsi" w:eastAsiaTheme="minorEastAsia" w:hAnsiTheme="minorHAnsi" w:cstheme="minorBidi"/>
          <w:sz w:val="22"/>
          <w:szCs w:val="22"/>
          <w:lang w:eastAsia="en-GB"/>
        </w:rPr>
      </w:pPr>
      <w:r w:rsidRPr="008150EF">
        <w:rPr>
          <w:color w:val="000000"/>
        </w:rPr>
        <w:t>8.2.11.1</w:t>
      </w:r>
      <w:r w:rsidRPr="008150EF">
        <w:rPr>
          <w:color w:val="000000"/>
        </w:rPr>
        <w:tab/>
        <w:t>Description</w:t>
      </w:r>
      <w:r>
        <w:tab/>
      </w:r>
      <w:r>
        <w:fldChar w:fldCharType="begin"/>
      </w:r>
      <w:r>
        <w:instrText xml:space="preserve"> PAGEREF _Toc129958605 \h </w:instrText>
      </w:r>
      <w:r>
        <w:fldChar w:fldCharType="separate"/>
      </w:r>
      <w:r>
        <w:t>121</w:t>
      </w:r>
      <w:r>
        <w:fldChar w:fldCharType="end"/>
      </w:r>
    </w:p>
    <w:p w14:paraId="39DCB2E0" w14:textId="4BCDAE4E" w:rsidR="003162D3" w:rsidRDefault="003162D3" w:rsidP="003162D3">
      <w:pPr>
        <w:pStyle w:val="TOC4"/>
        <w:rPr>
          <w:rFonts w:asciiTheme="minorHAnsi" w:eastAsiaTheme="minorEastAsia" w:hAnsiTheme="minorHAnsi" w:cstheme="minorBidi"/>
          <w:sz w:val="22"/>
          <w:szCs w:val="22"/>
          <w:lang w:eastAsia="en-GB"/>
        </w:rPr>
      </w:pPr>
      <w:r w:rsidRPr="008150EF">
        <w:rPr>
          <w:color w:val="000000"/>
        </w:rPr>
        <w:t>8.2.11.2</w:t>
      </w:r>
      <w:r w:rsidRPr="008150EF">
        <w:rPr>
          <w:color w:val="000000"/>
        </w:rPr>
        <w:tab/>
        <w:t>Attributes</w:t>
      </w:r>
      <w:r>
        <w:tab/>
      </w:r>
      <w:r>
        <w:fldChar w:fldCharType="begin"/>
      </w:r>
      <w:r>
        <w:instrText xml:space="preserve"> PAGEREF _Toc129958606 \h </w:instrText>
      </w:r>
      <w:r>
        <w:fldChar w:fldCharType="separate"/>
      </w:r>
      <w:r>
        <w:t>121</w:t>
      </w:r>
      <w:r>
        <w:fldChar w:fldCharType="end"/>
      </w:r>
    </w:p>
    <w:p w14:paraId="62C70A59" w14:textId="3998BE1E" w:rsidR="003162D3" w:rsidRDefault="003162D3" w:rsidP="003162D3">
      <w:pPr>
        <w:pStyle w:val="TOC3"/>
        <w:rPr>
          <w:rFonts w:asciiTheme="minorHAnsi" w:eastAsiaTheme="minorEastAsia" w:hAnsiTheme="minorHAnsi" w:cstheme="minorBidi"/>
          <w:sz w:val="22"/>
          <w:szCs w:val="22"/>
          <w:lang w:eastAsia="en-GB"/>
        </w:rPr>
      </w:pPr>
      <w:r w:rsidRPr="008150EF">
        <w:rPr>
          <w:color w:val="000000"/>
        </w:rPr>
        <w:t>8.2.12</w:t>
      </w:r>
      <w:r w:rsidRPr="008150EF">
        <w:rPr>
          <w:color w:val="000000"/>
        </w:rPr>
        <w:tab/>
      </w:r>
      <w:r>
        <w:t>PnfdArchiveArtifactInformation</w:t>
      </w:r>
      <w:r w:rsidRPr="008150EF">
        <w:rPr>
          <w:color w:val="000000"/>
        </w:rPr>
        <w:t xml:space="preserve"> information element</w:t>
      </w:r>
      <w:r>
        <w:tab/>
      </w:r>
      <w:r>
        <w:fldChar w:fldCharType="begin"/>
      </w:r>
      <w:r>
        <w:instrText xml:space="preserve"> PAGEREF _Toc129958607 \h </w:instrText>
      </w:r>
      <w:r>
        <w:fldChar w:fldCharType="separate"/>
      </w:r>
      <w:r>
        <w:t>121</w:t>
      </w:r>
      <w:r>
        <w:fldChar w:fldCharType="end"/>
      </w:r>
    </w:p>
    <w:p w14:paraId="08E4E369" w14:textId="41B8FBC1" w:rsidR="003162D3" w:rsidRDefault="003162D3" w:rsidP="003162D3">
      <w:pPr>
        <w:pStyle w:val="TOC4"/>
        <w:rPr>
          <w:rFonts w:asciiTheme="minorHAnsi" w:eastAsiaTheme="minorEastAsia" w:hAnsiTheme="minorHAnsi" w:cstheme="minorBidi"/>
          <w:sz w:val="22"/>
          <w:szCs w:val="22"/>
          <w:lang w:eastAsia="en-GB"/>
        </w:rPr>
      </w:pPr>
      <w:r w:rsidRPr="008150EF">
        <w:rPr>
          <w:color w:val="000000"/>
        </w:rPr>
        <w:t>8.2.12.1</w:t>
      </w:r>
      <w:r w:rsidRPr="008150EF">
        <w:rPr>
          <w:color w:val="000000"/>
        </w:rPr>
        <w:tab/>
        <w:t>Description</w:t>
      </w:r>
      <w:r>
        <w:tab/>
      </w:r>
      <w:r>
        <w:fldChar w:fldCharType="begin"/>
      </w:r>
      <w:r>
        <w:instrText xml:space="preserve"> PAGEREF _Toc129958608 \h </w:instrText>
      </w:r>
      <w:r>
        <w:fldChar w:fldCharType="separate"/>
      </w:r>
      <w:r>
        <w:t>121</w:t>
      </w:r>
      <w:r>
        <w:fldChar w:fldCharType="end"/>
      </w:r>
    </w:p>
    <w:p w14:paraId="4FF4D5E9" w14:textId="688678F9" w:rsidR="003162D3" w:rsidRDefault="003162D3" w:rsidP="003162D3">
      <w:pPr>
        <w:pStyle w:val="TOC4"/>
        <w:rPr>
          <w:rFonts w:asciiTheme="minorHAnsi" w:eastAsiaTheme="minorEastAsia" w:hAnsiTheme="minorHAnsi" w:cstheme="minorBidi"/>
          <w:sz w:val="22"/>
          <w:szCs w:val="22"/>
          <w:lang w:eastAsia="en-GB"/>
        </w:rPr>
      </w:pPr>
      <w:r w:rsidRPr="008150EF">
        <w:rPr>
          <w:color w:val="000000"/>
        </w:rPr>
        <w:t>8.2.12.2</w:t>
      </w:r>
      <w:r w:rsidRPr="008150EF">
        <w:rPr>
          <w:color w:val="000000"/>
        </w:rPr>
        <w:tab/>
        <w:t>Attributes</w:t>
      </w:r>
      <w:r>
        <w:tab/>
      </w:r>
      <w:r>
        <w:fldChar w:fldCharType="begin"/>
      </w:r>
      <w:r>
        <w:instrText xml:space="preserve"> PAGEREF _Toc129958609 \h </w:instrText>
      </w:r>
      <w:r>
        <w:fldChar w:fldCharType="separate"/>
      </w:r>
      <w:r>
        <w:t>121</w:t>
      </w:r>
      <w:r>
        <w:fldChar w:fldCharType="end"/>
      </w:r>
    </w:p>
    <w:p w14:paraId="7EBF3045" w14:textId="04DE170C" w:rsidR="003162D3" w:rsidRDefault="003162D3" w:rsidP="003162D3">
      <w:pPr>
        <w:pStyle w:val="TOC2"/>
        <w:rPr>
          <w:rFonts w:asciiTheme="minorHAnsi" w:eastAsiaTheme="minorEastAsia" w:hAnsiTheme="minorHAnsi" w:cstheme="minorBidi"/>
          <w:sz w:val="22"/>
          <w:szCs w:val="22"/>
          <w:lang w:eastAsia="en-GB"/>
        </w:rPr>
      </w:pPr>
      <w:r>
        <w:t>8.3</w:t>
      </w:r>
      <w:r>
        <w:tab/>
        <w:t>Information elements and notifications related to NS Lifecycle Management</w:t>
      </w:r>
      <w:r>
        <w:tab/>
      </w:r>
      <w:r>
        <w:fldChar w:fldCharType="begin"/>
      </w:r>
      <w:r>
        <w:instrText xml:space="preserve"> PAGEREF _Toc129958610 \h </w:instrText>
      </w:r>
      <w:r>
        <w:fldChar w:fldCharType="separate"/>
      </w:r>
      <w:r>
        <w:t>122</w:t>
      </w:r>
      <w:r>
        <w:fldChar w:fldCharType="end"/>
      </w:r>
    </w:p>
    <w:p w14:paraId="07ABC519" w14:textId="3D2A4A46" w:rsidR="003162D3" w:rsidRDefault="003162D3" w:rsidP="003162D3">
      <w:pPr>
        <w:pStyle w:val="TOC3"/>
        <w:rPr>
          <w:rFonts w:asciiTheme="minorHAnsi" w:eastAsiaTheme="minorEastAsia" w:hAnsiTheme="minorHAnsi" w:cstheme="minorBidi"/>
          <w:sz w:val="22"/>
          <w:szCs w:val="22"/>
          <w:lang w:eastAsia="en-GB"/>
        </w:rPr>
      </w:pPr>
      <w:r>
        <w:t>8.3.1</w:t>
      </w:r>
      <w:r>
        <w:tab/>
        <w:t>Introduction</w:t>
      </w:r>
      <w:r>
        <w:tab/>
      </w:r>
      <w:r>
        <w:fldChar w:fldCharType="begin"/>
      </w:r>
      <w:r>
        <w:instrText xml:space="preserve"> PAGEREF _Toc129958611 \h </w:instrText>
      </w:r>
      <w:r>
        <w:fldChar w:fldCharType="separate"/>
      </w:r>
      <w:r>
        <w:t>122</w:t>
      </w:r>
      <w:r>
        <w:fldChar w:fldCharType="end"/>
      </w:r>
    </w:p>
    <w:p w14:paraId="63B517A3" w14:textId="7213FAE0" w:rsidR="003162D3" w:rsidRDefault="003162D3" w:rsidP="003162D3">
      <w:pPr>
        <w:pStyle w:val="TOC3"/>
        <w:rPr>
          <w:rFonts w:asciiTheme="minorHAnsi" w:eastAsiaTheme="minorEastAsia" w:hAnsiTheme="minorHAnsi" w:cstheme="minorBidi"/>
          <w:sz w:val="22"/>
          <w:szCs w:val="22"/>
          <w:lang w:eastAsia="en-GB"/>
        </w:rPr>
      </w:pPr>
      <w:r>
        <w:t>8.3.2</w:t>
      </w:r>
      <w:r>
        <w:tab/>
        <w:t>Information elements and notifications related to NS Lifecycle Changes</w:t>
      </w:r>
      <w:r>
        <w:tab/>
      </w:r>
      <w:r>
        <w:fldChar w:fldCharType="begin"/>
      </w:r>
      <w:r>
        <w:instrText xml:space="preserve"> PAGEREF _Toc129958612 \h </w:instrText>
      </w:r>
      <w:r>
        <w:fldChar w:fldCharType="separate"/>
      </w:r>
      <w:r>
        <w:t>122</w:t>
      </w:r>
      <w:r>
        <w:fldChar w:fldCharType="end"/>
      </w:r>
    </w:p>
    <w:p w14:paraId="3558B3F6" w14:textId="4D3D6007" w:rsidR="003162D3" w:rsidRDefault="003162D3" w:rsidP="003162D3">
      <w:pPr>
        <w:pStyle w:val="TOC4"/>
        <w:rPr>
          <w:rFonts w:asciiTheme="minorHAnsi" w:eastAsiaTheme="minorEastAsia" w:hAnsiTheme="minorHAnsi" w:cstheme="minorBidi"/>
          <w:sz w:val="22"/>
          <w:szCs w:val="22"/>
          <w:lang w:eastAsia="en-GB"/>
        </w:rPr>
      </w:pPr>
      <w:r>
        <w:t>8.3.2.1</w:t>
      </w:r>
      <w:r>
        <w:tab/>
        <w:t>Introduction</w:t>
      </w:r>
      <w:r>
        <w:tab/>
      </w:r>
      <w:r>
        <w:fldChar w:fldCharType="begin"/>
      </w:r>
      <w:r>
        <w:instrText xml:space="preserve"> PAGEREF _Toc129958613 \h </w:instrText>
      </w:r>
      <w:r>
        <w:fldChar w:fldCharType="separate"/>
      </w:r>
      <w:r>
        <w:t>122</w:t>
      </w:r>
      <w:r>
        <w:fldChar w:fldCharType="end"/>
      </w:r>
    </w:p>
    <w:p w14:paraId="26FCC5DA" w14:textId="34DB6D44" w:rsidR="003162D3" w:rsidRDefault="003162D3" w:rsidP="003162D3">
      <w:pPr>
        <w:pStyle w:val="TOC4"/>
        <w:rPr>
          <w:rFonts w:asciiTheme="minorHAnsi" w:eastAsiaTheme="minorEastAsia" w:hAnsiTheme="minorHAnsi" w:cstheme="minorBidi"/>
          <w:sz w:val="22"/>
          <w:szCs w:val="22"/>
          <w:lang w:eastAsia="en-GB"/>
        </w:rPr>
      </w:pPr>
      <w:r>
        <w:t>8.3.2.2</w:t>
      </w:r>
      <w:r>
        <w:tab/>
        <w:t>NsLcmOperationOccurrenceNotification</w:t>
      </w:r>
      <w:r>
        <w:tab/>
      </w:r>
      <w:r>
        <w:fldChar w:fldCharType="begin"/>
      </w:r>
      <w:r>
        <w:instrText xml:space="preserve"> PAGEREF _Toc129958614 \h </w:instrText>
      </w:r>
      <w:r>
        <w:fldChar w:fldCharType="separate"/>
      </w:r>
      <w:r>
        <w:t>122</w:t>
      </w:r>
      <w:r>
        <w:fldChar w:fldCharType="end"/>
      </w:r>
    </w:p>
    <w:p w14:paraId="4A3EFBBC" w14:textId="0B1DB825" w:rsidR="003162D3" w:rsidRDefault="003162D3" w:rsidP="003162D3">
      <w:pPr>
        <w:pStyle w:val="TOC5"/>
        <w:rPr>
          <w:rFonts w:asciiTheme="minorHAnsi" w:eastAsiaTheme="minorEastAsia" w:hAnsiTheme="minorHAnsi" w:cstheme="minorBidi"/>
          <w:sz w:val="22"/>
          <w:szCs w:val="22"/>
          <w:lang w:eastAsia="en-GB"/>
        </w:rPr>
      </w:pPr>
      <w:r>
        <w:t>8.3.2.2.1</w:t>
      </w:r>
      <w:r>
        <w:tab/>
        <w:t>Description</w:t>
      </w:r>
      <w:r>
        <w:tab/>
      </w:r>
      <w:r>
        <w:fldChar w:fldCharType="begin"/>
      </w:r>
      <w:r>
        <w:instrText xml:space="preserve"> PAGEREF _Toc129958615 \h </w:instrText>
      </w:r>
      <w:r>
        <w:fldChar w:fldCharType="separate"/>
      </w:r>
      <w:r>
        <w:t>122</w:t>
      </w:r>
      <w:r>
        <w:fldChar w:fldCharType="end"/>
      </w:r>
    </w:p>
    <w:p w14:paraId="6D4C3655" w14:textId="4E6DFA0C" w:rsidR="003162D3" w:rsidRDefault="003162D3" w:rsidP="003162D3">
      <w:pPr>
        <w:pStyle w:val="TOC5"/>
        <w:rPr>
          <w:rFonts w:asciiTheme="minorHAnsi" w:eastAsiaTheme="minorEastAsia" w:hAnsiTheme="minorHAnsi" w:cstheme="minorBidi"/>
          <w:sz w:val="22"/>
          <w:szCs w:val="22"/>
          <w:lang w:eastAsia="en-GB"/>
        </w:rPr>
      </w:pPr>
      <w:r>
        <w:t>8.3.2.2.2</w:t>
      </w:r>
      <w:r>
        <w:tab/>
        <w:t>Trigger conditions</w:t>
      </w:r>
      <w:r>
        <w:tab/>
      </w:r>
      <w:r>
        <w:fldChar w:fldCharType="begin"/>
      </w:r>
      <w:r>
        <w:instrText xml:space="preserve"> PAGEREF _Toc129958616 \h </w:instrText>
      </w:r>
      <w:r>
        <w:fldChar w:fldCharType="separate"/>
      </w:r>
      <w:r>
        <w:t>122</w:t>
      </w:r>
      <w:r>
        <w:fldChar w:fldCharType="end"/>
      </w:r>
    </w:p>
    <w:p w14:paraId="1FCD4F52" w14:textId="2FE25D3D" w:rsidR="003162D3" w:rsidRDefault="003162D3" w:rsidP="003162D3">
      <w:pPr>
        <w:pStyle w:val="TOC5"/>
        <w:rPr>
          <w:rFonts w:asciiTheme="minorHAnsi" w:eastAsiaTheme="minorEastAsia" w:hAnsiTheme="minorHAnsi" w:cstheme="minorBidi"/>
          <w:sz w:val="22"/>
          <w:szCs w:val="22"/>
          <w:lang w:eastAsia="en-GB"/>
        </w:rPr>
      </w:pPr>
      <w:r>
        <w:t>8.3.2.2.3</w:t>
      </w:r>
      <w:r>
        <w:tab/>
        <w:t>Attributes</w:t>
      </w:r>
      <w:r>
        <w:tab/>
      </w:r>
      <w:r>
        <w:fldChar w:fldCharType="begin"/>
      </w:r>
      <w:r>
        <w:instrText xml:space="preserve"> PAGEREF _Toc129958617 \h </w:instrText>
      </w:r>
      <w:r>
        <w:fldChar w:fldCharType="separate"/>
      </w:r>
      <w:r>
        <w:t>123</w:t>
      </w:r>
      <w:r>
        <w:fldChar w:fldCharType="end"/>
      </w:r>
    </w:p>
    <w:p w14:paraId="2268BAC2" w14:textId="4E2226B5" w:rsidR="003162D3" w:rsidRDefault="003162D3" w:rsidP="003162D3">
      <w:pPr>
        <w:pStyle w:val="TOC4"/>
        <w:rPr>
          <w:rFonts w:asciiTheme="minorHAnsi" w:eastAsiaTheme="minorEastAsia" w:hAnsiTheme="minorHAnsi" w:cstheme="minorBidi"/>
          <w:sz w:val="22"/>
          <w:szCs w:val="22"/>
          <w:lang w:eastAsia="en-GB"/>
        </w:rPr>
      </w:pPr>
      <w:r>
        <w:t>8.3.2.3</w:t>
      </w:r>
      <w:r>
        <w:tab/>
        <w:t>AffectedVnf information element</w:t>
      </w:r>
      <w:r>
        <w:tab/>
      </w:r>
      <w:r>
        <w:fldChar w:fldCharType="begin"/>
      </w:r>
      <w:r>
        <w:instrText xml:space="preserve"> PAGEREF _Toc129958618 \h </w:instrText>
      </w:r>
      <w:r>
        <w:fldChar w:fldCharType="separate"/>
      </w:r>
      <w:r>
        <w:t>124</w:t>
      </w:r>
      <w:r>
        <w:fldChar w:fldCharType="end"/>
      </w:r>
    </w:p>
    <w:p w14:paraId="26D16045" w14:textId="64457C63" w:rsidR="003162D3" w:rsidRDefault="003162D3" w:rsidP="003162D3">
      <w:pPr>
        <w:pStyle w:val="TOC5"/>
        <w:rPr>
          <w:rFonts w:asciiTheme="minorHAnsi" w:eastAsiaTheme="minorEastAsia" w:hAnsiTheme="minorHAnsi" w:cstheme="minorBidi"/>
          <w:sz w:val="22"/>
          <w:szCs w:val="22"/>
          <w:lang w:eastAsia="en-GB"/>
        </w:rPr>
      </w:pPr>
      <w:r>
        <w:t>8.3.2.3.1</w:t>
      </w:r>
      <w:r>
        <w:tab/>
        <w:t>Description</w:t>
      </w:r>
      <w:r>
        <w:tab/>
      </w:r>
      <w:r>
        <w:fldChar w:fldCharType="begin"/>
      </w:r>
      <w:r>
        <w:instrText xml:space="preserve"> PAGEREF _Toc129958619 \h </w:instrText>
      </w:r>
      <w:r>
        <w:fldChar w:fldCharType="separate"/>
      </w:r>
      <w:r>
        <w:t>124</w:t>
      </w:r>
      <w:r>
        <w:fldChar w:fldCharType="end"/>
      </w:r>
    </w:p>
    <w:p w14:paraId="49670EF5" w14:textId="0499C871" w:rsidR="003162D3" w:rsidRDefault="003162D3" w:rsidP="003162D3">
      <w:pPr>
        <w:pStyle w:val="TOC5"/>
        <w:rPr>
          <w:rFonts w:asciiTheme="minorHAnsi" w:eastAsiaTheme="minorEastAsia" w:hAnsiTheme="minorHAnsi" w:cstheme="minorBidi"/>
          <w:sz w:val="22"/>
          <w:szCs w:val="22"/>
          <w:lang w:eastAsia="en-GB"/>
        </w:rPr>
      </w:pPr>
      <w:r>
        <w:t>8.3.2.3.2</w:t>
      </w:r>
      <w:r>
        <w:tab/>
        <w:t>Attributes</w:t>
      </w:r>
      <w:r>
        <w:tab/>
      </w:r>
      <w:r>
        <w:fldChar w:fldCharType="begin"/>
      </w:r>
      <w:r>
        <w:instrText xml:space="preserve"> PAGEREF _Toc129958620 \h </w:instrText>
      </w:r>
      <w:r>
        <w:fldChar w:fldCharType="separate"/>
      </w:r>
      <w:r>
        <w:t>124</w:t>
      </w:r>
      <w:r>
        <w:fldChar w:fldCharType="end"/>
      </w:r>
    </w:p>
    <w:p w14:paraId="11B5A952" w14:textId="375582E2" w:rsidR="003162D3" w:rsidRDefault="003162D3" w:rsidP="003162D3">
      <w:pPr>
        <w:pStyle w:val="TOC4"/>
        <w:rPr>
          <w:rFonts w:asciiTheme="minorHAnsi" w:eastAsiaTheme="minorEastAsia" w:hAnsiTheme="minorHAnsi" w:cstheme="minorBidi"/>
          <w:sz w:val="22"/>
          <w:szCs w:val="22"/>
          <w:lang w:eastAsia="en-GB"/>
        </w:rPr>
      </w:pPr>
      <w:r>
        <w:t>8.3.2.4</w:t>
      </w:r>
      <w:r>
        <w:tab/>
        <w:t>AffectedPnf information element</w:t>
      </w:r>
      <w:r>
        <w:tab/>
      </w:r>
      <w:r>
        <w:fldChar w:fldCharType="begin"/>
      </w:r>
      <w:r>
        <w:instrText xml:space="preserve"> PAGEREF _Toc129958621 \h </w:instrText>
      </w:r>
      <w:r>
        <w:fldChar w:fldCharType="separate"/>
      </w:r>
      <w:r>
        <w:t>125</w:t>
      </w:r>
      <w:r>
        <w:fldChar w:fldCharType="end"/>
      </w:r>
    </w:p>
    <w:p w14:paraId="012D59E1" w14:textId="1FE3FE1F" w:rsidR="003162D3" w:rsidRDefault="003162D3" w:rsidP="003162D3">
      <w:pPr>
        <w:pStyle w:val="TOC5"/>
        <w:rPr>
          <w:rFonts w:asciiTheme="minorHAnsi" w:eastAsiaTheme="minorEastAsia" w:hAnsiTheme="minorHAnsi" w:cstheme="minorBidi"/>
          <w:sz w:val="22"/>
          <w:szCs w:val="22"/>
          <w:lang w:eastAsia="en-GB"/>
        </w:rPr>
      </w:pPr>
      <w:r>
        <w:t>8.3.2.4.1</w:t>
      </w:r>
      <w:r>
        <w:tab/>
        <w:t>Description</w:t>
      </w:r>
      <w:r>
        <w:tab/>
      </w:r>
      <w:r>
        <w:fldChar w:fldCharType="begin"/>
      </w:r>
      <w:r>
        <w:instrText xml:space="preserve"> PAGEREF _Toc129958622 \h </w:instrText>
      </w:r>
      <w:r>
        <w:fldChar w:fldCharType="separate"/>
      </w:r>
      <w:r>
        <w:t>125</w:t>
      </w:r>
      <w:r>
        <w:fldChar w:fldCharType="end"/>
      </w:r>
    </w:p>
    <w:p w14:paraId="43DDAADC" w14:textId="17AD2347" w:rsidR="003162D3" w:rsidRDefault="003162D3" w:rsidP="003162D3">
      <w:pPr>
        <w:pStyle w:val="TOC5"/>
        <w:rPr>
          <w:rFonts w:asciiTheme="minorHAnsi" w:eastAsiaTheme="minorEastAsia" w:hAnsiTheme="minorHAnsi" w:cstheme="minorBidi"/>
          <w:sz w:val="22"/>
          <w:szCs w:val="22"/>
          <w:lang w:eastAsia="en-GB"/>
        </w:rPr>
      </w:pPr>
      <w:r>
        <w:t>8.3.2.4.2</w:t>
      </w:r>
      <w:r>
        <w:tab/>
        <w:t>Attributes</w:t>
      </w:r>
      <w:r>
        <w:tab/>
      </w:r>
      <w:r>
        <w:fldChar w:fldCharType="begin"/>
      </w:r>
      <w:r>
        <w:instrText xml:space="preserve"> PAGEREF _Toc129958623 \h </w:instrText>
      </w:r>
      <w:r>
        <w:fldChar w:fldCharType="separate"/>
      </w:r>
      <w:r>
        <w:t>125</w:t>
      </w:r>
      <w:r>
        <w:fldChar w:fldCharType="end"/>
      </w:r>
    </w:p>
    <w:p w14:paraId="29F09483" w14:textId="1561E404" w:rsidR="003162D3" w:rsidRDefault="003162D3" w:rsidP="003162D3">
      <w:pPr>
        <w:pStyle w:val="TOC4"/>
        <w:rPr>
          <w:rFonts w:asciiTheme="minorHAnsi" w:eastAsiaTheme="minorEastAsia" w:hAnsiTheme="minorHAnsi" w:cstheme="minorBidi"/>
          <w:sz w:val="22"/>
          <w:szCs w:val="22"/>
          <w:lang w:eastAsia="en-GB"/>
        </w:rPr>
      </w:pPr>
      <w:r>
        <w:t>8.3.2.5</w:t>
      </w:r>
      <w:r>
        <w:tab/>
        <w:t>AffectedVirtualLink information element</w:t>
      </w:r>
      <w:r>
        <w:tab/>
      </w:r>
      <w:r>
        <w:fldChar w:fldCharType="begin"/>
      </w:r>
      <w:r>
        <w:instrText xml:space="preserve"> PAGEREF _Toc129958624 \h </w:instrText>
      </w:r>
      <w:r>
        <w:fldChar w:fldCharType="separate"/>
      </w:r>
      <w:r>
        <w:t>126</w:t>
      </w:r>
      <w:r>
        <w:fldChar w:fldCharType="end"/>
      </w:r>
    </w:p>
    <w:p w14:paraId="0D7E3BB0" w14:textId="50E43E40" w:rsidR="003162D3" w:rsidRDefault="003162D3" w:rsidP="003162D3">
      <w:pPr>
        <w:pStyle w:val="TOC5"/>
        <w:rPr>
          <w:rFonts w:asciiTheme="minorHAnsi" w:eastAsiaTheme="minorEastAsia" w:hAnsiTheme="minorHAnsi" w:cstheme="minorBidi"/>
          <w:sz w:val="22"/>
          <w:szCs w:val="22"/>
          <w:lang w:eastAsia="en-GB"/>
        </w:rPr>
      </w:pPr>
      <w:r>
        <w:t>8.3.2.5.1</w:t>
      </w:r>
      <w:r>
        <w:tab/>
        <w:t>Description</w:t>
      </w:r>
      <w:r>
        <w:tab/>
      </w:r>
      <w:r>
        <w:fldChar w:fldCharType="begin"/>
      </w:r>
      <w:r>
        <w:instrText xml:space="preserve"> PAGEREF _Toc129958625 \h </w:instrText>
      </w:r>
      <w:r>
        <w:fldChar w:fldCharType="separate"/>
      </w:r>
      <w:r>
        <w:t>126</w:t>
      </w:r>
      <w:r>
        <w:fldChar w:fldCharType="end"/>
      </w:r>
    </w:p>
    <w:p w14:paraId="3EC47719" w14:textId="6BC97E65" w:rsidR="003162D3" w:rsidRDefault="003162D3" w:rsidP="003162D3">
      <w:pPr>
        <w:pStyle w:val="TOC5"/>
        <w:rPr>
          <w:rFonts w:asciiTheme="minorHAnsi" w:eastAsiaTheme="minorEastAsia" w:hAnsiTheme="minorHAnsi" w:cstheme="minorBidi"/>
          <w:sz w:val="22"/>
          <w:szCs w:val="22"/>
          <w:lang w:eastAsia="en-GB"/>
        </w:rPr>
      </w:pPr>
      <w:r>
        <w:t>8.3.2.5.2</w:t>
      </w:r>
      <w:r>
        <w:tab/>
        <w:t>Attributes</w:t>
      </w:r>
      <w:r>
        <w:tab/>
      </w:r>
      <w:r>
        <w:fldChar w:fldCharType="begin"/>
      </w:r>
      <w:r>
        <w:instrText xml:space="preserve"> PAGEREF _Toc129958626 \h </w:instrText>
      </w:r>
      <w:r>
        <w:fldChar w:fldCharType="separate"/>
      </w:r>
      <w:r>
        <w:t>126</w:t>
      </w:r>
      <w:r>
        <w:fldChar w:fldCharType="end"/>
      </w:r>
    </w:p>
    <w:p w14:paraId="1219E1B6" w14:textId="7FC0AFBF" w:rsidR="003162D3" w:rsidRDefault="003162D3" w:rsidP="003162D3">
      <w:pPr>
        <w:pStyle w:val="TOC4"/>
        <w:rPr>
          <w:rFonts w:asciiTheme="minorHAnsi" w:eastAsiaTheme="minorEastAsia" w:hAnsiTheme="minorHAnsi" w:cstheme="minorBidi"/>
          <w:sz w:val="22"/>
          <w:szCs w:val="22"/>
          <w:lang w:eastAsia="en-GB"/>
        </w:rPr>
      </w:pPr>
      <w:r>
        <w:t>8.3.2.6</w:t>
      </w:r>
      <w:r>
        <w:tab/>
      </w:r>
      <w:r>
        <w:rPr>
          <w:lang w:eastAsia="zh-CN"/>
        </w:rPr>
        <w:t xml:space="preserve">AffectedVnffg </w:t>
      </w:r>
      <w:r>
        <w:t>information element</w:t>
      </w:r>
      <w:r>
        <w:tab/>
      </w:r>
      <w:r>
        <w:fldChar w:fldCharType="begin"/>
      </w:r>
      <w:r>
        <w:instrText xml:space="preserve"> PAGEREF _Toc129958627 \h </w:instrText>
      </w:r>
      <w:r>
        <w:fldChar w:fldCharType="separate"/>
      </w:r>
      <w:r>
        <w:t>126</w:t>
      </w:r>
      <w:r>
        <w:fldChar w:fldCharType="end"/>
      </w:r>
    </w:p>
    <w:p w14:paraId="05F4BE9D" w14:textId="0F9E2ACB" w:rsidR="003162D3" w:rsidRDefault="003162D3" w:rsidP="003162D3">
      <w:pPr>
        <w:pStyle w:val="TOC5"/>
        <w:rPr>
          <w:rFonts w:asciiTheme="minorHAnsi" w:eastAsiaTheme="minorEastAsia" w:hAnsiTheme="minorHAnsi" w:cstheme="minorBidi"/>
          <w:sz w:val="22"/>
          <w:szCs w:val="22"/>
          <w:lang w:eastAsia="en-GB"/>
        </w:rPr>
      </w:pPr>
      <w:r>
        <w:t>8.3.2.6.1</w:t>
      </w:r>
      <w:r>
        <w:tab/>
        <w:t>Description</w:t>
      </w:r>
      <w:r>
        <w:tab/>
      </w:r>
      <w:r>
        <w:fldChar w:fldCharType="begin"/>
      </w:r>
      <w:r>
        <w:instrText xml:space="preserve"> PAGEREF _Toc129958628 \h </w:instrText>
      </w:r>
      <w:r>
        <w:fldChar w:fldCharType="separate"/>
      </w:r>
      <w:r>
        <w:t>126</w:t>
      </w:r>
      <w:r>
        <w:fldChar w:fldCharType="end"/>
      </w:r>
    </w:p>
    <w:p w14:paraId="1941490E" w14:textId="44DCE9B0" w:rsidR="003162D3" w:rsidRDefault="003162D3" w:rsidP="003162D3">
      <w:pPr>
        <w:pStyle w:val="TOC5"/>
        <w:rPr>
          <w:rFonts w:asciiTheme="minorHAnsi" w:eastAsiaTheme="minorEastAsia" w:hAnsiTheme="minorHAnsi" w:cstheme="minorBidi"/>
          <w:sz w:val="22"/>
          <w:szCs w:val="22"/>
          <w:lang w:eastAsia="en-GB"/>
        </w:rPr>
      </w:pPr>
      <w:r>
        <w:t>8.3.2.6.2</w:t>
      </w:r>
      <w:r>
        <w:tab/>
        <w:t>Attributes</w:t>
      </w:r>
      <w:r>
        <w:tab/>
      </w:r>
      <w:r>
        <w:fldChar w:fldCharType="begin"/>
      </w:r>
      <w:r>
        <w:instrText xml:space="preserve"> PAGEREF _Toc129958629 \h </w:instrText>
      </w:r>
      <w:r>
        <w:fldChar w:fldCharType="separate"/>
      </w:r>
      <w:r>
        <w:t>126</w:t>
      </w:r>
      <w:r>
        <w:fldChar w:fldCharType="end"/>
      </w:r>
    </w:p>
    <w:p w14:paraId="789C6484" w14:textId="36C5C762" w:rsidR="003162D3" w:rsidRDefault="003162D3" w:rsidP="003162D3">
      <w:pPr>
        <w:pStyle w:val="TOC4"/>
        <w:rPr>
          <w:rFonts w:asciiTheme="minorHAnsi" w:eastAsiaTheme="minorEastAsia" w:hAnsiTheme="minorHAnsi" w:cstheme="minorBidi"/>
          <w:sz w:val="22"/>
          <w:szCs w:val="22"/>
          <w:lang w:eastAsia="en-GB"/>
        </w:rPr>
      </w:pPr>
      <w:r>
        <w:t>8.3.2.7</w:t>
      </w:r>
      <w:r>
        <w:tab/>
      </w:r>
      <w:r>
        <w:rPr>
          <w:lang w:eastAsia="zh-CN"/>
        </w:rPr>
        <w:t xml:space="preserve">AffectedNs </w:t>
      </w:r>
      <w:r>
        <w:t>information element</w:t>
      </w:r>
      <w:r>
        <w:tab/>
      </w:r>
      <w:r>
        <w:fldChar w:fldCharType="begin"/>
      </w:r>
      <w:r>
        <w:instrText xml:space="preserve"> PAGEREF _Toc129958630 \h </w:instrText>
      </w:r>
      <w:r>
        <w:fldChar w:fldCharType="separate"/>
      </w:r>
      <w:r>
        <w:t>127</w:t>
      </w:r>
      <w:r>
        <w:fldChar w:fldCharType="end"/>
      </w:r>
    </w:p>
    <w:p w14:paraId="22C91244" w14:textId="3E1A6BDF" w:rsidR="003162D3" w:rsidRDefault="003162D3" w:rsidP="003162D3">
      <w:pPr>
        <w:pStyle w:val="TOC5"/>
        <w:rPr>
          <w:rFonts w:asciiTheme="minorHAnsi" w:eastAsiaTheme="minorEastAsia" w:hAnsiTheme="minorHAnsi" w:cstheme="minorBidi"/>
          <w:sz w:val="22"/>
          <w:szCs w:val="22"/>
          <w:lang w:eastAsia="en-GB"/>
        </w:rPr>
      </w:pPr>
      <w:r>
        <w:t>8.3.2.7.1</w:t>
      </w:r>
      <w:r>
        <w:tab/>
        <w:t>Description</w:t>
      </w:r>
      <w:r>
        <w:tab/>
      </w:r>
      <w:r>
        <w:fldChar w:fldCharType="begin"/>
      </w:r>
      <w:r>
        <w:instrText xml:space="preserve"> PAGEREF _Toc129958631 \h </w:instrText>
      </w:r>
      <w:r>
        <w:fldChar w:fldCharType="separate"/>
      </w:r>
      <w:r>
        <w:t>127</w:t>
      </w:r>
      <w:r>
        <w:fldChar w:fldCharType="end"/>
      </w:r>
    </w:p>
    <w:p w14:paraId="16CE8D5A" w14:textId="097A5267" w:rsidR="003162D3" w:rsidRDefault="003162D3" w:rsidP="003162D3">
      <w:pPr>
        <w:pStyle w:val="TOC5"/>
        <w:rPr>
          <w:rFonts w:asciiTheme="minorHAnsi" w:eastAsiaTheme="minorEastAsia" w:hAnsiTheme="minorHAnsi" w:cstheme="minorBidi"/>
          <w:sz w:val="22"/>
          <w:szCs w:val="22"/>
          <w:lang w:eastAsia="en-GB"/>
        </w:rPr>
      </w:pPr>
      <w:r>
        <w:t>8.3.2.7.2</w:t>
      </w:r>
      <w:r>
        <w:tab/>
        <w:t>Attributes</w:t>
      </w:r>
      <w:r>
        <w:tab/>
      </w:r>
      <w:r>
        <w:fldChar w:fldCharType="begin"/>
      </w:r>
      <w:r>
        <w:instrText xml:space="preserve"> PAGEREF _Toc129958632 \h </w:instrText>
      </w:r>
      <w:r>
        <w:fldChar w:fldCharType="separate"/>
      </w:r>
      <w:r>
        <w:t>127</w:t>
      </w:r>
      <w:r>
        <w:fldChar w:fldCharType="end"/>
      </w:r>
    </w:p>
    <w:p w14:paraId="0D117696" w14:textId="1E00E370" w:rsidR="003162D3" w:rsidRDefault="003162D3" w:rsidP="003162D3">
      <w:pPr>
        <w:pStyle w:val="TOC4"/>
        <w:rPr>
          <w:rFonts w:asciiTheme="minorHAnsi" w:eastAsiaTheme="minorEastAsia" w:hAnsiTheme="minorHAnsi" w:cstheme="minorBidi"/>
          <w:sz w:val="22"/>
          <w:szCs w:val="22"/>
          <w:lang w:eastAsia="en-GB"/>
        </w:rPr>
      </w:pPr>
      <w:r>
        <w:t>8.3.2.8</w:t>
      </w:r>
      <w:r>
        <w:tab/>
        <w:t>AffectedSap information element</w:t>
      </w:r>
      <w:r>
        <w:tab/>
      </w:r>
      <w:r>
        <w:fldChar w:fldCharType="begin"/>
      </w:r>
      <w:r>
        <w:instrText xml:space="preserve"> PAGEREF _Toc129958633 \h </w:instrText>
      </w:r>
      <w:r>
        <w:fldChar w:fldCharType="separate"/>
      </w:r>
      <w:r>
        <w:t>127</w:t>
      </w:r>
      <w:r>
        <w:fldChar w:fldCharType="end"/>
      </w:r>
    </w:p>
    <w:p w14:paraId="71FF1781" w14:textId="461F2A8E" w:rsidR="003162D3" w:rsidRDefault="003162D3" w:rsidP="003162D3">
      <w:pPr>
        <w:pStyle w:val="TOC5"/>
        <w:rPr>
          <w:rFonts w:asciiTheme="minorHAnsi" w:eastAsiaTheme="minorEastAsia" w:hAnsiTheme="minorHAnsi" w:cstheme="minorBidi"/>
          <w:sz w:val="22"/>
          <w:szCs w:val="22"/>
          <w:lang w:eastAsia="en-GB"/>
        </w:rPr>
      </w:pPr>
      <w:r>
        <w:t>8.3.2.8.1</w:t>
      </w:r>
      <w:r>
        <w:tab/>
        <w:t>Description</w:t>
      </w:r>
      <w:r>
        <w:tab/>
      </w:r>
      <w:r>
        <w:fldChar w:fldCharType="begin"/>
      </w:r>
      <w:r>
        <w:instrText xml:space="preserve"> PAGEREF _Toc129958634 \h </w:instrText>
      </w:r>
      <w:r>
        <w:fldChar w:fldCharType="separate"/>
      </w:r>
      <w:r>
        <w:t>127</w:t>
      </w:r>
      <w:r>
        <w:fldChar w:fldCharType="end"/>
      </w:r>
    </w:p>
    <w:p w14:paraId="6235A6D9" w14:textId="334C67EC" w:rsidR="003162D3" w:rsidRDefault="003162D3" w:rsidP="003162D3">
      <w:pPr>
        <w:pStyle w:val="TOC5"/>
        <w:rPr>
          <w:rFonts w:asciiTheme="minorHAnsi" w:eastAsiaTheme="minorEastAsia" w:hAnsiTheme="minorHAnsi" w:cstheme="minorBidi"/>
          <w:sz w:val="22"/>
          <w:szCs w:val="22"/>
          <w:lang w:eastAsia="en-GB"/>
        </w:rPr>
      </w:pPr>
      <w:r>
        <w:t>8.3.2.8.2</w:t>
      </w:r>
      <w:r>
        <w:tab/>
        <w:t>Attributes</w:t>
      </w:r>
      <w:r>
        <w:tab/>
      </w:r>
      <w:r>
        <w:fldChar w:fldCharType="begin"/>
      </w:r>
      <w:r>
        <w:instrText xml:space="preserve"> PAGEREF _Toc129958635 \h </w:instrText>
      </w:r>
      <w:r>
        <w:fldChar w:fldCharType="separate"/>
      </w:r>
      <w:r>
        <w:t>127</w:t>
      </w:r>
      <w:r>
        <w:fldChar w:fldCharType="end"/>
      </w:r>
    </w:p>
    <w:p w14:paraId="3F4EBDC1" w14:textId="390F657C" w:rsidR="003162D3" w:rsidRDefault="003162D3" w:rsidP="003162D3">
      <w:pPr>
        <w:pStyle w:val="TOC4"/>
        <w:rPr>
          <w:rFonts w:asciiTheme="minorHAnsi" w:eastAsiaTheme="minorEastAsia" w:hAnsiTheme="minorHAnsi" w:cstheme="minorBidi"/>
          <w:sz w:val="22"/>
          <w:szCs w:val="22"/>
          <w:lang w:eastAsia="en-GB"/>
        </w:rPr>
      </w:pPr>
      <w:r>
        <w:t>8.3.2.9</w:t>
      </w:r>
      <w:r>
        <w:tab/>
        <w:t>NsIdentifierCreationNotification</w:t>
      </w:r>
      <w:r>
        <w:tab/>
      </w:r>
      <w:r>
        <w:fldChar w:fldCharType="begin"/>
      </w:r>
      <w:r>
        <w:instrText xml:space="preserve"> PAGEREF _Toc129958636 \h </w:instrText>
      </w:r>
      <w:r>
        <w:fldChar w:fldCharType="separate"/>
      </w:r>
      <w:r>
        <w:t>128</w:t>
      </w:r>
      <w:r>
        <w:fldChar w:fldCharType="end"/>
      </w:r>
    </w:p>
    <w:p w14:paraId="4AD276AB" w14:textId="2F03A4FE" w:rsidR="003162D3" w:rsidRDefault="003162D3" w:rsidP="003162D3">
      <w:pPr>
        <w:pStyle w:val="TOC5"/>
        <w:rPr>
          <w:rFonts w:asciiTheme="minorHAnsi" w:eastAsiaTheme="minorEastAsia" w:hAnsiTheme="minorHAnsi" w:cstheme="minorBidi"/>
          <w:sz w:val="22"/>
          <w:szCs w:val="22"/>
          <w:lang w:eastAsia="en-GB"/>
        </w:rPr>
      </w:pPr>
      <w:r>
        <w:t>8.3.2.9.1</w:t>
      </w:r>
      <w:r>
        <w:tab/>
        <w:t>Description</w:t>
      </w:r>
      <w:r>
        <w:tab/>
      </w:r>
      <w:r>
        <w:fldChar w:fldCharType="begin"/>
      </w:r>
      <w:r>
        <w:instrText xml:space="preserve"> PAGEREF _Toc129958637 \h </w:instrText>
      </w:r>
      <w:r>
        <w:fldChar w:fldCharType="separate"/>
      </w:r>
      <w:r>
        <w:t>128</w:t>
      </w:r>
      <w:r>
        <w:fldChar w:fldCharType="end"/>
      </w:r>
    </w:p>
    <w:p w14:paraId="071F6AFF" w14:textId="3303FD0A" w:rsidR="003162D3" w:rsidRDefault="003162D3" w:rsidP="003162D3">
      <w:pPr>
        <w:pStyle w:val="TOC5"/>
        <w:rPr>
          <w:rFonts w:asciiTheme="minorHAnsi" w:eastAsiaTheme="minorEastAsia" w:hAnsiTheme="minorHAnsi" w:cstheme="minorBidi"/>
          <w:sz w:val="22"/>
          <w:szCs w:val="22"/>
          <w:lang w:eastAsia="en-GB"/>
        </w:rPr>
      </w:pPr>
      <w:r>
        <w:t>8.3.2.9.2</w:t>
      </w:r>
      <w:r>
        <w:tab/>
        <w:t>Trigger conditions</w:t>
      </w:r>
      <w:r>
        <w:tab/>
      </w:r>
      <w:r>
        <w:fldChar w:fldCharType="begin"/>
      </w:r>
      <w:r>
        <w:instrText xml:space="preserve"> PAGEREF _Toc129958638 \h </w:instrText>
      </w:r>
      <w:r>
        <w:fldChar w:fldCharType="separate"/>
      </w:r>
      <w:r>
        <w:t>128</w:t>
      </w:r>
      <w:r>
        <w:fldChar w:fldCharType="end"/>
      </w:r>
    </w:p>
    <w:p w14:paraId="5B586930" w14:textId="7BF6C3C0" w:rsidR="003162D3" w:rsidRDefault="003162D3" w:rsidP="003162D3">
      <w:pPr>
        <w:pStyle w:val="TOC5"/>
        <w:rPr>
          <w:rFonts w:asciiTheme="minorHAnsi" w:eastAsiaTheme="minorEastAsia" w:hAnsiTheme="minorHAnsi" w:cstheme="minorBidi"/>
          <w:sz w:val="22"/>
          <w:szCs w:val="22"/>
          <w:lang w:eastAsia="en-GB"/>
        </w:rPr>
      </w:pPr>
      <w:r>
        <w:t>8.3.2.9.3</w:t>
      </w:r>
      <w:r>
        <w:tab/>
        <w:t>Attributes</w:t>
      </w:r>
      <w:r>
        <w:tab/>
      </w:r>
      <w:r>
        <w:fldChar w:fldCharType="begin"/>
      </w:r>
      <w:r>
        <w:instrText xml:space="preserve"> PAGEREF _Toc129958639 \h </w:instrText>
      </w:r>
      <w:r>
        <w:fldChar w:fldCharType="separate"/>
      </w:r>
      <w:r>
        <w:t>128</w:t>
      </w:r>
      <w:r>
        <w:fldChar w:fldCharType="end"/>
      </w:r>
    </w:p>
    <w:p w14:paraId="69C84B40" w14:textId="635943C5" w:rsidR="003162D3" w:rsidRDefault="003162D3" w:rsidP="003162D3">
      <w:pPr>
        <w:pStyle w:val="TOC4"/>
        <w:rPr>
          <w:rFonts w:asciiTheme="minorHAnsi" w:eastAsiaTheme="minorEastAsia" w:hAnsiTheme="minorHAnsi" w:cstheme="minorBidi"/>
          <w:sz w:val="22"/>
          <w:szCs w:val="22"/>
          <w:lang w:eastAsia="en-GB"/>
        </w:rPr>
      </w:pPr>
      <w:r>
        <w:t>8.3.2.10</w:t>
      </w:r>
      <w:r>
        <w:tab/>
        <w:t>NsIdentifierDeletionNotification</w:t>
      </w:r>
      <w:r>
        <w:tab/>
      </w:r>
      <w:r>
        <w:fldChar w:fldCharType="begin"/>
      </w:r>
      <w:r>
        <w:instrText xml:space="preserve"> PAGEREF _Toc129958640 \h </w:instrText>
      </w:r>
      <w:r>
        <w:fldChar w:fldCharType="separate"/>
      </w:r>
      <w:r>
        <w:t>128</w:t>
      </w:r>
      <w:r>
        <w:fldChar w:fldCharType="end"/>
      </w:r>
    </w:p>
    <w:p w14:paraId="43FBB6E8" w14:textId="72E37C23" w:rsidR="003162D3" w:rsidRDefault="003162D3" w:rsidP="003162D3">
      <w:pPr>
        <w:pStyle w:val="TOC5"/>
        <w:rPr>
          <w:rFonts w:asciiTheme="minorHAnsi" w:eastAsiaTheme="minorEastAsia" w:hAnsiTheme="minorHAnsi" w:cstheme="minorBidi"/>
          <w:sz w:val="22"/>
          <w:szCs w:val="22"/>
          <w:lang w:eastAsia="en-GB"/>
        </w:rPr>
      </w:pPr>
      <w:r>
        <w:t>8.3.2.10.1</w:t>
      </w:r>
      <w:r>
        <w:tab/>
        <w:t>Description</w:t>
      </w:r>
      <w:r>
        <w:tab/>
      </w:r>
      <w:r>
        <w:fldChar w:fldCharType="begin"/>
      </w:r>
      <w:r>
        <w:instrText xml:space="preserve"> PAGEREF _Toc129958641 \h </w:instrText>
      </w:r>
      <w:r>
        <w:fldChar w:fldCharType="separate"/>
      </w:r>
      <w:r>
        <w:t>128</w:t>
      </w:r>
      <w:r>
        <w:fldChar w:fldCharType="end"/>
      </w:r>
    </w:p>
    <w:p w14:paraId="2AA4C843" w14:textId="3DB20F0B" w:rsidR="003162D3" w:rsidRDefault="003162D3" w:rsidP="003162D3">
      <w:pPr>
        <w:pStyle w:val="TOC5"/>
        <w:rPr>
          <w:rFonts w:asciiTheme="minorHAnsi" w:eastAsiaTheme="minorEastAsia" w:hAnsiTheme="minorHAnsi" w:cstheme="minorBidi"/>
          <w:sz w:val="22"/>
          <w:szCs w:val="22"/>
          <w:lang w:eastAsia="en-GB"/>
        </w:rPr>
      </w:pPr>
      <w:r>
        <w:t>8.3.2.10.2</w:t>
      </w:r>
      <w:r>
        <w:tab/>
        <w:t>Trigger conditions</w:t>
      </w:r>
      <w:r>
        <w:tab/>
      </w:r>
      <w:r>
        <w:fldChar w:fldCharType="begin"/>
      </w:r>
      <w:r>
        <w:instrText xml:space="preserve"> PAGEREF _Toc129958642 \h </w:instrText>
      </w:r>
      <w:r>
        <w:fldChar w:fldCharType="separate"/>
      </w:r>
      <w:r>
        <w:t>128</w:t>
      </w:r>
      <w:r>
        <w:fldChar w:fldCharType="end"/>
      </w:r>
    </w:p>
    <w:p w14:paraId="0EA36DFC" w14:textId="5B4C5C7C" w:rsidR="003162D3" w:rsidRDefault="003162D3" w:rsidP="003162D3">
      <w:pPr>
        <w:pStyle w:val="TOC5"/>
        <w:rPr>
          <w:rFonts w:asciiTheme="minorHAnsi" w:eastAsiaTheme="minorEastAsia" w:hAnsiTheme="minorHAnsi" w:cstheme="minorBidi"/>
          <w:sz w:val="22"/>
          <w:szCs w:val="22"/>
          <w:lang w:eastAsia="en-GB"/>
        </w:rPr>
      </w:pPr>
      <w:r>
        <w:t>8.3.2.10.3</w:t>
      </w:r>
      <w:r>
        <w:tab/>
        <w:t>Attributes</w:t>
      </w:r>
      <w:r>
        <w:tab/>
      </w:r>
      <w:r>
        <w:fldChar w:fldCharType="begin"/>
      </w:r>
      <w:r>
        <w:instrText xml:space="preserve"> PAGEREF _Toc129958643 \h </w:instrText>
      </w:r>
      <w:r>
        <w:fldChar w:fldCharType="separate"/>
      </w:r>
      <w:r>
        <w:t>128</w:t>
      </w:r>
      <w:r>
        <w:fldChar w:fldCharType="end"/>
      </w:r>
    </w:p>
    <w:p w14:paraId="2EBF2681" w14:textId="4C59390A" w:rsidR="003162D3" w:rsidRDefault="003162D3" w:rsidP="003162D3">
      <w:pPr>
        <w:pStyle w:val="TOC4"/>
        <w:rPr>
          <w:rFonts w:asciiTheme="minorHAnsi" w:eastAsiaTheme="minorEastAsia" w:hAnsiTheme="minorHAnsi" w:cstheme="minorBidi"/>
          <w:sz w:val="22"/>
          <w:szCs w:val="22"/>
          <w:lang w:eastAsia="en-GB"/>
        </w:rPr>
      </w:pPr>
      <w:r>
        <w:lastRenderedPageBreak/>
        <w:t>8.3.2.11</w:t>
      </w:r>
      <w:r>
        <w:tab/>
        <w:t>NsChangeNotification</w:t>
      </w:r>
      <w:r>
        <w:tab/>
      </w:r>
      <w:r>
        <w:fldChar w:fldCharType="begin"/>
      </w:r>
      <w:r>
        <w:instrText xml:space="preserve"> PAGEREF _Toc129958644 \h </w:instrText>
      </w:r>
      <w:r>
        <w:fldChar w:fldCharType="separate"/>
      </w:r>
      <w:r>
        <w:t>129</w:t>
      </w:r>
      <w:r>
        <w:fldChar w:fldCharType="end"/>
      </w:r>
    </w:p>
    <w:p w14:paraId="7634E10D" w14:textId="30CDE671" w:rsidR="003162D3" w:rsidRDefault="003162D3" w:rsidP="003162D3">
      <w:pPr>
        <w:pStyle w:val="TOC5"/>
        <w:rPr>
          <w:rFonts w:asciiTheme="minorHAnsi" w:eastAsiaTheme="minorEastAsia" w:hAnsiTheme="minorHAnsi" w:cstheme="minorBidi"/>
          <w:sz w:val="22"/>
          <w:szCs w:val="22"/>
          <w:lang w:eastAsia="en-GB"/>
        </w:rPr>
      </w:pPr>
      <w:r>
        <w:t>8.3.2.11.1</w:t>
      </w:r>
      <w:r>
        <w:tab/>
        <w:t>Description</w:t>
      </w:r>
      <w:r>
        <w:tab/>
      </w:r>
      <w:r>
        <w:fldChar w:fldCharType="begin"/>
      </w:r>
      <w:r>
        <w:instrText xml:space="preserve"> PAGEREF _Toc129958645 \h </w:instrText>
      </w:r>
      <w:r>
        <w:fldChar w:fldCharType="separate"/>
      </w:r>
      <w:r>
        <w:t>129</w:t>
      </w:r>
      <w:r>
        <w:fldChar w:fldCharType="end"/>
      </w:r>
    </w:p>
    <w:p w14:paraId="65AAA6C8" w14:textId="2E3742A7" w:rsidR="003162D3" w:rsidRDefault="003162D3" w:rsidP="003162D3">
      <w:pPr>
        <w:pStyle w:val="TOC5"/>
        <w:rPr>
          <w:rFonts w:asciiTheme="minorHAnsi" w:eastAsiaTheme="minorEastAsia" w:hAnsiTheme="minorHAnsi" w:cstheme="minorBidi"/>
          <w:sz w:val="22"/>
          <w:szCs w:val="22"/>
          <w:lang w:eastAsia="en-GB"/>
        </w:rPr>
      </w:pPr>
      <w:r>
        <w:t>8.3.2.11.2</w:t>
      </w:r>
      <w:r>
        <w:tab/>
        <w:t>Trigger conditions</w:t>
      </w:r>
      <w:r>
        <w:tab/>
      </w:r>
      <w:r>
        <w:fldChar w:fldCharType="begin"/>
      </w:r>
      <w:r>
        <w:instrText xml:space="preserve"> PAGEREF _Toc129958646 \h </w:instrText>
      </w:r>
      <w:r>
        <w:fldChar w:fldCharType="separate"/>
      </w:r>
      <w:r>
        <w:t>129</w:t>
      </w:r>
      <w:r>
        <w:fldChar w:fldCharType="end"/>
      </w:r>
    </w:p>
    <w:p w14:paraId="5ECD389F" w14:textId="257C8DB7" w:rsidR="003162D3" w:rsidRDefault="003162D3" w:rsidP="003162D3">
      <w:pPr>
        <w:pStyle w:val="TOC5"/>
        <w:rPr>
          <w:rFonts w:asciiTheme="minorHAnsi" w:eastAsiaTheme="minorEastAsia" w:hAnsiTheme="minorHAnsi" w:cstheme="minorBidi"/>
          <w:sz w:val="22"/>
          <w:szCs w:val="22"/>
          <w:lang w:eastAsia="en-GB"/>
        </w:rPr>
      </w:pPr>
      <w:r>
        <w:t>8.3.2.11.3</w:t>
      </w:r>
      <w:r>
        <w:tab/>
        <w:t>Attributes</w:t>
      </w:r>
      <w:r>
        <w:tab/>
      </w:r>
      <w:r>
        <w:fldChar w:fldCharType="begin"/>
      </w:r>
      <w:r>
        <w:instrText xml:space="preserve"> PAGEREF _Toc129958647 \h </w:instrText>
      </w:r>
      <w:r>
        <w:fldChar w:fldCharType="separate"/>
      </w:r>
      <w:r>
        <w:t>129</w:t>
      </w:r>
      <w:r>
        <w:fldChar w:fldCharType="end"/>
      </w:r>
    </w:p>
    <w:p w14:paraId="0202102B" w14:textId="2EA69B1C" w:rsidR="003162D3" w:rsidRDefault="003162D3" w:rsidP="003162D3">
      <w:pPr>
        <w:pStyle w:val="TOC3"/>
        <w:rPr>
          <w:rFonts w:asciiTheme="minorHAnsi" w:eastAsiaTheme="minorEastAsia" w:hAnsiTheme="minorHAnsi" w:cstheme="minorBidi"/>
          <w:sz w:val="22"/>
          <w:szCs w:val="22"/>
          <w:lang w:eastAsia="en-GB"/>
        </w:rPr>
      </w:pPr>
      <w:r>
        <w:t>8.3.3</w:t>
      </w:r>
      <w:r>
        <w:tab/>
        <w:t>Information elements related to NsInfo</w:t>
      </w:r>
      <w:r>
        <w:tab/>
      </w:r>
      <w:r>
        <w:fldChar w:fldCharType="begin"/>
      </w:r>
      <w:r>
        <w:instrText xml:space="preserve"> PAGEREF _Toc129958648 \h </w:instrText>
      </w:r>
      <w:r>
        <w:fldChar w:fldCharType="separate"/>
      </w:r>
      <w:r>
        <w:t>130</w:t>
      </w:r>
      <w:r>
        <w:fldChar w:fldCharType="end"/>
      </w:r>
    </w:p>
    <w:p w14:paraId="24330462" w14:textId="34426C79" w:rsidR="003162D3" w:rsidRDefault="003162D3" w:rsidP="003162D3">
      <w:pPr>
        <w:pStyle w:val="TOC4"/>
        <w:rPr>
          <w:rFonts w:asciiTheme="minorHAnsi" w:eastAsiaTheme="minorEastAsia" w:hAnsiTheme="minorHAnsi" w:cstheme="minorBidi"/>
          <w:sz w:val="22"/>
          <w:szCs w:val="22"/>
          <w:lang w:eastAsia="en-GB"/>
        </w:rPr>
      </w:pPr>
      <w:r>
        <w:t>8.3.3.1</w:t>
      </w:r>
      <w:r>
        <w:tab/>
        <w:t>Introduction</w:t>
      </w:r>
      <w:r>
        <w:tab/>
      </w:r>
      <w:r>
        <w:fldChar w:fldCharType="begin"/>
      </w:r>
      <w:r>
        <w:instrText xml:space="preserve"> PAGEREF _Toc129958649 \h </w:instrText>
      </w:r>
      <w:r>
        <w:fldChar w:fldCharType="separate"/>
      </w:r>
      <w:r>
        <w:t>130</w:t>
      </w:r>
      <w:r>
        <w:fldChar w:fldCharType="end"/>
      </w:r>
    </w:p>
    <w:p w14:paraId="543BF75F" w14:textId="0AE76B54" w:rsidR="003162D3" w:rsidRDefault="003162D3" w:rsidP="003162D3">
      <w:pPr>
        <w:pStyle w:val="TOC4"/>
        <w:rPr>
          <w:rFonts w:asciiTheme="minorHAnsi" w:eastAsiaTheme="minorEastAsia" w:hAnsiTheme="minorHAnsi" w:cstheme="minorBidi"/>
          <w:sz w:val="22"/>
          <w:szCs w:val="22"/>
          <w:lang w:eastAsia="en-GB"/>
        </w:rPr>
      </w:pPr>
      <w:r>
        <w:t>8.3.3.2</w:t>
      </w:r>
      <w:r>
        <w:tab/>
        <w:t>NsInfo information element</w:t>
      </w:r>
      <w:r>
        <w:tab/>
      </w:r>
      <w:r>
        <w:fldChar w:fldCharType="begin"/>
      </w:r>
      <w:r>
        <w:instrText xml:space="preserve"> PAGEREF _Toc129958650 \h </w:instrText>
      </w:r>
      <w:r>
        <w:fldChar w:fldCharType="separate"/>
      </w:r>
      <w:r>
        <w:t>130</w:t>
      </w:r>
      <w:r>
        <w:fldChar w:fldCharType="end"/>
      </w:r>
    </w:p>
    <w:p w14:paraId="1B8DEB34" w14:textId="3FC0DD2C" w:rsidR="003162D3" w:rsidRDefault="003162D3" w:rsidP="003162D3">
      <w:pPr>
        <w:pStyle w:val="TOC5"/>
        <w:rPr>
          <w:rFonts w:asciiTheme="minorHAnsi" w:eastAsiaTheme="minorEastAsia" w:hAnsiTheme="minorHAnsi" w:cstheme="minorBidi"/>
          <w:sz w:val="22"/>
          <w:szCs w:val="22"/>
          <w:lang w:eastAsia="en-GB"/>
        </w:rPr>
      </w:pPr>
      <w:r>
        <w:t>8.3.3.2.1</w:t>
      </w:r>
      <w:r>
        <w:tab/>
        <w:t>Description</w:t>
      </w:r>
      <w:r>
        <w:tab/>
      </w:r>
      <w:r>
        <w:fldChar w:fldCharType="begin"/>
      </w:r>
      <w:r>
        <w:instrText xml:space="preserve"> PAGEREF _Toc129958651 \h </w:instrText>
      </w:r>
      <w:r>
        <w:fldChar w:fldCharType="separate"/>
      </w:r>
      <w:r>
        <w:t>130</w:t>
      </w:r>
      <w:r>
        <w:fldChar w:fldCharType="end"/>
      </w:r>
    </w:p>
    <w:p w14:paraId="2E84EEC0" w14:textId="581F9631" w:rsidR="003162D3" w:rsidRDefault="003162D3" w:rsidP="003162D3">
      <w:pPr>
        <w:pStyle w:val="TOC5"/>
        <w:rPr>
          <w:rFonts w:asciiTheme="minorHAnsi" w:eastAsiaTheme="minorEastAsia" w:hAnsiTheme="minorHAnsi" w:cstheme="minorBidi"/>
          <w:sz w:val="22"/>
          <w:szCs w:val="22"/>
          <w:lang w:eastAsia="en-GB"/>
        </w:rPr>
      </w:pPr>
      <w:r>
        <w:t>8.3.3.2.2</w:t>
      </w:r>
      <w:r>
        <w:tab/>
        <w:t>Attributes</w:t>
      </w:r>
      <w:r>
        <w:tab/>
      </w:r>
      <w:r>
        <w:fldChar w:fldCharType="begin"/>
      </w:r>
      <w:r>
        <w:instrText xml:space="preserve"> PAGEREF _Toc129958652 \h </w:instrText>
      </w:r>
      <w:r>
        <w:fldChar w:fldCharType="separate"/>
      </w:r>
      <w:r>
        <w:t>130</w:t>
      </w:r>
      <w:r>
        <w:fldChar w:fldCharType="end"/>
      </w:r>
    </w:p>
    <w:p w14:paraId="3CC812D1" w14:textId="7F3BD8E1" w:rsidR="003162D3" w:rsidRDefault="003162D3" w:rsidP="003162D3">
      <w:pPr>
        <w:pStyle w:val="TOC4"/>
        <w:rPr>
          <w:rFonts w:asciiTheme="minorHAnsi" w:eastAsiaTheme="minorEastAsia" w:hAnsiTheme="minorHAnsi" w:cstheme="minorBidi"/>
          <w:sz w:val="22"/>
          <w:szCs w:val="22"/>
          <w:lang w:eastAsia="en-GB"/>
        </w:rPr>
      </w:pPr>
      <w:r>
        <w:t>8.3.3.3</w:t>
      </w:r>
      <w:r>
        <w:tab/>
        <w:t>VnfInfo information element</w:t>
      </w:r>
      <w:r>
        <w:tab/>
      </w:r>
      <w:r>
        <w:fldChar w:fldCharType="begin"/>
      </w:r>
      <w:r>
        <w:instrText xml:space="preserve"> PAGEREF _Toc129958653 \h </w:instrText>
      </w:r>
      <w:r>
        <w:fldChar w:fldCharType="separate"/>
      </w:r>
      <w:r>
        <w:t>132</w:t>
      </w:r>
      <w:r>
        <w:fldChar w:fldCharType="end"/>
      </w:r>
    </w:p>
    <w:p w14:paraId="6286B850" w14:textId="1F70E216" w:rsidR="003162D3" w:rsidRDefault="003162D3" w:rsidP="003162D3">
      <w:pPr>
        <w:pStyle w:val="TOC5"/>
        <w:rPr>
          <w:rFonts w:asciiTheme="minorHAnsi" w:eastAsiaTheme="minorEastAsia" w:hAnsiTheme="minorHAnsi" w:cstheme="minorBidi"/>
          <w:sz w:val="22"/>
          <w:szCs w:val="22"/>
          <w:lang w:eastAsia="en-GB"/>
        </w:rPr>
      </w:pPr>
      <w:r>
        <w:t>8.3.3.3.1</w:t>
      </w:r>
      <w:r>
        <w:tab/>
        <w:t>Description</w:t>
      </w:r>
      <w:r>
        <w:tab/>
      </w:r>
      <w:r>
        <w:fldChar w:fldCharType="begin"/>
      </w:r>
      <w:r>
        <w:instrText xml:space="preserve"> PAGEREF _Toc129958654 \h </w:instrText>
      </w:r>
      <w:r>
        <w:fldChar w:fldCharType="separate"/>
      </w:r>
      <w:r>
        <w:t>132</w:t>
      </w:r>
      <w:r>
        <w:fldChar w:fldCharType="end"/>
      </w:r>
    </w:p>
    <w:p w14:paraId="6559AD7A" w14:textId="4EF813B4" w:rsidR="003162D3" w:rsidRDefault="003162D3" w:rsidP="003162D3">
      <w:pPr>
        <w:pStyle w:val="TOC5"/>
        <w:rPr>
          <w:rFonts w:asciiTheme="minorHAnsi" w:eastAsiaTheme="minorEastAsia" w:hAnsiTheme="minorHAnsi" w:cstheme="minorBidi"/>
          <w:sz w:val="22"/>
          <w:szCs w:val="22"/>
          <w:lang w:eastAsia="en-GB"/>
        </w:rPr>
      </w:pPr>
      <w:r>
        <w:t>8.3.3.3.2</w:t>
      </w:r>
      <w:r>
        <w:tab/>
        <w:t>Attributes</w:t>
      </w:r>
      <w:r>
        <w:tab/>
      </w:r>
      <w:r>
        <w:fldChar w:fldCharType="begin"/>
      </w:r>
      <w:r>
        <w:instrText xml:space="preserve"> PAGEREF _Toc129958655 \h </w:instrText>
      </w:r>
      <w:r>
        <w:fldChar w:fldCharType="separate"/>
      </w:r>
      <w:r>
        <w:t>132</w:t>
      </w:r>
      <w:r>
        <w:fldChar w:fldCharType="end"/>
      </w:r>
    </w:p>
    <w:p w14:paraId="3C61080C" w14:textId="3A722F01" w:rsidR="003162D3" w:rsidRDefault="003162D3" w:rsidP="003162D3">
      <w:pPr>
        <w:pStyle w:val="TOC4"/>
        <w:rPr>
          <w:rFonts w:asciiTheme="minorHAnsi" w:eastAsiaTheme="minorEastAsia" w:hAnsiTheme="minorHAnsi" w:cstheme="minorBidi"/>
          <w:sz w:val="22"/>
          <w:szCs w:val="22"/>
          <w:lang w:eastAsia="en-GB"/>
        </w:rPr>
      </w:pPr>
      <w:r>
        <w:t>8.3.3.4</w:t>
      </w:r>
      <w:r>
        <w:tab/>
        <w:t>InstantiatedVnfInfo information element</w:t>
      </w:r>
      <w:r>
        <w:tab/>
      </w:r>
      <w:r>
        <w:fldChar w:fldCharType="begin"/>
      </w:r>
      <w:r>
        <w:instrText xml:space="preserve"> PAGEREF _Toc129958656 \h </w:instrText>
      </w:r>
      <w:r>
        <w:fldChar w:fldCharType="separate"/>
      </w:r>
      <w:r>
        <w:t>135</w:t>
      </w:r>
      <w:r>
        <w:fldChar w:fldCharType="end"/>
      </w:r>
    </w:p>
    <w:p w14:paraId="717E8F52" w14:textId="4D68BDB8" w:rsidR="003162D3" w:rsidRDefault="003162D3" w:rsidP="003162D3">
      <w:pPr>
        <w:pStyle w:val="TOC5"/>
        <w:rPr>
          <w:rFonts w:asciiTheme="minorHAnsi" w:eastAsiaTheme="minorEastAsia" w:hAnsiTheme="minorHAnsi" w:cstheme="minorBidi"/>
          <w:sz w:val="22"/>
          <w:szCs w:val="22"/>
          <w:lang w:eastAsia="en-GB"/>
        </w:rPr>
      </w:pPr>
      <w:r>
        <w:t>8.3.3.4.1</w:t>
      </w:r>
      <w:r>
        <w:tab/>
        <w:t>Description</w:t>
      </w:r>
      <w:r>
        <w:tab/>
      </w:r>
      <w:r>
        <w:fldChar w:fldCharType="begin"/>
      </w:r>
      <w:r>
        <w:instrText xml:space="preserve"> PAGEREF _Toc129958657 \h </w:instrText>
      </w:r>
      <w:r>
        <w:fldChar w:fldCharType="separate"/>
      </w:r>
      <w:r>
        <w:t>135</w:t>
      </w:r>
      <w:r>
        <w:fldChar w:fldCharType="end"/>
      </w:r>
    </w:p>
    <w:p w14:paraId="1F4D2A43" w14:textId="3DD2464E" w:rsidR="003162D3" w:rsidRDefault="003162D3" w:rsidP="003162D3">
      <w:pPr>
        <w:pStyle w:val="TOC5"/>
        <w:rPr>
          <w:rFonts w:asciiTheme="minorHAnsi" w:eastAsiaTheme="minorEastAsia" w:hAnsiTheme="minorHAnsi" w:cstheme="minorBidi"/>
          <w:sz w:val="22"/>
          <w:szCs w:val="22"/>
          <w:lang w:eastAsia="en-GB"/>
        </w:rPr>
      </w:pPr>
      <w:r>
        <w:t>8.3.3.4.2</w:t>
      </w:r>
      <w:r>
        <w:tab/>
        <w:t>Attributes</w:t>
      </w:r>
      <w:r>
        <w:tab/>
      </w:r>
      <w:r>
        <w:fldChar w:fldCharType="begin"/>
      </w:r>
      <w:r>
        <w:instrText xml:space="preserve"> PAGEREF _Toc129958658 \h </w:instrText>
      </w:r>
      <w:r>
        <w:fldChar w:fldCharType="separate"/>
      </w:r>
      <w:r>
        <w:t>135</w:t>
      </w:r>
      <w:r>
        <w:fldChar w:fldCharType="end"/>
      </w:r>
    </w:p>
    <w:p w14:paraId="6E5B0E59" w14:textId="3D64CC4F" w:rsidR="003162D3" w:rsidRDefault="003162D3" w:rsidP="003162D3">
      <w:pPr>
        <w:pStyle w:val="TOC4"/>
        <w:rPr>
          <w:rFonts w:asciiTheme="minorHAnsi" w:eastAsiaTheme="minorEastAsia" w:hAnsiTheme="minorHAnsi" w:cstheme="minorBidi"/>
          <w:sz w:val="22"/>
          <w:szCs w:val="22"/>
          <w:lang w:eastAsia="en-GB"/>
        </w:rPr>
      </w:pPr>
      <w:r>
        <w:t>8.3.3.5</w:t>
      </w:r>
      <w:r>
        <w:tab/>
        <w:t>VnfcResourceInfo information element</w:t>
      </w:r>
      <w:r>
        <w:tab/>
      </w:r>
      <w:r>
        <w:fldChar w:fldCharType="begin"/>
      </w:r>
      <w:r>
        <w:instrText xml:space="preserve"> PAGEREF _Toc129958659 \h </w:instrText>
      </w:r>
      <w:r>
        <w:fldChar w:fldCharType="separate"/>
      </w:r>
      <w:r>
        <w:t>136</w:t>
      </w:r>
      <w:r>
        <w:fldChar w:fldCharType="end"/>
      </w:r>
    </w:p>
    <w:p w14:paraId="36426D82" w14:textId="7B7351B8" w:rsidR="003162D3" w:rsidRDefault="003162D3" w:rsidP="003162D3">
      <w:pPr>
        <w:pStyle w:val="TOC5"/>
        <w:rPr>
          <w:rFonts w:asciiTheme="minorHAnsi" w:eastAsiaTheme="minorEastAsia" w:hAnsiTheme="minorHAnsi" w:cstheme="minorBidi"/>
          <w:sz w:val="22"/>
          <w:szCs w:val="22"/>
          <w:lang w:eastAsia="en-GB"/>
        </w:rPr>
      </w:pPr>
      <w:r>
        <w:t>8.3.3.5.1</w:t>
      </w:r>
      <w:r>
        <w:tab/>
        <w:t>Description</w:t>
      </w:r>
      <w:r>
        <w:tab/>
      </w:r>
      <w:r>
        <w:fldChar w:fldCharType="begin"/>
      </w:r>
      <w:r>
        <w:instrText xml:space="preserve"> PAGEREF _Toc129958660 \h </w:instrText>
      </w:r>
      <w:r>
        <w:fldChar w:fldCharType="separate"/>
      </w:r>
      <w:r>
        <w:t>136</w:t>
      </w:r>
      <w:r>
        <w:fldChar w:fldCharType="end"/>
      </w:r>
    </w:p>
    <w:p w14:paraId="2D6FF3C3" w14:textId="4530DB81" w:rsidR="003162D3" w:rsidRDefault="003162D3" w:rsidP="003162D3">
      <w:pPr>
        <w:pStyle w:val="TOC5"/>
        <w:rPr>
          <w:rFonts w:asciiTheme="minorHAnsi" w:eastAsiaTheme="minorEastAsia" w:hAnsiTheme="minorHAnsi" w:cstheme="minorBidi"/>
          <w:sz w:val="22"/>
          <w:szCs w:val="22"/>
          <w:lang w:eastAsia="en-GB"/>
        </w:rPr>
      </w:pPr>
      <w:r>
        <w:t>8.3.3.5.2</w:t>
      </w:r>
      <w:r>
        <w:tab/>
        <w:t>Attributes</w:t>
      </w:r>
      <w:r>
        <w:tab/>
      </w:r>
      <w:r>
        <w:fldChar w:fldCharType="begin"/>
      </w:r>
      <w:r>
        <w:instrText xml:space="preserve"> PAGEREF _Toc129958661 \h </w:instrText>
      </w:r>
      <w:r>
        <w:fldChar w:fldCharType="separate"/>
      </w:r>
      <w:r>
        <w:t>136</w:t>
      </w:r>
      <w:r>
        <w:fldChar w:fldCharType="end"/>
      </w:r>
    </w:p>
    <w:p w14:paraId="3AE74A05" w14:textId="2708C50D" w:rsidR="003162D3" w:rsidRDefault="003162D3" w:rsidP="003162D3">
      <w:pPr>
        <w:pStyle w:val="TOC4"/>
        <w:rPr>
          <w:rFonts w:asciiTheme="minorHAnsi" w:eastAsiaTheme="minorEastAsia" w:hAnsiTheme="minorHAnsi" w:cstheme="minorBidi"/>
          <w:sz w:val="22"/>
          <w:szCs w:val="22"/>
          <w:lang w:eastAsia="en-GB"/>
        </w:rPr>
      </w:pPr>
      <w:r>
        <w:t>8.3.3.6</w:t>
      </w:r>
      <w:r>
        <w:tab/>
        <w:t>VnfVirtualLinkResourceInfo information element</w:t>
      </w:r>
      <w:r>
        <w:tab/>
      </w:r>
      <w:r>
        <w:fldChar w:fldCharType="begin"/>
      </w:r>
      <w:r>
        <w:instrText xml:space="preserve"> PAGEREF _Toc129958662 \h </w:instrText>
      </w:r>
      <w:r>
        <w:fldChar w:fldCharType="separate"/>
      </w:r>
      <w:r>
        <w:t>137</w:t>
      </w:r>
      <w:r>
        <w:fldChar w:fldCharType="end"/>
      </w:r>
    </w:p>
    <w:p w14:paraId="560F74E9" w14:textId="0196B5F8" w:rsidR="003162D3" w:rsidRDefault="003162D3" w:rsidP="003162D3">
      <w:pPr>
        <w:pStyle w:val="TOC5"/>
        <w:rPr>
          <w:rFonts w:asciiTheme="minorHAnsi" w:eastAsiaTheme="minorEastAsia" w:hAnsiTheme="minorHAnsi" w:cstheme="minorBidi"/>
          <w:sz w:val="22"/>
          <w:szCs w:val="22"/>
          <w:lang w:eastAsia="en-GB"/>
        </w:rPr>
      </w:pPr>
      <w:r>
        <w:t>8.3.3.6.1</w:t>
      </w:r>
      <w:r>
        <w:tab/>
        <w:t>Description</w:t>
      </w:r>
      <w:r>
        <w:tab/>
      </w:r>
      <w:r>
        <w:fldChar w:fldCharType="begin"/>
      </w:r>
      <w:r>
        <w:instrText xml:space="preserve"> PAGEREF _Toc129958663 \h </w:instrText>
      </w:r>
      <w:r>
        <w:fldChar w:fldCharType="separate"/>
      </w:r>
      <w:r>
        <w:t>137</w:t>
      </w:r>
      <w:r>
        <w:fldChar w:fldCharType="end"/>
      </w:r>
    </w:p>
    <w:p w14:paraId="2A04F958" w14:textId="01579D33" w:rsidR="003162D3" w:rsidRDefault="003162D3" w:rsidP="003162D3">
      <w:pPr>
        <w:pStyle w:val="TOC5"/>
        <w:rPr>
          <w:rFonts w:asciiTheme="minorHAnsi" w:eastAsiaTheme="minorEastAsia" w:hAnsiTheme="minorHAnsi" w:cstheme="minorBidi"/>
          <w:sz w:val="22"/>
          <w:szCs w:val="22"/>
          <w:lang w:eastAsia="en-GB"/>
        </w:rPr>
      </w:pPr>
      <w:r>
        <w:t>8.3.3.6.2</w:t>
      </w:r>
      <w:r>
        <w:tab/>
        <w:t>Attributes</w:t>
      </w:r>
      <w:r>
        <w:tab/>
      </w:r>
      <w:r>
        <w:fldChar w:fldCharType="begin"/>
      </w:r>
      <w:r>
        <w:instrText xml:space="preserve"> PAGEREF _Toc129958664 \h </w:instrText>
      </w:r>
      <w:r>
        <w:fldChar w:fldCharType="separate"/>
      </w:r>
      <w:r>
        <w:t>137</w:t>
      </w:r>
      <w:r>
        <w:fldChar w:fldCharType="end"/>
      </w:r>
    </w:p>
    <w:p w14:paraId="1BDE719F" w14:textId="2FEF8181" w:rsidR="003162D3" w:rsidRDefault="003162D3" w:rsidP="003162D3">
      <w:pPr>
        <w:pStyle w:val="TOC4"/>
        <w:rPr>
          <w:rFonts w:asciiTheme="minorHAnsi" w:eastAsiaTheme="minorEastAsia" w:hAnsiTheme="minorHAnsi" w:cstheme="minorBidi"/>
          <w:sz w:val="22"/>
          <w:szCs w:val="22"/>
          <w:lang w:eastAsia="en-GB"/>
        </w:rPr>
      </w:pPr>
      <w:r>
        <w:t>8.3.3.7</w:t>
      </w:r>
      <w:r>
        <w:tab/>
        <w:t>VirtualStorageResourceInfo information element</w:t>
      </w:r>
      <w:r>
        <w:tab/>
      </w:r>
      <w:r>
        <w:fldChar w:fldCharType="begin"/>
      </w:r>
      <w:r>
        <w:instrText xml:space="preserve"> PAGEREF _Toc129958665 \h </w:instrText>
      </w:r>
      <w:r>
        <w:fldChar w:fldCharType="separate"/>
      </w:r>
      <w:r>
        <w:t>137</w:t>
      </w:r>
      <w:r>
        <w:fldChar w:fldCharType="end"/>
      </w:r>
    </w:p>
    <w:p w14:paraId="3FB9B3A2" w14:textId="5DD8A26D" w:rsidR="003162D3" w:rsidRDefault="003162D3" w:rsidP="003162D3">
      <w:pPr>
        <w:pStyle w:val="TOC5"/>
        <w:rPr>
          <w:rFonts w:asciiTheme="minorHAnsi" w:eastAsiaTheme="minorEastAsia" w:hAnsiTheme="minorHAnsi" w:cstheme="minorBidi"/>
          <w:sz w:val="22"/>
          <w:szCs w:val="22"/>
          <w:lang w:eastAsia="en-GB"/>
        </w:rPr>
      </w:pPr>
      <w:r>
        <w:t>8.3.3.7.1</w:t>
      </w:r>
      <w:r>
        <w:tab/>
        <w:t>Description</w:t>
      </w:r>
      <w:r>
        <w:tab/>
      </w:r>
      <w:r>
        <w:fldChar w:fldCharType="begin"/>
      </w:r>
      <w:r>
        <w:instrText xml:space="preserve"> PAGEREF _Toc129958666 \h </w:instrText>
      </w:r>
      <w:r>
        <w:fldChar w:fldCharType="separate"/>
      </w:r>
      <w:r>
        <w:t>137</w:t>
      </w:r>
      <w:r>
        <w:fldChar w:fldCharType="end"/>
      </w:r>
    </w:p>
    <w:p w14:paraId="522D23A5" w14:textId="6F87E6F0" w:rsidR="003162D3" w:rsidRDefault="003162D3" w:rsidP="003162D3">
      <w:pPr>
        <w:pStyle w:val="TOC5"/>
        <w:rPr>
          <w:rFonts w:asciiTheme="minorHAnsi" w:eastAsiaTheme="minorEastAsia" w:hAnsiTheme="minorHAnsi" w:cstheme="minorBidi"/>
          <w:sz w:val="22"/>
          <w:szCs w:val="22"/>
          <w:lang w:eastAsia="en-GB"/>
        </w:rPr>
      </w:pPr>
      <w:r>
        <w:t>8.3.3.7.2</w:t>
      </w:r>
      <w:r>
        <w:tab/>
        <w:t>Attributes</w:t>
      </w:r>
      <w:r>
        <w:tab/>
      </w:r>
      <w:r>
        <w:fldChar w:fldCharType="begin"/>
      </w:r>
      <w:r>
        <w:instrText xml:space="preserve"> PAGEREF _Toc129958667 \h </w:instrText>
      </w:r>
      <w:r>
        <w:fldChar w:fldCharType="separate"/>
      </w:r>
      <w:r>
        <w:t>137</w:t>
      </w:r>
      <w:r>
        <w:fldChar w:fldCharType="end"/>
      </w:r>
    </w:p>
    <w:p w14:paraId="28BD49F5" w14:textId="62727CF7" w:rsidR="003162D3" w:rsidRDefault="003162D3" w:rsidP="003162D3">
      <w:pPr>
        <w:pStyle w:val="TOC4"/>
        <w:rPr>
          <w:rFonts w:asciiTheme="minorHAnsi" w:eastAsiaTheme="minorEastAsia" w:hAnsiTheme="minorHAnsi" w:cstheme="minorBidi"/>
          <w:sz w:val="22"/>
          <w:szCs w:val="22"/>
          <w:lang w:eastAsia="en-GB"/>
        </w:rPr>
      </w:pPr>
      <w:r>
        <w:t>8.3.3.8</w:t>
      </w:r>
      <w:r>
        <w:tab/>
        <w:t>ResourceHandle information element</w:t>
      </w:r>
      <w:r>
        <w:tab/>
      </w:r>
      <w:r>
        <w:fldChar w:fldCharType="begin"/>
      </w:r>
      <w:r>
        <w:instrText xml:space="preserve"> PAGEREF _Toc129958668 \h </w:instrText>
      </w:r>
      <w:r>
        <w:fldChar w:fldCharType="separate"/>
      </w:r>
      <w:r>
        <w:t>138</w:t>
      </w:r>
      <w:r>
        <w:fldChar w:fldCharType="end"/>
      </w:r>
    </w:p>
    <w:p w14:paraId="00CB0DC1" w14:textId="03AD485F" w:rsidR="003162D3" w:rsidRDefault="003162D3" w:rsidP="003162D3">
      <w:pPr>
        <w:pStyle w:val="TOC5"/>
        <w:rPr>
          <w:rFonts w:asciiTheme="minorHAnsi" w:eastAsiaTheme="minorEastAsia" w:hAnsiTheme="minorHAnsi" w:cstheme="minorBidi"/>
          <w:sz w:val="22"/>
          <w:szCs w:val="22"/>
          <w:lang w:eastAsia="en-GB"/>
        </w:rPr>
      </w:pPr>
      <w:r>
        <w:t>8.3.3.8.1</w:t>
      </w:r>
      <w:r>
        <w:tab/>
        <w:t>Description</w:t>
      </w:r>
      <w:r>
        <w:tab/>
      </w:r>
      <w:r>
        <w:fldChar w:fldCharType="begin"/>
      </w:r>
      <w:r>
        <w:instrText xml:space="preserve"> PAGEREF _Toc129958669 \h </w:instrText>
      </w:r>
      <w:r>
        <w:fldChar w:fldCharType="separate"/>
      </w:r>
      <w:r>
        <w:t>138</w:t>
      </w:r>
      <w:r>
        <w:fldChar w:fldCharType="end"/>
      </w:r>
    </w:p>
    <w:p w14:paraId="08DB5F1D" w14:textId="3AF9B3B0" w:rsidR="003162D3" w:rsidRDefault="003162D3" w:rsidP="003162D3">
      <w:pPr>
        <w:pStyle w:val="TOC5"/>
        <w:rPr>
          <w:rFonts w:asciiTheme="minorHAnsi" w:eastAsiaTheme="minorEastAsia" w:hAnsiTheme="minorHAnsi" w:cstheme="minorBidi"/>
          <w:sz w:val="22"/>
          <w:szCs w:val="22"/>
          <w:lang w:eastAsia="en-GB"/>
        </w:rPr>
      </w:pPr>
      <w:r>
        <w:t>8.3.3.8.2</w:t>
      </w:r>
      <w:r>
        <w:tab/>
        <w:t>Attributes</w:t>
      </w:r>
      <w:r>
        <w:tab/>
      </w:r>
      <w:r>
        <w:fldChar w:fldCharType="begin"/>
      </w:r>
      <w:r>
        <w:instrText xml:space="preserve"> PAGEREF _Toc129958670 \h </w:instrText>
      </w:r>
      <w:r>
        <w:fldChar w:fldCharType="separate"/>
      </w:r>
      <w:r>
        <w:t>138</w:t>
      </w:r>
      <w:r>
        <w:fldChar w:fldCharType="end"/>
      </w:r>
    </w:p>
    <w:p w14:paraId="62DC7F46" w14:textId="59C5A7ED" w:rsidR="003162D3" w:rsidRDefault="003162D3" w:rsidP="003162D3">
      <w:pPr>
        <w:pStyle w:val="TOC4"/>
        <w:rPr>
          <w:rFonts w:asciiTheme="minorHAnsi" w:eastAsiaTheme="minorEastAsia" w:hAnsiTheme="minorHAnsi" w:cstheme="minorBidi"/>
          <w:sz w:val="22"/>
          <w:szCs w:val="22"/>
          <w:lang w:eastAsia="en-GB"/>
        </w:rPr>
      </w:pPr>
      <w:r>
        <w:t>8.3.3.9</w:t>
      </w:r>
      <w:r>
        <w:tab/>
        <w:t>PnfInfo information element</w:t>
      </w:r>
      <w:r>
        <w:tab/>
      </w:r>
      <w:r>
        <w:fldChar w:fldCharType="begin"/>
      </w:r>
      <w:r>
        <w:instrText xml:space="preserve"> PAGEREF _Toc129958671 \h </w:instrText>
      </w:r>
      <w:r>
        <w:fldChar w:fldCharType="separate"/>
      </w:r>
      <w:r>
        <w:t>139</w:t>
      </w:r>
      <w:r>
        <w:fldChar w:fldCharType="end"/>
      </w:r>
    </w:p>
    <w:p w14:paraId="400B9E6C" w14:textId="2151413B" w:rsidR="003162D3" w:rsidRDefault="003162D3" w:rsidP="003162D3">
      <w:pPr>
        <w:pStyle w:val="TOC5"/>
        <w:rPr>
          <w:rFonts w:asciiTheme="minorHAnsi" w:eastAsiaTheme="minorEastAsia" w:hAnsiTheme="minorHAnsi" w:cstheme="minorBidi"/>
          <w:sz w:val="22"/>
          <w:szCs w:val="22"/>
          <w:lang w:eastAsia="en-GB"/>
        </w:rPr>
      </w:pPr>
      <w:r>
        <w:t>8.3.3.9.1</w:t>
      </w:r>
      <w:r>
        <w:tab/>
        <w:t>Description</w:t>
      </w:r>
      <w:r>
        <w:tab/>
      </w:r>
      <w:r>
        <w:fldChar w:fldCharType="begin"/>
      </w:r>
      <w:r>
        <w:instrText xml:space="preserve"> PAGEREF _Toc129958672 \h </w:instrText>
      </w:r>
      <w:r>
        <w:fldChar w:fldCharType="separate"/>
      </w:r>
      <w:r>
        <w:t>139</w:t>
      </w:r>
      <w:r>
        <w:fldChar w:fldCharType="end"/>
      </w:r>
    </w:p>
    <w:p w14:paraId="18C96C4E" w14:textId="4A0EBA51" w:rsidR="003162D3" w:rsidRDefault="003162D3" w:rsidP="003162D3">
      <w:pPr>
        <w:pStyle w:val="TOC5"/>
        <w:rPr>
          <w:rFonts w:asciiTheme="minorHAnsi" w:eastAsiaTheme="minorEastAsia" w:hAnsiTheme="minorHAnsi" w:cstheme="minorBidi"/>
          <w:sz w:val="22"/>
          <w:szCs w:val="22"/>
          <w:lang w:eastAsia="en-GB"/>
        </w:rPr>
      </w:pPr>
      <w:r>
        <w:t>8.3.3.9.2</w:t>
      </w:r>
      <w:r>
        <w:tab/>
        <w:t>Attributes</w:t>
      </w:r>
      <w:r>
        <w:tab/>
      </w:r>
      <w:r>
        <w:fldChar w:fldCharType="begin"/>
      </w:r>
      <w:r>
        <w:instrText xml:space="preserve"> PAGEREF _Toc129958673 \h </w:instrText>
      </w:r>
      <w:r>
        <w:fldChar w:fldCharType="separate"/>
      </w:r>
      <w:r>
        <w:t>139</w:t>
      </w:r>
      <w:r>
        <w:fldChar w:fldCharType="end"/>
      </w:r>
    </w:p>
    <w:p w14:paraId="024CA25D" w14:textId="14931CA6" w:rsidR="003162D3" w:rsidRDefault="003162D3" w:rsidP="003162D3">
      <w:pPr>
        <w:pStyle w:val="TOC4"/>
        <w:rPr>
          <w:rFonts w:asciiTheme="minorHAnsi" w:eastAsiaTheme="minorEastAsia" w:hAnsiTheme="minorHAnsi" w:cstheme="minorBidi"/>
          <w:sz w:val="22"/>
          <w:szCs w:val="22"/>
          <w:lang w:eastAsia="en-GB"/>
        </w:rPr>
      </w:pPr>
      <w:r>
        <w:t>8.3.3.10</w:t>
      </w:r>
      <w:r>
        <w:tab/>
        <w:t>NsVirtualLinkInfo information element</w:t>
      </w:r>
      <w:r>
        <w:tab/>
      </w:r>
      <w:r>
        <w:fldChar w:fldCharType="begin"/>
      </w:r>
      <w:r>
        <w:instrText xml:space="preserve"> PAGEREF _Toc129958674 \h </w:instrText>
      </w:r>
      <w:r>
        <w:fldChar w:fldCharType="separate"/>
      </w:r>
      <w:r>
        <w:t>139</w:t>
      </w:r>
      <w:r>
        <w:fldChar w:fldCharType="end"/>
      </w:r>
    </w:p>
    <w:p w14:paraId="50FD7BD6" w14:textId="7542AAA0" w:rsidR="003162D3" w:rsidRDefault="003162D3" w:rsidP="003162D3">
      <w:pPr>
        <w:pStyle w:val="TOC5"/>
        <w:rPr>
          <w:rFonts w:asciiTheme="minorHAnsi" w:eastAsiaTheme="minorEastAsia" w:hAnsiTheme="minorHAnsi" w:cstheme="minorBidi"/>
          <w:sz w:val="22"/>
          <w:szCs w:val="22"/>
          <w:lang w:eastAsia="en-GB"/>
        </w:rPr>
      </w:pPr>
      <w:r>
        <w:t>8.3.3.10.1</w:t>
      </w:r>
      <w:r>
        <w:tab/>
        <w:t>Description</w:t>
      </w:r>
      <w:r>
        <w:tab/>
      </w:r>
      <w:r>
        <w:fldChar w:fldCharType="begin"/>
      </w:r>
      <w:r>
        <w:instrText xml:space="preserve"> PAGEREF _Toc129958675 \h </w:instrText>
      </w:r>
      <w:r>
        <w:fldChar w:fldCharType="separate"/>
      </w:r>
      <w:r>
        <w:t>139</w:t>
      </w:r>
      <w:r>
        <w:fldChar w:fldCharType="end"/>
      </w:r>
    </w:p>
    <w:p w14:paraId="2784A779" w14:textId="7C4CB21B" w:rsidR="003162D3" w:rsidRDefault="003162D3" w:rsidP="003162D3">
      <w:pPr>
        <w:pStyle w:val="TOC5"/>
        <w:rPr>
          <w:rFonts w:asciiTheme="minorHAnsi" w:eastAsiaTheme="minorEastAsia" w:hAnsiTheme="minorHAnsi" w:cstheme="minorBidi"/>
          <w:sz w:val="22"/>
          <w:szCs w:val="22"/>
          <w:lang w:eastAsia="en-GB"/>
        </w:rPr>
      </w:pPr>
      <w:r>
        <w:t>8.3.3.10.2</w:t>
      </w:r>
      <w:r>
        <w:tab/>
        <w:t>Attributes</w:t>
      </w:r>
      <w:r>
        <w:tab/>
      </w:r>
      <w:r>
        <w:fldChar w:fldCharType="begin"/>
      </w:r>
      <w:r>
        <w:instrText xml:space="preserve"> PAGEREF _Toc129958676 \h </w:instrText>
      </w:r>
      <w:r>
        <w:fldChar w:fldCharType="separate"/>
      </w:r>
      <w:r>
        <w:t>140</w:t>
      </w:r>
      <w:r>
        <w:fldChar w:fldCharType="end"/>
      </w:r>
    </w:p>
    <w:p w14:paraId="27199890" w14:textId="65BB10CF" w:rsidR="003162D3" w:rsidRDefault="003162D3" w:rsidP="003162D3">
      <w:pPr>
        <w:pStyle w:val="TOC4"/>
        <w:rPr>
          <w:rFonts w:asciiTheme="minorHAnsi" w:eastAsiaTheme="minorEastAsia" w:hAnsiTheme="minorHAnsi" w:cstheme="minorBidi"/>
          <w:sz w:val="22"/>
          <w:szCs w:val="22"/>
          <w:lang w:eastAsia="en-GB"/>
        </w:rPr>
      </w:pPr>
      <w:r>
        <w:t>8.3.3.11</w:t>
      </w:r>
      <w:r>
        <w:tab/>
        <w:t>NsLinkPortInfo information element</w:t>
      </w:r>
      <w:r>
        <w:tab/>
      </w:r>
      <w:r>
        <w:fldChar w:fldCharType="begin"/>
      </w:r>
      <w:r>
        <w:instrText xml:space="preserve"> PAGEREF _Toc129958677 \h </w:instrText>
      </w:r>
      <w:r>
        <w:fldChar w:fldCharType="separate"/>
      </w:r>
      <w:r>
        <w:t>140</w:t>
      </w:r>
      <w:r>
        <w:fldChar w:fldCharType="end"/>
      </w:r>
    </w:p>
    <w:p w14:paraId="1BFE8A5B" w14:textId="6877704B" w:rsidR="003162D3" w:rsidRDefault="003162D3" w:rsidP="003162D3">
      <w:pPr>
        <w:pStyle w:val="TOC5"/>
        <w:rPr>
          <w:rFonts w:asciiTheme="minorHAnsi" w:eastAsiaTheme="minorEastAsia" w:hAnsiTheme="minorHAnsi" w:cstheme="minorBidi"/>
          <w:sz w:val="22"/>
          <w:szCs w:val="22"/>
          <w:lang w:eastAsia="en-GB"/>
        </w:rPr>
      </w:pPr>
      <w:r>
        <w:t>8.3.3.11.1</w:t>
      </w:r>
      <w:r>
        <w:tab/>
        <w:t>Description</w:t>
      </w:r>
      <w:r>
        <w:tab/>
      </w:r>
      <w:r>
        <w:fldChar w:fldCharType="begin"/>
      </w:r>
      <w:r>
        <w:instrText xml:space="preserve"> PAGEREF _Toc129958678 \h </w:instrText>
      </w:r>
      <w:r>
        <w:fldChar w:fldCharType="separate"/>
      </w:r>
      <w:r>
        <w:t>140</w:t>
      </w:r>
      <w:r>
        <w:fldChar w:fldCharType="end"/>
      </w:r>
    </w:p>
    <w:p w14:paraId="0F0E87D3" w14:textId="0A2092EE" w:rsidR="003162D3" w:rsidRDefault="003162D3" w:rsidP="003162D3">
      <w:pPr>
        <w:pStyle w:val="TOC5"/>
        <w:rPr>
          <w:rFonts w:asciiTheme="minorHAnsi" w:eastAsiaTheme="minorEastAsia" w:hAnsiTheme="minorHAnsi" w:cstheme="minorBidi"/>
          <w:sz w:val="22"/>
          <w:szCs w:val="22"/>
          <w:lang w:eastAsia="en-GB"/>
        </w:rPr>
      </w:pPr>
      <w:r>
        <w:t>8.3.3.11.2</w:t>
      </w:r>
      <w:r>
        <w:tab/>
        <w:t>Attributes</w:t>
      </w:r>
      <w:r>
        <w:tab/>
      </w:r>
      <w:r>
        <w:fldChar w:fldCharType="begin"/>
      </w:r>
      <w:r>
        <w:instrText xml:space="preserve"> PAGEREF _Toc129958679 \h </w:instrText>
      </w:r>
      <w:r>
        <w:fldChar w:fldCharType="separate"/>
      </w:r>
      <w:r>
        <w:t>140</w:t>
      </w:r>
      <w:r>
        <w:fldChar w:fldCharType="end"/>
      </w:r>
    </w:p>
    <w:p w14:paraId="3B7D570F" w14:textId="5E433A16" w:rsidR="003162D3" w:rsidRDefault="003162D3" w:rsidP="003162D3">
      <w:pPr>
        <w:pStyle w:val="TOC4"/>
        <w:rPr>
          <w:rFonts w:asciiTheme="minorHAnsi" w:eastAsiaTheme="minorEastAsia" w:hAnsiTheme="minorHAnsi" w:cstheme="minorBidi"/>
          <w:sz w:val="22"/>
          <w:szCs w:val="22"/>
          <w:lang w:eastAsia="en-GB"/>
        </w:rPr>
      </w:pPr>
      <w:r>
        <w:t>8.3.3.12</w:t>
      </w:r>
      <w:r>
        <w:tab/>
        <w:t>SapInfo information element</w:t>
      </w:r>
      <w:r>
        <w:tab/>
      </w:r>
      <w:r>
        <w:fldChar w:fldCharType="begin"/>
      </w:r>
      <w:r>
        <w:instrText xml:space="preserve"> PAGEREF _Toc129958680 \h </w:instrText>
      </w:r>
      <w:r>
        <w:fldChar w:fldCharType="separate"/>
      </w:r>
      <w:r>
        <w:t>140</w:t>
      </w:r>
      <w:r>
        <w:fldChar w:fldCharType="end"/>
      </w:r>
    </w:p>
    <w:p w14:paraId="5281B722" w14:textId="02B87FFC" w:rsidR="003162D3" w:rsidRDefault="003162D3" w:rsidP="003162D3">
      <w:pPr>
        <w:pStyle w:val="TOC5"/>
        <w:rPr>
          <w:rFonts w:asciiTheme="minorHAnsi" w:eastAsiaTheme="minorEastAsia" w:hAnsiTheme="minorHAnsi" w:cstheme="minorBidi"/>
          <w:sz w:val="22"/>
          <w:szCs w:val="22"/>
          <w:lang w:eastAsia="en-GB"/>
        </w:rPr>
      </w:pPr>
      <w:r>
        <w:t>8.3.3.12.1</w:t>
      </w:r>
      <w:r>
        <w:tab/>
        <w:t>Description</w:t>
      </w:r>
      <w:r>
        <w:tab/>
      </w:r>
      <w:r>
        <w:fldChar w:fldCharType="begin"/>
      </w:r>
      <w:r>
        <w:instrText xml:space="preserve"> PAGEREF _Toc129958681 \h </w:instrText>
      </w:r>
      <w:r>
        <w:fldChar w:fldCharType="separate"/>
      </w:r>
      <w:r>
        <w:t>140</w:t>
      </w:r>
      <w:r>
        <w:fldChar w:fldCharType="end"/>
      </w:r>
    </w:p>
    <w:p w14:paraId="555B87A4" w14:textId="20069EEA" w:rsidR="003162D3" w:rsidRDefault="003162D3" w:rsidP="003162D3">
      <w:pPr>
        <w:pStyle w:val="TOC5"/>
        <w:rPr>
          <w:rFonts w:asciiTheme="minorHAnsi" w:eastAsiaTheme="minorEastAsia" w:hAnsiTheme="minorHAnsi" w:cstheme="minorBidi"/>
          <w:sz w:val="22"/>
          <w:szCs w:val="22"/>
          <w:lang w:eastAsia="en-GB"/>
        </w:rPr>
      </w:pPr>
      <w:r>
        <w:t>8.3.3.12.2</w:t>
      </w:r>
      <w:r>
        <w:tab/>
        <w:t>Attributes</w:t>
      </w:r>
      <w:r>
        <w:tab/>
      </w:r>
      <w:r>
        <w:fldChar w:fldCharType="begin"/>
      </w:r>
      <w:r>
        <w:instrText xml:space="preserve"> PAGEREF _Toc129958682 \h </w:instrText>
      </w:r>
      <w:r>
        <w:fldChar w:fldCharType="separate"/>
      </w:r>
      <w:r>
        <w:t>140</w:t>
      </w:r>
      <w:r>
        <w:fldChar w:fldCharType="end"/>
      </w:r>
    </w:p>
    <w:p w14:paraId="336F74D2" w14:textId="2AF9A184" w:rsidR="003162D3" w:rsidRDefault="003162D3" w:rsidP="003162D3">
      <w:pPr>
        <w:pStyle w:val="TOC4"/>
        <w:rPr>
          <w:rFonts w:asciiTheme="minorHAnsi" w:eastAsiaTheme="minorEastAsia" w:hAnsiTheme="minorHAnsi" w:cstheme="minorBidi"/>
          <w:sz w:val="22"/>
          <w:szCs w:val="22"/>
          <w:lang w:eastAsia="en-GB"/>
        </w:rPr>
      </w:pPr>
      <w:r>
        <w:t>8.</w:t>
      </w:r>
      <w:r>
        <w:rPr>
          <w:lang w:eastAsia="zh-CN"/>
        </w:rPr>
        <w:t>3</w:t>
      </w:r>
      <w:r>
        <w:t>.</w:t>
      </w:r>
      <w:r>
        <w:rPr>
          <w:lang w:eastAsia="zh-CN"/>
        </w:rPr>
        <w:t>3.13</w:t>
      </w:r>
      <w:r>
        <w:tab/>
      </w:r>
      <w:r>
        <w:rPr>
          <w:lang w:eastAsia="zh-CN"/>
        </w:rPr>
        <w:t xml:space="preserve">VnffgInfo </w:t>
      </w:r>
      <w:r>
        <w:t>information element</w:t>
      </w:r>
      <w:r>
        <w:tab/>
      </w:r>
      <w:r>
        <w:fldChar w:fldCharType="begin"/>
      </w:r>
      <w:r>
        <w:instrText xml:space="preserve"> PAGEREF _Toc129958683 \h </w:instrText>
      </w:r>
      <w:r>
        <w:fldChar w:fldCharType="separate"/>
      </w:r>
      <w:r>
        <w:t>141</w:t>
      </w:r>
      <w:r>
        <w:fldChar w:fldCharType="end"/>
      </w:r>
    </w:p>
    <w:p w14:paraId="55E178C0" w14:textId="69477AA5" w:rsidR="003162D3" w:rsidRDefault="003162D3" w:rsidP="003162D3">
      <w:pPr>
        <w:pStyle w:val="TOC5"/>
        <w:rPr>
          <w:rFonts w:asciiTheme="minorHAnsi" w:eastAsiaTheme="minorEastAsia" w:hAnsiTheme="minorHAnsi" w:cstheme="minorBidi"/>
          <w:sz w:val="22"/>
          <w:szCs w:val="22"/>
          <w:lang w:eastAsia="en-GB"/>
        </w:rPr>
      </w:pPr>
      <w:r>
        <w:t>8.3.3.13.1</w:t>
      </w:r>
      <w:r>
        <w:tab/>
        <w:t>Description</w:t>
      </w:r>
      <w:r>
        <w:tab/>
      </w:r>
      <w:r>
        <w:fldChar w:fldCharType="begin"/>
      </w:r>
      <w:r>
        <w:instrText xml:space="preserve"> PAGEREF _Toc129958684 \h </w:instrText>
      </w:r>
      <w:r>
        <w:fldChar w:fldCharType="separate"/>
      </w:r>
      <w:r>
        <w:t>141</w:t>
      </w:r>
      <w:r>
        <w:fldChar w:fldCharType="end"/>
      </w:r>
    </w:p>
    <w:p w14:paraId="45E23D22" w14:textId="03C80EB2" w:rsidR="003162D3" w:rsidRDefault="003162D3" w:rsidP="003162D3">
      <w:pPr>
        <w:pStyle w:val="TOC5"/>
        <w:rPr>
          <w:rFonts w:asciiTheme="minorHAnsi" w:eastAsiaTheme="minorEastAsia" w:hAnsiTheme="minorHAnsi" w:cstheme="minorBidi"/>
          <w:sz w:val="22"/>
          <w:szCs w:val="22"/>
          <w:lang w:eastAsia="en-GB"/>
        </w:rPr>
      </w:pPr>
      <w:r>
        <w:t>8.3.3.13.2</w:t>
      </w:r>
      <w:r>
        <w:tab/>
        <w:t>Attributes</w:t>
      </w:r>
      <w:r>
        <w:tab/>
      </w:r>
      <w:r>
        <w:fldChar w:fldCharType="begin"/>
      </w:r>
      <w:r>
        <w:instrText xml:space="preserve"> PAGEREF _Toc129958685 \h </w:instrText>
      </w:r>
      <w:r>
        <w:fldChar w:fldCharType="separate"/>
      </w:r>
      <w:r>
        <w:t>141</w:t>
      </w:r>
      <w:r>
        <w:fldChar w:fldCharType="end"/>
      </w:r>
    </w:p>
    <w:p w14:paraId="135023F6" w14:textId="4EFFA832" w:rsidR="003162D3" w:rsidRDefault="003162D3" w:rsidP="003162D3">
      <w:pPr>
        <w:pStyle w:val="TOC4"/>
        <w:rPr>
          <w:rFonts w:asciiTheme="minorHAnsi" w:eastAsiaTheme="minorEastAsia" w:hAnsiTheme="minorHAnsi" w:cstheme="minorBidi"/>
          <w:sz w:val="22"/>
          <w:szCs w:val="22"/>
          <w:lang w:eastAsia="en-GB"/>
        </w:rPr>
      </w:pPr>
      <w:r>
        <w:t>8.3.3.14</w:t>
      </w:r>
      <w:r>
        <w:tab/>
        <w:t>PnfExtCpInfo information element</w:t>
      </w:r>
      <w:r>
        <w:tab/>
      </w:r>
      <w:r>
        <w:fldChar w:fldCharType="begin"/>
      </w:r>
      <w:r>
        <w:instrText xml:space="preserve"> PAGEREF _Toc129958686 \h </w:instrText>
      </w:r>
      <w:r>
        <w:fldChar w:fldCharType="separate"/>
      </w:r>
      <w:r>
        <w:t>141</w:t>
      </w:r>
      <w:r>
        <w:fldChar w:fldCharType="end"/>
      </w:r>
    </w:p>
    <w:p w14:paraId="04804958" w14:textId="1F6A2601" w:rsidR="003162D3" w:rsidRDefault="003162D3" w:rsidP="003162D3">
      <w:pPr>
        <w:pStyle w:val="TOC5"/>
        <w:rPr>
          <w:rFonts w:asciiTheme="minorHAnsi" w:eastAsiaTheme="minorEastAsia" w:hAnsiTheme="minorHAnsi" w:cstheme="minorBidi"/>
          <w:sz w:val="22"/>
          <w:szCs w:val="22"/>
          <w:lang w:eastAsia="en-GB"/>
        </w:rPr>
      </w:pPr>
      <w:r>
        <w:t>8.3.3.14.1</w:t>
      </w:r>
      <w:r>
        <w:tab/>
        <w:t>Description</w:t>
      </w:r>
      <w:r>
        <w:tab/>
      </w:r>
      <w:r>
        <w:fldChar w:fldCharType="begin"/>
      </w:r>
      <w:r>
        <w:instrText xml:space="preserve"> PAGEREF _Toc129958687 \h </w:instrText>
      </w:r>
      <w:r>
        <w:fldChar w:fldCharType="separate"/>
      </w:r>
      <w:r>
        <w:t>141</w:t>
      </w:r>
      <w:r>
        <w:fldChar w:fldCharType="end"/>
      </w:r>
    </w:p>
    <w:p w14:paraId="488A788E" w14:textId="5B5D235E" w:rsidR="003162D3" w:rsidRDefault="003162D3" w:rsidP="003162D3">
      <w:pPr>
        <w:pStyle w:val="TOC5"/>
        <w:rPr>
          <w:rFonts w:asciiTheme="minorHAnsi" w:eastAsiaTheme="minorEastAsia" w:hAnsiTheme="minorHAnsi" w:cstheme="minorBidi"/>
          <w:sz w:val="22"/>
          <w:szCs w:val="22"/>
          <w:lang w:eastAsia="en-GB"/>
        </w:rPr>
      </w:pPr>
      <w:r>
        <w:t>8.3.3.14.2</w:t>
      </w:r>
      <w:r>
        <w:tab/>
        <w:t>Attributes</w:t>
      </w:r>
      <w:r>
        <w:tab/>
      </w:r>
      <w:r>
        <w:fldChar w:fldCharType="begin"/>
      </w:r>
      <w:r>
        <w:instrText xml:space="preserve"> PAGEREF _Toc129958688 \h </w:instrText>
      </w:r>
      <w:r>
        <w:fldChar w:fldCharType="separate"/>
      </w:r>
      <w:r>
        <w:t>141</w:t>
      </w:r>
      <w:r>
        <w:fldChar w:fldCharType="end"/>
      </w:r>
    </w:p>
    <w:p w14:paraId="033FB349" w14:textId="00325FD8" w:rsidR="003162D3" w:rsidRDefault="003162D3" w:rsidP="003162D3">
      <w:pPr>
        <w:pStyle w:val="TOC4"/>
        <w:rPr>
          <w:rFonts w:asciiTheme="minorHAnsi" w:eastAsiaTheme="minorEastAsia" w:hAnsiTheme="minorHAnsi" w:cstheme="minorBidi"/>
          <w:sz w:val="22"/>
          <w:szCs w:val="22"/>
          <w:lang w:eastAsia="en-GB"/>
        </w:rPr>
      </w:pPr>
      <w:r>
        <w:t>8.</w:t>
      </w:r>
      <w:r>
        <w:rPr>
          <w:lang w:eastAsia="zh-CN"/>
        </w:rPr>
        <w:t>3</w:t>
      </w:r>
      <w:r>
        <w:t>.</w:t>
      </w:r>
      <w:r>
        <w:rPr>
          <w:lang w:eastAsia="zh-CN"/>
        </w:rPr>
        <w:t>3.15</w:t>
      </w:r>
      <w:r>
        <w:tab/>
        <w:t>NfpInfo</w:t>
      </w:r>
      <w:r>
        <w:rPr>
          <w:lang w:eastAsia="zh-CN"/>
        </w:rPr>
        <w:t xml:space="preserve"> </w:t>
      </w:r>
      <w:r>
        <w:t>information element</w:t>
      </w:r>
      <w:r>
        <w:tab/>
      </w:r>
      <w:r>
        <w:fldChar w:fldCharType="begin"/>
      </w:r>
      <w:r>
        <w:instrText xml:space="preserve"> PAGEREF _Toc129958689 \h </w:instrText>
      </w:r>
      <w:r>
        <w:fldChar w:fldCharType="separate"/>
      </w:r>
      <w:r>
        <w:t>142</w:t>
      </w:r>
      <w:r>
        <w:fldChar w:fldCharType="end"/>
      </w:r>
    </w:p>
    <w:p w14:paraId="3DCDA6E0" w14:textId="61802CC9" w:rsidR="003162D3" w:rsidRDefault="003162D3" w:rsidP="003162D3">
      <w:pPr>
        <w:pStyle w:val="TOC5"/>
        <w:rPr>
          <w:rFonts w:asciiTheme="minorHAnsi" w:eastAsiaTheme="minorEastAsia" w:hAnsiTheme="minorHAnsi" w:cstheme="minorBidi"/>
          <w:sz w:val="22"/>
          <w:szCs w:val="22"/>
          <w:lang w:eastAsia="en-GB"/>
        </w:rPr>
      </w:pPr>
      <w:r>
        <w:t>8.</w:t>
      </w:r>
      <w:r>
        <w:rPr>
          <w:lang w:eastAsia="zh-CN"/>
        </w:rPr>
        <w:t>3</w:t>
      </w:r>
      <w:r>
        <w:t>.</w:t>
      </w:r>
      <w:r>
        <w:rPr>
          <w:lang w:eastAsia="zh-CN"/>
        </w:rPr>
        <w:t>3.15</w:t>
      </w:r>
      <w:r>
        <w:t>.1</w:t>
      </w:r>
      <w:r>
        <w:tab/>
        <w:t>Description</w:t>
      </w:r>
      <w:r>
        <w:tab/>
      </w:r>
      <w:r>
        <w:fldChar w:fldCharType="begin"/>
      </w:r>
      <w:r>
        <w:instrText xml:space="preserve"> PAGEREF _Toc129958690 \h </w:instrText>
      </w:r>
      <w:r>
        <w:fldChar w:fldCharType="separate"/>
      </w:r>
      <w:r>
        <w:t>142</w:t>
      </w:r>
      <w:r>
        <w:fldChar w:fldCharType="end"/>
      </w:r>
    </w:p>
    <w:p w14:paraId="1587B16D" w14:textId="22776F24" w:rsidR="003162D3" w:rsidRDefault="003162D3" w:rsidP="003162D3">
      <w:pPr>
        <w:pStyle w:val="TOC5"/>
        <w:rPr>
          <w:rFonts w:asciiTheme="minorHAnsi" w:eastAsiaTheme="minorEastAsia" w:hAnsiTheme="minorHAnsi" w:cstheme="minorBidi"/>
          <w:sz w:val="22"/>
          <w:szCs w:val="22"/>
          <w:lang w:eastAsia="en-GB"/>
        </w:rPr>
      </w:pPr>
      <w:r>
        <w:t>8.3.</w:t>
      </w:r>
      <w:r>
        <w:rPr>
          <w:lang w:eastAsia="zh-CN"/>
        </w:rPr>
        <w:t>3.15</w:t>
      </w:r>
      <w:r>
        <w:t>.2</w:t>
      </w:r>
      <w:r>
        <w:tab/>
        <w:t>Attributes</w:t>
      </w:r>
      <w:r>
        <w:tab/>
      </w:r>
      <w:r>
        <w:fldChar w:fldCharType="begin"/>
      </w:r>
      <w:r>
        <w:instrText xml:space="preserve"> PAGEREF _Toc129958691 \h </w:instrText>
      </w:r>
      <w:r>
        <w:fldChar w:fldCharType="separate"/>
      </w:r>
      <w:r>
        <w:t>142</w:t>
      </w:r>
      <w:r>
        <w:fldChar w:fldCharType="end"/>
      </w:r>
    </w:p>
    <w:p w14:paraId="11AE691C" w14:textId="241A8BFD" w:rsidR="003162D3" w:rsidRDefault="003162D3" w:rsidP="003162D3">
      <w:pPr>
        <w:pStyle w:val="TOC4"/>
        <w:rPr>
          <w:rFonts w:asciiTheme="minorHAnsi" w:eastAsiaTheme="minorEastAsia" w:hAnsiTheme="minorHAnsi" w:cstheme="minorBidi"/>
          <w:sz w:val="22"/>
          <w:szCs w:val="22"/>
          <w:lang w:eastAsia="en-GB"/>
        </w:rPr>
      </w:pPr>
      <w:r>
        <w:t>8.3.3.16</w:t>
      </w:r>
      <w:r>
        <w:tab/>
        <w:t>NsScaleInfo information element</w:t>
      </w:r>
      <w:r>
        <w:tab/>
      </w:r>
      <w:r>
        <w:fldChar w:fldCharType="begin"/>
      </w:r>
      <w:r>
        <w:instrText xml:space="preserve"> PAGEREF _Toc129958692 \h </w:instrText>
      </w:r>
      <w:r>
        <w:fldChar w:fldCharType="separate"/>
      </w:r>
      <w:r>
        <w:t>142</w:t>
      </w:r>
      <w:r>
        <w:fldChar w:fldCharType="end"/>
      </w:r>
    </w:p>
    <w:p w14:paraId="6B0307B9" w14:textId="3327D19D" w:rsidR="003162D3" w:rsidRDefault="003162D3" w:rsidP="003162D3">
      <w:pPr>
        <w:pStyle w:val="TOC5"/>
        <w:rPr>
          <w:rFonts w:asciiTheme="minorHAnsi" w:eastAsiaTheme="minorEastAsia" w:hAnsiTheme="minorHAnsi" w:cstheme="minorBidi"/>
          <w:sz w:val="22"/>
          <w:szCs w:val="22"/>
          <w:lang w:eastAsia="en-GB"/>
        </w:rPr>
      </w:pPr>
      <w:r>
        <w:t>8.3.3.16.1</w:t>
      </w:r>
      <w:r>
        <w:tab/>
        <w:t>Description</w:t>
      </w:r>
      <w:r>
        <w:tab/>
      </w:r>
      <w:r>
        <w:fldChar w:fldCharType="begin"/>
      </w:r>
      <w:r>
        <w:instrText xml:space="preserve"> PAGEREF _Toc129958693 \h </w:instrText>
      </w:r>
      <w:r>
        <w:fldChar w:fldCharType="separate"/>
      </w:r>
      <w:r>
        <w:t>142</w:t>
      </w:r>
      <w:r>
        <w:fldChar w:fldCharType="end"/>
      </w:r>
    </w:p>
    <w:p w14:paraId="6E4C3905" w14:textId="07E0D8B6" w:rsidR="003162D3" w:rsidRDefault="003162D3" w:rsidP="003162D3">
      <w:pPr>
        <w:pStyle w:val="TOC5"/>
        <w:rPr>
          <w:rFonts w:asciiTheme="minorHAnsi" w:eastAsiaTheme="minorEastAsia" w:hAnsiTheme="minorHAnsi" w:cstheme="minorBidi"/>
          <w:sz w:val="22"/>
          <w:szCs w:val="22"/>
          <w:lang w:eastAsia="en-GB"/>
        </w:rPr>
      </w:pPr>
      <w:r>
        <w:t>8.3.3.16.2</w:t>
      </w:r>
      <w:r>
        <w:tab/>
        <w:t>Attributes</w:t>
      </w:r>
      <w:r>
        <w:tab/>
      </w:r>
      <w:r>
        <w:fldChar w:fldCharType="begin"/>
      </w:r>
      <w:r>
        <w:instrText xml:space="preserve"> PAGEREF _Toc129958694 \h </w:instrText>
      </w:r>
      <w:r>
        <w:fldChar w:fldCharType="separate"/>
      </w:r>
      <w:r>
        <w:t>142</w:t>
      </w:r>
      <w:r>
        <w:fldChar w:fldCharType="end"/>
      </w:r>
    </w:p>
    <w:p w14:paraId="7D34558C" w14:textId="6B79F2EE" w:rsidR="003162D3" w:rsidRDefault="003162D3" w:rsidP="003162D3">
      <w:pPr>
        <w:pStyle w:val="TOC4"/>
        <w:rPr>
          <w:rFonts w:asciiTheme="minorHAnsi" w:eastAsiaTheme="minorEastAsia" w:hAnsiTheme="minorHAnsi" w:cstheme="minorBidi"/>
          <w:sz w:val="22"/>
          <w:szCs w:val="22"/>
          <w:lang w:eastAsia="en-GB"/>
        </w:rPr>
      </w:pPr>
      <w:r>
        <w:t>8.3.3.17</w:t>
      </w:r>
      <w:r>
        <w:tab/>
        <w:t>VnfExtCpInfo information element</w:t>
      </w:r>
      <w:r>
        <w:tab/>
      </w:r>
      <w:r>
        <w:fldChar w:fldCharType="begin"/>
      </w:r>
      <w:r>
        <w:instrText xml:space="preserve"> PAGEREF _Toc129958695 \h </w:instrText>
      </w:r>
      <w:r>
        <w:fldChar w:fldCharType="separate"/>
      </w:r>
      <w:r>
        <w:t>143</w:t>
      </w:r>
      <w:r>
        <w:fldChar w:fldCharType="end"/>
      </w:r>
    </w:p>
    <w:p w14:paraId="5BC2C8E1" w14:textId="75BE279E" w:rsidR="003162D3" w:rsidRDefault="003162D3" w:rsidP="003162D3">
      <w:pPr>
        <w:pStyle w:val="TOC5"/>
        <w:rPr>
          <w:rFonts w:asciiTheme="minorHAnsi" w:eastAsiaTheme="minorEastAsia" w:hAnsiTheme="minorHAnsi" w:cstheme="minorBidi"/>
          <w:sz w:val="22"/>
          <w:szCs w:val="22"/>
          <w:lang w:eastAsia="en-GB"/>
        </w:rPr>
      </w:pPr>
      <w:r>
        <w:t>8.3.3.17.1</w:t>
      </w:r>
      <w:r>
        <w:tab/>
        <w:t>Description</w:t>
      </w:r>
      <w:r>
        <w:tab/>
      </w:r>
      <w:r>
        <w:fldChar w:fldCharType="begin"/>
      </w:r>
      <w:r>
        <w:instrText xml:space="preserve"> PAGEREF _Toc129958696 \h </w:instrText>
      </w:r>
      <w:r>
        <w:fldChar w:fldCharType="separate"/>
      </w:r>
      <w:r>
        <w:t>143</w:t>
      </w:r>
      <w:r>
        <w:fldChar w:fldCharType="end"/>
      </w:r>
    </w:p>
    <w:p w14:paraId="5AA144AA" w14:textId="2E239861" w:rsidR="003162D3" w:rsidRDefault="003162D3" w:rsidP="003162D3">
      <w:pPr>
        <w:pStyle w:val="TOC5"/>
        <w:rPr>
          <w:rFonts w:asciiTheme="minorHAnsi" w:eastAsiaTheme="minorEastAsia" w:hAnsiTheme="minorHAnsi" w:cstheme="minorBidi"/>
          <w:sz w:val="22"/>
          <w:szCs w:val="22"/>
          <w:lang w:eastAsia="en-GB"/>
        </w:rPr>
      </w:pPr>
      <w:r>
        <w:t>8.3.3.17.2</w:t>
      </w:r>
      <w:r>
        <w:tab/>
        <w:t>Attributes</w:t>
      </w:r>
      <w:r>
        <w:tab/>
      </w:r>
      <w:r>
        <w:fldChar w:fldCharType="begin"/>
      </w:r>
      <w:r>
        <w:instrText xml:space="preserve"> PAGEREF _Toc129958697 \h </w:instrText>
      </w:r>
      <w:r>
        <w:fldChar w:fldCharType="separate"/>
      </w:r>
      <w:r>
        <w:t>143</w:t>
      </w:r>
      <w:r>
        <w:fldChar w:fldCharType="end"/>
      </w:r>
    </w:p>
    <w:p w14:paraId="77D4214B" w14:textId="4B584223" w:rsidR="003162D3" w:rsidRDefault="003162D3" w:rsidP="003162D3">
      <w:pPr>
        <w:pStyle w:val="TOC4"/>
        <w:rPr>
          <w:rFonts w:asciiTheme="minorHAnsi" w:eastAsiaTheme="minorEastAsia" w:hAnsiTheme="minorHAnsi" w:cstheme="minorBidi"/>
          <w:sz w:val="22"/>
          <w:szCs w:val="22"/>
          <w:lang w:eastAsia="en-GB"/>
        </w:rPr>
      </w:pPr>
      <w:r>
        <w:t>8.3.3.18</w:t>
      </w:r>
      <w:r>
        <w:tab/>
        <w:t>ExtVirtualLinkInfo information element</w:t>
      </w:r>
      <w:r>
        <w:tab/>
      </w:r>
      <w:r>
        <w:fldChar w:fldCharType="begin"/>
      </w:r>
      <w:r>
        <w:instrText xml:space="preserve"> PAGEREF _Toc129958698 \h </w:instrText>
      </w:r>
      <w:r>
        <w:fldChar w:fldCharType="separate"/>
      </w:r>
      <w:r>
        <w:t>144</w:t>
      </w:r>
      <w:r>
        <w:fldChar w:fldCharType="end"/>
      </w:r>
    </w:p>
    <w:p w14:paraId="200E3DE6" w14:textId="5959F206" w:rsidR="003162D3" w:rsidRDefault="003162D3" w:rsidP="003162D3">
      <w:pPr>
        <w:pStyle w:val="TOC5"/>
        <w:rPr>
          <w:rFonts w:asciiTheme="minorHAnsi" w:eastAsiaTheme="minorEastAsia" w:hAnsiTheme="minorHAnsi" w:cstheme="minorBidi"/>
          <w:sz w:val="22"/>
          <w:szCs w:val="22"/>
          <w:lang w:eastAsia="en-GB"/>
        </w:rPr>
      </w:pPr>
      <w:r>
        <w:t>8.3.3.18.1</w:t>
      </w:r>
      <w:r>
        <w:tab/>
        <w:t>Description</w:t>
      </w:r>
      <w:r>
        <w:tab/>
      </w:r>
      <w:r>
        <w:fldChar w:fldCharType="begin"/>
      </w:r>
      <w:r>
        <w:instrText xml:space="preserve"> PAGEREF _Toc129958699 \h </w:instrText>
      </w:r>
      <w:r>
        <w:fldChar w:fldCharType="separate"/>
      </w:r>
      <w:r>
        <w:t>144</w:t>
      </w:r>
      <w:r>
        <w:fldChar w:fldCharType="end"/>
      </w:r>
    </w:p>
    <w:p w14:paraId="5D695993" w14:textId="3812930A" w:rsidR="003162D3" w:rsidRDefault="003162D3" w:rsidP="003162D3">
      <w:pPr>
        <w:pStyle w:val="TOC5"/>
        <w:rPr>
          <w:rFonts w:asciiTheme="minorHAnsi" w:eastAsiaTheme="minorEastAsia" w:hAnsiTheme="minorHAnsi" w:cstheme="minorBidi"/>
          <w:sz w:val="22"/>
          <w:szCs w:val="22"/>
          <w:lang w:eastAsia="en-GB"/>
        </w:rPr>
      </w:pPr>
      <w:r>
        <w:t>8.3.3.18.2</w:t>
      </w:r>
      <w:r>
        <w:tab/>
        <w:t>Attributes</w:t>
      </w:r>
      <w:r>
        <w:tab/>
      </w:r>
      <w:r>
        <w:fldChar w:fldCharType="begin"/>
      </w:r>
      <w:r>
        <w:instrText xml:space="preserve"> PAGEREF _Toc129958700 \h </w:instrText>
      </w:r>
      <w:r>
        <w:fldChar w:fldCharType="separate"/>
      </w:r>
      <w:r>
        <w:t>144</w:t>
      </w:r>
      <w:r>
        <w:fldChar w:fldCharType="end"/>
      </w:r>
    </w:p>
    <w:p w14:paraId="2D9E3F02" w14:textId="00D65002" w:rsidR="003162D3" w:rsidRDefault="003162D3" w:rsidP="003162D3">
      <w:pPr>
        <w:pStyle w:val="TOC4"/>
        <w:rPr>
          <w:rFonts w:asciiTheme="minorHAnsi" w:eastAsiaTheme="minorEastAsia" w:hAnsiTheme="minorHAnsi" w:cstheme="minorBidi"/>
          <w:sz w:val="22"/>
          <w:szCs w:val="22"/>
          <w:lang w:eastAsia="en-GB"/>
        </w:rPr>
      </w:pPr>
      <w:r>
        <w:t>8.3.3.19</w:t>
      </w:r>
      <w:r>
        <w:tab/>
        <w:t>ExtManagedVirtualLinkInfo information element</w:t>
      </w:r>
      <w:r>
        <w:tab/>
      </w:r>
      <w:r>
        <w:fldChar w:fldCharType="begin"/>
      </w:r>
      <w:r>
        <w:instrText xml:space="preserve"> PAGEREF _Toc129958701 \h </w:instrText>
      </w:r>
      <w:r>
        <w:fldChar w:fldCharType="separate"/>
      </w:r>
      <w:r>
        <w:t>145</w:t>
      </w:r>
      <w:r>
        <w:fldChar w:fldCharType="end"/>
      </w:r>
    </w:p>
    <w:p w14:paraId="2AE40B11" w14:textId="1E508DA2" w:rsidR="003162D3" w:rsidRDefault="003162D3" w:rsidP="003162D3">
      <w:pPr>
        <w:pStyle w:val="TOC5"/>
        <w:rPr>
          <w:rFonts w:asciiTheme="minorHAnsi" w:eastAsiaTheme="minorEastAsia" w:hAnsiTheme="minorHAnsi" w:cstheme="minorBidi"/>
          <w:sz w:val="22"/>
          <w:szCs w:val="22"/>
          <w:lang w:eastAsia="en-GB"/>
        </w:rPr>
      </w:pPr>
      <w:r>
        <w:t>8.3.3.19.1</w:t>
      </w:r>
      <w:r>
        <w:tab/>
        <w:t>Description</w:t>
      </w:r>
      <w:r>
        <w:tab/>
      </w:r>
      <w:r>
        <w:fldChar w:fldCharType="begin"/>
      </w:r>
      <w:r>
        <w:instrText xml:space="preserve"> PAGEREF _Toc129958702 \h </w:instrText>
      </w:r>
      <w:r>
        <w:fldChar w:fldCharType="separate"/>
      </w:r>
      <w:r>
        <w:t>145</w:t>
      </w:r>
      <w:r>
        <w:fldChar w:fldCharType="end"/>
      </w:r>
    </w:p>
    <w:p w14:paraId="09894EC4" w14:textId="4CE348D5" w:rsidR="003162D3" w:rsidRDefault="003162D3" w:rsidP="003162D3">
      <w:pPr>
        <w:pStyle w:val="TOC5"/>
        <w:rPr>
          <w:rFonts w:asciiTheme="minorHAnsi" w:eastAsiaTheme="minorEastAsia" w:hAnsiTheme="minorHAnsi" w:cstheme="minorBidi"/>
          <w:sz w:val="22"/>
          <w:szCs w:val="22"/>
          <w:lang w:eastAsia="en-GB"/>
        </w:rPr>
      </w:pPr>
      <w:r>
        <w:t>8.3.3.19.2</w:t>
      </w:r>
      <w:r>
        <w:tab/>
        <w:t>Attributes</w:t>
      </w:r>
      <w:r>
        <w:tab/>
      </w:r>
      <w:r>
        <w:fldChar w:fldCharType="begin"/>
      </w:r>
      <w:r>
        <w:instrText xml:space="preserve"> PAGEREF _Toc129958703 \h </w:instrText>
      </w:r>
      <w:r>
        <w:fldChar w:fldCharType="separate"/>
      </w:r>
      <w:r>
        <w:t>145</w:t>
      </w:r>
      <w:r>
        <w:fldChar w:fldCharType="end"/>
      </w:r>
    </w:p>
    <w:p w14:paraId="739F6288" w14:textId="03EBC1B4" w:rsidR="003162D3" w:rsidRDefault="003162D3" w:rsidP="003162D3">
      <w:pPr>
        <w:pStyle w:val="TOC4"/>
        <w:rPr>
          <w:rFonts w:asciiTheme="minorHAnsi" w:eastAsiaTheme="minorEastAsia" w:hAnsiTheme="minorHAnsi" w:cstheme="minorBidi"/>
          <w:sz w:val="22"/>
          <w:szCs w:val="22"/>
          <w:lang w:eastAsia="en-GB"/>
        </w:rPr>
      </w:pPr>
      <w:r>
        <w:t>8.3.3.20</w:t>
      </w:r>
      <w:r>
        <w:tab/>
        <w:t>VnfLinkPortInfo information element</w:t>
      </w:r>
      <w:r>
        <w:tab/>
      </w:r>
      <w:r>
        <w:fldChar w:fldCharType="begin"/>
      </w:r>
      <w:r>
        <w:instrText xml:space="preserve"> PAGEREF _Toc129958704 \h </w:instrText>
      </w:r>
      <w:r>
        <w:fldChar w:fldCharType="separate"/>
      </w:r>
      <w:r>
        <w:t>145</w:t>
      </w:r>
      <w:r>
        <w:fldChar w:fldCharType="end"/>
      </w:r>
    </w:p>
    <w:p w14:paraId="4493F77D" w14:textId="64D68857" w:rsidR="003162D3" w:rsidRDefault="003162D3" w:rsidP="003162D3">
      <w:pPr>
        <w:pStyle w:val="TOC5"/>
        <w:rPr>
          <w:rFonts w:asciiTheme="minorHAnsi" w:eastAsiaTheme="minorEastAsia" w:hAnsiTheme="minorHAnsi" w:cstheme="minorBidi"/>
          <w:sz w:val="22"/>
          <w:szCs w:val="22"/>
          <w:lang w:eastAsia="en-GB"/>
        </w:rPr>
      </w:pPr>
      <w:r>
        <w:t>8.3.3.20.1</w:t>
      </w:r>
      <w:r>
        <w:tab/>
        <w:t>Description</w:t>
      </w:r>
      <w:r>
        <w:tab/>
      </w:r>
      <w:r>
        <w:fldChar w:fldCharType="begin"/>
      </w:r>
      <w:r>
        <w:instrText xml:space="preserve"> PAGEREF _Toc129958705 \h </w:instrText>
      </w:r>
      <w:r>
        <w:fldChar w:fldCharType="separate"/>
      </w:r>
      <w:r>
        <w:t>145</w:t>
      </w:r>
      <w:r>
        <w:fldChar w:fldCharType="end"/>
      </w:r>
    </w:p>
    <w:p w14:paraId="7B8A4874" w14:textId="347C1D35" w:rsidR="003162D3" w:rsidRDefault="003162D3" w:rsidP="003162D3">
      <w:pPr>
        <w:pStyle w:val="TOC5"/>
        <w:rPr>
          <w:rFonts w:asciiTheme="minorHAnsi" w:eastAsiaTheme="minorEastAsia" w:hAnsiTheme="minorHAnsi" w:cstheme="minorBidi"/>
          <w:sz w:val="22"/>
          <w:szCs w:val="22"/>
          <w:lang w:eastAsia="en-GB"/>
        </w:rPr>
      </w:pPr>
      <w:r>
        <w:lastRenderedPageBreak/>
        <w:t>8.3.3.20.2</w:t>
      </w:r>
      <w:r>
        <w:tab/>
        <w:t>Attributes</w:t>
      </w:r>
      <w:r>
        <w:tab/>
      </w:r>
      <w:r>
        <w:fldChar w:fldCharType="begin"/>
      </w:r>
      <w:r>
        <w:instrText xml:space="preserve"> PAGEREF _Toc129958706 \h </w:instrText>
      </w:r>
      <w:r>
        <w:fldChar w:fldCharType="separate"/>
      </w:r>
      <w:r>
        <w:t>145</w:t>
      </w:r>
      <w:r>
        <w:fldChar w:fldCharType="end"/>
      </w:r>
    </w:p>
    <w:p w14:paraId="030A8660" w14:textId="5E8AA7B8" w:rsidR="003162D3" w:rsidRDefault="003162D3" w:rsidP="003162D3">
      <w:pPr>
        <w:pStyle w:val="TOC4"/>
        <w:rPr>
          <w:rFonts w:asciiTheme="minorHAnsi" w:eastAsiaTheme="minorEastAsia" w:hAnsiTheme="minorHAnsi" w:cstheme="minorBidi"/>
          <w:sz w:val="22"/>
          <w:szCs w:val="22"/>
          <w:lang w:eastAsia="en-GB"/>
        </w:rPr>
      </w:pPr>
      <w:r>
        <w:t>8.3.3.21</w:t>
      </w:r>
      <w:r>
        <w:tab/>
        <w:t>ScaleInfo information element</w:t>
      </w:r>
      <w:r>
        <w:tab/>
      </w:r>
      <w:r>
        <w:fldChar w:fldCharType="begin"/>
      </w:r>
      <w:r>
        <w:instrText xml:space="preserve"> PAGEREF _Toc129958707 \h </w:instrText>
      </w:r>
      <w:r>
        <w:fldChar w:fldCharType="separate"/>
      </w:r>
      <w:r>
        <w:t>146</w:t>
      </w:r>
      <w:r>
        <w:fldChar w:fldCharType="end"/>
      </w:r>
    </w:p>
    <w:p w14:paraId="45D1CAA5" w14:textId="4811FB1A" w:rsidR="003162D3" w:rsidRDefault="003162D3" w:rsidP="003162D3">
      <w:pPr>
        <w:pStyle w:val="TOC5"/>
        <w:rPr>
          <w:rFonts w:asciiTheme="minorHAnsi" w:eastAsiaTheme="minorEastAsia" w:hAnsiTheme="minorHAnsi" w:cstheme="minorBidi"/>
          <w:sz w:val="22"/>
          <w:szCs w:val="22"/>
          <w:lang w:eastAsia="en-GB"/>
        </w:rPr>
      </w:pPr>
      <w:r>
        <w:t>8.3.3.21.1</w:t>
      </w:r>
      <w:r>
        <w:tab/>
        <w:t>Description</w:t>
      </w:r>
      <w:r>
        <w:tab/>
      </w:r>
      <w:r>
        <w:fldChar w:fldCharType="begin"/>
      </w:r>
      <w:r>
        <w:instrText xml:space="preserve"> PAGEREF _Toc129958708 \h </w:instrText>
      </w:r>
      <w:r>
        <w:fldChar w:fldCharType="separate"/>
      </w:r>
      <w:r>
        <w:t>146</w:t>
      </w:r>
      <w:r>
        <w:fldChar w:fldCharType="end"/>
      </w:r>
    </w:p>
    <w:p w14:paraId="1C57F782" w14:textId="4D964248" w:rsidR="003162D3" w:rsidRDefault="003162D3" w:rsidP="003162D3">
      <w:pPr>
        <w:pStyle w:val="TOC5"/>
        <w:rPr>
          <w:rFonts w:asciiTheme="minorHAnsi" w:eastAsiaTheme="minorEastAsia" w:hAnsiTheme="minorHAnsi" w:cstheme="minorBidi"/>
          <w:sz w:val="22"/>
          <w:szCs w:val="22"/>
          <w:lang w:eastAsia="en-GB"/>
        </w:rPr>
      </w:pPr>
      <w:r>
        <w:t>8.3.3.21.2</w:t>
      </w:r>
      <w:r>
        <w:tab/>
        <w:t>Attributes</w:t>
      </w:r>
      <w:r>
        <w:tab/>
      </w:r>
      <w:r>
        <w:fldChar w:fldCharType="begin"/>
      </w:r>
      <w:r>
        <w:instrText xml:space="preserve"> PAGEREF _Toc129958709 \h </w:instrText>
      </w:r>
      <w:r>
        <w:fldChar w:fldCharType="separate"/>
      </w:r>
      <w:r>
        <w:t>146</w:t>
      </w:r>
      <w:r>
        <w:fldChar w:fldCharType="end"/>
      </w:r>
    </w:p>
    <w:p w14:paraId="75BEFF5B" w14:textId="608AD4F2" w:rsidR="003162D3" w:rsidRDefault="003162D3" w:rsidP="003162D3">
      <w:pPr>
        <w:pStyle w:val="TOC4"/>
        <w:rPr>
          <w:rFonts w:asciiTheme="minorHAnsi" w:eastAsiaTheme="minorEastAsia" w:hAnsiTheme="minorHAnsi" w:cstheme="minorBidi"/>
          <w:sz w:val="22"/>
          <w:szCs w:val="22"/>
          <w:lang w:eastAsia="en-GB"/>
        </w:rPr>
      </w:pPr>
      <w:r>
        <w:t>8.3.3.22</w:t>
      </w:r>
      <w:r>
        <w:tab/>
        <w:t>ExtLinkPortInfo information element</w:t>
      </w:r>
      <w:r>
        <w:tab/>
      </w:r>
      <w:r>
        <w:fldChar w:fldCharType="begin"/>
      </w:r>
      <w:r>
        <w:instrText xml:space="preserve"> PAGEREF _Toc129958710 \h </w:instrText>
      </w:r>
      <w:r>
        <w:fldChar w:fldCharType="separate"/>
      </w:r>
      <w:r>
        <w:t>147</w:t>
      </w:r>
      <w:r>
        <w:fldChar w:fldCharType="end"/>
      </w:r>
    </w:p>
    <w:p w14:paraId="3B572AB0" w14:textId="29820CAC" w:rsidR="003162D3" w:rsidRDefault="003162D3" w:rsidP="003162D3">
      <w:pPr>
        <w:pStyle w:val="TOC5"/>
        <w:rPr>
          <w:rFonts w:asciiTheme="minorHAnsi" w:eastAsiaTheme="minorEastAsia" w:hAnsiTheme="minorHAnsi" w:cstheme="minorBidi"/>
          <w:sz w:val="22"/>
          <w:szCs w:val="22"/>
          <w:lang w:eastAsia="en-GB"/>
        </w:rPr>
      </w:pPr>
      <w:r>
        <w:t>8.3.3.22.1</w:t>
      </w:r>
      <w:r>
        <w:tab/>
        <w:t>Description</w:t>
      </w:r>
      <w:r>
        <w:tab/>
      </w:r>
      <w:r>
        <w:fldChar w:fldCharType="begin"/>
      </w:r>
      <w:r>
        <w:instrText xml:space="preserve"> PAGEREF _Toc129958711 \h </w:instrText>
      </w:r>
      <w:r>
        <w:fldChar w:fldCharType="separate"/>
      </w:r>
      <w:r>
        <w:t>147</w:t>
      </w:r>
      <w:r>
        <w:fldChar w:fldCharType="end"/>
      </w:r>
    </w:p>
    <w:p w14:paraId="1A0D79AE" w14:textId="2052074F" w:rsidR="003162D3" w:rsidRDefault="003162D3" w:rsidP="003162D3">
      <w:pPr>
        <w:pStyle w:val="TOC5"/>
        <w:rPr>
          <w:rFonts w:asciiTheme="minorHAnsi" w:eastAsiaTheme="minorEastAsia" w:hAnsiTheme="minorHAnsi" w:cstheme="minorBidi"/>
          <w:sz w:val="22"/>
          <w:szCs w:val="22"/>
          <w:lang w:eastAsia="en-GB"/>
        </w:rPr>
      </w:pPr>
      <w:r>
        <w:t>8.3.3.22.2</w:t>
      </w:r>
      <w:r>
        <w:tab/>
        <w:t>Attributes</w:t>
      </w:r>
      <w:r>
        <w:tab/>
      </w:r>
      <w:r>
        <w:fldChar w:fldCharType="begin"/>
      </w:r>
      <w:r>
        <w:instrText xml:space="preserve"> PAGEREF _Toc129958712 \h </w:instrText>
      </w:r>
      <w:r>
        <w:fldChar w:fldCharType="separate"/>
      </w:r>
      <w:r>
        <w:t>147</w:t>
      </w:r>
      <w:r>
        <w:fldChar w:fldCharType="end"/>
      </w:r>
    </w:p>
    <w:p w14:paraId="1201D697" w14:textId="43CC5004" w:rsidR="003162D3" w:rsidRDefault="003162D3" w:rsidP="003162D3">
      <w:pPr>
        <w:pStyle w:val="TOC4"/>
        <w:rPr>
          <w:rFonts w:asciiTheme="minorHAnsi" w:eastAsiaTheme="minorEastAsia" w:hAnsiTheme="minorHAnsi" w:cstheme="minorBidi"/>
          <w:sz w:val="22"/>
          <w:szCs w:val="22"/>
          <w:lang w:eastAsia="en-GB"/>
        </w:rPr>
      </w:pPr>
      <w:r>
        <w:t>8.3.3.23</w:t>
      </w:r>
      <w:r>
        <w:tab/>
        <w:t>VnfcCpInfo information element</w:t>
      </w:r>
      <w:r>
        <w:tab/>
      </w:r>
      <w:r>
        <w:fldChar w:fldCharType="begin"/>
      </w:r>
      <w:r>
        <w:instrText xml:space="preserve"> PAGEREF _Toc129958713 \h </w:instrText>
      </w:r>
      <w:r>
        <w:fldChar w:fldCharType="separate"/>
      </w:r>
      <w:r>
        <w:t>147</w:t>
      </w:r>
      <w:r>
        <w:fldChar w:fldCharType="end"/>
      </w:r>
    </w:p>
    <w:p w14:paraId="6B92122E" w14:textId="5D0E1DB2" w:rsidR="003162D3" w:rsidRDefault="003162D3" w:rsidP="003162D3">
      <w:pPr>
        <w:pStyle w:val="TOC5"/>
        <w:rPr>
          <w:rFonts w:asciiTheme="minorHAnsi" w:eastAsiaTheme="minorEastAsia" w:hAnsiTheme="minorHAnsi" w:cstheme="minorBidi"/>
          <w:sz w:val="22"/>
          <w:szCs w:val="22"/>
          <w:lang w:eastAsia="en-GB"/>
        </w:rPr>
      </w:pPr>
      <w:r>
        <w:t>8.3.3.23.1</w:t>
      </w:r>
      <w:r>
        <w:tab/>
        <w:t>Description</w:t>
      </w:r>
      <w:r>
        <w:tab/>
      </w:r>
      <w:r>
        <w:fldChar w:fldCharType="begin"/>
      </w:r>
      <w:r>
        <w:instrText xml:space="preserve"> PAGEREF _Toc129958714 \h </w:instrText>
      </w:r>
      <w:r>
        <w:fldChar w:fldCharType="separate"/>
      </w:r>
      <w:r>
        <w:t>147</w:t>
      </w:r>
      <w:r>
        <w:fldChar w:fldCharType="end"/>
      </w:r>
    </w:p>
    <w:p w14:paraId="5DD058CF" w14:textId="33072CCF" w:rsidR="003162D3" w:rsidRDefault="003162D3" w:rsidP="003162D3">
      <w:pPr>
        <w:pStyle w:val="TOC5"/>
        <w:rPr>
          <w:rFonts w:asciiTheme="minorHAnsi" w:eastAsiaTheme="minorEastAsia" w:hAnsiTheme="minorHAnsi" w:cstheme="minorBidi"/>
          <w:sz w:val="22"/>
          <w:szCs w:val="22"/>
          <w:lang w:eastAsia="en-GB"/>
        </w:rPr>
      </w:pPr>
      <w:r>
        <w:t>8.3.3.23.2</w:t>
      </w:r>
      <w:r>
        <w:tab/>
        <w:t>Attributes</w:t>
      </w:r>
      <w:r>
        <w:tab/>
      </w:r>
      <w:r>
        <w:fldChar w:fldCharType="begin"/>
      </w:r>
      <w:r>
        <w:instrText xml:space="preserve"> PAGEREF _Toc129958715 \h </w:instrText>
      </w:r>
      <w:r>
        <w:fldChar w:fldCharType="separate"/>
      </w:r>
      <w:r>
        <w:t>147</w:t>
      </w:r>
      <w:r>
        <w:fldChar w:fldCharType="end"/>
      </w:r>
    </w:p>
    <w:p w14:paraId="1CEBDED5" w14:textId="38690109" w:rsidR="003162D3" w:rsidRDefault="003162D3" w:rsidP="003162D3">
      <w:pPr>
        <w:pStyle w:val="TOC4"/>
        <w:rPr>
          <w:rFonts w:asciiTheme="minorHAnsi" w:eastAsiaTheme="minorEastAsia" w:hAnsiTheme="minorHAnsi" w:cstheme="minorBidi"/>
          <w:sz w:val="22"/>
          <w:szCs w:val="22"/>
          <w:lang w:eastAsia="en-GB"/>
        </w:rPr>
      </w:pPr>
      <w:r>
        <w:t>8.3.3.24</w:t>
      </w:r>
      <w:r>
        <w:tab/>
        <w:t>CpProtocolInfo information element</w:t>
      </w:r>
      <w:r>
        <w:tab/>
      </w:r>
      <w:r>
        <w:fldChar w:fldCharType="begin"/>
      </w:r>
      <w:r>
        <w:instrText xml:space="preserve"> PAGEREF _Toc129958716 \h </w:instrText>
      </w:r>
      <w:r>
        <w:fldChar w:fldCharType="separate"/>
      </w:r>
      <w:r>
        <w:t>148</w:t>
      </w:r>
      <w:r>
        <w:fldChar w:fldCharType="end"/>
      </w:r>
    </w:p>
    <w:p w14:paraId="1FD05EDB" w14:textId="73177E5C" w:rsidR="003162D3" w:rsidRDefault="003162D3" w:rsidP="003162D3">
      <w:pPr>
        <w:pStyle w:val="TOC5"/>
        <w:rPr>
          <w:rFonts w:asciiTheme="minorHAnsi" w:eastAsiaTheme="minorEastAsia" w:hAnsiTheme="minorHAnsi" w:cstheme="minorBidi"/>
          <w:sz w:val="22"/>
          <w:szCs w:val="22"/>
          <w:lang w:eastAsia="en-GB"/>
        </w:rPr>
      </w:pPr>
      <w:r>
        <w:t>8.3.3.24.1</w:t>
      </w:r>
      <w:r>
        <w:tab/>
        <w:t>Description</w:t>
      </w:r>
      <w:r>
        <w:tab/>
      </w:r>
      <w:r>
        <w:fldChar w:fldCharType="begin"/>
      </w:r>
      <w:r>
        <w:instrText xml:space="preserve"> PAGEREF _Toc129958717 \h </w:instrText>
      </w:r>
      <w:r>
        <w:fldChar w:fldCharType="separate"/>
      </w:r>
      <w:r>
        <w:t>148</w:t>
      </w:r>
      <w:r>
        <w:fldChar w:fldCharType="end"/>
      </w:r>
    </w:p>
    <w:p w14:paraId="17D3CA5B" w14:textId="072229E4" w:rsidR="003162D3" w:rsidRDefault="003162D3" w:rsidP="003162D3">
      <w:pPr>
        <w:pStyle w:val="TOC5"/>
        <w:rPr>
          <w:rFonts w:asciiTheme="minorHAnsi" w:eastAsiaTheme="minorEastAsia" w:hAnsiTheme="minorHAnsi" w:cstheme="minorBidi"/>
          <w:sz w:val="22"/>
          <w:szCs w:val="22"/>
          <w:lang w:eastAsia="en-GB"/>
        </w:rPr>
      </w:pPr>
      <w:r>
        <w:t>8.3.3.24.2</w:t>
      </w:r>
      <w:r>
        <w:tab/>
        <w:t>Attributes</w:t>
      </w:r>
      <w:r>
        <w:tab/>
      </w:r>
      <w:r>
        <w:fldChar w:fldCharType="begin"/>
      </w:r>
      <w:r>
        <w:instrText xml:space="preserve"> PAGEREF _Toc129958718 \h </w:instrText>
      </w:r>
      <w:r>
        <w:fldChar w:fldCharType="separate"/>
      </w:r>
      <w:r>
        <w:t>148</w:t>
      </w:r>
      <w:r>
        <w:fldChar w:fldCharType="end"/>
      </w:r>
    </w:p>
    <w:p w14:paraId="3306D3E2" w14:textId="26DAF8C0" w:rsidR="003162D3" w:rsidRDefault="003162D3" w:rsidP="003162D3">
      <w:pPr>
        <w:pStyle w:val="TOC4"/>
        <w:rPr>
          <w:rFonts w:asciiTheme="minorHAnsi" w:eastAsiaTheme="minorEastAsia" w:hAnsiTheme="minorHAnsi" w:cstheme="minorBidi"/>
          <w:sz w:val="22"/>
          <w:szCs w:val="22"/>
          <w:lang w:eastAsia="en-GB"/>
        </w:rPr>
      </w:pPr>
      <w:r>
        <w:rPr>
          <w:lang w:eastAsia="zh-CN"/>
        </w:rPr>
        <w:t>8.3.3.25</w:t>
      </w:r>
      <w:r>
        <w:rPr>
          <w:lang w:eastAsia="zh-CN"/>
        </w:rPr>
        <w:tab/>
        <w:t>CpGroupInfo information element</w:t>
      </w:r>
      <w:r>
        <w:tab/>
      </w:r>
      <w:r>
        <w:fldChar w:fldCharType="begin"/>
      </w:r>
      <w:r>
        <w:instrText xml:space="preserve"> PAGEREF _Toc129958719 \h </w:instrText>
      </w:r>
      <w:r>
        <w:fldChar w:fldCharType="separate"/>
      </w:r>
      <w:r>
        <w:t>149</w:t>
      </w:r>
      <w:r>
        <w:fldChar w:fldCharType="end"/>
      </w:r>
    </w:p>
    <w:p w14:paraId="27FB623D" w14:textId="1DC6F480" w:rsidR="003162D3" w:rsidRDefault="003162D3" w:rsidP="003162D3">
      <w:pPr>
        <w:pStyle w:val="TOC5"/>
        <w:rPr>
          <w:rFonts w:asciiTheme="minorHAnsi" w:eastAsiaTheme="minorEastAsia" w:hAnsiTheme="minorHAnsi" w:cstheme="minorBidi"/>
          <w:sz w:val="22"/>
          <w:szCs w:val="22"/>
          <w:lang w:eastAsia="en-GB"/>
        </w:rPr>
      </w:pPr>
      <w:r>
        <w:t>8.</w:t>
      </w:r>
      <w:r>
        <w:rPr>
          <w:lang w:eastAsia="zh-CN"/>
        </w:rPr>
        <w:t>3</w:t>
      </w:r>
      <w:r>
        <w:t>.3</w:t>
      </w:r>
      <w:r>
        <w:rPr>
          <w:lang w:eastAsia="zh-CN"/>
        </w:rPr>
        <w:t>.25</w:t>
      </w:r>
      <w:r>
        <w:t>.1</w:t>
      </w:r>
      <w:r>
        <w:tab/>
        <w:t>Description</w:t>
      </w:r>
      <w:r>
        <w:tab/>
      </w:r>
      <w:r>
        <w:fldChar w:fldCharType="begin"/>
      </w:r>
      <w:r>
        <w:instrText xml:space="preserve"> PAGEREF _Toc129958720 \h </w:instrText>
      </w:r>
      <w:r>
        <w:fldChar w:fldCharType="separate"/>
      </w:r>
      <w:r>
        <w:t>149</w:t>
      </w:r>
      <w:r>
        <w:fldChar w:fldCharType="end"/>
      </w:r>
    </w:p>
    <w:p w14:paraId="71F48F88" w14:textId="11313684" w:rsidR="003162D3" w:rsidRDefault="003162D3" w:rsidP="003162D3">
      <w:pPr>
        <w:pStyle w:val="TOC5"/>
        <w:rPr>
          <w:rFonts w:asciiTheme="minorHAnsi" w:eastAsiaTheme="minorEastAsia" w:hAnsiTheme="minorHAnsi" w:cstheme="minorBidi"/>
          <w:sz w:val="22"/>
          <w:szCs w:val="22"/>
          <w:lang w:eastAsia="en-GB"/>
        </w:rPr>
      </w:pPr>
      <w:r>
        <w:t>8.3.3</w:t>
      </w:r>
      <w:r>
        <w:rPr>
          <w:lang w:eastAsia="zh-CN"/>
        </w:rPr>
        <w:t>.25</w:t>
      </w:r>
      <w:r>
        <w:t>.2</w:t>
      </w:r>
      <w:r>
        <w:tab/>
        <w:t>Attributes</w:t>
      </w:r>
      <w:r>
        <w:tab/>
      </w:r>
      <w:r>
        <w:fldChar w:fldCharType="begin"/>
      </w:r>
      <w:r>
        <w:instrText xml:space="preserve"> PAGEREF _Toc129958721 \h </w:instrText>
      </w:r>
      <w:r>
        <w:fldChar w:fldCharType="separate"/>
      </w:r>
      <w:r>
        <w:t>149</w:t>
      </w:r>
      <w:r>
        <w:fldChar w:fldCharType="end"/>
      </w:r>
    </w:p>
    <w:p w14:paraId="4E333849" w14:textId="4AF7CD39" w:rsidR="003162D3" w:rsidRDefault="003162D3" w:rsidP="003162D3">
      <w:pPr>
        <w:pStyle w:val="TOC4"/>
        <w:rPr>
          <w:rFonts w:asciiTheme="minorHAnsi" w:eastAsiaTheme="minorEastAsia" w:hAnsiTheme="minorHAnsi" w:cstheme="minorBidi"/>
          <w:sz w:val="22"/>
          <w:szCs w:val="22"/>
          <w:lang w:eastAsia="en-GB"/>
        </w:rPr>
      </w:pPr>
      <w:r>
        <w:rPr>
          <w:lang w:eastAsia="zh-CN"/>
        </w:rPr>
        <w:t>8.3.3.26</w:t>
      </w:r>
      <w:r>
        <w:rPr>
          <w:lang w:eastAsia="zh-CN"/>
        </w:rPr>
        <w:tab/>
        <w:t>CpPairInfo information element</w:t>
      </w:r>
      <w:r>
        <w:tab/>
      </w:r>
      <w:r>
        <w:fldChar w:fldCharType="begin"/>
      </w:r>
      <w:r>
        <w:instrText xml:space="preserve"> PAGEREF _Toc129958722 \h </w:instrText>
      </w:r>
      <w:r>
        <w:fldChar w:fldCharType="separate"/>
      </w:r>
      <w:r>
        <w:t>149</w:t>
      </w:r>
      <w:r>
        <w:fldChar w:fldCharType="end"/>
      </w:r>
    </w:p>
    <w:p w14:paraId="1E03274E" w14:textId="2B6DF8E7" w:rsidR="003162D3" w:rsidRDefault="003162D3" w:rsidP="003162D3">
      <w:pPr>
        <w:pStyle w:val="TOC5"/>
        <w:rPr>
          <w:rFonts w:asciiTheme="minorHAnsi" w:eastAsiaTheme="minorEastAsia" w:hAnsiTheme="minorHAnsi" w:cstheme="minorBidi"/>
          <w:sz w:val="22"/>
          <w:szCs w:val="22"/>
          <w:lang w:eastAsia="en-GB"/>
        </w:rPr>
      </w:pPr>
      <w:r>
        <w:t>8.</w:t>
      </w:r>
      <w:r>
        <w:rPr>
          <w:lang w:eastAsia="zh-CN"/>
        </w:rPr>
        <w:t>3</w:t>
      </w:r>
      <w:r>
        <w:t>.3</w:t>
      </w:r>
      <w:r>
        <w:rPr>
          <w:lang w:eastAsia="zh-CN"/>
        </w:rPr>
        <w:t>.26</w:t>
      </w:r>
      <w:r>
        <w:t>.1</w:t>
      </w:r>
      <w:r>
        <w:tab/>
        <w:t>Description</w:t>
      </w:r>
      <w:r>
        <w:tab/>
      </w:r>
      <w:r>
        <w:fldChar w:fldCharType="begin"/>
      </w:r>
      <w:r>
        <w:instrText xml:space="preserve"> PAGEREF _Toc129958723 \h </w:instrText>
      </w:r>
      <w:r>
        <w:fldChar w:fldCharType="separate"/>
      </w:r>
      <w:r>
        <w:t>149</w:t>
      </w:r>
      <w:r>
        <w:fldChar w:fldCharType="end"/>
      </w:r>
    </w:p>
    <w:p w14:paraId="7A07AC8E" w14:textId="50F4E2B2" w:rsidR="003162D3" w:rsidRDefault="003162D3" w:rsidP="003162D3">
      <w:pPr>
        <w:pStyle w:val="TOC5"/>
        <w:rPr>
          <w:rFonts w:asciiTheme="minorHAnsi" w:eastAsiaTheme="minorEastAsia" w:hAnsiTheme="minorHAnsi" w:cstheme="minorBidi"/>
          <w:sz w:val="22"/>
          <w:szCs w:val="22"/>
          <w:lang w:eastAsia="en-GB"/>
        </w:rPr>
      </w:pPr>
      <w:r>
        <w:t>8.3.3</w:t>
      </w:r>
      <w:r>
        <w:rPr>
          <w:lang w:eastAsia="zh-CN"/>
        </w:rPr>
        <w:t>.26</w:t>
      </w:r>
      <w:r>
        <w:t>.2</w:t>
      </w:r>
      <w:r>
        <w:tab/>
        <w:t>Attributes</w:t>
      </w:r>
      <w:r>
        <w:tab/>
      </w:r>
      <w:r>
        <w:fldChar w:fldCharType="begin"/>
      </w:r>
      <w:r>
        <w:instrText xml:space="preserve"> PAGEREF _Toc129958724 \h </w:instrText>
      </w:r>
      <w:r>
        <w:fldChar w:fldCharType="separate"/>
      </w:r>
      <w:r>
        <w:t>149</w:t>
      </w:r>
      <w:r>
        <w:fldChar w:fldCharType="end"/>
      </w:r>
    </w:p>
    <w:p w14:paraId="1373BFE5" w14:textId="0821E09E" w:rsidR="003162D3" w:rsidRDefault="003162D3" w:rsidP="003162D3">
      <w:pPr>
        <w:pStyle w:val="TOC4"/>
        <w:rPr>
          <w:rFonts w:asciiTheme="minorHAnsi" w:eastAsiaTheme="minorEastAsia" w:hAnsiTheme="minorHAnsi" w:cstheme="minorBidi"/>
          <w:sz w:val="22"/>
          <w:szCs w:val="22"/>
          <w:lang w:eastAsia="en-GB"/>
        </w:rPr>
      </w:pPr>
      <w:r>
        <w:t>8.3.3.27</w:t>
      </w:r>
      <w:r>
        <w:tab/>
        <w:t>VnfSnapshotInfo information element</w:t>
      </w:r>
      <w:r>
        <w:tab/>
      </w:r>
      <w:r>
        <w:fldChar w:fldCharType="begin"/>
      </w:r>
      <w:r>
        <w:instrText xml:space="preserve"> PAGEREF _Toc129958725 \h </w:instrText>
      </w:r>
      <w:r>
        <w:fldChar w:fldCharType="separate"/>
      </w:r>
      <w:r>
        <w:t>150</w:t>
      </w:r>
      <w:r>
        <w:fldChar w:fldCharType="end"/>
      </w:r>
    </w:p>
    <w:p w14:paraId="5A9574DA" w14:textId="67F196F6" w:rsidR="003162D3" w:rsidRDefault="003162D3" w:rsidP="003162D3">
      <w:pPr>
        <w:pStyle w:val="TOC5"/>
        <w:rPr>
          <w:rFonts w:asciiTheme="minorHAnsi" w:eastAsiaTheme="minorEastAsia" w:hAnsiTheme="minorHAnsi" w:cstheme="minorBidi"/>
          <w:sz w:val="22"/>
          <w:szCs w:val="22"/>
          <w:lang w:eastAsia="en-GB"/>
        </w:rPr>
      </w:pPr>
      <w:r>
        <w:t>8.3.3.27.1</w:t>
      </w:r>
      <w:r>
        <w:tab/>
        <w:t>Description</w:t>
      </w:r>
      <w:r>
        <w:tab/>
      </w:r>
      <w:r>
        <w:fldChar w:fldCharType="begin"/>
      </w:r>
      <w:r>
        <w:instrText xml:space="preserve"> PAGEREF _Toc129958726 \h </w:instrText>
      </w:r>
      <w:r>
        <w:fldChar w:fldCharType="separate"/>
      </w:r>
      <w:r>
        <w:t>150</w:t>
      </w:r>
      <w:r>
        <w:fldChar w:fldCharType="end"/>
      </w:r>
    </w:p>
    <w:p w14:paraId="32B0C608" w14:textId="5ACF0A8B" w:rsidR="003162D3" w:rsidRDefault="003162D3" w:rsidP="003162D3">
      <w:pPr>
        <w:pStyle w:val="TOC5"/>
        <w:rPr>
          <w:rFonts w:asciiTheme="minorHAnsi" w:eastAsiaTheme="minorEastAsia" w:hAnsiTheme="minorHAnsi" w:cstheme="minorBidi"/>
          <w:sz w:val="22"/>
          <w:szCs w:val="22"/>
          <w:lang w:eastAsia="en-GB"/>
        </w:rPr>
      </w:pPr>
      <w:r>
        <w:t>8.3.3.27.2</w:t>
      </w:r>
      <w:r>
        <w:tab/>
        <w:t>Attributes</w:t>
      </w:r>
      <w:r>
        <w:tab/>
      </w:r>
      <w:r>
        <w:fldChar w:fldCharType="begin"/>
      </w:r>
      <w:r>
        <w:instrText xml:space="preserve"> PAGEREF _Toc129958727 \h </w:instrText>
      </w:r>
      <w:r>
        <w:fldChar w:fldCharType="separate"/>
      </w:r>
      <w:r>
        <w:t>150</w:t>
      </w:r>
      <w:r>
        <w:fldChar w:fldCharType="end"/>
      </w:r>
    </w:p>
    <w:p w14:paraId="42A9FDE4" w14:textId="55E65F95" w:rsidR="003162D3" w:rsidRDefault="003162D3" w:rsidP="003162D3">
      <w:pPr>
        <w:pStyle w:val="TOC4"/>
        <w:rPr>
          <w:rFonts w:asciiTheme="minorHAnsi" w:eastAsiaTheme="minorEastAsia" w:hAnsiTheme="minorHAnsi" w:cstheme="minorBidi"/>
          <w:sz w:val="22"/>
          <w:szCs w:val="22"/>
          <w:lang w:eastAsia="en-GB"/>
        </w:rPr>
      </w:pPr>
      <w:r>
        <w:t>8.3.3.28</w:t>
      </w:r>
      <w:r>
        <w:tab/>
        <w:t>VnfcSnapshotInfo information element</w:t>
      </w:r>
      <w:r>
        <w:tab/>
      </w:r>
      <w:r>
        <w:fldChar w:fldCharType="begin"/>
      </w:r>
      <w:r>
        <w:instrText xml:space="preserve"> PAGEREF _Toc129958728 \h </w:instrText>
      </w:r>
      <w:r>
        <w:fldChar w:fldCharType="separate"/>
      </w:r>
      <w:r>
        <w:t>150</w:t>
      </w:r>
      <w:r>
        <w:fldChar w:fldCharType="end"/>
      </w:r>
    </w:p>
    <w:p w14:paraId="0E7DFDA1" w14:textId="12CF887C" w:rsidR="003162D3" w:rsidRDefault="003162D3" w:rsidP="003162D3">
      <w:pPr>
        <w:pStyle w:val="TOC5"/>
        <w:rPr>
          <w:rFonts w:asciiTheme="minorHAnsi" w:eastAsiaTheme="minorEastAsia" w:hAnsiTheme="minorHAnsi" w:cstheme="minorBidi"/>
          <w:sz w:val="22"/>
          <w:szCs w:val="22"/>
          <w:lang w:eastAsia="en-GB"/>
        </w:rPr>
      </w:pPr>
      <w:r>
        <w:t>8.3.3.28.1</w:t>
      </w:r>
      <w:r>
        <w:tab/>
        <w:t>Description</w:t>
      </w:r>
      <w:r>
        <w:tab/>
      </w:r>
      <w:r>
        <w:fldChar w:fldCharType="begin"/>
      </w:r>
      <w:r>
        <w:instrText xml:space="preserve"> PAGEREF _Toc129958729 \h </w:instrText>
      </w:r>
      <w:r>
        <w:fldChar w:fldCharType="separate"/>
      </w:r>
      <w:r>
        <w:t>150</w:t>
      </w:r>
      <w:r>
        <w:fldChar w:fldCharType="end"/>
      </w:r>
    </w:p>
    <w:p w14:paraId="1277CF40" w14:textId="62356FED" w:rsidR="003162D3" w:rsidRDefault="003162D3" w:rsidP="003162D3">
      <w:pPr>
        <w:pStyle w:val="TOC5"/>
        <w:rPr>
          <w:rFonts w:asciiTheme="minorHAnsi" w:eastAsiaTheme="minorEastAsia" w:hAnsiTheme="minorHAnsi" w:cstheme="minorBidi"/>
          <w:sz w:val="22"/>
          <w:szCs w:val="22"/>
          <w:lang w:eastAsia="en-GB"/>
        </w:rPr>
      </w:pPr>
      <w:r>
        <w:t>8.3.3.28.2</w:t>
      </w:r>
      <w:r>
        <w:tab/>
        <w:t>Attributes</w:t>
      </w:r>
      <w:r>
        <w:tab/>
      </w:r>
      <w:r>
        <w:fldChar w:fldCharType="begin"/>
      </w:r>
      <w:r>
        <w:instrText xml:space="preserve"> PAGEREF _Toc129958730 \h </w:instrText>
      </w:r>
      <w:r>
        <w:fldChar w:fldCharType="separate"/>
      </w:r>
      <w:r>
        <w:t>150</w:t>
      </w:r>
      <w:r>
        <w:fldChar w:fldCharType="end"/>
      </w:r>
    </w:p>
    <w:p w14:paraId="195681D9" w14:textId="13D5FF69" w:rsidR="003162D3" w:rsidRDefault="003162D3" w:rsidP="003162D3">
      <w:pPr>
        <w:pStyle w:val="TOC4"/>
        <w:rPr>
          <w:rFonts w:asciiTheme="minorHAnsi" w:eastAsiaTheme="minorEastAsia" w:hAnsiTheme="minorHAnsi" w:cstheme="minorBidi"/>
          <w:sz w:val="22"/>
          <w:szCs w:val="22"/>
          <w:lang w:eastAsia="en-GB"/>
        </w:rPr>
      </w:pPr>
      <w:r>
        <w:t>8.3.3.29</w:t>
      </w:r>
      <w:r>
        <w:tab/>
        <w:t>WanConnectionInfo information element</w:t>
      </w:r>
      <w:r>
        <w:tab/>
      </w:r>
      <w:r>
        <w:fldChar w:fldCharType="begin"/>
      </w:r>
      <w:r>
        <w:instrText xml:space="preserve"> PAGEREF _Toc129958731 \h </w:instrText>
      </w:r>
      <w:r>
        <w:fldChar w:fldCharType="separate"/>
      </w:r>
      <w:r>
        <w:t>151</w:t>
      </w:r>
      <w:r>
        <w:fldChar w:fldCharType="end"/>
      </w:r>
    </w:p>
    <w:p w14:paraId="26C03322" w14:textId="49392024" w:rsidR="003162D3" w:rsidRDefault="003162D3" w:rsidP="003162D3">
      <w:pPr>
        <w:pStyle w:val="TOC5"/>
        <w:rPr>
          <w:rFonts w:asciiTheme="minorHAnsi" w:eastAsiaTheme="minorEastAsia" w:hAnsiTheme="minorHAnsi" w:cstheme="minorBidi"/>
          <w:sz w:val="22"/>
          <w:szCs w:val="22"/>
          <w:lang w:eastAsia="en-GB"/>
        </w:rPr>
      </w:pPr>
      <w:r>
        <w:t>8.3.3.29.1</w:t>
      </w:r>
      <w:r>
        <w:tab/>
        <w:t>Description</w:t>
      </w:r>
      <w:r>
        <w:tab/>
      </w:r>
      <w:r>
        <w:fldChar w:fldCharType="begin"/>
      </w:r>
      <w:r>
        <w:instrText xml:space="preserve"> PAGEREF _Toc129958732 \h </w:instrText>
      </w:r>
      <w:r>
        <w:fldChar w:fldCharType="separate"/>
      </w:r>
      <w:r>
        <w:t>151</w:t>
      </w:r>
      <w:r>
        <w:fldChar w:fldCharType="end"/>
      </w:r>
    </w:p>
    <w:p w14:paraId="367655E6" w14:textId="65C00471" w:rsidR="003162D3" w:rsidRDefault="003162D3" w:rsidP="003162D3">
      <w:pPr>
        <w:pStyle w:val="TOC5"/>
        <w:rPr>
          <w:rFonts w:asciiTheme="minorHAnsi" w:eastAsiaTheme="minorEastAsia" w:hAnsiTheme="minorHAnsi" w:cstheme="minorBidi"/>
          <w:sz w:val="22"/>
          <w:szCs w:val="22"/>
          <w:lang w:eastAsia="en-GB"/>
        </w:rPr>
      </w:pPr>
      <w:r>
        <w:t>8.3.3.29.2</w:t>
      </w:r>
      <w:r>
        <w:tab/>
        <w:t>Attributes</w:t>
      </w:r>
      <w:r>
        <w:tab/>
      </w:r>
      <w:r>
        <w:fldChar w:fldCharType="begin"/>
      </w:r>
      <w:r>
        <w:instrText xml:space="preserve"> PAGEREF _Toc129958733 \h </w:instrText>
      </w:r>
      <w:r>
        <w:fldChar w:fldCharType="separate"/>
      </w:r>
      <w:r>
        <w:t>151</w:t>
      </w:r>
      <w:r>
        <w:fldChar w:fldCharType="end"/>
      </w:r>
    </w:p>
    <w:p w14:paraId="74CA3B62" w14:textId="6E02DD2B" w:rsidR="003162D3" w:rsidRDefault="003162D3" w:rsidP="003162D3">
      <w:pPr>
        <w:pStyle w:val="TOC4"/>
        <w:rPr>
          <w:rFonts w:asciiTheme="minorHAnsi" w:eastAsiaTheme="minorEastAsia" w:hAnsiTheme="minorHAnsi" w:cstheme="minorBidi"/>
          <w:sz w:val="22"/>
          <w:szCs w:val="22"/>
          <w:lang w:eastAsia="en-GB"/>
        </w:rPr>
      </w:pPr>
      <w:r>
        <w:t>8.3.3.30</w:t>
      </w:r>
      <w:r>
        <w:tab/>
      </w:r>
      <w:r>
        <w:rPr>
          <w:lang w:eastAsia="ko-KR"/>
        </w:rPr>
        <w:t>StorageSnapshotResource</w:t>
      </w:r>
      <w:r>
        <w:t xml:space="preserve"> information element</w:t>
      </w:r>
      <w:r>
        <w:tab/>
      </w:r>
      <w:r>
        <w:fldChar w:fldCharType="begin"/>
      </w:r>
      <w:r>
        <w:instrText xml:space="preserve"> PAGEREF _Toc129958734 \h </w:instrText>
      </w:r>
      <w:r>
        <w:fldChar w:fldCharType="separate"/>
      </w:r>
      <w:r>
        <w:t>151</w:t>
      </w:r>
      <w:r>
        <w:fldChar w:fldCharType="end"/>
      </w:r>
    </w:p>
    <w:p w14:paraId="0D550ED9" w14:textId="78D288C2" w:rsidR="003162D3" w:rsidRDefault="003162D3" w:rsidP="003162D3">
      <w:pPr>
        <w:pStyle w:val="TOC5"/>
        <w:rPr>
          <w:rFonts w:asciiTheme="minorHAnsi" w:eastAsiaTheme="minorEastAsia" w:hAnsiTheme="minorHAnsi" w:cstheme="minorBidi"/>
          <w:sz w:val="22"/>
          <w:szCs w:val="22"/>
          <w:lang w:eastAsia="en-GB"/>
        </w:rPr>
      </w:pPr>
      <w:r>
        <w:t>8.3.3.30.1</w:t>
      </w:r>
      <w:r>
        <w:tab/>
        <w:t>Description</w:t>
      </w:r>
      <w:r>
        <w:tab/>
      </w:r>
      <w:r>
        <w:fldChar w:fldCharType="begin"/>
      </w:r>
      <w:r>
        <w:instrText xml:space="preserve"> PAGEREF _Toc129958735 \h </w:instrText>
      </w:r>
      <w:r>
        <w:fldChar w:fldCharType="separate"/>
      </w:r>
      <w:r>
        <w:t>151</w:t>
      </w:r>
      <w:r>
        <w:fldChar w:fldCharType="end"/>
      </w:r>
    </w:p>
    <w:p w14:paraId="13275235" w14:textId="6404BAB2" w:rsidR="003162D3" w:rsidRDefault="003162D3" w:rsidP="003162D3">
      <w:pPr>
        <w:pStyle w:val="TOC5"/>
        <w:rPr>
          <w:rFonts w:asciiTheme="minorHAnsi" w:eastAsiaTheme="minorEastAsia" w:hAnsiTheme="minorHAnsi" w:cstheme="minorBidi"/>
          <w:sz w:val="22"/>
          <w:szCs w:val="22"/>
          <w:lang w:eastAsia="en-GB"/>
        </w:rPr>
      </w:pPr>
      <w:r>
        <w:t>8.3.3.30.2</w:t>
      </w:r>
      <w:r>
        <w:tab/>
        <w:t>Attributes</w:t>
      </w:r>
      <w:r>
        <w:tab/>
      </w:r>
      <w:r>
        <w:fldChar w:fldCharType="begin"/>
      </w:r>
      <w:r>
        <w:instrText xml:space="preserve"> PAGEREF _Toc129958736 \h </w:instrText>
      </w:r>
      <w:r>
        <w:fldChar w:fldCharType="separate"/>
      </w:r>
      <w:r>
        <w:t>151</w:t>
      </w:r>
      <w:r>
        <w:fldChar w:fldCharType="end"/>
      </w:r>
    </w:p>
    <w:p w14:paraId="668977A5" w14:textId="3FA3B7ED" w:rsidR="003162D3" w:rsidRDefault="003162D3" w:rsidP="003162D3">
      <w:pPr>
        <w:pStyle w:val="TOC4"/>
        <w:rPr>
          <w:rFonts w:asciiTheme="minorHAnsi" w:eastAsiaTheme="minorEastAsia" w:hAnsiTheme="minorHAnsi" w:cstheme="minorBidi"/>
          <w:sz w:val="22"/>
          <w:szCs w:val="22"/>
          <w:lang w:eastAsia="en-GB"/>
        </w:rPr>
      </w:pPr>
      <w:r>
        <w:t>8.3.3.31</w:t>
      </w:r>
      <w:r>
        <w:tab/>
        <w:t>TrunkPortsInfo information element</w:t>
      </w:r>
      <w:r>
        <w:tab/>
      </w:r>
      <w:r>
        <w:fldChar w:fldCharType="begin"/>
      </w:r>
      <w:r>
        <w:instrText xml:space="preserve"> PAGEREF _Toc129958737 \h </w:instrText>
      </w:r>
      <w:r>
        <w:fldChar w:fldCharType="separate"/>
      </w:r>
      <w:r>
        <w:t>152</w:t>
      </w:r>
      <w:r>
        <w:fldChar w:fldCharType="end"/>
      </w:r>
    </w:p>
    <w:p w14:paraId="42BFDE37" w14:textId="1E8F4804" w:rsidR="003162D3" w:rsidRDefault="003162D3" w:rsidP="003162D3">
      <w:pPr>
        <w:pStyle w:val="TOC5"/>
        <w:rPr>
          <w:rFonts w:asciiTheme="minorHAnsi" w:eastAsiaTheme="minorEastAsia" w:hAnsiTheme="minorHAnsi" w:cstheme="minorBidi"/>
          <w:sz w:val="22"/>
          <w:szCs w:val="22"/>
          <w:lang w:eastAsia="en-GB"/>
        </w:rPr>
      </w:pPr>
      <w:r>
        <w:t>8.3.3.31.1</w:t>
      </w:r>
      <w:r>
        <w:tab/>
        <w:t>Description</w:t>
      </w:r>
      <w:r>
        <w:tab/>
      </w:r>
      <w:r>
        <w:fldChar w:fldCharType="begin"/>
      </w:r>
      <w:r>
        <w:instrText xml:space="preserve"> PAGEREF _Toc129958738 \h </w:instrText>
      </w:r>
      <w:r>
        <w:fldChar w:fldCharType="separate"/>
      </w:r>
      <w:r>
        <w:t>152</w:t>
      </w:r>
      <w:r>
        <w:fldChar w:fldCharType="end"/>
      </w:r>
    </w:p>
    <w:p w14:paraId="55BCC5B0" w14:textId="7CBECE36" w:rsidR="003162D3" w:rsidRDefault="003162D3" w:rsidP="003162D3">
      <w:pPr>
        <w:pStyle w:val="TOC5"/>
        <w:rPr>
          <w:rFonts w:asciiTheme="minorHAnsi" w:eastAsiaTheme="minorEastAsia" w:hAnsiTheme="minorHAnsi" w:cstheme="minorBidi"/>
          <w:sz w:val="22"/>
          <w:szCs w:val="22"/>
          <w:lang w:eastAsia="en-GB"/>
        </w:rPr>
      </w:pPr>
      <w:r>
        <w:t>8.3.3.31.2</w:t>
      </w:r>
      <w:r>
        <w:tab/>
        <w:t>Attributes</w:t>
      </w:r>
      <w:r>
        <w:tab/>
      </w:r>
      <w:r>
        <w:fldChar w:fldCharType="begin"/>
      </w:r>
      <w:r>
        <w:instrText xml:space="preserve"> PAGEREF _Toc129958739 \h </w:instrText>
      </w:r>
      <w:r>
        <w:fldChar w:fldCharType="separate"/>
      </w:r>
      <w:r>
        <w:t>152</w:t>
      </w:r>
      <w:r>
        <w:fldChar w:fldCharType="end"/>
      </w:r>
    </w:p>
    <w:p w14:paraId="45F8C562" w14:textId="5C2BD9CC" w:rsidR="003162D3" w:rsidRDefault="003162D3" w:rsidP="003162D3">
      <w:pPr>
        <w:pStyle w:val="TOC4"/>
        <w:rPr>
          <w:rFonts w:asciiTheme="minorHAnsi" w:eastAsiaTheme="minorEastAsia" w:hAnsiTheme="minorHAnsi" w:cstheme="minorBidi"/>
          <w:sz w:val="22"/>
          <w:szCs w:val="22"/>
          <w:lang w:eastAsia="en-GB"/>
        </w:rPr>
      </w:pPr>
      <w:r>
        <w:t>8.3.3.32</w:t>
      </w:r>
      <w:r>
        <w:tab/>
        <w:t>Vip</w:t>
      </w:r>
      <w:r>
        <w:rPr>
          <w:lang w:eastAsia="zh-CN"/>
        </w:rPr>
        <w:t>CpInfo</w:t>
      </w:r>
      <w:r>
        <w:t xml:space="preserve"> information element</w:t>
      </w:r>
      <w:r>
        <w:tab/>
      </w:r>
      <w:r>
        <w:fldChar w:fldCharType="begin"/>
      </w:r>
      <w:r>
        <w:instrText xml:space="preserve"> PAGEREF _Toc129958740 \h </w:instrText>
      </w:r>
      <w:r>
        <w:fldChar w:fldCharType="separate"/>
      </w:r>
      <w:r>
        <w:t>152</w:t>
      </w:r>
      <w:r>
        <w:fldChar w:fldCharType="end"/>
      </w:r>
    </w:p>
    <w:p w14:paraId="73B90F46" w14:textId="628E4422" w:rsidR="003162D3" w:rsidRDefault="003162D3" w:rsidP="003162D3">
      <w:pPr>
        <w:pStyle w:val="TOC5"/>
        <w:rPr>
          <w:rFonts w:asciiTheme="minorHAnsi" w:eastAsiaTheme="minorEastAsia" w:hAnsiTheme="minorHAnsi" w:cstheme="minorBidi"/>
          <w:sz w:val="22"/>
          <w:szCs w:val="22"/>
          <w:lang w:eastAsia="en-GB"/>
        </w:rPr>
      </w:pPr>
      <w:r>
        <w:t>8.3.3.32.1</w:t>
      </w:r>
      <w:r>
        <w:tab/>
        <w:t>Description</w:t>
      </w:r>
      <w:r>
        <w:tab/>
      </w:r>
      <w:r>
        <w:fldChar w:fldCharType="begin"/>
      </w:r>
      <w:r>
        <w:instrText xml:space="preserve"> PAGEREF _Toc129958741 \h </w:instrText>
      </w:r>
      <w:r>
        <w:fldChar w:fldCharType="separate"/>
      </w:r>
      <w:r>
        <w:t>152</w:t>
      </w:r>
      <w:r>
        <w:fldChar w:fldCharType="end"/>
      </w:r>
    </w:p>
    <w:p w14:paraId="1D8BE5FF" w14:textId="339E78A6" w:rsidR="003162D3" w:rsidRDefault="003162D3" w:rsidP="003162D3">
      <w:pPr>
        <w:pStyle w:val="TOC5"/>
        <w:rPr>
          <w:rFonts w:asciiTheme="minorHAnsi" w:eastAsiaTheme="minorEastAsia" w:hAnsiTheme="minorHAnsi" w:cstheme="minorBidi"/>
          <w:sz w:val="22"/>
          <w:szCs w:val="22"/>
          <w:lang w:eastAsia="en-GB"/>
        </w:rPr>
      </w:pPr>
      <w:r>
        <w:t>8.3.3.32.2</w:t>
      </w:r>
      <w:r>
        <w:tab/>
        <w:t>Attributes</w:t>
      </w:r>
      <w:r>
        <w:tab/>
      </w:r>
      <w:r>
        <w:fldChar w:fldCharType="begin"/>
      </w:r>
      <w:r>
        <w:instrText xml:space="preserve"> PAGEREF _Toc129958742 \h </w:instrText>
      </w:r>
      <w:r>
        <w:fldChar w:fldCharType="separate"/>
      </w:r>
      <w:r>
        <w:t>152</w:t>
      </w:r>
      <w:r>
        <w:fldChar w:fldCharType="end"/>
      </w:r>
    </w:p>
    <w:p w14:paraId="1B031AF7" w14:textId="7705C35B" w:rsidR="003162D3" w:rsidRDefault="003162D3" w:rsidP="003162D3">
      <w:pPr>
        <w:pStyle w:val="TOC4"/>
        <w:rPr>
          <w:rFonts w:asciiTheme="minorHAnsi" w:eastAsiaTheme="minorEastAsia" w:hAnsiTheme="minorHAnsi" w:cstheme="minorBidi"/>
          <w:sz w:val="22"/>
          <w:szCs w:val="22"/>
          <w:lang w:eastAsia="en-GB"/>
        </w:rPr>
      </w:pPr>
      <w:r>
        <w:t>8.3.3.33</w:t>
      </w:r>
      <w:r>
        <w:tab/>
        <w:t>McioInfo information element</w:t>
      </w:r>
      <w:r>
        <w:tab/>
      </w:r>
      <w:r>
        <w:fldChar w:fldCharType="begin"/>
      </w:r>
      <w:r>
        <w:instrText xml:space="preserve"> PAGEREF _Toc129958743 \h </w:instrText>
      </w:r>
      <w:r>
        <w:fldChar w:fldCharType="separate"/>
      </w:r>
      <w:r>
        <w:t>153</w:t>
      </w:r>
      <w:r>
        <w:fldChar w:fldCharType="end"/>
      </w:r>
    </w:p>
    <w:p w14:paraId="612E3977" w14:textId="6D61AD9B" w:rsidR="003162D3" w:rsidRDefault="003162D3" w:rsidP="003162D3">
      <w:pPr>
        <w:pStyle w:val="TOC5"/>
        <w:rPr>
          <w:rFonts w:asciiTheme="minorHAnsi" w:eastAsiaTheme="minorEastAsia" w:hAnsiTheme="minorHAnsi" w:cstheme="minorBidi"/>
          <w:sz w:val="22"/>
          <w:szCs w:val="22"/>
          <w:lang w:eastAsia="en-GB"/>
        </w:rPr>
      </w:pPr>
      <w:r>
        <w:t>8.3.3.33.1</w:t>
      </w:r>
      <w:r>
        <w:tab/>
        <w:t>Description</w:t>
      </w:r>
      <w:r>
        <w:tab/>
      </w:r>
      <w:r>
        <w:fldChar w:fldCharType="begin"/>
      </w:r>
      <w:r>
        <w:instrText xml:space="preserve"> PAGEREF _Toc129958744 \h </w:instrText>
      </w:r>
      <w:r>
        <w:fldChar w:fldCharType="separate"/>
      </w:r>
      <w:r>
        <w:t>153</w:t>
      </w:r>
      <w:r>
        <w:fldChar w:fldCharType="end"/>
      </w:r>
    </w:p>
    <w:p w14:paraId="455F6BDD" w14:textId="6B6E0840" w:rsidR="003162D3" w:rsidRDefault="003162D3" w:rsidP="003162D3">
      <w:pPr>
        <w:pStyle w:val="TOC5"/>
        <w:rPr>
          <w:rFonts w:asciiTheme="minorHAnsi" w:eastAsiaTheme="minorEastAsia" w:hAnsiTheme="minorHAnsi" w:cstheme="minorBidi"/>
          <w:sz w:val="22"/>
          <w:szCs w:val="22"/>
          <w:lang w:eastAsia="en-GB"/>
        </w:rPr>
      </w:pPr>
      <w:r>
        <w:t>8.3.3.33.2</w:t>
      </w:r>
      <w:r>
        <w:tab/>
        <w:t>Attributes</w:t>
      </w:r>
      <w:r>
        <w:tab/>
      </w:r>
      <w:r>
        <w:fldChar w:fldCharType="begin"/>
      </w:r>
      <w:r>
        <w:instrText xml:space="preserve"> PAGEREF _Toc129958745 \h </w:instrText>
      </w:r>
      <w:r>
        <w:fldChar w:fldCharType="separate"/>
      </w:r>
      <w:r>
        <w:t>153</w:t>
      </w:r>
      <w:r>
        <w:fldChar w:fldCharType="end"/>
      </w:r>
    </w:p>
    <w:p w14:paraId="78B9CAC2" w14:textId="2E1EEB23" w:rsidR="003162D3" w:rsidRDefault="003162D3" w:rsidP="003162D3">
      <w:pPr>
        <w:pStyle w:val="TOC4"/>
        <w:rPr>
          <w:rFonts w:asciiTheme="minorHAnsi" w:eastAsiaTheme="minorEastAsia" w:hAnsiTheme="minorHAnsi" w:cstheme="minorBidi"/>
          <w:sz w:val="22"/>
          <w:szCs w:val="22"/>
          <w:lang w:eastAsia="en-GB"/>
        </w:rPr>
      </w:pPr>
      <w:r>
        <w:t>8.3.3.34</w:t>
      </w:r>
      <w:r>
        <w:tab/>
        <w:t>VirtualCpInfo information element</w:t>
      </w:r>
      <w:r>
        <w:tab/>
      </w:r>
      <w:r>
        <w:fldChar w:fldCharType="begin"/>
      </w:r>
      <w:r>
        <w:instrText xml:space="preserve"> PAGEREF _Toc129958746 \h </w:instrText>
      </w:r>
      <w:r>
        <w:fldChar w:fldCharType="separate"/>
      </w:r>
      <w:r>
        <w:t>154</w:t>
      </w:r>
      <w:r>
        <w:fldChar w:fldCharType="end"/>
      </w:r>
    </w:p>
    <w:p w14:paraId="0AA46DA4" w14:textId="70831D78" w:rsidR="003162D3" w:rsidRDefault="003162D3" w:rsidP="003162D3">
      <w:pPr>
        <w:pStyle w:val="TOC5"/>
        <w:rPr>
          <w:rFonts w:asciiTheme="minorHAnsi" w:eastAsiaTheme="minorEastAsia" w:hAnsiTheme="minorHAnsi" w:cstheme="minorBidi"/>
          <w:sz w:val="22"/>
          <w:szCs w:val="22"/>
          <w:lang w:eastAsia="en-GB"/>
        </w:rPr>
      </w:pPr>
      <w:r>
        <w:t>8.3.3.34.1</w:t>
      </w:r>
      <w:r>
        <w:tab/>
        <w:t>Description</w:t>
      </w:r>
      <w:r>
        <w:tab/>
      </w:r>
      <w:r>
        <w:fldChar w:fldCharType="begin"/>
      </w:r>
      <w:r>
        <w:instrText xml:space="preserve"> PAGEREF _Toc129958747 \h </w:instrText>
      </w:r>
      <w:r>
        <w:fldChar w:fldCharType="separate"/>
      </w:r>
      <w:r>
        <w:t>154</w:t>
      </w:r>
      <w:r>
        <w:fldChar w:fldCharType="end"/>
      </w:r>
    </w:p>
    <w:p w14:paraId="610ED51D" w14:textId="0E077DE5" w:rsidR="003162D3" w:rsidRDefault="003162D3" w:rsidP="003162D3">
      <w:pPr>
        <w:pStyle w:val="TOC5"/>
        <w:rPr>
          <w:rFonts w:asciiTheme="minorHAnsi" w:eastAsiaTheme="minorEastAsia" w:hAnsiTheme="minorHAnsi" w:cstheme="minorBidi"/>
          <w:sz w:val="22"/>
          <w:szCs w:val="22"/>
          <w:lang w:eastAsia="en-GB"/>
        </w:rPr>
      </w:pPr>
      <w:r>
        <w:t>8.3.3.34.2</w:t>
      </w:r>
      <w:r>
        <w:tab/>
        <w:t>Attributes</w:t>
      </w:r>
      <w:r>
        <w:tab/>
      </w:r>
      <w:r>
        <w:fldChar w:fldCharType="begin"/>
      </w:r>
      <w:r>
        <w:instrText xml:space="preserve"> PAGEREF _Toc129958748 \h </w:instrText>
      </w:r>
      <w:r>
        <w:fldChar w:fldCharType="separate"/>
      </w:r>
      <w:r>
        <w:t>154</w:t>
      </w:r>
      <w:r>
        <w:fldChar w:fldCharType="end"/>
      </w:r>
    </w:p>
    <w:p w14:paraId="11129DA4" w14:textId="6AC50679" w:rsidR="003162D3" w:rsidRDefault="003162D3" w:rsidP="003162D3">
      <w:pPr>
        <w:pStyle w:val="TOC4"/>
        <w:rPr>
          <w:rFonts w:asciiTheme="minorHAnsi" w:eastAsiaTheme="minorEastAsia" w:hAnsiTheme="minorHAnsi" w:cstheme="minorBidi"/>
          <w:sz w:val="22"/>
          <w:szCs w:val="22"/>
          <w:lang w:eastAsia="en-GB"/>
        </w:rPr>
      </w:pPr>
      <w:r>
        <w:t>8.3.3.35</w:t>
      </w:r>
      <w:r>
        <w:tab/>
        <w:t>AdditionalServiceInfo information element</w:t>
      </w:r>
      <w:r>
        <w:tab/>
      </w:r>
      <w:r>
        <w:fldChar w:fldCharType="begin"/>
      </w:r>
      <w:r>
        <w:instrText xml:space="preserve"> PAGEREF _Toc129958749 \h </w:instrText>
      </w:r>
      <w:r>
        <w:fldChar w:fldCharType="separate"/>
      </w:r>
      <w:r>
        <w:t>154</w:t>
      </w:r>
      <w:r>
        <w:fldChar w:fldCharType="end"/>
      </w:r>
    </w:p>
    <w:p w14:paraId="123669D5" w14:textId="3279C987" w:rsidR="003162D3" w:rsidRDefault="003162D3" w:rsidP="003162D3">
      <w:pPr>
        <w:pStyle w:val="TOC5"/>
        <w:rPr>
          <w:rFonts w:asciiTheme="minorHAnsi" w:eastAsiaTheme="minorEastAsia" w:hAnsiTheme="minorHAnsi" w:cstheme="minorBidi"/>
          <w:sz w:val="22"/>
          <w:szCs w:val="22"/>
          <w:lang w:eastAsia="en-GB"/>
        </w:rPr>
      </w:pPr>
      <w:r>
        <w:t>8.3.3.35.1</w:t>
      </w:r>
      <w:r>
        <w:tab/>
        <w:t>Description</w:t>
      </w:r>
      <w:r>
        <w:tab/>
      </w:r>
      <w:r>
        <w:fldChar w:fldCharType="begin"/>
      </w:r>
      <w:r>
        <w:instrText xml:space="preserve"> PAGEREF _Toc129958750 \h </w:instrText>
      </w:r>
      <w:r>
        <w:fldChar w:fldCharType="separate"/>
      </w:r>
      <w:r>
        <w:t>154</w:t>
      </w:r>
      <w:r>
        <w:fldChar w:fldCharType="end"/>
      </w:r>
    </w:p>
    <w:p w14:paraId="4C86CE45" w14:textId="23896A40" w:rsidR="003162D3" w:rsidRDefault="003162D3" w:rsidP="003162D3">
      <w:pPr>
        <w:pStyle w:val="TOC5"/>
        <w:rPr>
          <w:rFonts w:asciiTheme="minorHAnsi" w:eastAsiaTheme="minorEastAsia" w:hAnsiTheme="minorHAnsi" w:cstheme="minorBidi"/>
          <w:sz w:val="22"/>
          <w:szCs w:val="22"/>
          <w:lang w:eastAsia="en-GB"/>
        </w:rPr>
      </w:pPr>
      <w:r>
        <w:t>8.3.3.35.2</w:t>
      </w:r>
      <w:r>
        <w:tab/>
        <w:t>Attributes</w:t>
      </w:r>
      <w:r>
        <w:tab/>
      </w:r>
      <w:r>
        <w:fldChar w:fldCharType="begin"/>
      </w:r>
      <w:r>
        <w:instrText xml:space="preserve"> PAGEREF _Toc129958751 \h </w:instrText>
      </w:r>
      <w:r>
        <w:fldChar w:fldCharType="separate"/>
      </w:r>
      <w:r>
        <w:t>155</w:t>
      </w:r>
      <w:r>
        <w:fldChar w:fldCharType="end"/>
      </w:r>
    </w:p>
    <w:p w14:paraId="6AA40840" w14:textId="2D0F4C90" w:rsidR="003162D3" w:rsidRDefault="003162D3" w:rsidP="003162D3">
      <w:pPr>
        <w:pStyle w:val="TOC4"/>
        <w:rPr>
          <w:rFonts w:asciiTheme="minorHAnsi" w:eastAsiaTheme="minorEastAsia" w:hAnsiTheme="minorHAnsi" w:cstheme="minorBidi"/>
          <w:sz w:val="22"/>
          <w:szCs w:val="22"/>
          <w:lang w:eastAsia="en-GB"/>
        </w:rPr>
      </w:pPr>
      <w:r>
        <w:t>8.3.3.36</w:t>
      </w:r>
      <w:r>
        <w:tab/>
        <w:t>ServicePortInfo information element</w:t>
      </w:r>
      <w:r>
        <w:tab/>
      </w:r>
      <w:r>
        <w:fldChar w:fldCharType="begin"/>
      </w:r>
      <w:r>
        <w:instrText xml:space="preserve"> PAGEREF _Toc129958752 \h </w:instrText>
      </w:r>
      <w:r>
        <w:fldChar w:fldCharType="separate"/>
      </w:r>
      <w:r>
        <w:t>155</w:t>
      </w:r>
      <w:r>
        <w:fldChar w:fldCharType="end"/>
      </w:r>
    </w:p>
    <w:p w14:paraId="31DD81A0" w14:textId="2D1C11A7" w:rsidR="003162D3" w:rsidRDefault="003162D3" w:rsidP="003162D3">
      <w:pPr>
        <w:pStyle w:val="TOC5"/>
        <w:rPr>
          <w:rFonts w:asciiTheme="minorHAnsi" w:eastAsiaTheme="minorEastAsia" w:hAnsiTheme="minorHAnsi" w:cstheme="minorBidi"/>
          <w:sz w:val="22"/>
          <w:szCs w:val="22"/>
          <w:lang w:eastAsia="en-GB"/>
        </w:rPr>
      </w:pPr>
      <w:r>
        <w:t>8.3.3.36.1</w:t>
      </w:r>
      <w:r>
        <w:tab/>
        <w:t>Description</w:t>
      </w:r>
      <w:r>
        <w:tab/>
      </w:r>
      <w:r>
        <w:fldChar w:fldCharType="begin"/>
      </w:r>
      <w:r>
        <w:instrText xml:space="preserve"> PAGEREF _Toc129958753 \h </w:instrText>
      </w:r>
      <w:r>
        <w:fldChar w:fldCharType="separate"/>
      </w:r>
      <w:r>
        <w:t>155</w:t>
      </w:r>
      <w:r>
        <w:fldChar w:fldCharType="end"/>
      </w:r>
    </w:p>
    <w:p w14:paraId="19C2B311" w14:textId="238A3492" w:rsidR="003162D3" w:rsidRDefault="003162D3" w:rsidP="003162D3">
      <w:pPr>
        <w:pStyle w:val="TOC5"/>
        <w:rPr>
          <w:rFonts w:asciiTheme="minorHAnsi" w:eastAsiaTheme="minorEastAsia" w:hAnsiTheme="minorHAnsi" w:cstheme="minorBidi"/>
          <w:sz w:val="22"/>
          <w:szCs w:val="22"/>
          <w:lang w:eastAsia="en-GB"/>
        </w:rPr>
      </w:pPr>
      <w:r>
        <w:t>8.3.3.36.2</w:t>
      </w:r>
      <w:r>
        <w:tab/>
        <w:t>Attributes</w:t>
      </w:r>
      <w:r>
        <w:tab/>
      </w:r>
      <w:r>
        <w:fldChar w:fldCharType="begin"/>
      </w:r>
      <w:r>
        <w:instrText xml:space="preserve"> PAGEREF _Toc129958754 \h </w:instrText>
      </w:r>
      <w:r>
        <w:fldChar w:fldCharType="separate"/>
      </w:r>
      <w:r>
        <w:t>155</w:t>
      </w:r>
      <w:r>
        <w:fldChar w:fldCharType="end"/>
      </w:r>
    </w:p>
    <w:p w14:paraId="5D5C41C8" w14:textId="2B9FA89A" w:rsidR="003162D3" w:rsidRDefault="003162D3" w:rsidP="003162D3">
      <w:pPr>
        <w:pStyle w:val="TOC4"/>
        <w:rPr>
          <w:rFonts w:asciiTheme="minorHAnsi" w:eastAsiaTheme="minorEastAsia" w:hAnsiTheme="minorHAnsi" w:cstheme="minorBidi"/>
          <w:sz w:val="22"/>
          <w:szCs w:val="22"/>
          <w:lang w:eastAsia="en-GB"/>
        </w:rPr>
      </w:pPr>
      <w:r>
        <w:t>8.3.3.37</w:t>
      </w:r>
      <w:r>
        <w:tab/>
        <w:t>NetAttDefResourceInfo information element</w:t>
      </w:r>
      <w:r>
        <w:tab/>
      </w:r>
      <w:r>
        <w:fldChar w:fldCharType="begin"/>
      </w:r>
      <w:r>
        <w:instrText xml:space="preserve"> PAGEREF _Toc129958755 \h </w:instrText>
      </w:r>
      <w:r>
        <w:fldChar w:fldCharType="separate"/>
      </w:r>
      <w:r>
        <w:t>155</w:t>
      </w:r>
      <w:r>
        <w:fldChar w:fldCharType="end"/>
      </w:r>
    </w:p>
    <w:p w14:paraId="37546EBF" w14:textId="24936809" w:rsidR="003162D3" w:rsidRDefault="003162D3" w:rsidP="003162D3">
      <w:pPr>
        <w:pStyle w:val="TOC5"/>
        <w:rPr>
          <w:rFonts w:asciiTheme="minorHAnsi" w:eastAsiaTheme="minorEastAsia" w:hAnsiTheme="minorHAnsi" w:cstheme="minorBidi"/>
          <w:sz w:val="22"/>
          <w:szCs w:val="22"/>
          <w:lang w:eastAsia="en-GB"/>
        </w:rPr>
      </w:pPr>
      <w:r>
        <w:t>8.3.3.37.1</w:t>
      </w:r>
      <w:r>
        <w:tab/>
        <w:t>Description</w:t>
      </w:r>
      <w:r>
        <w:tab/>
      </w:r>
      <w:r>
        <w:fldChar w:fldCharType="begin"/>
      </w:r>
      <w:r>
        <w:instrText xml:space="preserve"> PAGEREF _Toc129958756 \h </w:instrText>
      </w:r>
      <w:r>
        <w:fldChar w:fldCharType="separate"/>
      </w:r>
      <w:r>
        <w:t>155</w:t>
      </w:r>
      <w:r>
        <w:fldChar w:fldCharType="end"/>
      </w:r>
    </w:p>
    <w:p w14:paraId="3D296E1A" w14:textId="7D59AD86" w:rsidR="003162D3" w:rsidRDefault="003162D3" w:rsidP="003162D3">
      <w:pPr>
        <w:pStyle w:val="TOC5"/>
        <w:rPr>
          <w:rFonts w:asciiTheme="minorHAnsi" w:eastAsiaTheme="minorEastAsia" w:hAnsiTheme="minorHAnsi" w:cstheme="minorBidi"/>
          <w:sz w:val="22"/>
          <w:szCs w:val="22"/>
          <w:lang w:eastAsia="en-GB"/>
        </w:rPr>
      </w:pPr>
      <w:r>
        <w:t>8.3.3.37.2</w:t>
      </w:r>
      <w:r>
        <w:tab/>
        <w:t>Attributes</w:t>
      </w:r>
      <w:r>
        <w:tab/>
      </w:r>
      <w:r>
        <w:fldChar w:fldCharType="begin"/>
      </w:r>
      <w:r>
        <w:instrText xml:space="preserve"> PAGEREF _Toc129958757 \h </w:instrText>
      </w:r>
      <w:r>
        <w:fldChar w:fldCharType="separate"/>
      </w:r>
      <w:r>
        <w:t>155</w:t>
      </w:r>
      <w:r>
        <w:fldChar w:fldCharType="end"/>
      </w:r>
    </w:p>
    <w:p w14:paraId="7971B7AE" w14:textId="350B3291" w:rsidR="003162D3" w:rsidRDefault="003162D3" w:rsidP="003162D3">
      <w:pPr>
        <w:pStyle w:val="TOC3"/>
        <w:rPr>
          <w:rFonts w:asciiTheme="minorHAnsi" w:eastAsiaTheme="minorEastAsia" w:hAnsiTheme="minorHAnsi" w:cstheme="minorBidi"/>
          <w:sz w:val="22"/>
          <w:szCs w:val="22"/>
          <w:lang w:eastAsia="en-GB"/>
        </w:rPr>
      </w:pPr>
      <w:r>
        <w:t>8.3.4</w:t>
      </w:r>
      <w:r>
        <w:tab/>
        <w:t>Information elements related to NS Lifecycle Management operations</w:t>
      </w:r>
      <w:r>
        <w:tab/>
      </w:r>
      <w:r>
        <w:fldChar w:fldCharType="begin"/>
      </w:r>
      <w:r>
        <w:instrText xml:space="preserve"> PAGEREF _Toc129958758 \h </w:instrText>
      </w:r>
      <w:r>
        <w:fldChar w:fldCharType="separate"/>
      </w:r>
      <w:r>
        <w:t>156</w:t>
      </w:r>
      <w:r>
        <w:fldChar w:fldCharType="end"/>
      </w:r>
    </w:p>
    <w:p w14:paraId="1AA07F0E" w14:textId="141F43E1" w:rsidR="003162D3" w:rsidRDefault="003162D3" w:rsidP="003162D3">
      <w:pPr>
        <w:pStyle w:val="TOC4"/>
        <w:rPr>
          <w:rFonts w:asciiTheme="minorHAnsi" w:eastAsiaTheme="minorEastAsia" w:hAnsiTheme="minorHAnsi" w:cstheme="minorBidi"/>
          <w:sz w:val="22"/>
          <w:szCs w:val="22"/>
          <w:lang w:eastAsia="en-GB"/>
        </w:rPr>
      </w:pPr>
      <w:r>
        <w:t>8.3.4.1</w:t>
      </w:r>
      <w:r>
        <w:tab/>
        <w:t>Introduction</w:t>
      </w:r>
      <w:r>
        <w:tab/>
      </w:r>
      <w:r>
        <w:fldChar w:fldCharType="begin"/>
      </w:r>
      <w:r>
        <w:instrText xml:space="preserve"> PAGEREF _Toc129958759 \h </w:instrText>
      </w:r>
      <w:r>
        <w:fldChar w:fldCharType="separate"/>
      </w:r>
      <w:r>
        <w:t>156</w:t>
      </w:r>
      <w:r>
        <w:fldChar w:fldCharType="end"/>
      </w:r>
    </w:p>
    <w:p w14:paraId="1A3704D8" w14:textId="6F6EEAD0" w:rsidR="003162D3" w:rsidRDefault="003162D3" w:rsidP="003162D3">
      <w:pPr>
        <w:pStyle w:val="TOC4"/>
        <w:rPr>
          <w:rFonts w:asciiTheme="minorHAnsi" w:eastAsiaTheme="minorEastAsia" w:hAnsiTheme="minorHAnsi" w:cstheme="minorBidi"/>
          <w:sz w:val="22"/>
          <w:szCs w:val="22"/>
          <w:lang w:eastAsia="en-GB"/>
        </w:rPr>
      </w:pPr>
      <w:r>
        <w:t>8.3.4.2</w:t>
      </w:r>
      <w:r>
        <w:tab/>
        <w:t>SapData information element</w:t>
      </w:r>
      <w:r>
        <w:tab/>
      </w:r>
      <w:r>
        <w:fldChar w:fldCharType="begin"/>
      </w:r>
      <w:r>
        <w:instrText xml:space="preserve"> PAGEREF _Toc129958760 \h </w:instrText>
      </w:r>
      <w:r>
        <w:fldChar w:fldCharType="separate"/>
      </w:r>
      <w:r>
        <w:t>156</w:t>
      </w:r>
      <w:r>
        <w:fldChar w:fldCharType="end"/>
      </w:r>
    </w:p>
    <w:p w14:paraId="4BC19441" w14:textId="00CFDF79" w:rsidR="003162D3" w:rsidRDefault="003162D3" w:rsidP="003162D3">
      <w:pPr>
        <w:pStyle w:val="TOC5"/>
        <w:rPr>
          <w:rFonts w:asciiTheme="minorHAnsi" w:eastAsiaTheme="minorEastAsia" w:hAnsiTheme="minorHAnsi" w:cstheme="minorBidi"/>
          <w:sz w:val="22"/>
          <w:szCs w:val="22"/>
          <w:lang w:eastAsia="en-GB"/>
        </w:rPr>
      </w:pPr>
      <w:r>
        <w:t>8.3.4.2.1</w:t>
      </w:r>
      <w:r>
        <w:tab/>
        <w:t>Description</w:t>
      </w:r>
      <w:r>
        <w:tab/>
      </w:r>
      <w:r>
        <w:fldChar w:fldCharType="begin"/>
      </w:r>
      <w:r>
        <w:instrText xml:space="preserve"> PAGEREF _Toc129958761 \h </w:instrText>
      </w:r>
      <w:r>
        <w:fldChar w:fldCharType="separate"/>
      </w:r>
      <w:r>
        <w:t>156</w:t>
      </w:r>
      <w:r>
        <w:fldChar w:fldCharType="end"/>
      </w:r>
    </w:p>
    <w:p w14:paraId="5C616DE2" w14:textId="57819FBD" w:rsidR="003162D3" w:rsidRDefault="003162D3" w:rsidP="003162D3">
      <w:pPr>
        <w:pStyle w:val="TOC5"/>
        <w:rPr>
          <w:rFonts w:asciiTheme="minorHAnsi" w:eastAsiaTheme="minorEastAsia" w:hAnsiTheme="minorHAnsi" w:cstheme="minorBidi"/>
          <w:sz w:val="22"/>
          <w:szCs w:val="22"/>
          <w:lang w:eastAsia="en-GB"/>
        </w:rPr>
      </w:pPr>
      <w:r>
        <w:t>8.3.4.2.2</w:t>
      </w:r>
      <w:r>
        <w:tab/>
        <w:t>Attributes</w:t>
      </w:r>
      <w:r>
        <w:tab/>
      </w:r>
      <w:r>
        <w:fldChar w:fldCharType="begin"/>
      </w:r>
      <w:r>
        <w:instrText xml:space="preserve"> PAGEREF _Toc129958762 \h </w:instrText>
      </w:r>
      <w:r>
        <w:fldChar w:fldCharType="separate"/>
      </w:r>
      <w:r>
        <w:t>156</w:t>
      </w:r>
      <w:r>
        <w:fldChar w:fldCharType="end"/>
      </w:r>
    </w:p>
    <w:p w14:paraId="20C16300" w14:textId="18033B49" w:rsidR="003162D3" w:rsidRDefault="003162D3" w:rsidP="003162D3">
      <w:pPr>
        <w:pStyle w:val="TOC4"/>
        <w:rPr>
          <w:rFonts w:asciiTheme="minorHAnsi" w:eastAsiaTheme="minorEastAsia" w:hAnsiTheme="minorHAnsi" w:cstheme="minorBidi"/>
          <w:sz w:val="22"/>
          <w:szCs w:val="22"/>
          <w:lang w:eastAsia="en-GB"/>
        </w:rPr>
      </w:pPr>
      <w:r>
        <w:t>8.3.4.3</w:t>
      </w:r>
      <w:r>
        <w:tab/>
        <w:t>VnfInstanceData information element</w:t>
      </w:r>
      <w:r>
        <w:tab/>
      </w:r>
      <w:r>
        <w:fldChar w:fldCharType="begin"/>
      </w:r>
      <w:r>
        <w:instrText xml:space="preserve"> PAGEREF _Toc129958763 \h </w:instrText>
      </w:r>
      <w:r>
        <w:fldChar w:fldCharType="separate"/>
      </w:r>
      <w:r>
        <w:t>156</w:t>
      </w:r>
      <w:r>
        <w:fldChar w:fldCharType="end"/>
      </w:r>
    </w:p>
    <w:p w14:paraId="35FFC00E" w14:textId="49FF4B92" w:rsidR="003162D3" w:rsidRDefault="003162D3" w:rsidP="003162D3">
      <w:pPr>
        <w:pStyle w:val="TOC5"/>
        <w:rPr>
          <w:rFonts w:asciiTheme="minorHAnsi" w:eastAsiaTheme="minorEastAsia" w:hAnsiTheme="minorHAnsi" w:cstheme="minorBidi"/>
          <w:sz w:val="22"/>
          <w:szCs w:val="22"/>
          <w:lang w:eastAsia="en-GB"/>
        </w:rPr>
      </w:pPr>
      <w:r>
        <w:t>8.3.4.3.1</w:t>
      </w:r>
      <w:r>
        <w:tab/>
        <w:t>Description</w:t>
      </w:r>
      <w:r>
        <w:tab/>
      </w:r>
      <w:r>
        <w:fldChar w:fldCharType="begin"/>
      </w:r>
      <w:r>
        <w:instrText xml:space="preserve"> PAGEREF _Toc129958764 \h </w:instrText>
      </w:r>
      <w:r>
        <w:fldChar w:fldCharType="separate"/>
      </w:r>
      <w:r>
        <w:t>156</w:t>
      </w:r>
      <w:r>
        <w:fldChar w:fldCharType="end"/>
      </w:r>
    </w:p>
    <w:p w14:paraId="2F77B6BF" w14:textId="724F5DE6" w:rsidR="003162D3" w:rsidRDefault="003162D3" w:rsidP="003162D3">
      <w:pPr>
        <w:pStyle w:val="TOC5"/>
        <w:rPr>
          <w:rFonts w:asciiTheme="minorHAnsi" w:eastAsiaTheme="minorEastAsia" w:hAnsiTheme="minorHAnsi" w:cstheme="minorBidi"/>
          <w:sz w:val="22"/>
          <w:szCs w:val="22"/>
          <w:lang w:eastAsia="en-GB"/>
        </w:rPr>
      </w:pPr>
      <w:r>
        <w:t>8.3.4.3.2</w:t>
      </w:r>
      <w:r>
        <w:tab/>
        <w:t>Attributes</w:t>
      </w:r>
      <w:r>
        <w:tab/>
      </w:r>
      <w:r>
        <w:fldChar w:fldCharType="begin"/>
      </w:r>
      <w:r>
        <w:instrText xml:space="preserve"> PAGEREF _Toc129958765 \h </w:instrText>
      </w:r>
      <w:r>
        <w:fldChar w:fldCharType="separate"/>
      </w:r>
      <w:r>
        <w:t>156</w:t>
      </w:r>
      <w:r>
        <w:fldChar w:fldCharType="end"/>
      </w:r>
    </w:p>
    <w:p w14:paraId="1EAA992D" w14:textId="3E709E06" w:rsidR="003162D3" w:rsidRDefault="003162D3" w:rsidP="003162D3">
      <w:pPr>
        <w:pStyle w:val="TOC4"/>
        <w:rPr>
          <w:rFonts w:asciiTheme="minorHAnsi" w:eastAsiaTheme="minorEastAsia" w:hAnsiTheme="minorHAnsi" w:cstheme="minorBidi"/>
          <w:sz w:val="22"/>
          <w:szCs w:val="22"/>
          <w:lang w:eastAsia="en-GB"/>
        </w:rPr>
      </w:pPr>
      <w:r>
        <w:t>8.3.4.4</w:t>
      </w:r>
      <w:r>
        <w:tab/>
        <w:t>VnfLocationConstraint information element</w:t>
      </w:r>
      <w:r>
        <w:tab/>
      </w:r>
      <w:r>
        <w:fldChar w:fldCharType="begin"/>
      </w:r>
      <w:r>
        <w:instrText xml:space="preserve"> PAGEREF _Toc129958766 \h </w:instrText>
      </w:r>
      <w:r>
        <w:fldChar w:fldCharType="separate"/>
      </w:r>
      <w:r>
        <w:t>157</w:t>
      </w:r>
      <w:r>
        <w:fldChar w:fldCharType="end"/>
      </w:r>
    </w:p>
    <w:p w14:paraId="11C31A62" w14:textId="3601F4E5" w:rsidR="003162D3" w:rsidRDefault="003162D3" w:rsidP="003162D3">
      <w:pPr>
        <w:pStyle w:val="TOC5"/>
        <w:rPr>
          <w:rFonts w:asciiTheme="minorHAnsi" w:eastAsiaTheme="minorEastAsia" w:hAnsiTheme="minorHAnsi" w:cstheme="minorBidi"/>
          <w:sz w:val="22"/>
          <w:szCs w:val="22"/>
          <w:lang w:eastAsia="en-GB"/>
        </w:rPr>
      </w:pPr>
      <w:r>
        <w:t>8.3.4.4.1</w:t>
      </w:r>
      <w:r>
        <w:tab/>
        <w:t>Description</w:t>
      </w:r>
      <w:r>
        <w:tab/>
      </w:r>
      <w:r>
        <w:fldChar w:fldCharType="begin"/>
      </w:r>
      <w:r>
        <w:instrText xml:space="preserve"> PAGEREF _Toc129958767 \h </w:instrText>
      </w:r>
      <w:r>
        <w:fldChar w:fldCharType="separate"/>
      </w:r>
      <w:r>
        <w:t>157</w:t>
      </w:r>
      <w:r>
        <w:fldChar w:fldCharType="end"/>
      </w:r>
    </w:p>
    <w:p w14:paraId="04D7DC93" w14:textId="3E363421" w:rsidR="003162D3" w:rsidRDefault="003162D3" w:rsidP="003162D3">
      <w:pPr>
        <w:pStyle w:val="TOC5"/>
        <w:rPr>
          <w:rFonts w:asciiTheme="minorHAnsi" w:eastAsiaTheme="minorEastAsia" w:hAnsiTheme="minorHAnsi" w:cstheme="minorBidi"/>
          <w:sz w:val="22"/>
          <w:szCs w:val="22"/>
          <w:lang w:eastAsia="en-GB"/>
        </w:rPr>
      </w:pPr>
      <w:r>
        <w:lastRenderedPageBreak/>
        <w:t>8.3.4.4.2</w:t>
      </w:r>
      <w:r>
        <w:tab/>
        <w:t>Attributes</w:t>
      </w:r>
      <w:r>
        <w:tab/>
      </w:r>
      <w:r>
        <w:fldChar w:fldCharType="begin"/>
      </w:r>
      <w:r>
        <w:instrText xml:space="preserve"> PAGEREF _Toc129958768 \h </w:instrText>
      </w:r>
      <w:r>
        <w:fldChar w:fldCharType="separate"/>
      </w:r>
      <w:r>
        <w:t>157</w:t>
      </w:r>
      <w:r>
        <w:fldChar w:fldCharType="end"/>
      </w:r>
    </w:p>
    <w:p w14:paraId="6835A501" w14:textId="207AE8DA" w:rsidR="003162D3" w:rsidRDefault="003162D3" w:rsidP="003162D3">
      <w:pPr>
        <w:pStyle w:val="TOC4"/>
        <w:rPr>
          <w:rFonts w:asciiTheme="minorHAnsi" w:eastAsiaTheme="minorEastAsia" w:hAnsiTheme="minorHAnsi" w:cstheme="minorBidi"/>
          <w:sz w:val="22"/>
          <w:szCs w:val="22"/>
          <w:lang w:eastAsia="en-GB"/>
        </w:rPr>
      </w:pPr>
      <w:r>
        <w:t>8.3.4.5</w:t>
      </w:r>
      <w:r>
        <w:tab/>
        <w:t>ParamsForVnf information element</w:t>
      </w:r>
      <w:r>
        <w:tab/>
      </w:r>
      <w:r>
        <w:fldChar w:fldCharType="begin"/>
      </w:r>
      <w:r>
        <w:instrText xml:space="preserve"> PAGEREF _Toc129958769 \h </w:instrText>
      </w:r>
      <w:r>
        <w:fldChar w:fldCharType="separate"/>
      </w:r>
      <w:r>
        <w:t>158</w:t>
      </w:r>
      <w:r>
        <w:fldChar w:fldCharType="end"/>
      </w:r>
    </w:p>
    <w:p w14:paraId="6D07FAA4" w14:textId="3BDE958B" w:rsidR="003162D3" w:rsidRDefault="003162D3" w:rsidP="003162D3">
      <w:pPr>
        <w:pStyle w:val="TOC5"/>
        <w:rPr>
          <w:rFonts w:asciiTheme="minorHAnsi" w:eastAsiaTheme="minorEastAsia" w:hAnsiTheme="minorHAnsi" w:cstheme="minorBidi"/>
          <w:sz w:val="22"/>
          <w:szCs w:val="22"/>
          <w:lang w:eastAsia="en-GB"/>
        </w:rPr>
      </w:pPr>
      <w:r>
        <w:t>8.3.4.5.1</w:t>
      </w:r>
      <w:r>
        <w:tab/>
        <w:t>Description</w:t>
      </w:r>
      <w:r>
        <w:tab/>
      </w:r>
      <w:r>
        <w:fldChar w:fldCharType="begin"/>
      </w:r>
      <w:r>
        <w:instrText xml:space="preserve"> PAGEREF _Toc129958770 \h </w:instrText>
      </w:r>
      <w:r>
        <w:fldChar w:fldCharType="separate"/>
      </w:r>
      <w:r>
        <w:t>158</w:t>
      </w:r>
      <w:r>
        <w:fldChar w:fldCharType="end"/>
      </w:r>
    </w:p>
    <w:p w14:paraId="66275944" w14:textId="31814E67" w:rsidR="003162D3" w:rsidRDefault="003162D3" w:rsidP="003162D3">
      <w:pPr>
        <w:pStyle w:val="TOC5"/>
        <w:rPr>
          <w:rFonts w:asciiTheme="minorHAnsi" w:eastAsiaTheme="minorEastAsia" w:hAnsiTheme="minorHAnsi" w:cstheme="minorBidi"/>
          <w:sz w:val="22"/>
          <w:szCs w:val="22"/>
          <w:lang w:eastAsia="en-GB"/>
        </w:rPr>
      </w:pPr>
      <w:r>
        <w:t>8.3.4.5.2</w:t>
      </w:r>
      <w:r>
        <w:tab/>
        <w:t>Attributes</w:t>
      </w:r>
      <w:r>
        <w:tab/>
      </w:r>
      <w:r>
        <w:fldChar w:fldCharType="begin"/>
      </w:r>
      <w:r>
        <w:instrText xml:space="preserve"> PAGEREF _Toc129958771 \h </w:instrText>
      </w:r>
      <w:r>
        <w:fldChar w:fldCharType="separate"/>
      </w:r>
      <w:r>
        <w:t>158</w:t>
      </w:r>
      <w:r>
        <w:fldChar w:fldCharType="end"/>
      </w:r>
    </w:p>
    <w:p w14:paraId="0E9870EE" w14:textId="2EA93387" w:rsidR="003162D3" w:rsidRDefault="003162D3" w:rsidP="003162D3">
      <w:pPr>
        <w:pStyle w:val="TOC4"/>
        <w:rPr>
          <w:rFonts w:asciiTheme="minorHAnsi" w:eastAsiaTheme="minorEastAsia" w:hAnsiTheme="minorHAnsi" w:cstheme="minorBidi"/>
          <w:sz w:val="22"/>
          <w:szCs w:val="22"/>
          <w:lang w:eastAsia="en-GB"/>
        </w:rPr>
      </w:pPr>
      <w:r>
        <w:t>8.3.4.6</w:t>
      </w:r>
      <w:r>
        <w:tab/>
        <w:t>ScaleNsData information element</w:t>
      </w:r>
      <w:r>
        <w:tab/>
      </w:r>
      <w:r>
        <w:fldChar w:fldCharType="begin"/>
      </w:r>
      <w:r>
        <w:instrText xml:space="preserve"> PAGEREF _Toc129958772 \h </w:instrText>
      </w:r>
      <w:r>
        <w:fldChar w:fldCharType="separate"/>
      </w:r>
      <w:r>
        <w:t>159</w:t>
      </w:r>
      <w:r>
        <w:fldChar w:fldCharType="end"/>
      </w:r>
    </w:p>
    <w:p w14:paraId="09310B2B" w14:textId="59FE6F7A" w:rsidR="003162D3" w:rsidRDefault="003162D3" w:rsidP="003162D3">
      <w:pPr>
        <w:pStyle w:val="TOC5"/>
        <w:rPr>
          <w:rFonts w:asciiTheme="minorHAnsi" w:eastAsiaTheme="minorEastAsia" w:hAnsiTheme="minorHAnsi" w:cstheme="minorBidi"/>
          <w:sz w:val="22"/>
          <w:szCs w:val="22"/>
          <w:lang w:eastAsia="en-GB"/>
        </w:rPr>
      </w:pPr>
      <w:r>
        <w:t>8.3.4.6.1</w:t>
      </w:r>
      <w:r>
        <w:tab/>
        <w:t>Description</w:t>
      </w:r>
      <w:r>
        <w:tab/>
      </w:r>
      <w:r>
        <w:fldChar w:fldCharType="begin"/>
      </w:r>
      <w:r>
        <w:instrText xml:space="preserve"> PAGEREF _Toc129958773 \h </w:instrText>
      </w:r>
      <w:r>
        <w:fldChar w:fldCharType="separate"/>
      </w:r>
      <w:r>
        <w:t>159</w:t>
      </w:r>
      <w:r>
        <w:fldChar w:fldCharType="end"/>
      </w:r>
    </w:p>
    <w:p w14:paraId="398626A5" w14:textId="2D7B06E3" w:rsidR="003162D3" w:rsidRDefault="003162D3" w:rsidP="003162D3">
      <w:pPr>
        <w:pStyle w:val="TOC5"/>
        <w:rPr>
          <w:rFonts w:asciiTheme="minorHAnsi" w:eastAsiaTheme="minorEastAsia" w:hAnsiTheme="minorHAnsi" w:cstheme="minorBidi"/>
          <w:sz w:val="22"/>
          <w:szCs w:val="22"/>
          <w:lang w:eastAsia="en-GB"/>
        </w:rPr>
      </w:pPr>
      <w:r>
        <w:t>8.3.4.6.2</w:t>
      </w:r>
      <w:r>
        <w:tab/>
        <w:t>Attributes</w:t>
      </w:r>
      <w:r>
        <w:tab/>
      </w:r>
      <w:r>
        <w:fldChar w:fldCharType="begin"/>
      </w:r>
      <w:r>
        <w:instrText xml:space="preserve"> PAGEREF _Toc129958774 \h </w:instrText>
      </w:r>
      <w:r>
        <w:fldChar w:fldCharType="separate"/>
      </w:r>
      <w:r>
        <w:t>159</w:t>
      </w:r>
      <w:r>
        <w:fldChar w:fldCharType="end"/>
      </w:r>
    </w:p>
    <w:p w14:paraId="6A85605B" w14:textId="014A361E" w:rsidR="003162D3" w:rsidRDefault="003162D3" w:rsidP="003162D3">
      <w:pPr>
        <w:pStyle w:val="TOC4"/>
        <w:rPr>
          <w:rFonts w:asciiTheme="minorHAnsi" w:eastAsiaTheme="minorEastAsia" w:hAnsiTheme="minorHAnsi" w:cstheme="minorBidi"/>
          <w:sz w:val="22"/>
          <w:szCs w:val="22"/>
          <w:lang w:eastAsia="en-GB"/>
        </w:rPr>
      </w:pPr>
      <w:r>
        <w:t>8.3.4.7</w:t>
      </w:r>
      <w:r>
        <w:tab/>
        <w:t>ScaleNsByStepsData information element</w:t>
      </w:r>
      <w:r>
        <w:tab/>
      </w:r>
      <w:r>
        <w:fldChar w:fldCharType="begin"/>
      </w:r>
      <w:r>
        <w:instrText xml:space="preserve"> PAGEREF _Toc129958775 \h </w:instrText>
      </w:r>
      <w:r>
        <w:fldChar w:fldCharType="separate"/>
      </w:r>
      <w:r>
        <w:t>160</w:t>
      </w:r>
      <w:r>
        <w:fldChar w:fldCharType="end"/>
      </w:r>
    </w:p>
    <w:p w14:paraId="19CE69CA" w14:textId="1318C493" w:rsidR="003162D3" w:rsidRDefault="003162D3" w:rsidP="003162D3">
      <w:pPr>
        <w:pStyle w:val="TOC5"/>
        <w:rPr>
          <w:rFonts w:asciiTheme="minorHAnsi" w:eastAsiaTheme="minorEastAsia" w:hAnsiTheme="minorHAnsi" w:cstheme="minorBidi"/>
          <w:sz w:val="22"/>
          <w:szCs w:val="22"/>
          <w:lang w:eastAsia="en-GB"/>
        </w:rPr>
      </w:pPr>
      <w:r>
        <w:t>8.3.4.7.1</w:t>
      </w:r>
      <w:r>
        <w:tab/>
        <w:t>Description</w:t>
      </w:r>
      <w:r>
        <w:tab/>
      </w:r>
      <w:r>
        <w:fldChar w:fldCharType="begin"/>
      </w:r>
      <w:r>
        <w:instrText xml:space="preserve"> PAGEREF _Toc129958776 \h </w:instrText>
      </w:r>
      <w:r>
        <w:fldChar w:fldCharType="separate"/>
      </w:r>
      <w:r>
        <w:t>160</w:t>
      </w:r>
      <w:r>
        <w:fldChar w:fldCharType="end"/>
      </w:r>
    </w:p>
    <w:p w14:paraId="1EBD1EFC" w14:textId="5396DD35" w:rsidR="003162D3" w:rsidRDefault="003162D3" w:rsidP="003162D3">
      <w:pPr>
        <w:pStyle w:val="TOC5"/>
        <w:rPr>
          <w:rFonts w:asciiTheme="minorHAnsi" w:eastAsiaTheme="minorEastAsia" w:hAnsiTheme="minorHAnsi" w:cstheme="minorBidi"/>
          <w:sz w:val="22"/>
          <w:szCs w:val="22"/>
          <w:lang w:eastAsia="en-GB"/>
        </w:rPr>
      </w:pPr>
      <w:r>
        <w:t>8.3.4.7.2</w:t>
      </w:r>
      <w:r>
        <w:tab/>
        <w:t>Attributes</w:t>
      </w:r>
      <w:r>
        <w:tab/>
      </w:r>
      <w:r>
        <w:fldChar w:fldCharType="begin"/>
      </w:r>
      <w:r>
        <w:instrText xml:space="preserve"> PAGEREF _Toc129958777 \h </w:instrText>
      </w:r>
      <w:r>
        <w:fldChar w:fldCharType="separate"/>
      </w:r>
      <w:r>
        <w:t>161</w:t>
      </w:r>
      <w:r>
        <w:fldChar w:fldCharType="end"/>
      </w:r>
    </w:p>
    <w:p w14:paraId="585A70A7" w14:textId="588E7DC0" w:rsidR="003162D3" w:rsidRDefault="003162D3" w:rsidP="003162D3">
      <w:pPr>
        <w:pStyle w:val="TOC4"/>
        <w:rPr>
          <w:rFonts w:asciiTheme="minorHAnsi" w:eastAsiaTheme="minorEastAsia" w:hAnsiTheme="minorHAnsi" w:cstheme="minorBidi"/>
          <w:sz w:val="22"/>
          <w:szCs w:val="22"/>
          <w:lang w:eastAsia="en-GB"/>
        </w:rPr>
      </w:pPr>
      <w:r>
        <w:t>8.3.4.8</w:t>
      </w:r>
      <w:r>
        <w:tab/>
        <w:t>ScaleNsToLevelData information element</w:t>
      </w:r>
      <w:r>
        <w:tab/>
      </w:r>
      <w:r>
        <w:fldChar w:fldCharType="begin"/>
      </w:r>
      <w:r>
        <w:instrText xml:space="preserve"> PAGEREF _Toc129958778 \h </w:instrText>
      </w:r>
      <w:r>
        <w:fldChar w:fldCharType="separate"/>
      </w:r>
      <w:r>
        <w:t>161</w:t>
      </w:r>
      <w:r>
        <w:fldChar w:fldCharType="end"/>
      </w:r>
    </w:p>
    <w:p w14:paraId="20A09EF8" w14:textId="6AD44D94" w:rsidR="003162D3" w:rsidRDefault="003162D3" w:rsidP="003162D3">
      <w:pPr>
        <w:pStyle w:val="TOC5"/>
        <w:rPr>
          <w:rFonts w:asciiTheme="minorHAnsi" w:eastAsiaTheme="minorEastAsia" w:hAnsiTheme="minorHAnsi" w:cstheme="minorBidi"/>
          <w:sz w:val="22"/>
          <w:szCs w:val="22"/>
          <w:lang w:eastAsia="en-GB"/>
        </w:rPr>
      </w:pPr>
      <w:r>
        <w:t>8.3.4.8.1</w:t>
      </w:r>
      <w:r>
        <w:tab/>
        <w:t>Description</w:t>
      </w:r>
      <w:r>
        <w:tab/>
      </w:r>
      <w:r>
        <w:fldChar w:fldCharType="begin"/>
      </w:r>
      <w:r>
        <w:instrText xml:space="preserve"> PAGEREF _Toc129958779 \h </w:instrText>
      </w:r>
      <w:r>
        <w:fldChar w:fldCharType="separate"/>
      </w:r>
      <w:r>
        <w:t>161</w:t>
      </w:r>
      <w:r>
        <w:fldChar w:fldCharType="end"/>
      </w:r>
    </w:p>
    <w:p w14:paraId="4CFF63F0" w14:textId="2D417302" w:rsidR="003162D3" w:rsidRDefault="003162D3" w:rsidP="003162D3">
      <w:pPr>
        <w:pStyle w:val="TOC5"/>
        <w:rPr>
          <w:rFonts w:asciiTheme="minorHAnsi" w:eastAsiaTheme="minorEastAsia" w:hAnsiTheme="minorHAnsi" w:cstheme="minorBidi"/>
          <w:sz w:val="22"/>
          <w:szCs w:val="22"/>
          <w:lang w:eastAsia="en-GB"/>
        </w:rPr>
      </w:pPr>
      <w:r>
        <w:t>8.3.4.8.2</w:t>
      </w:r>
      <w:r>
        <w:tab/>
        <w:t>Attributes</w:t>
      </w:r>
      <w:r>
        <w:tab/>
      </w:r>
      <w:r>
        <w:fldChar w:fldCharType="begin"/>
      </w:r>
      <w:r>
        <w:instrText xml:space="preserve"> PAGEREF _Toc129958780 \h </w:instrText>
      </w:r>
      <w:r>
        <w:fldChar w:fldCharType="separate"/>
      </w:r>
      <w:r>
        <w:t>161</w:t>
      </w:r>
      <w:r>
        <w:fldChar w:fldCharType="end"/>
      </w:r>
    </w:p>
    <w:p w14:paraId="7CA9D1D7" w14:textId="4CA79F94" w:rsidR="003162D3" w:rsidRDefault="003162D3" w:rsidP="003162D3">
      <w:pPr>
        <w:pStyle w:val="TOC4"/>
        <w:rPr>
          <w:rFonts w:asciiTheme="minorHAnsi" w:eastAsiaTheme="minorEastAsia" w:hAnsiTheme="minorHAnsi" w:cstheme="minorBidi"/>
          <w:sz w:val="22"/>
          <w:szCs w:val="22"/>
          <w:lang w:eastAsia="en-GB"/>
        </w:rPr>
      </w:pPr>
      <w:r>
        <w:t>8.3.4.9</w:t>
      </w:r>
      <w:r>
        <w:tab/>
        <w:t>ScaleVnfData information element</w:t>
      </w:r>
      <w:r>
        <w:tab/>
      </w:r>
      <w:r>
        <w:fldChar w:fldCharType="begin"/>
      </w:r>
      <w:r>
        <w:instrText xml:space="preserve"> PAGEREF _Toc129958781 \h </w:instrText>
      </w:r>
      <w:r>
        <w:fldChar w:fldCharType="separate"/>
      </w:r>
      <w:r>
        <w:t>161</w:t>
      </w:r>
      <w:r>
        <w:fldChar w:fldCharType="end"/>
      </w:r>
    </w:p>
    <w:p w14:paraId="19E41547" w14:textId="07E234D3" w:rsidR="003162D3" w:rsidRDefault="003162D3" w:rsidP="003162D3">
      <w:pPr>
        <w:pStyle w:val="TOC5"/>
        <w:rPr>
          <w:rFonts w:asciiTheme="minorHAnsi" w:eastAsiaTheme="minorEastAsia" w:hAnsiTheme="minorHAnsi" w:cstheme="minorBidi"/>
          <w:sz w:val="22"/>
          <w:szCs w:val="22"/>
          <w:lang w:eastAsia="en-GB"/>
        </w:rPr>
      </w:pPr>
      <w:r>
        <w:t>8.3.4.9.1</w:t>
      </w:r>
      <w:r>
        <w:tab/>
        <w:t>Description</w:t>
      </w:r>
      <w:r>
        <w:tab/>
      </w:r>
      <w:r>
        <w:fldChar w:fldCharType="begin"/>
      </w:r>
      <w:r>
        <w:instrText xml:space="preserve"> PAGEREF _Toc129958782 \h </w:instrText>
      </w:r>
      <w:r>
        <w:fldChar w:fldCharType="separate"/>
      </w:r>
      <w:r>
        <w:t>161</w:t>
      </w:r>
      <w:r>
        <w:fldChar w:fldCharType="end"/>
      </w:r>
    </w:p>
    <w:p w14:paraId="5E10F51F" w14:textId="721BCEFD" w:rsidR="003162D3" w:rsidRDefault="003162D3" w:rsidP="003162D3">
      <w:pPr>
        <w:pStyle w:val="TOC5"/>
        <w:rPr>
          <w:rFonts w:asciiTheme="minorHAnsi" w:eastAsiaTheme="minorEastAsia" w:hAnsiTheme="minorHAnsi" w:cstheme="minorBidi"/>
          <w:sz w:val="22"/>
          <w:szCs w:val="22"/>
          <w:lang w:eastAsia="en-GB"/>
        </w:rPr>
      </w:pPr>
      <w:r>
        <w:t>8.3.4.9.2</w:t>
      </w:r>
      <w:r>
        <w:tab/>
        <w:t>Attributes</w:t>
      </w:r>
      <w:r>
        <w:tab/>
      </w:r>
      <w:r>
        <w:fldChar w:fldCharType="begin"/>
      </w:r>
      <w:r>
        <w:instrText xml:space="preserve"> PAGEREF _Toc129958783 \h </w:instrText>
      </w:r>
      <w:r>
        <w:fldChar w:fldCharType="separate"/>
      </w:r>
      <w:r>
        <w:t>161</w:t>
      </w:r>
      <w:r>
        <w:fldChar w:fldCharType="end"/>
      </w:r>
    </w:p>
    <w:p w14:paraId="4B98862B" w14:textId="6F38C17A" w:rsidR="003162D3" w:rsidRDefault="003162D3" w:rsidP="003162D3">
      <w:pPr>
        <w:pStyle w:val="TOC4"/>
        <w:rPr>
          <w:rFonts w:asciiTheme="minorHAnsi" w:eastAsiaTheme="minorEastAsia" w:hAnsiTheme="minorHAnsi" w:cstheme="minorBidi"/>
          <w:sz w:val="22"/>
          <w:szCs w:val="22"/>
          <w:lang w:eastAsia="en-GB"/>
        </w:rPr>
      </w:pPr>
      <w:r>
        <w:t>8.3.4.10</w:t>
      </w:r>
      <w:r>
        <w:tab/>
        <w:t>ScaleToLevelData information element</w:t>
      </w:r>
      <w:r>
        <w:tab/>
      </w:r>
      <w:r>
        <w:fldChar w:fldCharType="begin"/>
      </w:r>
      <w:r>
        <w:instrText xml:space="preserve"> PAGEREF _Toc129958784 \h </w:instrText>
      </w:r>
      <w:r>
        <w:fldChar w:fldCharType="separate"/>
      </w:r>
      <w:r>
        <w:t>162</w:t>
      </w:r>
      <w:r>
        <w:fldChar w:fldCharType="end"/>
      </w:r>
    </w:p>
    <w:p w14:paraId="35600CA5" w14:textId="041B64D8" w:rsidR="003162D3" w:rsidRDefault="003162D3" w:rsidP="003162D3">
      <w:pPr>
        <w:pStyle w:val="TOC5"/>
        <w:rPr>
          <w:rFonts w:asciiTheme="minorHAnsi" w:eastAsiaTheme="minorEastAsia" w:hAnsiTheme="minorHAnsi" w:cstheme="minorBidi"/>
          <w:sz w:val="22"/>
          <w:szCs w:val="22"/>
          <w:lang w:eastAsia="en-GB"/>
        </w:rPr>
      </w:pPr>
      <w:r>
        <w:t>8.3.4.10.1</w:t>
      </w:r>
      <w:r>
        <w:tab/>
        <w:t>Description</w:t>
      </w:r>
      <w:r>
        <w:tab/>
      </w:r>
      <w:r>
        <w:fldChar w:fldCharType="begin"/>
      </w:r>
      <w:r>
        <w:instrText xml:space="preserve"> PAGEREF _Toc129958785 \h </w:instrText>
      </w:r>
      <w:r>
        <w:fldChar w:fldCharType="separate"/>
      </w:r>
      <w:r>
        <w:t>162</w:t>
      </w:r>
      <w:r>
        <w:fldChar w:fldCharType="end"/>
      </w:r>
    </w:p>
    <w:p w14:paraId="40D1D46F" w14:textId="00CC47BD" w:rsidR="003162D3" w:rsidRDefault="003162D3" w:rsidP="003162D3">
      <w:pPr>
        <w:pStyle w:val="TOC5"/>
        <w:rPr>
          <w:rFonts w:asciiTheme="minorHAnsi" w:eastAsiaTheme="minorEastAsia" w:hAnsiTheme="minorHAnsi" w:cstheme="minorBidi"/>
          <w:sz w:val="22"/>
          <w:szCs w:val="22"/>
          <w:lang w:eastAsia="en-GB"/>
        </w:rPr>
      </w:pPr>
      <w:r>
        <w:t>8.3.4.10.2</w:t>
      </w:r>
      <w:r>
        <w:tab/>
        <w:t>Attributes</w:t>
      </w:r>
      <w:r>
        <w:tab/>
      </w:r>
      <w:r>
        <w:fldChar w:fldCharType="begin"/>
      </w:r>
      <w:r>
        <w:instrText xml:space="preserve"> PAGEREF _Toc129958786 \h </w:instrText>
      </w:r>
      <w:r>
        <w:fldChar w:fldCharType="separate"/>
      </w:r>
      <w:r>
        <w:t>162</w:t>
      </w:r>
      <w:r>
        <w:fldChar w:fldCharType="end"/>
      </w:r>
    </w:p>
    <w:p w14:paraId="4CCF6C88" w14:textId="5DC03413" w:rsidR="003162D3" w:rsidRDefault="003162D3" w:rsidP="003162D3">
      <w:pPr>
        <w:pStyle w:val="TOC4"/>
        <w:rPr>
          <w:rFonts w:asciiTheme="minorHAnsi" w:eastAsiaTheme="minorEastAsia" w:hAnsiTheme="minorHAnsi" w:cstheme="minorBidi"/>
          <w:sz w:val="22"/>
          <w:szCs w:val="22"/>
          <w:lang w:eastAsia="en-GB"/>
        </w:rPr>
      </w:pPr>
      <w:r>
        <w:t>8.3.4.11</w:t>
      </w:r>
      <w:r>
        <w:tab/>
        <w:t>ScaleByStepData information element</w:t>
      </w:r>
      <w:r>
        <w:tab/>
      </w:r>
      <w:r>
        <w:fldChar w:fldCharType="begin"/>
      </w:r>
      <w:r>
        <w:instrText xml:space="preserve"> PAGEREF _Toc129958787 \h </w:instrText>
      </w:r>
      <w:r>
        <w:fldChar w:fldCharType="separate"/>
      </w:r>
      <w:r>
        <w:t>163</w:t>
      </w:r>
      <w:r>
        <w:fldChar w:fldCharType="end"/>
      </w:r>
    </w:p>
    <w:p w14:paraId="4C837ED0" w14:textId="30F3ABBE" w:rsidR="003162D3" w:rsidRDefault="003162D3" w:rsidP="003162D3">
      <w:pPr>
        <w:pStyle w:val="TOC5"/>
        <w:rPr>
          <w:rFonts w:asciiTheme="minorHAnsi" w:eastAsiaTheme="minorEastAsia" w:hAnsiTheme="minorHAnsi" w:cstheme="minorBidi"/>
          <w:sz w:val="22"/>
          <w:szCs w:val="22"/>
          <w:lang w:eastAsia="en-GB"/>
        </w:rPr>
      </w:pPr>
      <w:r>
        <w:t>8.3.4.11.1</w:t>
      </w:r>
      <w:r>
        <w:tab/>
        <w:t>Description</w:t>
      </w:r>
      <w:r>
        <w:tab/>
      </w:r>
      <w:r>
        <w:fldChar w:fldCharType="begin"/>
      </w:r>
      <w:r>
        <w:instrText xml:space="preserve"> PAGEREF _Toc129958788 \h </w:instrText>
      </w:r>
      <w:r>
        <w:fldChar w:fldCharType="separate"/>
      </w:r>
      <w:r>
        <w:t>163</w:t>
      </w:r>
      <w:r>
        <w:fldChar w:fldCharType="end"/>
      </w:r>
    </w:p>
    <w:p w14:paraId="6BA4D07F" w14:textId="4E8B73C5" w:rsidR="003162D3" w:rsidRDefault="003162D3" w:rsidP="003162D3">
      <w:pPr>
        <w:pStyle w:val="TOC5"/>
        <w:rPr>
          <w:rFonts w:asciiTheme="minorHAnsi" w:eastAsiaTheme="minorEastAsia" w:hAnsiTheme="minorHAnsi" w:cstheme="minorBidi"/>
          <w:sz w:val="22"/>
          <w:szCs w:val="22"/>
          <w:lang w:eastAsia="en-GB"/>
        </w:rPr>
      </w:pPr>
      <w:r>
        <w:t>8.3.4.11.2</w:t>
      </w:r>
      <w:r>
        <w:tab/>
        <w:t>Attributes</w:t>
      </w:r>
      <w:r>
        <w:tab/>
      </w:r>
      <w:r>
        <w:fldChar w:fldCharType="begin"/>
      </w:r>
      <w:r>
        <w:instrText xml:space="preserve"> PAGEREF _Toc129958789 \h </w:instrText>
      </w:r>
      <w:r>
        <w:fldChar w:fldCharType="separate"/>
      </w:r>
      <w:r>
        <w:t>163</w:t>
      </w:r>
      <w:r>
        <w:fldChar w:fldCharType="end"/>
      </w:r>
    </w:p>
    <w:p w14:paraId="2CDF774C" w14:textId="08CB1B9A" w:rsidR="003162D3" w:rsidRDefault="003162D3" w:rsidP="003162D3">
      <w:pPr>
        <w:pStyle w:val="TOC4"/>
        <w:rPr>
          <w:rFonts w:asciiTheme="minorHAnsi" w:eastAsiaTheme="minorEastAsia" w:hAnsiTheme="minorHAnsi" w:cstheme="minorBidi"/>
          <w:sz w:val="22"/>
          <w:szCs w:val="22"/>
          <w:lang w:eastAsia="en-GB"/>
        </w:rPr>
      </w:pPr>
      <w:r>
        <w:t>8.3.4.12</w:t>
      </w:r>
      <w:r>
        <w:tab/>
        <w:t>InstantiateVnfData information element</w:t>
      </w:r>
      <w:r>
        <w:tab/>
      </w:r>
      <w:r>
        <w:fldChar w:fldCharType="begin"/>
      </w:r>
      <w:r>
        <w:instrText xml:space="preserve"> PAGEREF _Toc129958790 \h </w:instrText>
      </w:r>
      <w:r>
        <w:fldChar w:fldCharType="separate"/>
      </w:r>
      <w:r>
        <w:t>163</w:t>
      </w:r>
      <w:r>
        <w:fldChar w:fldCharType="end"/>
      </w:r>
    </w:p>
    <w:p w14:paraId="13F06C76" w14:textId="1A52D93D" w:rsidR="003162D3" w:rsidRDefault="003162D3" w:rsidP="003162D3">
      <w:pPr>
        <w:pStyle w:val="TOC5"/>
        <w:rPr>
          <w:rFonts w:asciiTheme="minorHAnsi" w:eastAsiaTheme="minorEastAsia" w:hAnsiTheme="minorHAnsi" w:cstheme="minorBidi"/>
          <w:sz w:val="22"/>
          <w:szCs w:val="22"/>
          <w:lang w:eastAsia="en-GB"/>
        </w:rPr>
      </w:pPr>
      <w:r>
        <w:t>8.3.4.12.1</w:t>
      </w:r>
      <w:r>
        <w:tab/>
        <w:t>Description</w:t>
      </w:r>
      <w:r>
        <w:tab/>
      </w:r>
      <w:r>
        <w:fldChar w:fldCharType="begin"/>
      </w:r>
      <w:r>
        <w:instrText xml:space="preserve"> PAGEREF _Toc129958791 \h </w:instrText>
      </w:r>
      <w:r>
        <w:fldChar w:fldCharType="separate"/>
      </w:r>
      <w:r>
        <w:t>163</w:t>
      </w:r>
      <w:r>
        <w:fldChar w:fldCharType="end"/>
      </w:r>
    </w:p>
    <w:p w14:paraId="097DBA25" w14:textId="5BBA4E23" w:rsidR="003162D3" w:rsidRDefault="003162D3" w:rsidP="003162D3">
      <w:pPr>
        <w:pStyle w:val="TOC5"/>
        <w:rPr>
          <w:rFonts w:asciiTheme="minorHAnsi" w:eastAsiaTheme="minorEastAsia" w:hAnsiTheme="minorHAnsi" w:cstheme="minorBidi"/>
          <w:sz w:val="22"/>
          <w:szCs w:val="22"/>
          <w:lang w:eastAsia="en-GB"/>
        </w:rPr>
      </w:pPr>
      <w:r>
        <w:t>8.3.4.12.2</w:t>
      </w:r>
      <w:r>
        <w:tab/>
        <w:t>Attributes</w:t>
      </w:r>
      <w:r>
        <w:tab/>
      </w:r>
      <w:r>
        <w:fldChar w:fldCharType="begin"/>
      </w:r>
      <w:r>
        <w:instrText xml:space="preserve"> PAGEREF _Toc129958792 \h </w:instrText>
      </w:r>
      <w:r>
        <w:fldChar w:fldCharType="separate"/>
      </w:r>
      <w:r>
        <w:t>163</w:t>
      </w:r>
      <w:r>
        <w:fldChar w:fldCharType="end"/>
      </w:r>
    </w:p>
    <w:p w14:paraId="375AD7A9" w14:textId="30018411" w:rsidR="003162D3" w:rsidRDefault="003162D3" w:rsidP="003162D3">
      <w:pPr>
        <w:pStyle w:val="TOC4"/>
        <w:rPr>
          <w:rFonts w:asciiTheme="minorHAnsi" w:eastAsiaTheme="minorEastAsia" w:hAnsiTheme="minorHAnsi" w:cstheme="minorBidi"/>
          <w:sz w:val="22"/>
          <w:szCs w:val="22"/>
          <w:lang w:eastAsia="en-GB"/>
        </w:rPr>
      </w:pPr>
      <w:r>
        <w:t>8.3.4.13</w:t>
      </w:r>
      <w:r>
        <w:tab/>
        <w:t>ExtVirtualLinkData information element</w:t>
      </w:r>
      <w:r>
        <w:tab/>
      </w:r>
      <w:r>
        <w:fldChar w:fldCharType="begin"/>
      </w:r>
      <w:r>
        <w:instrText xml:space="preserve"> PAGEREF _Toc129958793 \h </w:instrText>
      </w:r>
      <w:r>
        <w:fldChar w:fldCharType="separate"/>
      </w:r>
      <w:r>
        <w:t>165</w:t>
      </w:r>
      <w:r>
        <w:fldChar w:fldCharType="end"/>
      </w:r>
    </w:p>
    <w:p w14:paraId="33104D68" w14:textId="34D95B68" w:rsidR="003162D3" w:rsidRDefault="003162D3" w:rsidP="003162D3">
      <w:pPr>
        <w:pStyle w:val="TOC5"/>
        <w:rPr>
          <w:rFonts w:asciiTheme="minorHAnsi" w:eastAsiaTheme="minorEastAsia" w:hAnsiTheme="minorHAnsi" w:cstheme="minorBidi"/>
          <w:sz w:val="22"/>
          <w:szCs w:val="22"/>
          <w:lang w:eastAsia="en-GB"/>
        </w:rPr>
      </w:pPr>
      <w:r>
        <w:t>8.3.4.13.1</w:t>
      </w:r>
      <w:r>
        <w:tab/>
        <w:t>Description</w:t>
      </w:r>
      <w:r>
        <w:tab/>
      </w:r>
      <w:r>
        <w:fldChar w:fldCharType="begin"/>
      </w:r>
      <w:r>
        <w:instrText xml:space="preserve"> PAGEREF _Toc129958794 \h </w:instrText>
      </w:r>
      <w:r>
        <w:fldChar w:fldCharType="separate"/>
      </w:r>
      <w:r>
        <w:t>165</w:t>
      </w:r>
      <w:r>
        <w:fldChar w:fldCharType="end"/>
      </w:r>
    </w:p>
    <w:p w14:paraId="13764E8C" w14:textId="4F44209C" w:rsidR="003162D3" w:rsidRDefault="003162D3" w:rsidP="003162D3">
      <w:pPr>
        <w:pStyle w:val="TOC5"/>
        <w:rPr>
          <w:rFonts w:asciiTheme="minorHAnsi" w:eastAsiaTheme="minorEastAsia" w:hAnsiTheme="minorHAnsi" w:cstheme="minorBidi"/>
          <w:sz w:val="22"/>
          <w:szCs w:val="22"/>
          <w:lang w:eastAsia="en-GB"/>
        </w:rPr>
      </w:pPr>
      <w:r>
        <w:t>8.3.4.13.2</w:t>
      </w:r>
      <w:r>
        <w:tab/>
        <w:t>Attributes</w:t>
      </w:r>
      <w:r>
        <w:tab/>
      </w:r>
      <w:r>
        <w:fldChar w:fldCharType="begin"/>
      </w:r>
      <w:r>
        <w:instrText xml:space="preserve"> PAGEREF _Toc129958795 \h </w:instrText>
      </w:r>
      <w:r>
        <w:fldChar w:fldCharType="separate"/>
      </w:r>
      <w:r>
        <w:t>166</w:t>
      </w:r>
      <w:r>
        <w:fldChar w:fldCharType="end"/>
      </w:r>
    </w:p>
    <w:p w14:paraId="3CB01A71" w14:textId="740EED34" w:rsidR="003162D3" w:rsidRDefault="003162D3" w:rsidP="003162D3">
      <w:pPr>
        <w:pStyle w:val="TOC4"/>
        <w:rPr>
          <w:rFonts w:asciiTheme="minorHAnsi" w:eastAsiaTheme="minorEastAsia" w:hAnsiTheme="minorHAnsi" w:cstheme="minorBidi"/>
          <w:sz w:val="22"/>
          <w:szCs w:val="22"/>
          <w:lang w:eastAsia="en-GB"/>
        </w:rPr>
      </w:pPr>
      <w:r>
        <w:t>8.3.4.14</w:t>
      </w:r>
      <w:r>
        <w:tab/>
        <w:t>VnfExtCpData information element</w:t>
      </w:r>
      <w:r>
        <w:tab/>
      </w:r>
      <w:r>
        <w:fldChar w:fldCharType="begin"/>
      </w:r>
      <w:r>
        <w:instrText xml:space="preserve"> PAGEREF _Toc129958796 \h </w:instrText>
      </w:r>
      <w:r>
        <w:fldChar w:fldCharType="separate"/>
      </w:r>
      <w:r>
        <w:t>166</w:t>
      </w:r>
      <w:r>
        <w:fldChar w:fldCharType="end"/>
      </w:r>
    </w:p>
    <w:p w14:paraId="4AF322C3" w14:textId="0D10290B" w:rsidR="003162D3" w:rsidRDefault="003162D3" w:rsidP="003162D3">
      <w:pPr>
        <w:pStyle w:val="TOC5"/>
        <w:rPr>
          <w:rFonts w:asciiTheme="minorHAnsi" w:eastAsiaTheme="minorEastAsia" w:hAnsiTheme="minorHAnsi" w:cstheme="minorBidi"/>
          <w:sz w:val="22"/>
          <w:szCs w:val="22"/>
          <w:lang w:eastAsia="en-GB"/>
        </w:rPr>
      </w:pPr>
      <w:r>
        <w:t>8.3.4.14.1</w:t>
      </w:r>
      <w:r>
        <w:tab/>
        <w:t>Description</w:t>
      </w:r>
      <w:r>
        <w:tab/>
      </w:r>
      <w:r>
        <w:fldChar w:fldCharType="begin"/>
      </w:r>
      <w:r>
        <w:instrText xml:space="preserve"> PAGEREF _Toc129958797 \h </w:instrText>
      </w:r>
      <w:r>
        <w:fldChar w:fldCharType="separate"/>
      </w:r>
      <w:r>
        <w:t>166</w:t>
      </w:r>
      <w:r>
        <w:fldChar w:fldCharType="end"/>
      </w:r>
    </w:p>
    <w:p w14:paraId="6C897824" w14:textId="2FE09671" w:rsidR="003162D3" w:rsidRDefault="003162D3" w:rsidP="003162D3">
      <w:pPr>
        <w:pStyle w:val="TOC5"/>
        <w:rPr>
          <w:rFonts w:asciiTheme="minorHAnsi" w:eastAsiaTheme="minorEastAsia" w:hAnsiTheme="minorHAnsi" w:cstheme="minorBidi"/>
          <w:sz w:val="22"/>
          <w:szCs w:val="22"/>
          <w:lang w:eastAsia="en-GB"/>
        </w:rPr>
      </w:pPr>
      <w:r>
        <w:t>8.3.4.14.2</w:t>
      </w:r>
      <w:r>
        <w:tab/>
        <w:t>Attributes</w:t>
      </w:r>
      <w:r>
        <w:tab/>
      </w:r>
      <w:r>
        <w:fldChar w:fldCharType="begin"/>
      </w:r>
      <w:r>
        <w:instrText xml:space="preserve"> PAGEREF _Toc129958798 \h </w:instrText>
      </w:r>
      <w:r>
        <w:fldChar w:fldCharType="separate"/>
      </w:r>
      <w:r>
        <w:t>166</w:t>
      </w:r>
      <w:r>
        <w:fldChar w:fldCharType="end"/>
      </w:r>
    </w:p>
    <w:p w14:paraId="70D2ED18" w14:textId="5314B2A6" w:rsidR="003162D3" w:rsidRDefault="003162D3" w:rsidP="003162D3">
      <w:pPr>
        <w:pStyle w:val="TOC4"/>
        <w:rPr>
          <w:rFonts w:asciiTheme="minorHAnsi" w:eastAsiaTheme="minorEastAsia" w:hAnsiTheme="minorHAnsi" w:cstheme="minorBidi"/>
          <w:sz w:val="22"/>
          <w:szCs w:val="22"/>
          <w:lang w:eastAsia="en-GB"/>
        </w:rPr>
      </w:pPr>
      <w:r>
        <w:t>8.3.4.15</w:t>
      </w:r>
      <w:r>
        <w:tab/>
        <w:t>ChangeVnfFlavourData information element</w:t>
      </w:r>
      <w:r>
        <w:tab/>
      </w:r>
      <w:r>
        <w:fldChar w:fldCharType="begin"/>
      </w:r>
      <w:r>
        <w:instrText xml:space="preserve"> PAGEREF _Toc129958799 \h </w:instrText>
      </w:r>
      <w:r>
        <w:fldChar w:fldCharType="separate"/>
      </w:r>
      <w:r>
        <w:t>167</w:t>
      </w:r>
      <w:r>
        <w:fldChar w:fldCharType="end"/>
      </w:r>
    </w:p>
    <w:p w14:paraId="66DEA0D6" w14:textId="2D4FBDB7" w:rsidR="003162D3" w:rsidRDefault="003162D3" w:rsidP="003162D3">
      <w:pPr>
        <w:pStyle w:val="TOC5"/>
        <w:rPr>
          <w:rFonts w:asciiTheme="minorHAnsi" w:eastAsiaTheme="minorEastAsia" w:hAnsiTheme="minorHAnsi" w:cstheme="minorBidi"/>
          <w:sz w:val="22"/>
          <w:szCs w:val="22"/>
          <w:lang w:eastAsia="en-GB"/>
        </w:rPr>
      </w:pPr>
      <w:r>
        <w:t>8.3.4.15.1</w:t>
      </w:r>
      <w:r>
        <w:tab/>
        <w:t>Description</w:t>
      </w:r>
      <w:r>
        <w:tab/>
      </w:r>
      <w:r>
        <w:fldChar w:fldCharType="begin"/>
      </w:r>
      <w:r>
        <w:instrText xml:space="preserve"> PAGEREF _Toc129958800 \h </w:instrText>
      </w:r>
      <w:r>
        <w:fldChar w:fldCharType="separate"/>
      </w:r>
      <w:r>
        <w:t>167</w:t>
      </w:r>
      <w:r>
        <w:fldChar w:fldCharType="end"/>
      </w:r>
    </w:p>
    <w:p w14:paraId="05CD19F9" w14:textId="63468B1B" w:rsidR="003162D3" w:rsidRDefault="003162D3" w:rsidP="003162D3">
      <w:pPr>
        <w:pStyle w:val="TOC5"/>
        <w:rPr>
          <w:rFonts w:asciiTheme="minorHAnsi" w:eastAsiaTheme="minorEastAsia" w:hAnsiTheme="minorHAnsi" w:cstheme="minorBidi"/>
          <w:sz w:val="22"/>
          <w:szCs w:val="22"/>
          <w:lang w:eastAsia="en-GB"/>
        </w:rPr>
      </w:pPr>
      <w:r>
        <w:t>8.3.4.15.2</w:t>
      </w:r>
      <w:r>
        <w:tab/>
        <w:t>Attributes</w:t>
      </w:r>
      <w:r>
        <w:tab/>
      </w:r>
      <w:r>
        <w:fldChar w:fldCharType="begin"/>
      </w:r>
      <w:r>
        <w:instrText xml:space="preserve"> PAGEREF _Toc129958801 \h </w:instrText>
      </w:r>
      <w:r>
        <w:fldChar w:fldCharType="separate"/>
      </w:r>
      <w:r>
        <w:t>167</w:t>
      </w:r>
      <w:r>
        <w:fldChar w:fldCharType="end"/>
      </w:r>
    </w:p>
    <w:p w14:paraId="286A0BF9" w14:textId="7EE21C78" w:rsidR="003162D3" w:rsidRDefault="003162D3" w:rsidP="003162D3">
      <w:pPr>
        <w:pStyle w:val="TOC4"/>
        <w:rPr>
          <w:rFonts w:asciiTheme="minorHAnsi" w:eastAsiaTheme="minorEastAsia" w:hAnsiTheme="minorHAnsi" w:cstheme="minorBidi"/>
          <w:sz w:val="22"/>
          <w:szCs w:val="22"/>
          <w:lang w:eastAsia="en-GB"/>
        </w:rPr>
      </w:pPr>
      <w:r>
        <w:t>8.3.4.16</w:t>
      </w:r>
      <w:r>
        <w:tab/>
        <w:t>OperateVnfData information element</w:t>
      </w:r>
      <w:r>
        <w:tab/>
      </w:r>
      <w:r>
        <w:fldChar w:fldCharType="begin"/>
      </w:r>
      <w:r>
        <w:instrText xml:space="preserve"> PAGEREF _Toc129958802 \h </w:instrText>
      </w:r>
      <w:r>
        <w:fldChar w:fldCharType="separate"/>
      </w:r>
      <w:r>
        <w:t>168</w:t>
      </w:r>
      <w:r>
        <w:fldChar w:fldCharType="end"/>
      </w:r>
    </w:p>
    <w:p w14:paraId="075A10E0" w14:textId="5185DB3F" w:rsidR="003162D3" w:rsidRDefault="003162D3" w:rsidP="003162D3">
      <w:pPr>
        <w:pStyle w:val="TOC5"/>
        <w:rPr>
          <w:rFonts w:asciiTheme="minorHAnsi" w:eastAsiaTheme="minorEastAsia" w:hAnsiTheme="minorHAnsi" w:cstheme="minorBidi"/>
          <w:sz w:val="22"/>
          <w:szCs w:val="22"/>
          <w:lang w:eastAsia="en-GB"/>
        </w:rPr>
      </w:pPr>
      <w:r>
        <w:t>8.3.4.16.1</w:t>
      </w:r>
      <w:r>
        <w:tab/>
        <w:t>Description</w:t>
      </w:r>
      <w:r>
        <w:tab/>
      </w:r>
      <w:r>
        <w:fldChar w:fldCharType="begin"/>
      </w:r>
      <w:r>
        <w:instrText xml:space="preserve"> PAGEREF _Toc129958803 \h </w:instrText>
      </w:r>
      <w:r>
        <w:fldChar w:fldCharType="separate"/>
      </w:r>
      <w:r>
        <w:t>168</w:t>
      </w:r>
      <w:r>
        <w:fldChar w:fldCharType="end"/>
      </w:r>
    </w:p>
    <w:p w14:paraId="25460472" w14:textId="36C4891B" w:rsidR="003162D3" w:rsidRDefault="003162D3" w:rsidP="003162D3">
      <w:pPr>
        <w:pStyle w:val="TOC5"/>
        <w:rPr>
          <w:rFonts w:asciiTheme="minorHAnsi" w:eastAsiaTheme="minorEastAsia" w:hAnsiTheme="minorHAnsi" w:cstheme="minorBidi"/>
          <w:sz w:val="22"/>
          <w:szCs w:val="22"/>
          <w:lang w:eastAsia="en-GB"/>
        </w:rPr>
      </w:pPr>
      <w:r>
        <w:t>8.3.4.16.2</w:t>
      </w:r>
      <w:r>
        <w:tab/>
        <w:t>Attributes</w:t>
      </w:r>
      <w:r>
        <w:tab/>
      </w:r>
      <w:r>
        <w:fldChar w:fldCharType="begin"/>
      </w:r>
      <w:r>
        <w:instrText xml:space="preserve"> PAGEREF _Toc129958804 \h </w:instrText>
      </w:r>
      <w:r>
        <w:fldChar w:fldCharType="separate"/>
      </w:r>
      <w:r>
        <w:t>168</w:t>
      </w:r>
      <w:r>
        <w:fldChar w:fldCharType="end"/>
      </w:r>
    </w:p>
    <w:p w14:paraId="0A253D31" w14:textId="3211C367" w:rsidR="003162D3" w:rsidRDefault="003162D3" w:rsidP="003162D3">
      <w:pPr>
        <w:pStyle w:val="TOC4"/>
        <w:rPr>
          <w:rFonts w:asciiTheme="minorHAnsi" w:eastAsiaTheme="minorEastAsia" w:hAnsiTheme="minorHAnsi" w:cstheme="minorBidi"/>
          <w:sz w:val="22"/>
          <w:szCs w:val="22"/>
          <w:lang w:eastAsia="en-GB"/>
        </w:rPr>
      </w:pPr>
      <w:r>
        <w:t>8.3.4.17</w:t>
      </w:r>
      <w:r>
        <w:tab/>
        <w:t>ModifyVnfInfoData information element</w:t>
      </w:r>
      <w:r>
        <w:tab/>
      </w:r>
      <w:r>
        <w:fldChar w:fldCharType="begin"/>
      </w:r>
      <w:r>
        <w:instrText xml:space="preserve"> PAGEREF _Toc129958805 \h </w:instrText>
      </w:r>
      <w:r>
        <w:fldChar w:fldCharType="separate"/>
      </w:r>
      <w:r>
        <w:t>169</w:t>
      </w:r>
      <w:r>
        <w:fldChar w:fldCharType="end"/>
      </w:r>
    </w:p>
    <w:p w14:paraId="51A947FB" w14:textId="522012A7" w:rsidR="003162D3" w:rsidRDefault="003162D3" w:rsidP="003162D3">
      <w:pPr>
        <w:pStyle w:val="TOC5"/>
        <w:rPr>
          <w:rFonts w:asciiTheme="minorHAnsi" w:eastAsiaTheme="minorEastAsia" w:hAnsiTheme="minorHAnsi" w:cstheme="minorBidi"/>
          <w:sz w:val="22"/>
          <w:szCs w:val="22"/>
          <w:lang w:eastAsia="en-GB"/>
        </w:rPr>
      </w:pPr>
      <w:r>
        <w:t>8.3.4.17.1</w:t>
      </w:r>
      <w:r>
        <w:tab/>
        <w:t>Description</w:t>
      </w:r>
      <w:r>
        <w:tab/>
      </w:r>
      <w:r>
        <w:fldChar w:fldCharType="begin"/>
      </w:r>
      <w:r>
        <w:instrText xml:space="preserve"> PAGEREF _Toc129958806 \h </w:instrText>
      </w:r>
      <w:r>
        <w:fldChar w:fldCharType="separate"/>
      </w:r>
      <w:r>
        <w:t>169</w:t>
      </w:r>
      <w:r>
        <w:fldChar w:fldCharType="end"/>
      </w:r>
    </w:p>
    <w:p w14:paraId="663B5773" w14:textId="02F16932" w:rsidR="003162D3" w:rsidRDefault="003162D3" w:rsidP="003162D3">
      <w:pPr>
        <w:pStyle w:val="TOC5"/>
        <w:rPr>
          <w:rFonts w:asciiTheme="minorHAnsi" w:eastAsiaTheme="minorEastAsia" w:hAnsiTheme="minorHAnsi" w:cstheme="minorBidi"/>
          <w:sz w:val="22"/>
          <w:szCs w:val="22"/>
          <w:lang w:eastAsia="en-GB"/>
        </w:rPr>
      </w:pPr>
      <w:r>
        <w:t>8.3.4.17.2</w:t>
      </w:r>
      <w:r>
        <w:tab/>
        <w:t>Attributes</w:t>
      </w:r>
      <w:r>
        <w:tab/>
      </w:r>
      <w:r>
        <w:fldChar w:fldCharType="begin"/>
      </w:r>
      <w:r>
        <w:instrText xml:space="preserve"> PAGEREF _Toc129958807 \h </w:instrText>
      </w:r>
      <w:r>
        <w:fldChar w:fldCharType="separate"/>
      </w:r>
      <w:r>
        <w:t>169</w:t>
      </w:r>
      <w:r>
        <w:fldChar w:fldCharType="end"/>
      </w:r>
    </w:p>
    <w:p w14:paraId="0D96CCDE" w14:textId="530994C3" w:rsidR="003162D3" w:rsidRDefault="003162D3" w:rsidP="003162D3">
      <w:pPr>
        <w:pStyle w:val="TOC4"/>
        <w:rPr>
          <w:rFonts w:asciiTheme="minorHAnsi" w:eastAsiaTheme="minorEastAsia" w:hAnsiTheme="minorHAnsi" w:cstheme="minorBidi"/>
          <w:sz w:val="22"/>
          <w:szCs w:val="22"/>
          <w:lang w:eastAsia="en-GB"/>
        </w:rPr>
      </w:pPr>
      <w:r>
        <w:t>8.3.4.18</w:t>
      </w:r>
      <w:r>
        <w:tab/>
        <w:t>Void</w:t>
      </w:r>
      <w:r>
        <w:tab/>
      </w:r>
      <w:r>
        <w:fldChar w:fldCharType="begin"/>
      </w:r>
      <w:r>
        <w:instrText xml:space="preserve"> PAGEREF _Toc129958808 \h </w:instrText>
      </w:r>
      <w:r>
        <w:fldChar w:fldCharType="separate"/>
      </w:r>
      <w:r>
        <w:t>169</w:t>
      </w:r>
      <w:r>
        <w:fldChar w:fldCharType="end"/>
      </w:r>
    </w:p>
    <w:p w14:paraId="6D3E1E50" w14:textId="42212D74" w:rsidR="003162D3" w:rsidRDefault="003162D3" w:rsidP="003162D3">
      <w:pPr>
        <w:pStyle w:val="TOC4"/>
        <w:rPr>
          <w:rFonts w:asciiTheme="minorHAnsi" w:eastAsiaTheme="minorEastAsia" w:hAnsiTheme="minorHAnsi" w:cstheme="minorBidi"/>
          <w:sz w:val="22"/>
          <w:szCs w:val="22"/>
          <w:lang w:eastAsia="en-GB"/>
        </w:rPr>
      </w:pPr>
      <w:r>
        <w:t>8.3.4.19</w:t>
      </w:r>
      <w:r>
        <w:tab/>
        <w:t>AssocNewNsdVersionData information element</w:t>
      </w:r>
      <w:r>
        <w:tab/>
      </w:r>
      <w:r>
        <w:fldChar w:fldCharType="begin"/>
      </w:r>
      <w:r>
        <w:instrText xml:space="preserve"> PAGEREF _Toc129958809 \h </w:instrText>
      </w:r>
      <w:r>
        <w:fldChar w:fldCharType="separate"/>
      </w:r>
      <w:r>
        <w:t>170</w:t>
      </w:r>
      <w:r>
        <w:fldChar w:fldCharType="end"/>
      </w:r>
    </w:p>
    <w:p w14:paraId="031DCFB6" w14:textId="472853C0" w:rsidR="003162D3" w:rsidRDefault="003162D3" w:rsidP="003162D3">
      <w:pPr>
        <w:pStyle w:val="TOC5"/>
        <w:rPr>
          <w:rFonts w:asciiTheme="minorHAnsi" w:eastAsiaTheme="minorEastAsia" w:hAnsiTheme="minorHAnsi" w:cstheme="minorBidi"/>
          <w:sz w:val="22"/>
          <w:szCs w:val="22"/>
          <w:lang w:eastAsia="en-GB"/>
        </w:rPr>
      </w:pPr>
      <w:r>
        <w:t>8.3.4.19.1</w:t>
      </w:r>
      <w:r>
        <w:tab/>
        <w:t>Description</w:t>
      </w:r>
      <w:r>
        <w:tab/>
      </w:r>
      <w:r>
        <w:fldChar w:fldCharType="begin"/>
      </w:r>
      <w:r>
        <w:instrText xml:space="preserve"> PAGEREF _Toc129958810 \h </w:instrText>
      </w:r>
      <w:r>
        <w:fldChar w:fldCharType="separate"/>
      </w:r>
      <w:r>
        <w:t>170</w:t>
      </w:r>
      <w:r>
        <w:fldChar w:fldCharType="end"/>
      </w:r>
    </w:p>
    <w:p w14:paraId="29B63B48" w14:textId="46538985" w:rsidR="003162D3" w:rsidRDefault="003162D3" w:rsidP="003162D3">
      <w:pPr>
        <w:pStyle w:val="TOC5"/>
        <w:rPr>
          <w:rFonts w:asciiTheme="minorHAnsi" w:eastAsiaTheme="minorEastAsia" w:hAnsiTheme="minorHAnsi" w:cstheme="minorBidi"/>
          <w:sz w:val="22"/>
          <w:szCs w:val="22"/>
          <w:lang w:eastAsia="en-GB"/>
        </w:rPr>
      </w:pPr>
      <w:r>
        <w:t>8.3.4.19.2</w:t>
      </w:r>
      <w:r>
        <w:tab/>
        <w:t>Attributes</w:t>
      </w:r>
      <w:r>
        <w:tab/>
      </w:r>
      <w:r>
        <w:fldChar w:fldCharType="begin"/>
      </w:r>
      <w:r>
        <w:instrText xml:space="preserve"> PAGEREF _Toc129958811 \h </w:instrText>
      </w:r>
      <w:r>
        <w:fldChar w:fldCharType="separate"/>
      </w:r>
      <w:r>
        <w:t>170</w:t>
      </w:r>
      <w:r>
        <w:fldChar w:fldCharType="end"/>
      </w:r>
    </w:p>
    <w:p w14:paraId="4F0CFB8B" w14:textId="2AE1A496" w:rsidR="003162D3" w:rsidRDefault="003162D3" w:rsidP="003162D3">
      <w:pPr>
        <w:pStyle w:val="TOC4"/>
        <w:rPr>
          <w:rFonts w:asciiTheme="minorHAnsi" w:eastAsiaTheme="minorEastAsia" w:hAnsiTheme="minorHAnsi" w:cstheme="minorBidi"/>
          <w:sz w:val="22"/>
          <w:szCs w:val="22"/>
          <w:lang w:eastAsia="en-GB"/>
        </w:rPr>
      </w:pPr>
      <w:r>
        <w:t>8.3.4.20</w:t>
      </w:r>
      <w:r>
        <w:tab/>
        <w:t>MoveVnfInstanceData information element</w:t>
      </w:r>
      <w:r>
        <w:tab/>
      </w:r>
      <w:r>
        <w:fldChar w:fldCharType="begin"/>
      </w:r>
      <w:r>
        <w:instrText xml:space="preserve"> PAGEREF _Toc129958812 \h </w:instrText>
      </w:r>
      <w:r>
        <w:fldChar w:fldCharType="separate"/>
      </w:r>
      <w:r>
        <w:t>171</w:t>
      </w:r>
      <w:r>
        <w:fldChar w:fldCharType="end"/>
      </w:r>
    </w:p>
    <w:p w14:paraId="401AF1CA" w14:textId="07A9B40A" w:rsidR="003162D3" w:rsidRDefault="003162D3" w:rsidP="003162D3">
      <w:pPr>
        <w:pStyle w:val="TOC5"/>
        <w:rPr>
          <w:rFonts w:asciiTheme="minorHAnsi" w:eastAsiaTheme="minorEastAsia" w:hAnsiTheme="minorHAnsi" w:cstheme="minorBidi"/>
          <w:sz w:val="22"/>
          <w:szCs w:val="22"/>
          <w:lang w:eastAsia="en-GB"/>
        </w:rPr>
      </w:pPr>
      <w:r>
        <w:t>8.3.4.20.1</w:t>
      </w:r>
      <w:r>
        <w:tab/>
        <w:t>Description</w:t>
      </w:r>
      <w:r>
        <w:tab/>
      </w:r>
      <w:r>
        <w:fldChar w:fldCharType="begin"/>
      </w:r>
      <w:r>
        <w:instrText xml:space="preserve"> PAGEREF _Toc129958813 \h </w:instrText>
      </w:r>
      <w:r>
        <w:fldChar w:fldCharType="separate"/>
      </w:r>
      <w:r>
        <w:t>171</w:t>
      </w:r>
      <w:r>
        <w:fldChar w:fldCharType="end"/>
      </w:r>
    </w:p>
    <w:p w14:paraId="64BABA9B" w14:textId="6DA1CA02" w:rsidR="003162D3" w:rsidRDefault="003162D3" w:rsidP="003162D3">
      <w:pPr>
        <w:pStyle w:val="TOC5"/>
        <w:rPr>
          <w:rFonts w:asciiTheme="minorHAnsi" w:eastAsiaTheme="minorEastAsia" w:hAnsiTheme="minorHAnsi" w:cstheme="minorBidi"/>
          <w:sz w:val="22"/>
          <w:szCs w:val="22"/>
          <w:lang w:eastAsia="en-GB"/>
        </w:rPr>
      </w:pPr>
      <w:r>
        <w:t>8.3.4.20.2</w:t>
      </w:r>
      <w:r>
        <w:tab/>
        <w:t>Attributes</w:t>
      </w:r>
      <w:r>
        <w:tab/>
      </w:r>
      <w:r>
        <w:fldChar w:fldCharType="begin"/>
      </w:r>
      <w:r>
        <w:instrText xml:space="preserve"> PAGEREF _Toc129958814 \h </w:instrText>
      </w:r>
      <w:r>
        <w:fldChar w:fldCharType="separate"/>
      </w:r>
      <w:r>
        <w:t>171</w:t>
      </w:r>
      <w:r>
        <w:fldChar w:fldCharType="end"/>
      </w:r>
    </w:p>
    <w:p w14:paraId="6A95BF8C" w14:textId="0AF4A356" w:rsidR="003162D3" w:rsidRDefault="003162D3" w:rsidP="003162D3">
      <w:pPr>
        <w:pStyle w:val="TOC4"/>
        <w:rPr>
          <w:rFonts w:asciiTheme="minorHAnsi" w:eastAsiaTheme="minorEastAsia" w:hAnsiTheme="minorHAnsi" w:cstheme="minorBidi"/>
          <w:sz w:val="22"/>
          <w:szCs w:val="22"/>
          <w:lang w:eastAsia="en-GB"/>
        </w:rPr>
      </w:pPr>
      <w:r>
        <w:rPr>
          <w:lang w:eastAsia="zh-CN"/>
        </w:rPr>
        <w:t>8</w:t>
      </w:r>
      <w:r>
        <w:t>.3.4.21</w:t>
      </w:r>
      <w:r>
        <w:tab/>
      </w:r>
      <w:r>
        <w:rPr>
          <w:lang w:eastAsia="zh-CN"/>
        </w:rPr>
        <w:t xml:space="preserve">AddVnffgData </w:t>
      </w:r>
      <w:r>
        <w:t>information element</w:t>
      </w:r>
      <w:r>
        <w:tab/>
      </w:r>
      <w:r>
        <w:fldChar w:fldCharType="begin"/>
      </w:r>
      <w:r>
        <w:instrText xml:space="preserve"> PAGEREF _Toc129958815 \h </w:instrText>
      </w:r>
      <w:r>
        <w:fldChar w:fldCharType="separate"/>
      </w:r>
      <w:r>
        <w:t>171</w:t>
      </w:r>
      <w:r>
        <w:fldChar w:fldCharType="end"/>
      </w:r>
    </w:p>
    <w:p w14:paraId="0DE245A3" w14:textId="578FA369" w:rsidR="003162D3" w:rsidRDefault="003162D3" w:rsidP="003162D3">
      <w:pPr>
        <w:pStyle w:val="TOC5"/>
        <w:rPr>
          <w:rFonts w:asciiTheme="minorHAnsi" w:eastAsiaTheme="minorEastAsia" w:hAnsiTheme="minorHAnsi" w:cstheme="minorBidi"/>
          <w:sz w:val="22"/>
          <w:szCs w:val="22"/>
          <w:lang w:eastAsia="en-GB"/>
        </w:rPr>
      </w:pPr>
      <w:r>
        <w:rPr>
          <w:lang w:eastAsia="zh-CN"/>
        </w:rPr>
        <w:t>8</w:t>
      </w:r>
      <w:r>
        <w:t>.3.</w:t>
      </w:r>
      <w:r>
        <w:rPr>
          <w:lang w:eastAsia="zh-CN"/>
        </w:rPr>
        <w:t>4.21</w:t>
      </w:r>
      <w:r>
        <w:t>.1</w:t>
      </w:r>
      <w:r>
        <w:tab/>
      </w:r>
      <w:r>
        <w:rPr>
          <w:lang w:eastAsia="zh-CN"/>
        </w:rPr>
        <w:t>Description</w:t>
      </w:r>
      <w:r>
        <w:tab/>
      </w:r>
      <w:r>
        <w:fldChar w:fldCharType="begin"/>
      </w:r>
      <w:r>
        <w:instrText xml:space="preserve"> PAGEREF _Toc129958816 \h </w:instrText>
      </w:r>
      <w:r>
        <w:fldChar w:fldCharType="separate"/>
      </w:r>
      <w:r>
        <w:t>171</w:t>
      </w:r>
      <w:r>
        <w:fldChar w:fldCharType="end"/>
      </w:r>
    </w:p>
    <w:p w14:paraId="3C9647A5" w14:textId="40D66317" w:rsidR="003162D3" w:rsidRDefault="003162D3" w:rsidP="003162D3">
      <w:pPr>
        <w:pStyle w:val="TOC5"/>
        <w:rPr>
          <w:rFonts w:asciiTheme="minorHAnsi" w:eastAsiaTheme="minorEastAsia" w:hAnsiTheme="minorHAnsi" w:cstheme="minorBidi"/>
          <w:sz w:val="22"/>
          <w:szCs w:val="22"/>
          <w:lang w:eastAsia="en-GB"/>
        </w:rPr>
      </w:pPr>
      <w:r>
        <w:t>8.3.4.21.2</w:t>
      </w:r>
      <w:r>
        <w:tab/>
        <w:t>Attributes</w:t>
      </w:r>
      <w:r>
        <w:tab/>
      </w:r>
      <w:r>
        <w:fldChar w:fldCharType="begin"/>
      </w:r>
      <w:r>
        <w:instrText xml:space="preserve"> PAGEREF _Toc129958817 \h </w:instrText>
      </w:r>
      <w:r>
        <w:fldChar w:fldCharType="separate"/>
      </w:r>
      <w:r>
        <w:t>171</w:t>
      </w:r>
      <w:r>
        <w:fldChar w:fldCharType="end"/>
      </w:r>
    </w:p>
    <w:p w14:paraId="6C475F14" w14:textId="04EFFDE1" w:rsidR="003162D3" w:rsidRDefault="003162D3" w:rsidP="003162D3">
      <w:pPr>
        <w:pStyle w:val="TOC4"/>
        <w:rPr>
          <w:rFonts w:asciiTheme="minorHAnsi" w:eastAsiaTheme="minorEastAsia" w:hAnsiTheme="minorHAnsi" w:cstheme="minorBidi"/>
          <w:sz w:val="22"/>
          <w:szCs w:val="22"/>
          <w:lang w:eastAsia="en-GB"/>
        </w:rPr>
      </w:pPr>
      <w:r>
        <w:rPr>
          <w:lang w:eastAsia="zh-CN"/>
        </w:rPr>
        <w:t>8</w:t>
      </w:r>
      <w:r>
        <w:t>.3.4</w:t>
      </w:r>
      <w:r>
        <w:rPr>
          <w:lang w:eastAsia="zh-CN"/>
        </w:rPr>
        <w:t>.22</w:t>
      </w:r>
      <w:r>
        <w:tab/>
      </w:r>
      <w:r>
        <w:rPr>
          <w:lang w:eastAsia="zh-CN"/>
        </w:rPr>
        <w:t>UpdateVnffgData information element</w:t>
      </w:r>
      <w:r>
        <w:tab/>
      </w:r>
      <w:r>
        <w:fldChar w:fldCharType="begin"/>
      </w:r>
      <w:r>
        <w:instrText xml:space="preserve"> PAGEREF _Toc129958818 \h </w:instrText>
      </w:r>
      <w:r>
        <w:fldChar w:fldCharType="separate"/>
      </w:r>
      <w:r>
        <w:t>172</w:t>
      </w:r>
      <w:r>
        <w:fldChar w:fldCharType="end"/>
      </w:r>
    </w:p>
    <w:p w14:paraId="09176FD1" w14:textId="16B14135" w:rsidR="003162D3" w:rsidRDefault="003162D3" w:rsidP="003162D3">
      <w:pPr>
        <w:pStyle w:val="TOC5"/>
        <w:rPr>
          <w:rFonts w:asciiTheme="minorHAnsi" w:eastAsiaTheme="minorEastAsia" w:hAnsiTheme="minorHAnsi" w:cstheme="minorBidi"/>
          <w:sz w:val="22"/>
          <w:szCs w:val="22"/>
          <w:lang w:eastAsia="en-GB"/>
        </w:rPr>
      </w:pPr>
      <w:r>
        <w:rPr>
          <w:lang w:eastAsia="zh-CN"/>
        </w:rPr>
        <w:t>8</w:t>
      </w:r>
      <w:r>
        <w:t>.3.</w:t>
      </w:r>
      <w:r>
        <w:rPr>
          <w:lang w:eastAsia="zh-CN"/>
        </w:rPr>
        <w:t>4.22</w:t>
      </w:r>
      <w:r>
        <w:t>.1</w:t>
      </w:r>
      <w:r>
        <w:tab/>
      </w:r>
      <w:r>
        <w:rPr>
          <w:lang w:eastAsia="zh-CN"/>
        </w:rPr>
        <w:t>Description</w:t>
      </w:r>
      <w:r>
        <w:tab/>
      </w:r>
      <w:r>
        <w:fldChar w:fldCharType="begin"/>
      </w:r>
      <w:r>
        <w:instrText xml:space="preserve"> PAGEREF _Toc129958819 \h </w:instrText>
      </w:r>
      <w:r>
        <w:fldChar w:fldCharType="separate"/>
      </w:r>
      <w:r>
        <w:t>172</w:t>
      </w:r>
      <w:r>
        <w:fldChar w:fldCharType="end"/>
      </w:r>
    </w:p>
    <w:p w14:paraId="6329479E" w14:textId="605F355B" w:rsidR="003162D3" w:rsidRDefault="003162D3" w:rsidP="003162D3">
      <w:pPr>
        <w:pStyle w:val="TOC5"/>
        <w:rPr>
          <w:rFonts w:asciiTheme="minorHAnsi" w:eastAsiaTheme="minorEastAsia" w:hAnsiTheme="minorHAnsi" w:cstheme="minorBidi"/>
          <w:sz w:val="22"/>
          <w:szCs w:val="22"/>
          <w:lang w:eastAsia="en-GB"/>
        </w:rPr>
      </w:pPr>
      <w:r>
        <w:t>8.3.</w:t>
      </w:r>
      <w:r>
        <w:rPr>
          <w:lang w:eastAsia="zh-CN"/>
        </w:rPr>
        <w:t>4.22</w:t>
      </w:r>
      <w:r>
        <w:t>.2</w:t>
      </w:r>
      <w:r>
        <w:tab/>
        <w:t>Attributes</w:t>
      </w:r>
      <w:r>
        <w:tab/>
      </w:r>
      <w:r>
        <w:fldChar w:fldCharType="begin"/>
      </w:r>
      <w:r>
        <w:instrText xml:space="preserve"> PAGEREF _Toc129958820 \h </w:instrText>
      </w:r>
      <w:r>
        <w:fldChar w:fldCharType="separate"/>
      </w:r>
      <w:r>
        <w:t>172</w:t>
      </w:r>
      <w:r>
        <w:fldChar w:fldCharType="end"/>
      </w:r>
    </w:p>
    <w:p w14:paraId="41AD560F" w14:textId="72D64BB2" w:rsidR="003162D3" w:rsidRDefault="003162D3" w:rsidP="003162D3">
      <w:pPr>
        <w:pStyle w:val="TOC4"/>
        <w:rPr>
          <w:rFonts w:asciiTheme="minorHAnsi" w:eastAsiaTheme="minorEastAsia" w:hAnsiTheme="minorHAnsi" w:cstheme="minorBidi"/>
          <w:sz w:val="22"/>
          <w:szCs w:val="22"/>
          <w:lang w:eastAsia="en-GB"/>
        </w:rPr>
      </w:pPr>
      <w:r>
        <w:rPr>
          <w:lang w:eastAsia="zh-CN"/>
        </w:rPr>
        <w:t>8.3.4.23</w:t>
      </w:r>
      <w:r>
        <w:rPr>
          <w:lang w:eastAsia="zh-CN"/>
        </w:rPr>
        <w:tab/>
        <w:t>NfpData information element</w:t>
      </w:r>
      <w:r>
        <w:tab/>
      </w:r>
      <w:r>
        <w:fldChar w:fldCharType="begin"/>
      </w:r>
      <w:r>
        <w:instrText xml:space="preserve"> PAGEREF _Toc129958821 \h </w:instrText>
      </w:r>
      <w:r>
        <w:fldChar w:fldCharType="separate"/>
      </w:r>
      <w:r>
        <w:t>172</w:t>
      </w:r>
      <w:r>
        <w:fldChar w:fldCharType="end"/>
      </w:r>
    </w:p>
    <w:p w14:paraId="31CB593D" w14:textId="2E3AD32D" w:rsidR="003162D3" w:rsidRDefault="003162D3" w:rsidP="003162D3">
      <w:pPr>
        <w:pStyle w:val="TOC5"/>
        <w:rPr>
          <w:rFonts w:asciiTheme="minorHAnsi" w:eastAsiaTheme="minorEastAsia" w:hAnsiTheme="minorHAnsi" w:cstheme="minorBidi"/>
          <w:sz w:val="22"/>
          <w:szCs w:val="22"/>
          <w:lang w:eastAsia="en-GB"/>
        </w:rPr>
      </w:pPr>
      <w:r>
        <w:t>8.</w:t>
      </w:r>
      <w:r>
        <w:rPr>
          <w:lang w:eastAsia="zh-CN"/>
        </w:rPr>
        <w:t>3</w:t>
      </w:r>
      <w:r>
        <w:t>.</w:t>
      </w:r>
      <w:r>
        <w:rPr>
          <w:lang w:eastAsia="zh-CN"/>
        </w:rPr>
        <w:t>4.23</w:t>
      </w:r>
      <w:r>
        <w:t>.1</w:t>
      </w:r>
      <w:r>
        <w:tab/>
        <w:t>Description</w:t>
      </w:r>
      <w:r>
        <w:tab/>
      </w:r>
      <w:r>
        <w:fldChar w:fldCharType="begin"/>
      </w:r>
      <w:r>
        <w:instrText xml:space="preserve"> PAGEREF _Toc129958822 \h </w:instrText>
      </w:r>
      <w:r>
        <w:fldChar w:fldCharType="separate"/>
      </w:r>
      <w:r>
        <w:t>172</w:t>
      </w:r>
      <w:r>
        <w:fldChar w:fldCharType="end"/>
      </w:r>
    </w:p>
    <w:p w14:paraId="612B4031" w14:textId="159E4827" w:rsidR="003162D3" w:rsidRDefault="003162D3" w:rsidP="003162D3">
      <w:pPr>
        <w:pStyle w:val="TOC5"/>
        <w:rPr>
          <w:rFonts w:asciiTheme="minorHAnsi" w:eastAsiaTheme="minorEastAsia" w:hAnsiTheme="minorHAnsi" w:cstheme="minorBidi"/>
          <w:sz w:val="22"/>
          <w:szCs w:val="22"/>
          <w:lang w:eastAsia="en-GB"/>
        </w:rPr>
      </w:pPr>
      <w:r>
        <w:t>8.3.</w:t>
      </w:r>
      <w:r>
        <w:rPr>
          <w:lang w:eastAsia="zh-CN"/>
        </w:rPr>
        <w:t>4.23</w:t>
      </w:r>
      <w:r>
        <w:t>.2</w:t>
      </w:r>
      <w:r>
        <w:tab/>
        <w:t>Attributes</w:t>
      </w:r>
      <w:r>
        <w:tab/>
      </w:r>
      <w:r>
        <w:fldChar w:fldCharType="begin"/>
      </w:r>
      <w:r>
        <w:instrText xml:space="preserve"> PAGEREF _Toc129958823 \h </w:instrText>
      </w:r>
      <w:r>
        <w:fldChar w:fldCharType="separate"/>
      </w:r>
      <w:r>
        <w:t>172</w:t>
      </w:r>
      <w:r>
        <w:fldChar w:fldCharType="end"/>
      </w:r>
    </w:p>
    <w:p w14:paraId="534A7922" w14:textId="3B6FB063" w:rsidR="003162D3" w:rsidRDefault="003162D3" w:rsidP="003162D3">
      <w:pPr>
        <w:pStyle w:val="TOC4"/>
        <w:rPr>
          <w:rFonts w:asciiTheme="minorHAnsi" w:eastAsiaTheme="minorEastAsia" w:hAnsiTheme="minorHAnsi" w:cstheme="minorBidi"/>
          <w:sz w:val="22"/>
          <w:szCs w:val="22"/>
          <w:lang w:eastAsia="en-GB"/>
        </w:rPr>
      </w:pPr>
      <w:r>
        <w:t>8.3.4.24</w:t>
      </w:r>
      <w:r>
        <w:tab/>
        <w:t>HealNsData information element</w:t>
      </w:r>
      <w:r>
        <w:tab/>
      </w:r>
      <w:r>
        <w:fldChar w:fldCharType="begin"/>
      </w:r>
      <w:r>
        <w:instrText xml:space="preserve"> PAGEREF _Toc129958824 \h </w:instrText>
      </w:r>
      <w:r>
        <w:fldChar w:fldCharType="separate"/>
      </w:r>
      <w:r>
        <w:t>173</w:t>
      </w:r>
      <w:r>
        <w:fldChar w:fldCharType="end"/>
      </w:r>
    </w:p>
    <w:p w14:paraId="6B15E551" w14:textId="28C54B4B" w:rsidR="003162D3" w:rsidRDefault="003162D3" w:rsidP="003162D3">
      <w:pPr>
        <w:pStyle w:val="TOC5"/>
        <w:rPr>
          <w:rFonts w:asciiTheme="minorHAnsi" w:eastAsiaTheme="minorEastAsia" w:hAnsiTheme="minorHAnsi" w:cstheme="minorBidi"/>
          <w:sz w:val="22"/>
          <w:szCs w:val="22"/>
          <w:lang w:eastAsia="en-GB"/>
        </w:rPr>
      </w:pPr>
      <w:r>
        <w:t>8.3.4.24.1</w:t>
      </w:r>
      <w:r>
        <w:tab/>
        <w:t>Description</w:t>
      </w:r>
      <w:r>
        <w:tab/>
      </w:r>
      <w:r>
        <w:fldChar w:fldCharType="begin"/>
      </w:r>
      <w:r>
        <w:instrText xml:space="preserve"> PAGEREF _Toc129958825 \h </w:instrText>
      </w:r>
      <w:r>
        <w:fldChar w:fldCharType="separate"/>
      </w:r>
      <w:r>
        <w:t>173</w:t>
      </w:r>
      <w:r>
        <w:fldChar w:fldCharType="end"/>
      </w:r>
    </w:p>
    <w:p w14:paraId="420B37B5" w14:textId="2212A79C" w:rsidR="003162D3" w:rsidRDefault="003162D3" w:rsidP="003162D3">
      <w:pPr>
        <w:pStyle w:val="TOC5"/>
        <w:rPr>
          <w:rFonts w:asciiTheme="minorHAnsi" w:eastAsiaTheme="minorEastAsia" w:hAnsiTheme="minorHAnsi" w:cstheme="minorBidi"/>
          <w:sz w:val="22"/>
          <w:szCs w:val="22"/>
          <w:lang w:eastAsia="en-GB"/>
        </w:rPr>
      </w:pPr>
      <w:r>
        <w:t>8.3.4.24.2</w:t>
      </w:r>
      <w:r>
        <w:tab/>
        <w:t>Attributes</w:t>
      </w:r>
      <w:r>
        <w:tab/>
      </w:r>
      <w:r>
        <w:fldChar w:fldCharType="begin"/>
      </w:r>
      <w:r>
        <w:instrText xml:space="preserve"> PAGEREF _Toc129958826 \h </w:instrText>
      </w:r>
      <w:r>
        <w:fldChar w:fldCharType="separate"/>
      </w:r>
      <w:r>
        <w:t>173</w:t>
      </w:r>
      <w:r>
        <w:fldChar w:fldCharType="end"/>
      </w:r>
    </w:p>
    <w:p w14:paraId="4364E828" w14:textId="3E6BCFAC" w:rsidR="003162D3" w:rsidRDefault="003162D3" w:rsidP="003162D3">
      <w:pPr>
        <w:pStyle w:val="TOC4"/>
        <w:rPr>
          <w:rFonts w:asciiTheme="minorHAnsi" w:eastAsiaTheme="minorEastAsia" w:hAnsiTheme="minorHAnsi" w:cstheme="minorBidi"/>
          <w:sz w:val="22"/>
          <w:szCs w:val="22"/>
          <w:lang w:eastAsia="en-GB"/>
        </w:rPr>
      </w:pPr>
      <w:r>
        <w:t>8.3.4.25</w:t>
      </w:r>
      <w:r>
        <w:tab/>
        <w:t>HealVnfData information element</w:t>
      </w:r>
      <w:r>
        <w:tab/>
      </w:r>
      <w:r>
        <w:fldChar w:fldCharType="begin"/>
      </w:r>
      <w:r>
        <w:instrText xml:space="preserve"> PAGEREF _Toc129958827 \h </w:instrText>
      </w:r>
      <w:r>
        <w:fldChar w:fldCharType="separate"/>
      </w:r>
      <w:r>
        <w:t>173</w:t>
      </w:r>
      <w:r>
        <w:fldChar w:fldCharType="end"/>
      </w:r>
    </w:p>
    <w:p w14:paraId="112B125D" w14:textId="61610A7B" w:rsidR="003162D3" w:rsidRDefault="003162D3" w:rsidP="003162D3">
      <w:pPr>
        <w:pStyle w:val="TOC5"/>
        <w:rPr>
          <w:rFonts w:asciiTheme="minorHAnsi" w:eastAsiaTheme="minorEastAsia" w:hAnsiTheme="minorHAnsi" w:cstheme="minorBidi"/>
          <w:sz w:val="22"/>
          <w:szCs w:val="22"/>
          <w:lang w:eastAsia="en-GB"/>
        </w:rPr>
      </w:pPr>
      <w:r>
        <w:t>8.3.4.25.1</w:t>
      </w:r>
      <w:r>
        <w:tab/>
        <w:t>Description</w:t>
      </w:r>
      <w:r>
        <w:tab/>
      </w:r>
      <w:r>
        <w:fldChar w:fldCharType="begin"/>
      </w:r>
      <w:r>
        <w:instrText xml:space="preserve"> PAGEREF _Toc129958828 \h </w:instrText>
      </w:r>
      <w:r>
        <w:fldChar w:fldCharType="separate"/>
      </w:r>
      <w:r>
        <w:t>173</w:t>
      </w:r>
      <w:r>
        <w:fldChar w:fldCharType="end"/>
      </w:r>
    </w:p>
    <w:p w14:paraId="3C6C265E" w14:textId="3684F53E" w:rsidR="003162D3" w:rsidRDefault="003162D3" w:rsidP="003162D3">
      <w:pPr>
        <w:pStyle w:val="TOC5"/>
        <w:rPr>
          <w:rFonts w:asciiTheme="minorHAnsi" w:eastAsiaTheme="minorEastAsia" w:hAnsiTheme="minorHAnsi" w:cstheme="minorBidi"/>
          <w:sz w:val="22"/>
          <w:szCs w:val="22"/>
          <w:lang w:eastAsia="en-GB"/>
        </w:rPr>
      </w:pPr>
      <w:r>
        <w:t>8.3.4.25.2</w:t>
      </w:r>
      <w:r>
        <w:tab/>
        <w:t>Attributes</w:t>
      </w:r>
      <w:r>
        <w:tab/>
      </w:r>
      <w:r>
        <w:fldChar w:fldCharType="begin"/>
      </w:r>
      <w:r>
        <w:instrText xml:space="preserve"> PAGEREF _Toc129958829 \h </w:instrText>
      </w:r>
      <w:r>
        <w:fldChar w:fldCharType="separate"/>
      </w:r>
      <w:r>
        <w:t>174</w:t>
      </w:r>
      <w:r>
        <w:fldChar w:fldCharType="end"/>
      </w:r>
    </w:p>
    <w:p w14:paraId="1C08C0EA" w14:textId="5202028E" w:rsidR="003162D3" w:rsidRDefault="003162D3" w:rsidP="003162D3">
      <w:pPr>
        <w:pStyle w:val="TOC4"/>
        <w:rPr>
          <w:rFonts w:asciiTheme="minorHAnsi" w:eastAsiaTheme="minorEastAsia" w:hAnsiTheme="minorHAnsi" w:cstheme="minorBidi"/>
          <w:sz w:val="22"/>
          <w:szCs w:val="22"/>
          <w:lang w:eastAsia="en-GB"/>
        </w:rPr>
      </w:pPr>
      <w:r>
        <w:lastRenderedPageBreak/>
        <w:t>8.3.4.26</w:t>
      </w:r>
      <w:r>
        <w:tab/>
      </w:r>
      <w:r>
        <w:rPr>
          <w:lang w:eastAsia="zh-CN"/>
        </w:rPr>
        <w:t>AffinityOrAntiAffinityRule information element</w:t>
      </w:r>
      <w:r>
        <w:tab/>
      </w:r>
      <w:r>
        <w:fldChar w:fldCharType="begin"/>
      </w:r>
      <w:r>
        <w:instrText xml:space="preserve"> PAGEREF _Toc129958830 \h </w:instrText>
      </w:r>
      <w:r>
        <w:fldChar w:fldCharType="separate"/>
      </w:r>
      <w:r>
        <w:t>174</w:t>
      </w:r>
      <w:r>
        <w:fldChar w:fldCharType="end"/>
      </w:r>
    </w:p>
    <w:p w14:paraId="16DD7F8B" w14:textId="19D42495" w:rsidR="003162D3" w:rsidRDefault="003162D3" w:rsidP="003162D3">
      <w:pPr>
        <w:pStyle w:val="TOC5"/>
        <w:rPr>
          <w:rFonts w:asciiTheme="minorHAnsi" w:eastAsiaTheme="minorEastAsia" w:hAnsiTheme="minorHAnsi" w:cstheme="minorBidi"/>
          <w:sz w:val="22"/>
          <w:szCs w:val="22"/>
          <w:lang w:eastAsia="en-GB"/>
        </w:rPr>
      </w:pPr>
      <w:r>
        <w:t>8.3.4.26.1</w:t>
      </w:r>
      <w:r>
        <w:tab/>
        <w:t>Description</w:t>
      </w:r>
      <w:r>
        <w:tab/>
      </w:r>
      <w:r>
        <w:fldChar w:fldCharType="begin"/>
      </w:r>
      <w:r>
        <w:instrText xml:space="preserve"> PAGEREF _Toc129958831 \h </w:instrText>
      </w:r>
      <w:r>
        <w:fldChar w:fldCharType="separate"/>
      </w:r>
      <w:r>
        <w:t>174</w:t>
      </w:r>
      <w:r>
        <w:fldChar w:fldCharType="end"/>
      </w:r>
    </w:p>
    <w:p w14:paraId="4A72A341" w14:textId="490A823B" w:rsidR="003162D3" w:rsidRDefault="003162D3" w:rsidP="003162D3">
      <w:pPr>
        <w:pStyle w:val="TOC5"/>
        <w:rPr>
          <w:rFonts w:asciiTheme="minorHAnsi" w:eastAsiaTheme="minorEastAsia" w:hAnsiTheme="minorHAnsi" w:cstheme="minorBidi"/>
          <w:sz w:val="22"/>
          <w:szCs w:val="22"/>
          <w:lang w:eastAsia="en-GB"/>
        </w:rPr>
      </w:pPr>
      <w:r>
        <w:t>8.3.4.26.2</w:t>
      </w:r>
      <w:r>
        <w:tab/>
        <w:t>Attributes</w:t>
      </w:r>
      <w:r>
        <w:tab/>
      </w:r>
      <w:r>
        <w:fldChar w:fldCharType="begin"/>
      </w:r>
      <w:r>
        <w:instrText xml:space="preserve"> PAGEREF _Toc129958832 \h </w:instrText>
      </w:r>
      <w:r>
        <w:fldChar w:fldCharType="separate"/>
      </w:r>
      <w:r>
        <w:t>174</w:t>
      </w:r>
      <w:r>
        <w:fldChar w:fldCharType="end"/>
      </w:r>
    </w:p>
    <w:p w14:paraId="2AEDD173" w14:textId="0C063165" w:rsidR="003162D3" w:rsidRDefault="003162D3" w:rsidP="003162D3">
      <w:pPr>
        <w:pStyle w:val="TOC4"/>
        <w:rPr>
          <w:rFonts w:asciiTheme="minorHAnsi" w:eastAsiaTheme="minorEastAsia" w:hAnsiTheme="minorHAnsi" w:cstheme="minorBidi"/>
          <w:sz w:val="22"/>
          <w:szCs w:val="22"/>
          <w:lang w:eastAsia="en-GB"/>
        </w:rPr>
      </w:pPr>
      <w:r>
        <w:t>8.3.4.27</w:t>
      </w:r>
      <w:r>
        <w:tab/>
        <w:t>ChangeNsFlavourData information element</w:t>
      </w:r>
      <w:r>
        <w:tab/>
      </w:r>
      <w:r>
        <w:fldChar w:fldCharType="begin"/>
      </w:r>
      <w:r>
        <w:instrText xml:space="preserve"> PAGEREF _Toc129958833 \h </w:instrText>
      </w:r>
      <w:r>
        <w:fldChar w:fldCharType="separate"/>
      </w:r>
      <w:r>
        <w:t>175</w:t>
      </w:r>
      <w:r>
        <w:fldChar w:fldCharType="end"/>
      </w:r>
    </w:p>
    <w:p w14:paraId="008904A5" w14:textId="2CC20A66" w:rsidR="003162D3" w:rsidRDefault="003162D3" w:rsidP="003162D3">
      <w:pPr>
        <w:pStyle w:val="TOC5"/>
        <w:rPr>
          <w:rFonts w:asciiTheme="minorHAnsi" w:eastAsiaTheme="minorEastAsia" w:hAnsiTheme="minorHAnsi" w:cstheme="minorBidi"/>
          <w:sz w:val="22"/>
          <w:szCs w:val="22"/>
          <w:lang w:eastAsia="en-GB"/>
        </w:rPr>
      </w:pPr>
      <w:r>
        <w:t>8.3.4.27.1</w:t>
      </w:r>
      <w:r>
        <w:tab/>
        <w:t>Description</w:t>
      </w:r>
      <w:r>
        <w:tab/>
      </w:r>
      <w:r>
        <w:fldChar w:fldCharType="begin"/>
      </w:r>
      <w:r>
        <w:instrText xml:space="preserve"> PAGEREF _Toc129958834 \h </w:instrText>
      </w:r>
      <w:r>
        <w:fldChar w:fldCharType="separate"/>
      </w:r>
      <w:r>
        <w:t>175</w:t>
      </w:r>
      <w:r>
        <w:fldChar w:fldCharType="end"/>
      </w:r>
    </w:p>
    <w:p w14:paraId="2383D595" w14:textId="78B10974" w:rsidR="003162D3" w:rsidRDefault="003162D3" w:rsidP="003162D3">
      <w:pPr>
        <w:pStyle w:val="TOC5"/>
        <w:rPr>
          <w:rFonts w:asciiTheme="minorHAnsi" w:eastAsiaTheme="minorEastAsia" w:hAnsiTheme="minorHAnsi" w:cstheme="minorBidi"/>
          <w:sz w:val="22"/>
          <w:szCs w:val="22"/>
          <w:lang w:eastAsia="en-GB"/>
        </w:rPr>
      </w:pPr>
      <w:r>
        <w:t>8.3.4.27.2</w:t>
      </w:r>
      <w:r>
        <w:tab/>
        <w:t>Attributes</w:t>
      </w:r>
      <w:r>
        <w:tab/>
      </w:r>
      <w:r>
        <w:fldChar w:fldCharType="begin"/>
      </w:r>
      <w:r>
        <w:instrText xml:space="preserve"> PAGEREF _Toc129958835 \h </w:instrText>
      </w:r>
      <w:r>
        <w:fldChar w:fldCharType="separate"/>
      </w:r>
      <w:r>
        <w:t>175</w:t>
      </w:r>
      <w:r>
        <w:fldChar w:fldCharType="end"/>
      </w:r>
    </w:p>
    <w:p w14:paraId="13A56BFB" w14:textId="34D73895" w:rsidR="003162D3" w:rsidRDefault="003162D3" w:rsidP="003162D3">
      <w:pPr>
        <w:pStyle w:val="TOC4"/>
        <w:rPr>
          <w:rFonts w:asciiTheme="minorHAnsi" w:eastAsiaTheme="minorEastAsia" w:hAnsiTheme="minorHAnsi" w:cstheme="minorBidi"/>
          <w:sz w:val="22"/>
          <w:szCs w:val="22"/>
          <w:lang w:eastAsia="en-GB"/>
        </w:rPr>
      </w:pPr>
      <w:r>
        <w:t>8.3.4.28</w:t>
      </w:r>
      <w:r>
        <w:tab/>
        <w:t>ExtManagedVirtualLinkData information element</w:t>
      </w:r>
      <w:r>
        <w:tab/>
      </w:r>
      <w:r>
        <w:fldChar w:fldCharType="begin"/>
      </w:r>
      <w:r>
        <w:instrText xml:space="preserve"> PAGEREF _Toc129958836 \h </w:instrText>
      </w:r>
      <w:r>
        <w:fldChar w:fldCharType="separate"/>
      </w:r>
      <w:r>
        <w:t>175</w:t>
      </w:r>
      <w:r>
        <w:fldChar w:fldCharType="end"/>
      </w:r>
    </w:p>
    <w:p w14:paraId="4C2C39A9" w14:textId="133AB651" w:rsidR="003162D3" w:rsidRDefault="003162D3" w:rsidP="003162D3">
      <w:pPr>
        <w:pStyle w:val="TOC5"/>
        <w:rPr>
          <w:rFonts w:asciiTheme="minorHAnsi" w:eastAsiaTheme="minorEastAsia" w:hAnsiTheme="minorHAnsi" w:cstheme="minorBidi"/>
          <w:sz w:val="22"/>
          <w:szCs w:val="22"/>
          <w:lang w:eastAsia="en-GB"/>
        </w:rPr>
      </w:pPr>
      <w:r>
        <w:t>8.3.4.28.1</w:t>
      </w:r>
      <w:r>
        <w:tab/>
        <w:t>Description</w:t>
      </w:r>
      <w:r>
        <w:tab/>
      </w:r>
      <w:r>
        <w:fldChar w:fldCharType="begin"/>
      </w:r>
      <w:r>
        <w:instrText xml:space="preserve"> PAGEREF _Toc129958837 \h </w:instrText>
      </w:r>
      <w:r>
        <w:fldChar w:fldCharType="separate"/>
      </w:r>
      <w:r>
        <w:t>175</w:t>
      </w:r>
      <w:r>
        <w:fldChar w:fldCharType="end"/>
      </w:r>
    </w:p>
    <w:p w14:paraId="57ACF6CD" w14:textId="3D50ACCE" w:rsidR="003162D3" w:rsidRDefault="003162D3" w:rsidP="003162D3">
      <w:pPr>
        <w:pStyle w:val="TOC5"/>
        <w:rPr>
          <w:rFonts w:asciiTheme="minorHAnsi" w:eastAsiaTheme="minorEastAsia" w:hAnsiTheme="minorHAnsi" w:cstheme="minorBidi"/>
          <w:sz w:val="22"/>
          <w:szCs w:val="22"/>
          <w:lang w:eastAsia="en-GB"/>
        </w:rPr>
      </w:pPr>
      <w:r>
        <w:t>8.3.4.28.2</w:t>
      </w:r>
      <w:r>
        <w:tab/>
        <w:t>Attributes</w:t>
      </w:r>
      <w:r>
        <w:tab/>
      </w:r>
      <w:r>
        <w:fldChar w:fldCharType="begin"/>
      </w:r>
      <w:r>
        <w:instrText xml:space="preserve"> PAGEREF _Toc129958838 \h </w:instrText>
      </w:r>
      <w:r>
        <w:fldChar w:fldCharType="separate"/>
      </w:r>
      <w:r>
        <w:t>175</w:t>
      </w:r>
      <w:r>
        <w:fldChar w:fldCharType="end"/>
      </w:r>
    </w:p>
    <w:p w14:paraId="2184F5EF" w14:textId="219EA664" w:rsidR="003162D3" w:rsidRDefault="003162D3" w:rsidP="003162D3">
      <w:pPr>
        <w:pStyle w:val="TOC4"/>
        <w:rPr>
          <w:rFonts w:asciiTheme="minorHAnsi" w:eastAsiaTheme="minorEastAsia" w:hAnsiTheme="minorHAnsi" w:cstheme="minorBidi"/>
          <w:sz w:val="22"/>
          <w:szCs w:val="22"/>
          <w:lang w:eastAsia="en-GB"/>
        </w:rPr>
      </w:pPr>
      <w:r>
        <w:t>8.3.4.29</w:t>
      </w:r>
      <w:r>
        <w:tab/>
        <w:t>ChangeExtVnfConnectivityData information element</w:t>
      </w:r>
      <w:r>
        <w:tab/>
      </w:r>
      <w:r>
        <w:fldChar w:fldCharType="begin"/>
      </w:r>
      <w:r>
        <w:instrText xml:space="preserve"> PAGEREF _Toc129958839 \h </w:instrText>
      </w:r>
      <w:r>
        <w:fldChar w:fldCharType="separate"/>
      </w:r>
      <w:r>
        <w:t>176</w:t>
      </w:r>
      <w:r>
        <w:fldChar w:fldCharType="end"/>
      </w:r>
    </w:p>
    <w:p w14:paraId="04DB950A" w14:textId="179BDDE9" w:rsidR="003162D3" w:rsidRDefault="003162D3" w:rsidP="003162D3">
      <w:pPr>
        <w:pStyle w:val="TOC5"/>
        <w:rPr>
          <w:rFonts w:asciiTheme="minorHAnsi" w:eastAsiaTheme="minorEastAsia" w:hAnsiTheme="minorHAnsi" w:cstheme="minorBidi"/>
          <w:sz w:val="22"/>
          <w:szCs w:val="22"/>
          <w:lang w:eastAsia="en-GB"/>
        </w:rPr>
      </w:pPr>
      <w:r>
        <w:t>8.3.4.29.1</w:t>
      </w:r>
      <w:r>
        <w:tab/>
        <w:t>Description</w:t>
      </w:r>
      <w:r>
        <w:tab/>
      </w:r>
      <w:r>
        <w:fldChar w:fldCharType="begin"/>
      </w:r>
      <w:r>
        <w:instrText xml:space="preserve"> PAGEREF _Toc129958840 \h </w:instrText>
      </w:r>
      <w:r>
        <w:fldChar w:fldCharType="separate"/>
      </w:r>
      <w:r>
        <w:t>176</w:t>
      </w:r>
      <w:r>
        <w:fldChar w:fldCharType="end"/>
      </w:r>
    </w:p>
    <w:p w14:paraId="76F1517C" w14:textId="76996979" w:rsidR="003162D3" w:rsidRDefault="003162D3" w:rsidP="003162D3">
      <w:pPr>
        <w:pStyle w:val="TOC5"/>
        <w:rPr>
          <w:rFonts w:asciiTheme="minorHAnsi" w:eastAsiaTheme="minorEastAsia" w:hAnsiTheme="minorHAnsi" w:cstheme="minorBidi"/>
          <w:sz w:val="22"/>
          <w:szCs w:val="22"/>
          <w:lang w:eastAsia="en-GB"/>
        </w:rPr>
      </w:pPr>
      <w:r>
        <w:t>8.3.4.29.2</w:t>
      </w:r>
      <w:r>
        <w:tab/>
        <w:t>Attributes</w:t>
      </w:r>
      <w:r>
        <w:tab/>
      </w:r>
      <w:r>
        <w:fldChar w:fldCharType="begin"/>
      </w:r>
      <w:r>
        <w:instrText xml:space="preserve"> PAGEREF _Toc129958841 \h </w:instrText>
      </w:r>
      <w:r>
        <w:fldChar w:fldCharType="separate"/>
      </w:r>
      <w:r>
        <w:t>177</w:t>
      </w:r>
      <w:r>
        <w:fldChar w:fldCharType="end"/>
      </w:r>
    </w:p>
    <w:p w14:paraId="22CFEC5F" w14:textId="0811C756" w:rsidR="003162D3" w:rsidRDefault="003162D3" w:rsidP="003162D3">
      <w:pPr>
        <w:pStyle w:val="TOC4"/>
        <w:rPr>
          <w:rFonts w:asciiTheme="minorHAnsi" w:eastAsiaTheme="minorEastAsia" w:hAnsiTheme="minorHAnsi" w:cstheme="minorBidi"/>
          <w:sz w:val="22"/>
          <w:szCs w:val="22"/>
          <w:lang w:eastAsia="en-GB"/>
        </w:rPr>
      </w:pPr>
      <w:r>
        <w:t>8.3.4.30</w:t>
      </w:r>
      <w:r>
        <w:tab/>
        <w:t>NfpRule Information element</w:t>
      </w:r>
      <w:r>
        <w:tab/>
      </w:r>
      <w:r>
        <w:fldChar w:fldCharType="begin"/>
      </w:r>
      <w:r>
        <w:instrText xml:space="preserve"> PAGEREF _Toc129958842 \h </w:instrText>
      </w:r>
      <w:r>
        <w:fldChar w:fldCharType="separate"/>
      </w:r>
      <w:r>
        <w:t>177</w:t>
      </w:r>
      <w:r>
        <w:fldChar w:fldCharType="end"/>
      </w:r>
    </w:p>
    <w:p w14:paraId="1DABC8C3" w14:textId="2581C022" w:rsidR="003162D3" w:rsidRDefault="003162D3" w:rsidP="003162D3">
      <w:pPr>
        <w:pStyle w:val="TOC5"/>
        <w:rPr>
          <w:rFonts w:asciiTheme="minorHAnsi" w:eastAsiaTheme="minorEastAsia" w:hAnsiTheme="minorHAnsi" w:cstheme="minorBidi"/>
          <w:sz w:val="22"/>
          <w:szCs w:val="22"/>
          <w:lang w:eastAsia="en-GB"/>
        </w:rPr>
      </w:pPr>
      <w:r>
        <w:t>8.3.4.30.1</w:t>
      </w:r>
      <w:r>
        <w:tab/>
        <w:t>Description</w:t>
      </w:r>
      <w:r>
        <w:tab/>
      </w:r>
      <w:r>
        <w:fldChar w:fldCharType="begin"/>
      </w:r>
      <w:r>
        <w:instrText xml:space="preserve"> PAGEREF _Toc129958843 \h </w:instrText>
      </w:r>
      <w:r>
        <w:fldChar w:fldCharType="separate"/>
      </w:r>
      <w:r>
        <w:t>177</w:t>
      </w:r>
      <w:r>
        <w:fldChar w:fldCharType="end"/>
      </w:r>
    </w:p>
    <w:p w14:paraId="6241A8EB" w14:textId="55EABE6E" w:rsidR="003162D3" w:rsidRDefault="003162D3" w:rsidP="003162D3">
      <w:pPr>
        <w:pStyle w:val="TOC5"/>
        <w:rPr>
          <w:rFonts w:asciiTheme="minorHAnsi" w:eastAsiaTheme="minorEastAsia" w:hAnsiTheme="minorHAnsi" w:cstheme="minorBidi"/>
          <w:sz w:val="22"/>
          <w:szCs w:val="22"/>
          <w:lang w:eastAsia="en-GB"/>
        </w:rPr>
      </w:pPr>
      <w:r>
        <w:t>8.3.4.30.2</w:t>
      </w:r>
      <w:r>
        <w:tab/>
        <w:t>Attributes</w:t>
      </w:r>
      <w:r>
        <w:tab/>
      </w:r>
      <w:r>
        <w:fldChar w:fldCharType="begin"/>
      </w:r>
      <w:r>
        <w:instrText xml:space="preserve"> PAGEREF _Toc129958844 \h </w:instrText>
      </w:r>
      <w:r>
        <w:fldChar w:fldCharType="separate"/>
      </w:r>
      <w:r>
        <w:t>177</w:t>
      </w:r>
      <w:r>
        <w:fldChar w:fldCharType="end"/>
      </w:r>
    </w:p>
    <w:p w14:paraId="0BFA3589" w14:textId="57062024" w:rsidR="003162D3" w:rsidRDefault="003162D3" w:rsidP="003162D3">
      <w:pPr>
        <w:pStyle w:val="TOC4"/>
        <w:rPr>
          <w:rFonts w:asciiTheme="minorHAnsi" w:eastAsiaTheme="minorEastAsia" w:hAnsiTheme="minorHAnsi" w:cstheme="minorBidi"/>
          <w:sz w:val="22"/>
          <w:szCs w:val="22"/>
          <w:lang w:eastAsia="en-GB"/>
        </w:rPr>
      </w:pPr>
      <w:r>
        <w:t>8.3.4.31</w:t>
      </w:r>
      <w:r>
        <w:tab/>
        <w:t>PortRange Information element</w:t>
      </w:r>
      <w:r>
        <w:tab/>
      </w:r>
      <w:r>
        <w:fldChar w:fldCharType="begin"/>
      </w:r>
      <w:r>
        <w:instrText xml:space="preserve"> PAGEREF _Toc129958845 \h </w:instrText>
      </w:r>
      <w:r>
        <w:fldChar w:fldCharType="separate"/>
      </w:r>
      <w:r>
        <w:t>178</w:t>
      </w:r>
      <w:r>
        <w:fldChar w:fldCharType="end"/>
      </w:r>
    </w:p>
    <w:p w14:paraId="18E48D68" w14:textId="5E2A5CD4" w:rsidR="003162D3" w:rsidRDefault="003162D3" w:rsidP="003162D3">
      <w:pPr>
        <w:pStyle w:val="TOC5"/>
        <w:rPr>
          <w:rFonts w:asciiTheme="minorHAnsi" w:eastAsiaTheme="minorEastAsia" w:hAnsiTheme="minorHAnsi" w:cstheme="minorBidi"/>
          <w:sz w:val="22"/>
          <w:szCs w:val="22"/>
          <w:lang w:eastAsia="en-GB"/>
        </w:rPr>
      </w:pPr>
      <w:r>
        <w:t>8.3.4.31.1</w:t>
      </w:r>
      <w:r>
        <w:tab/>
        <w:t>Description</w:t>
      </w:r>
      <w:r>
        <w:tab/>
      </w:r>
      <w:r>
        <w:fldChar w:fldCharType="begin"/>
      </w:r>
      <w:r>
        <w:instrText xml:space="preserve"> PAGEREF _Toc129958846 \h </w:instrText>
      </w:r>
      <w:r>
        <w:fldChar w:fldCharType="separate"/>
      </w:r>
      <w:r>
        <w:t>178</w:t>
      </w:r>
      <w:r>
        <w:fldChar w:fldCharType="end"/>
      </w:r>
    </w:p>
    <w:p w14:paraId="131190F2" w14:textId="6D5050F6" w:rsidR="003162D3" w:rsidRDefault="003162D3" w:rsidP="003162D3">
      <w:pPr>
        <w:pStyle w:val="TOC5"/>
        <w:rPr>
          <w:rFonts w:asciiTheme="minorHAnsi" w:eastAsiaTheme="minorEastAsia" w:hAnsiTheme="minorHAnsi" w:cstheme="minorBidi"/>
          <w:sz w:val="22"/>
          <w:szCs w:val="22"/>
          <w:lang w:eastAsia="en-GB"/>
        </w:rPr>
      </w:pPr>
      <w:r>
        <w:t>8.3.4.31.2</w:t>
      </w:r>
      <w:r>
        <w:tab/>
        <w:t>Attributes</w:t>
      </w:r>
      <w:r>
        <w:tab/>
      </w:r>
      <w:r>
        <w:fldChar w:fldCharType="begin"/>
      </w:r>
      <w:r>
        <w:instrText xml:space="preserve"> PAGEREF _Toc129958847 \h </w:instrText>
      </w:r>
      <w:r>
        <w:fldChar w:fldCharType="separate"/>
      </w:r>
      <w:r>
        <w:t>178</w:t>
      </w:r>
      <w:r>
        <w:fldChar w:fldCharType="end"/>
      </w:r>
    </w:p>
    <w:p w14:paraId="23F2564D" w14:textId="58DA40CC" w:rsidR="003162D3" w:rsidRDefault="003162D3" w:rsidP="003162D3">
      <w:pPr>
        <w:pStyle w:val="TOC4"/>
        <w:rPr>
          <w:rFonts w:asciiTheme="minorHAnsi" w:eastAsiaTheme="minorEastAsia" w:hAnsiTheme="minorHAnsi" w:cstheme="minorBidi"/>
          <w:sz w:val="22"/>
          <w:szCs w:val="22"/>
          <w:lang w:eastAsia="en-GB"/>
        </w:rPr>
      </w:pPr>
      <w:r>
        <w:t>8.3.4.32</w:t>
      </w:r>
      <w:r>
        <w:tab/>
        <w:t>AddPnfData information element</w:t>
      </w:r>
      <w:r>
        <w:tab/>
      </w:r>
      <w:r>
        <w:fldChar w:fldCharType="begin"/>
      </w:r>
      <w:r>
        <w:instrText xml:space="preserve"> PAGEREF _Toc129958848 \h </w:instrText>
      </w:r>
      <w:r>
        <w:fldChar w:fldCharType="separate"/>
      </w:r>
      <w:r>
        <w:t>178</w:t>
      </w:r>
      <w:r>
        <w:fldChar w:fldCharType="end"/>
      </w:r>
    </w:p>
    <w:p w14:paraId="22E59F44" w14:textId="1DF48CD7" w:rsidR="003162D3" w:rsidRDefault="003162D3" w:rsidP="003162D3">
      <w:pPr>
        <w:pStyle w:val="TOC5"/>
        <w:rPr>
          <w:rFonts w:asciiTheme="minorHAnsi" w:eastAsiaTheme="minorEastAsia" w:hAnsiTheme="minorHAnsi" w:cstheme="minorBidi"/>
          <w:sz w:val="22"/>
          <w:szCs w:val="22"/>
          <w:lang w:eastAsia="en-GB"/>
        </w:rPr>
      </w:pPr>
      <w:r>
        <w:t>8.3.4.32.1</w:t>
      </w:r>
      <w:r>
        <w:tab/>
        <w:t>Description</w:t>
      </w:r>
      <w:r>
        <w:tab/>
      </w:r>
      <w:r>
        <w:fldChar w:fldCharType="begin"/>
      </w:r>
      <w:r>
        <w:instrText xml:space="preserve"> PAGEREF _Toc129958849 \h </w:instrText>
      </w:r>
      <w:r>
        <w:fldChar w:fldCharType="separate"/>
      </w:r>
      <w:r>
        <w:t>178</w:t>
      </w:r>
      <w:r>
        <w:fldChar w:fldCharType="end"/>
      </w:r>
    </w:p>
    <w:p w14:paraId="5E1BBEA1" w14:textId="2F16C09D" w:rsidR="003162D3" w:rsidRDefault="003162D3" w:rsidP="003162D3">
      <w:pPr>
        <w:pStyle w:val="TOC5"/>
        <w:rPr>
          <w:rFonts w:asciiTheme="minorHAnsi" w:eastAsiaTheme="minorEastAsia" w:hAnsiTheme="minorHAnsi" w:cstheme="minorBidi"/>
          <w:sz w:val="22"/>
          <w:szCs w:val="22"/>
          <w:lang w:eastAsia="en-GB"/>
        </w:rPr>
      </w:pPr>
      <w:r>
        <w:t>8.3.4.32.2</w:t>
      </w:r>
      <w:r>
        <w:tab/>
        <w:t>Attributes</w:t>
      </w:r>
      <w:r>
        <w:tab/>
      </w:r>
      <w:r>
        <w:fldChar w:fldCharType="begin"/>
      </w:r>
      <w:r>
        <w:instrText xml:space="preserve"> PAGEREF _Toc129958850 \h </w:instrText>
      </w:r>
      <w:r>
        <w:fldChar w:fldCharType="separate"/>
      </w:r>
      <w:r>
        <w:t>178</w:t>
      </w:r>
      <w:r>
        <w:fldChar w:fldCharType="end"/>
      </w:r>
    </w:p>
    <w:p w14:paraId="696D18E7" w14:textId="5942F95B" w:rsidR="003162D3" w:rsidRDefault="003162D3" w:rsidP="003162D3">
      <w:pPr>
        <w:pStyle w:val="TOC4"/>
        <w:rPr>
          <w:rFonts w:asciiTheme="minorHAnsi" w:eastAsiaTheme="minorEastAsia" w:hAnsiTheme="minorHAnsi" w:cstheme="minorBidi"/>
          <w:sz w:val="22"/>
          <w:szCs w:val="22"/>
          <w:lang w:eastAsia="en-GB"/>
        </w:rPr>
      </w:pPr>
      <w:r>
        <w:t>8.3.4.33</w:t>
      </w:r>
      <w:r>
        <w:tab/>
        <w:t>ModifyPnfData information element</w:t>
      </w:r>
      <w:r>
        <w:tab/>
      </w:r>
      <w:r>
        <w:fldChar w:fldCharType="begin"/>
      </w:r>
      <w:r>
        <w:instrText xml:space="preserve"> PAGEREF _Toc129958851 \h </w:instrText>
      </w:r>
      <w:r>
        <w:fldChar w:fldCharType="separate"/>
      </w:r>
      <w:r>
        <w:t>179</w:t>
      </w:r>
      <w:r>
        <w:fldChar w:fldCharType="end"/>
      </w:r>
    </w:p>
    <w:p w14:paraId="19613DC5" w14:textId="5FAC42A0" w:rsidR="003162D3" w:rsidRDefault="003162D3" w:rsidP="003162D3">
      <w:pPr>
        <w:pStyle w:val="TOC5"/>
        <w:rPr>
          <w:rFonts w:asciiTheme="minorHAnsi" w:eastAsiaTheme="minorEastAsia" w:hAnsiTheme="minorHAnsi" w:cstheme="minorBidi"/>
          <w:sz w:val="22"/>
          <w:szCs w:val="22"/>
          <w:lang w:eastAsia="en-GB"/>
        </w:rPr>
      </w:pPr>
      <w:r>
        <w:t>8.3.4.33.1</w:t>
      </w:r>
      <w:r>
        <w:tab/>
        <w:t>Description</w:t>
      </w:r>
      <w:r>
        <w:tab/>
      </w:r>
      <w:r>
        <w:fldChar w:fldCharType="begin"/>
      </w:r>
      <w:r>
        <w:instrText xml:space="preserve"> PAGEREF _Toc129958852 \h </w:instrText>
      </w:r>
      <w:r>
        <w:fldChar w:fldCharType="separate"/>
      </w:r>
      <w:r>
        <w:t>179</w:t>
      </w:r>
      <w:r>
        <w:fldChar w:fldCharType="end"/>
      </w:r>
    </w:p>
    <w:p w14:paraId="428B7EF7" w14:textId="6EE2840F" w:rsidR="003162D3" w:rsidRDefault="003162D3" w:rsidP="003162D3">
      <w:pPr>
        <w:pStyle w:val="TOC5"/>
        <w:rPr>
          <w:rFonts w:asciiTheme="minorHAnsi" w:eastAsiaTheme="minorEastAsia" w:hAnsiTheme="minorHAnsi" w:cstheme="minorBidi"/>
          <w:sz w:val="22"/>
          <w:szCs w:val="22"/>
          <w:lang w:eastAsia="en-GB"/>
        </w:rPr>
      </w:pPr>
      <w:r>
        <w:t>8.3.4.33.2</w:t>
      </w:r>
      <w:r>
        <w:tab/>
        <w:t>Attributes</w:t>
      </w:r>
      <w:r>
        <w:tab/>
      </w:r>
      <w:r>
        <w:fldChar w:fldCharType="begin"/>
      </w:r>
      <w:r>
        <w:instrText xml:space="preserve"> PAGEREF _Toc129958853 \h </w:instrText>
      </w:r>
      <w:r>
        <w:fldChar w:fldCharType="separate"/>
      </w:r>
      <w:r>
        <w:t>179</w:t>
      </w:r>
      <w:r>
        <w:fldChar w:fldCharType="end"/>
      </w:r>
    </w:p>
    <w:p w14:paraId="7C929FBF" w14:textId="0EB4F468" w:rsidR="003162D3" w:rsidRDefault="003162D3" w:rsidP="003162D3">
      <w:pPr>
        <w:pStyle w:val="TOC4"/>
        <w:rPr>
          <w:rFonts w:asciiTheme="minorHAnsi" w:eastAsiaTheme="minorEastAsia" w:hAnsiTheme="minorHAnsi" w:cstheme="minorBidi"/>
          <w:sz w:val="22"/>
          <w:szCs w:val="22"/>
          <w:lang w:eastAsia="en-GB"/>
        </w:rPr>
      </w:pPr>
      <w:r>
        <w:t>8.3.4.34</w:t>
      </w:r>
      <w:r>
        <w:tab/>
        <w:t>PnfExtCpData information element</w:t>
      </w:r>
      <w:r>
        <w:tab/>
      </w:r>
      <w:r>
        <w:fldChar w:fldCharType="begin"/>
      </w:r>
      <w:r>
        <w:instrText xml:space="preserve"> PAGEREF _Toc129958854 \h </w:instrText>
      </w:r>
      <w:r>
        <w:fldChar w:fldCharType="separate"/>
      </w:r>
      <w:r>
        <w:t>179</w:t>
      </w:r>
      <w:r>
        <w:fldChar w:fldCharType="end"/>
      </w:r>
    </w:p>
    <w:p w14:paraId="2007504F" w14:textId="126AB9A1" w:rsidR="003162D3" w:rsidRDefault="003162D3" w:rsidP="003162D3">
      <w:pPr>
        <w:pStyle w:val="TOC5"/>
        <w:rPr>
          <w:rFonts w:asciiTheme="minorHAnsi" w:eastAsiaTheme="minorEastAsia" w:hAnsiTheme="minorHAnsi" w:cstheme="minorBidi"/>
          <w:sz w:val="22"/>
          <w:szCs w:val="22"/>
          <w:lang w:eastAsia="en-GB"/>
        </w:rPr>
      </w:pPr>
      <w:r>
        <w:t>8.3.4.34.1</w:t>
      </w:r>
      <w:r>
        <w:tab/>
        <w:t>Description</w:t>
      </w:r>
      <w:r>
        <w:tab/>
      </w:r>
      <w:r>
        <w:fldChar w:fldCharType="begin"/>
      </w:r>
      <w:r>
        <w:instrText xml:space="preserve"> PAGEREF _Toc129958855 \h </w:instrText>
      </w:r>
      <w:r>
        <w:fldChar w:fldCharType="separate"/>
      </w:r>
      <w:r>
        <w:t>179</w:t>
      </w:r>
      <w:r>
        <w:fldChar w:fldCharType="end"/>
      </w:r>
    </w:p>
    <w:p w14:paraId="53A0AC28" w14:textId="219D3674" w:rsidR="003162D3" w:rsidRDefault="003162D3" w:rsidP="003162D3">
      <w:pPr>
        <w:pStyle w:val="TOC5"/>
        <w:rPr>
          <w:rFonts w:asciiTheme="minorHAnsi" w:eastAsiaTheme="minorEastAsia" w:hAnsiTheme="minorHAnsi" w:cstheme="minorBidi"/>
          <w:sz w:val="22"/>
          <w:szCs w:val="22"/>
          <w:lang w:eastAsia="en-GB"/>
        </w:rPr>
      </w:pPr>
      <w:r>
        <w:t>8.3.4.34.2</w:t>
      </w:r>
      <w:r>
        <w:tab/>
        <w:t>Attributes</w:t>
      </w:r>
      <w:r>
        <w:tab/>
      </w:r>
      <w:r>
        <w:fldChar w:fldCharType="begin"/>
      </w:r>
      <w:r>
        <w:instrText xml:space="preserve"> PAGEREF _Toc129958856 \h </w:instrText>
      </w:r>
      <w:r>
        <w:fldChar w:fldCharType="separate"/>
      </w:r>
      <w:r>
        <w:t>179</w:t>
      </w:r>
      <w:r>
        <w:fldChar w:fldCharType="end"/>
      </w:r>
    </w:p>
    <w:p w14:paraId="55F962FB" w14:textId="4E4E7416" w:rsidR="003162D3" w:rsidRDefault="003162D3" w:rsidP="003162D3">
      <w:pPr>
        <w:pStyle w:val="TOC4"/>
        <w:rPr>
          <w:rFonts w:asciiTheme="minorHAnsi" w:eastAsiaTheme="minorEastAsia" w:hAnsiTheme="minorHAnsi" w:cstheme="minorBidi"/>
          <w:sz w:val="22"/>
          <w:szCs w:val="22"/>
          <w:lang w:eastAsia="en-GB"/>
        </w:rPr>
      </w:pPr>
      <w:r>
        <w:t>8.3.4.35</w:t>
      </w:r>
      <w:r>
        <w:tab/>
        <w:t>ExtLinkPortData information element</w:t>
      </w:r>
      <w:r>
        <w:tab/>
      </w:r>
      <w:r>
        <w:fldChar w:fldCharType="begin"/>
      </w:r>
      <w:r>
        <w:instrText xml:space="preserve"> PAGEREF _Toc129958857 \h </w:instrText>
      </w:r>
      <w:r>
        <w:fldChar w:fldCharType="separate"/>
      </w:r>
      <w:r>
        <w:t>180</w:t>
      </w:r>
      <w:r>
        <w:fldChar w:fldCharType="end"/>
      </w:r>
    </w:p>
    <w:p w14:paraId="5B5718F7" w14:textId="65A7CBDB" w:rsidR="003162D3" w:rsidRDefault="003162D3" w:rsidP="003162D3">
      <w:pPr>
        <w:pStyle w:val="TOC5"/>
        <w:rPr>
          <w:rFonts w:asciiTheme="minorHAnsi" w:eastAsiaTheme="minorEastAsia" w:hAnsiTheme="minorHAnsi" w:cstheme="minorBidi"/>
          <w:sz w:val="22"/>
          <w:szCs w:val="22"/>
          <w:lang w:eastAsia="en-GB"/>
        </w:rPr>
      </w:pPr>
      <w:r>
        <w:t>8.3.4.35.1</w:t>
      </w:r>
      <w:r>
        <w:tab/>
        <w:t>Description</w:t>
      </w:r>
      <w:r>
        <w:tab/>
      </w:r>
      <w:r>
        <w:fldChar w:fldCharType="begin"/>
      </w:r>
      <w:r>
        <w:instrText xml:space="preserve"> PAGEREF _Toc129958858 \h </w:instrText>
      </w:r>
      <w:r>
        <w:fldChar w:fldCharType="separate"/>
      </w:r>
      <w:r>
        <w:t>180</w:t>
      </w:r>
      <w:r>
        <w:fldChar w:fldCharType="end"/>
      </w:r>
    </w:p>
    <w:p w14:paraId="37659725" w14:textId="289DD4BF" w:rsidR="003162D3" w:rsidRDefault="003162D3" w:rsidP="003162D3">
      <w:pPr>
        <w:pStyle w:val="TOC5"/>
        <w:rPr>
          <w:rFonts w:asciiTheme="minorHAnsi" w:eastAsiaTheme="minorEastAsia" w:hAnsiTheme="minorHAnsi" w:cstheme="minorBidi"/>
          <w:sz w:val="22"/>
          <w:szCs w:val="22"/>
          <w:lang w:eastAsia="en-GB"/>
        </w:rPr>
      </w:pPr>
      <w:r>
        <w:t>8.3.4.35.2</w:t>
      </w:r>
      <w:r>
        <w:tab/>
        <w:t>Attributes</w:t>
      </w:r>
      <w:r>
        <w:tab/>
      </w:r>
      <w:r>
        <w:fldChar w:fldCharType="begin"/>
      </w:r>
      <w:r>
        <w:instrText xml:space="preserve"> PAGEREF _Toc129958859 \h </w:instrText>
      </w:r>
      <w:r>
        <w:fldChar w:fldCharType="separate"/>
      </w:r>
      <w:r>
        <w:t>180</w:t>
      </w:r>
      <w:r>
        <w:fldChar w:fldCharType="end"/>
      </w:r>
    </w:p>
    <w:p w14:paraId="4F6430FF" w14:textId="5A45C409" w:rsidR="003162D3" w:rsidRDefault="003162D3" w:rsidP="003162D3">
      <w:pPr>
        <w:pStyle w:val="TOC4"/>
        <w:rPr>
          <w:rFonts w:asciiTheme="minorHAnsi" w:eastAsiaTheme="minorEastAsia" w:hAnsiTheme="minorHAnsi" w:cstheme="minorBidi"/>
          <w:sz w:val="22"/>
          <w:szCs w:val="22"/>
          <w:lang w:eastAsia="en-GB"/>
        </w:rPr>
      </w:pPr>
      <w:r>
        <w:t>8.3.4.36</w:t>
      </w:r>
      <w:r>
        <w:tab/>
        <w:t>VnfExtCpConfig information element</w:t>
      </w:r>
      <w:r>
        <w:tab/>
      </w:r>
      <w:r>
        <w:fldChar w:fldCharType="begin"/>
      </w:r>
      <w:r>
        <w:instrText xml:space="preserve"> PAGEREF _Toc129958860 \h </w:instrText>
      </w:r>
      <w:r>
        <w:fldChar w:fldCharType="separate"/>
      </w:r>
      <w:r>
        <w:t>180</w:t>
      </w:r>
      <w:r>
        <w:fldChar w:fldCharType="end"/>
      </w:r>
    </w:p>
    <w:p w14:paraId="51B87636" w14:textId="254735F3" w:rsidR="003162D3" w:rsidRDefault="003162D3" w:rsidP="003162D3">
      <w:pPr>
        <w:pStyle w:val="TOC5"/>
        <w:rPr>
          <w:rFonts w:asciiTheme="minorHAnsi" w:eastAsiaTheme="minorEastAsia" w:hAnsiTheme="minorHAnsi" w:cstheme="minorBidi"/>
          <w:sz w:val="22"/>
          <w:szCs w:val="22"/>
          <w:lang w:eastAsia="en-GB"/>
        </w:rPr>
      </w:pPr>
      <w:r>
        <w:t>8.3.4.36.1</w:t>
      </w:r>
      <w:r>
        <w:tab/>
        <w:t>Description</w:t>
      </w:r>
      <w:r>
        <w:tab/>
      </w:r>
      <w:r>
        <w:fldChar w:fldCharType="begin"/>
      </w:r>
      <w:r>
        <w:instrText xml:space="preserve"> PAGEREF _Toc129958861 \h </w:instrText>
      </w:r>
      <w:r>
        <w:fldChar w:fldCharType="separate"/>
      </w:r>
      <w:r>
        <w:t>180</w:t>
      </w:r>
      <w:r>
        <w:fldChar w:fldCharType="end"/>
      </w:r>
    </w:p>
    <w:p w14:paraId="2C9BCBB6" w14:textId="0ACDEAC2" w:rsidR="003162D3" w:rsidRDefault="003162D3" w:rsidP="003162D3">
      <w:pPr>
        <w:pStyle w:val="TOC5"/>
        <w:rPr>
          <w:rFonts w:asciiTheme="minorHAnsi" w:eastAsiaTheme="minorEastAsia" w:hAnsiTheme="minorHAnsi" w:cstheme="minorBidi"/>
          <w:sz w:val="22"/>
          <w:szCs w:val="22"/>
          <w:lang w:eastAsia="en-GB"/>
        </w:rPr>
      </w:pPr>
      <w:r>
        <w:t>8.3.4.36.2</w:t>
      </w:r>
      <w:r>
        <w:tab/>
        <w:t>Attributes</w:t>
      </w:r>
      <w:r>
        <w:tab/>
      </w:r>
      <w:r>
        <w:fldChar w:fldCharType="begin"/>
      </w:r>
      <w:r>
        <w:instrText xml:space="preserve"> PAGEREF _Toc129958862 \h </w:instrText>
      </w:r>
      <w:r>
        <w:fldChar w:fldCharType="separate"/>
      </w:r>
      <w:r>
        <w:t>180</w:t>
      </w:r>
      <w:r>
        <w:fldChar w:fldCharType="end"/>
      </w:r>
    </w:p>
    <w:p w14:paraId="6FE2D3A4" w14:textId="1045FB1F" w:rsidR="003162D3" w:rsidRDefault="003162D3" w:rsidP="003162D3">
      <w:pPr>
        <w:pStyle w:val="TOC4"/>
        <w:rPr>
          <w:rFonts w:asciiTheme="minorHAnsi" w:eastAsiaTheme="minorEastAsia" w:hAnsiTheme="minorHAnsi" w:cstheme="minorBidi"/>
          <w:sz w:val="22"/>
          <w:szCs w:val="22"/>
          <w:lang w:eastAsia="en-GB"/>
        </w:rPr>
      </w:pPr>
      <w:r>
        <w:t>8.3.4.37</w:t>
      </w:r>
      <w:r>
        <w:tab/>
        <w:t>NestedNsInstanceData information element</w:t>
      </w:r>
      <w:r>
        <w:tab/>
      </w:r>
      <w:r>
        <w:fldChar w:fldCharType="begin"/>
      </w:r>
      <w:r>
        <w:instrText xml:space="preserve"> PAGEREF _Toc129958863 \h </w:instrText>
      </w:r>
      <w:r>
        <w:fldChar w:fldCharType="separate"/>
      </w:r>
      <w:r>
        <w:t>181</w:t>
      </w:r>
      <w:r>
        <w:fldChar w:fldCharType="end"/>
      </w:r>
    </w:p>
    <w:p w14:paraId="6BDE2234" w14:textId="448C9697" w:rsidR="003162D3" w:rsidRDefault="003162D3" w:rsidP="003162D3">
      <w:pPr>
        <w:pStyle w:val="TOC5"/>
        <w:rPr>
          <w:rFonts w:asciiTheme="minorHAnsi" w:eastAsiaTheme="minorEastAsia" w:hAnsiTheme="minorHAnsi" w:cstheme="minorBidi"/>
          <w:sz w:val="22"/>
          <w:szCs w:val="22"/>
          <w:lang w:eastAsia="en-GB"/>
        </w:rPr>
      </w:pPr>
      <w:r>
        <w:t>8.3.4.37.1</w:t>
      </w:r>
      <w:r>
        <w:tab/>
        <w:t>Description</w:t>
      </w:r>
      <w:r>
        <w:tab/>
      </w:r>
      <w:r>
        <w:fldChar w:fldCharType="begin"/>
      </w:r>
      <w:r>
        <w:instrText xml:space="preserve"> PAGEREF _Toc129958864 \h </w:instrText>
      </w:r>
      <w:r>
        <w:fldChar w:fldCharType="separate"/>
      </w:r>
      <w:r>
        <w:t>181</w:t>
      </w:r>
      <w:r>
        <w:fldChar w:fldCharType="end"/>
      </w:r>
    </w:p>
    <w:p w14:paraId="43D306D2" w14:textId="52493026" w:rsidR="003162D3" w:rsidRDefault="003162D3" w:rsidP="003162D3">
      <w:pPr>
        <w:pStyle w:val="TOC5"/>
        <w:rPr>
          <w:rFonts w:asciiTheme="minorHAnsi" w:eastAsiaTheme="minorEastAsia" w:hAnsiTheme="minorHAnsi" w:cstheme="minorBidi"/>
          <w:sz w:val="22"/>
          <w:szCs w:val="22"/>
          <w:lang w:eastAsia="en-GB"/>
        </w:rPr>
      </w:pPr>
      <w:r>
        <w:t>8.3.4.37.2</w:t>
      </w:r>
      <w:r>
        <w:tab/>
        <w:t>Attributes</w:t>
      </w:r>
      <w:r>
        <w:tab/>
      </w:r>
      <w:r>
        <w:fldChar w:fldCharType="begin"/>
      </w:r>
      <w:r>
        <w:instrText xml:space="preserve"> PAGEREF _Toc129958865 \h </w:instrText>
      </w:r>
      <w:r>
        <w:fldChar w:fldCharType="separate"/>
      </w:r>
      <w:r>
        <w:t>181</w:t>
      </w:r>
      <w:r>
        <w:fldChar w:fldCharType="end"/>
      </w:r>
    </w:p>
    <w:p w14:paraId="11B98FB7" w14:textId="1446A0F6" w:rsidR="003162D3" w:rsidRDefault="003162D3" w:rsidP="003162D3">
      <w:pPr>
        <w:pStyle w:val="TOC4"/>
        <w:rPr>
          <w:rFonts w:asciiTheme="minorHAnsi" w:eastAsiaTheme="minorEastAsia" w:hAnsiTheme="minorHAnsi" w:cstheme="minorBidi"/>
          <w:sz w:val="22"/>
          <w:szCs w:val="22"/>
          <w:lang w:eastAsia="en-GB"/>
        </w:rPr>
      </w:pPr>
      <w:r>
        <w:t>8.3.4.38</w:t>
      </w:r>
      <w:r>
        <w:tab/>
        <w:t>ParamsForNestedNs information element</w:t>
      </w:r>
      <w:r>
        <w:tab/>
      </w:r>
      <w:r>
        <w:fldChar w:fldCharType="begin"/>
      </w:r>
      <w:r>
        <w:instrText xml:space="preserve"> PAGEREF _Toc129958866 \h </w:instrText>
      </w:r>
      <w:r>
        <w:fldChar w:fldCharType="separate"/>
      </w:r>
      <w:r>
        <w:t>182</w:t>
      </w:r>
      <w:r>
        <w:fldChar w:fldCharType="end"/>
      </w:r>
    </w:p>
    <w:p w14:paraId="16CB28C3" w14:textId="6F592A27" w:rsidR="003162D3" w:rsidRDefault="003162D3" w:rsidP="003162D3">
      <w:pPr>
        <w:pStyle w:val="TOC5"/>
        <w:rPr>
          <w:rFonts w:asciiTheme="minorHAnsi" w:eastAsiaTheme="minorEastAsia" w:hAnsiTheme="minorHAnsi" w:cstheme="minorBidi"/>
          <w:sz w:val="22"/>
          <w:szCs w:val="22"/>
          <w:lang w:eastAsia="en-GB"/>
        </w:rPr>
      </w:pPr>
      <w:r>
        <w:t>8.3.4.38.1</w:t>
      </w:r>
      <w:r>
        <w:tab/>
        <w:t>Description</w:t>
      </w:r>
      <w:r>
        <w:tab/>
      </w:r>
      <w:r>
        <w:fldChar w:fldCharType="begin"/>
      </w:r>
      <w:r>
        <w:instrText xml:space="preserve"> PAGEREF _Toc129958867 \h </w:instrText>
      </w:r>
      <w:r>
        <w:fldChar w:fldCharType="separate"/>
      </w:r>
      <w:r>
        <w:t>182</w:t>
      </w:r>
      <w:r>
        <w:fldChar w:fldCharType="end"/>
      </w:r>
    </w:p>
    <w:p w14:paraId="0AE78D0C" w14:textId="1992714A" w:rsidR="003162D3" w:rsidRDefault="003162D3" w:rsidP="003162D3">
      <w:pPr>
        <w:pStyle w:val="TOC5"/>
        <w:rPr>
          <w:rFonts w:asciiTheme="minorHAnsi" w:eastAsiaTheme="minorEastAsia" w:hAnsiTheme="minorHAnsi" w:cstheme="minorBidi"/>
          <w:sz w:val="22"/>
          <w:szCs w:val="22"/>
          <w:lang w:eastAsia="en-GB"/>
        </w:rPr>
      </w:pPr>
      <w:r>
        <w:t>8.3.4.38.2</w:t>
      </w:r>
      <w:r>
        <w:tab/>
        <w:t>Attributes</w:t>
      </w:r>
      <w:r>
        <w:tab/>
      </w:r>
      <w:r>
        <w:fldChar w:fldCharType="begin"/>
      </w:r>
      <w:r>
        <w:instrText xml:space="preserve"> PAGEREF _Toc129958868 \h </w:instrText>
      </w:r>
      <w:r>
        <w:fldChar w:fldCharType="separate"/>
      </w:r>
      <w:r>
        <w:t>182</w:t>
      </w:r>
      <w:r>
        <w:fldChar w:fldCharType="end"/>
      </w:r>
    </w:p>
    <w:p w14:paraId="701AAE6B" w14:textId="188F4338" w:rsidR="003162D3" w:rsidRDefault="003162D3" w:rsidP="003162D3">
      <w:pPr>
        <w:pStyle w:val="TOC4"/>
        <w:rPr>
          <w:rFonts w:asciiTheme="minorHAnsi" w:eastAsiaTheme="minorEastAsia" w:hAnsiTheme="minorHAnsi" w:cstheme="minorBidi"/>
          <w:sz w:val="22"/>
          <w:szCs w:val="22"/>
          <w:lang w:eastAsia="en-GB"/>
        </w:rPr>
      </w:pPr>
      <w:r>
        <w:t>8.3.4.39</w:t>
      </w:r>
      <w:r>
        <w:tab/>
        <w:t>RevertToSnapshotData information element</w:t>
      </w:r>
      <w:r>
        <w:tab/>
      </w:r>
      <w:r>
        <w:fldChar w:fldCharType="begin"/>
      </w:r>
      <w:r>
        <w:instrText xml:space="preserve"> PAGEREF _Toc129958869 \h </w:instrText>
      </w:r>
      <w:r>
        <w:fldChar w:fldCharType="separate"/>
      </w:r>
      <w:r>
        <w:t>183</w:t>
      </w:r>
      <w:r>
        <w:fldChar w:fldCharType="end"/>
      </w:r>
    </w:p>
    <w:p w14:paraId="4AA22D64" w14:textId="354F0E14" w:rsidR="003162D3" w:rsidRDefault="003162D3" w:rsidP="003162D3">
      <w:pPr>
        <w:pStyle w:val="TOC5"/>
        <w:rPr>
          <w:rFonts w:asciiTheme="minorHAnsi" w:eastAsiaTheme="minorEastAsia" w:hAnsiTheme="minorHAnsi" w:cstheme="minorBidi"/>
          <w:sz w:val="22"/>
          <w:szCs w:val="22"/>
          <w:lang w:eastAsia="en-GB"/>
        </w:rPr>
      </w:pPr>
      <w:r>
        <w:t>8.3.4.39.1</w:t>
      </w:r>
      <w:r>
        <w:tab/>
        <w:t>Description</w:t>
      </w:r>
      <w:r>
        <w:tab/>
      </w:r>
      <w:r>
        <w:fldChar w:fldCharType="begin"/>
      </w:r>
      <w:r>
        <w:instrText xml:space="preserve"> PAGEREF _Toc129958870 \h </w:instrText>
      </w:r>
      <w:r>
        <w:fldChar w:fldCharType="separate"/>
      </w:r>
      <w:r>
        <w:t>183</w:t>
      </w:r>
      <w:r>
        <w:fldChar w:fldCharType="end"/>
      </w:r>
    </w:p>
    <w:p w14:paraId="4AB42C2B" w14:textId="7371D093" w:rsidR="003162D3" w:rsidRDefault="003162D3" w:rsidP="003162D3">
      <w:pPr>
        <w:pStyle w:val="TOC5"/>
        <w:rPr>
          <w:rFonts w:asciiTheme="minorHAnsi" w:eastAsiaTheme="minorEastAsia" w:hAnsiTheme="minorHAnsi" w:cstheme="minorBidi"/>
          <w:sz w:val="22"/>
          <w:szCs w:val="22"/>
          <w:lang w:eastAsia="en-GB"/>
        </w:rPr>
      </w:pPr>
      <w:r>
        <w:t>8.3.4.39.2</w:t>
      </w:r>
      <w:r>
        <w:tab/>
        <w:t>Attributes</w:t>
      </w:r>
      <w:r>
        <w:tab/>
      </w:r>
      <w:r>
        <w:fldChar w:fldCharType="begin"/>
      </w:r>
      <w:r>
        <w:instrText xml:space="preserve"> PAGEREF _Toc129958871 \h </w:instrText>
      </w:r>
      <w:r>
        <w:fldChar w:fldCharType="separate"/>
      </w:r>
      <w:r>
        <w:t>183</w:t>
      </w:r>
      <w:r>
        <w:fldChar w:fldCharType="end"/>
      </w:r>
    </w:p>
    <w:p w14:paraId="7D0F5B76" w14:textId="2506EDD5" w:rsidR="003162D3" w:rsidRDefault="003162D3" w:rsidP="003162D3">
      <w:pPr>
        <w:pStyle w:val="TOC4"/>
        <w:rPr>
          <w:rFonts w:asciiTheme="minorHAnsi" w:eastAsiaTheme="minorEastAsia" w:hAnsiTheme="minorHAnsi" w:cstheme="minorBidi"/>
          <w:sz w:val="22"/>
          <w:szCs w:val="22"/>
          <w:lang w:eastAsia="en-GB"/>
        </w:rPr>
      </w:pPr>
      <w:r>
        <w:t>8.3.4.39a</w:t>
      </w:r>
      <w:r>
        <w:tab/>
        <w:t>CreateSnapshotData information element</w:t>
      </w:r>
      <w:r>
        <w:tab/>
      </w:r>
      <w:r>
        <w:fldChar w:fldCharType="begin"/>
      </w:r>
      <w:r>
        <w:instrText xml:space="preserve"> PAGEREF _Toc129958872 \h </w:instrText>
      </w:r>
      <w:r>
        <w:fldChar w:fldCharType="separate"/>
      </w:r>
      <w:r>
        <w:t>184</w:t>
      </w:r>
      <w:r>
        <w:fldChar w:fldCharType="end"/>
      </w:r>
    </w:p>
    <w:p w14:paraId="5134C902" w14:textId="30F92832" w:rsidR="003162D3" w:rsidRDefault="003162D3" w:rsidP="003162D3">
      <w:pPr>
        <w:pStyle w:val="TOC5"/>
        <w:rPr>
          <w:rFonts w:asciiTheme="minorHAnsi" w:eastAsiaTheme="minorEastAsia" w:hAnsiTheme="minorHAnsi" w:cstheme="minorBidi"/>
          <w:sz w:val="22"/>
          <w:szCs w:val="22"/>
          <w:lang w:eastAsia="en-GB"/>
        </w:rPr>
      </w:pPr>
      <w:r>
        <w:t>8.3.4.39a.1</w:t>
      </w:r>
      <w:r>
        <w:tab/>
        <w:t>Description</w:t>
      </w:r>
      <w:r>
        <w:tab/>
      </w:r>
      <w:r>
        <w:fldChar w:fldCharType="begin"/>
      </w:r>
      <w:r>
        <w:instrText xml:space="preserve"> PAGEREF _Toc129958873 \h </w:instrText>
      </w:r>
      <w:r>
        <w:fldChar w:fldCharType="separate"/>
      </w:r>
      <w:r>
        <w:t>184</w:t>
      </w:r>
      <w:r>
        <w:fldChar w:fldCharType="end"/>
      </w:r>
    </w:p>
    <w:p w14:paraId="71103767" w14:textId="7B3C8C68" w:rsidR="003162D3" w:rsidRDefault="003162D3" w:rsidP="003162D3">
      <w:pPr>
        <w:pStyle w:val="TOC5"/>
        <w:rPr>
          <w:rFonts w:asciiTheme="minorHAnsi" w:eastAsiaTheme="minorEastAsia" w:hAnsiTheme="minorHAnsi" w:cstheme="minorBidi"/>
          <w:sz w:val="22"/>
          <w:szCs w:val="22"/>
          <w:lang w:eastAsia="en-GB"/>
        </w:rPr>
      </w:pPr>
      <w:r>
        <w:t>8.3.4.39a.2</w:t>
      </w:r>
      <w:r>
        <w:tab/>
        <w:t>Attributes</w:t>
      </w:r>
      <w:r>
        <w:tab/>
      </w:r>
      <w:r>
        <w:fldChar w:fldCharType="begin"/>
      </w:r>
      <w:r>
        <w:instrText xml:space="preserve"> PAGEREF _Toc129958874 \h </w:instrText>
      </w:r>
      <w:r>
        <w:fldChar w:fldCharType="separate"/>
      </w:r>
      <w:r>
        <w:t>184</w:t>
      </w:r>
      <w:r>
        <w:fldChar w:fldCharType="end"/>
      </w:r>
    </w:p>
    <w:p w14:paraId="162A56EB" w14:textId="6BF0E36D" w:rsidR="003162D3" w:rsidRDefault="003162D3" w:rsidP="003162D3">
      <w:pPr>
        <w:pStyle w:val="TOC4"/>
        <w:rPr>
          <w:rFonts w:asciiTheme="minorHAnsi" w:eastAsiaTheme="minorEastAsia" w:hAnsiTheme="minorHAnsi" w:cstheme="minorBidi"/>
          <w:sz w:val="22"/>
          <w:szCs w:val="22"/>
          <w:lang w:eastAsia="en-GB"/>
        </w:rPr>
      </w:pPr>
      <w:r>
        <w:t>8.3.4.40</w:t>
      </w:r>
      <w:r>
        <w:tab/>
        <w:t>DeleteSnapshotData information element</w:t>
      </w:r>
      <w:r>
        <w:tab/>
      </w:r>
      <w:r>
        <w:fldChar w:fldCharType="begin"/>
      </w:r>
      <w:r>
        <w:instrText xml:space="preserve"> PAGEREF _Toc129958875 \h </w:instrText>
      </w:r>
      <w:r>
        <w:fldChar w:fldCharType="separate"/>
      </w:r>
      <w:r>
        <w:t>184</w:t>
      </w:r>
      <w:r>
        <w:fldChar w:fldCharType="end"/>
      </w:r>
    </w:p>
    <w:p w14:paraId="71552972" w14:textId="630D0028" w:rsidR="003162D3" w:rsidRDefault="003162D3" w:rsidP="003162D3">
      <w:pPr>
        <w:pStyle w:val="TOC5"/>
        <w:rPr>
          <w:rFonts w:asciiTheme="minorHAnsi" w:eastAsiaTheme="minorEastAsia" w:hAnsiTheme="minorHAnsi" w:cstheme="minorBidi"/>
          <w:sz w:val="22"/>
          <w:szCs w:val="22"/>
          <w:lang w:eastAsia="en-GB"/>
        </w:rPr>
      </w:pPr>
      <w:r>
        <w:t>8.3.4.40.1</w:t>
      </w:r>
      <w:r>
        <w:tab/>
        <w:t>Description</w:t>
      </w:r>
      <w:r>
        <w:tab/>
      </w:r>
      <w:r>
        <w:fldChar w:fldCharType="begin"/>
      </w:r>
      <w:r>
        <w:instrText xml:space="preserve"> PAGEREF _Toc129958876 \h </w:instrText>
      </w:r>
      <w:r>
        <w:fldChar w:fldCharType="separate"/>
      </w:r>
      <w:r>
        <w:t>184</w:t>
      </w:r>
      <w:r>
        <w:fldChar w:fldCharType="end"/>
      </w:r>
    </w:p>
    <w:p w14:paraId="6B23DD78" w14:textId="0F37F8CB" w:rsidR="003162D3" w:rsidRDefault="003162D3" w:rsidP="003162D3">
      <w:pPr>
        <w:pStyle w:val="TOC5"/>
        <w:rPr>
          <w:rFonts w:asciiTheme="minorHAnsi" w:eastAsiaTheme="minorEastAsia" w:hAnsiTheme="minorHAnsi" w:cstheme="minorBidi"/>
          <w:sz w:val="22"/>
          <w:szCs w:val="22"/>
          <w:lang w:eastAsia="en-GB"/>
        </w:rPr>
      </w:pPr>
      <w:r>
        <w:t>8.3.4.40.2</w:t>
      </w:r>
      <w:r>
        <w:tab/>
        <w:t>Attributes</w:t>
      </w:r>
      <w:r>
        <w:tab/>
      </w:r>
      <w:r>
        <w:fldChar w:fldCharType="begin"/>
      </w:r>
      <w:r>
        <w:instrText xml:space="preserve"> PAGEREF _Toc129958877 \h </w:instrText>
      </w:r>
      <w:r>
        <w:fldChar w:fldCharType="separate"/>
      </w:r>
      <w:r>
        <w:t>184</w:t>
      </w:r>
      <w:r>
        <w:fldChar w:fldCharType="end"/>
      </w:r>
    </w:p>
    <w:p w14:paraId="59F42387" w14:textId="4B938836" w:rsidR="003162D3" w:rsidRDefault="003162D3" w:rsidP="003162D3">
      <w:pPr>
        <w:pStyle w:val="TOC4"/>
        <w:rPr>
          <w:rFonts w:asciiTheme="minorHAnsi" w:eastAsiaTheme="minorEastAsia" w:hAnsiTheme="minorHAnsi" w:cstheme="minorBidi"/>
          <w:sz w:val="22"/>
          <w:szCs w:val="22"/>
          <w:lang w:eastAsia="en-GB"/>
        </w:rPr>
      </w:pPr>
      <w:r>
        <w:t>8.3.4.41</w:t>
      </w:r>
      <w:r>
        <w:tab/>
        <w:t>PnfProfileData information element</w:t>
      </w:r>
      <w:r>
        <w:tab/>
      </w:r>
      <w:r>
        <w:fldChar w:fldCharType="begin"/>
      </w:r>
      <w:r>
        <w:instrText xml:space="preserve"> PAGEREF _Toc129958878 \h </w:instrText>
      </w:r>
      <w:r>
        <w:fldChar w:fldCharType="separate"/>
      </w:r>
      <w:r>
        <w:t>185</w:t>
      </w:r>
      <w:r>
        <w:fldChar w:fldCharType="end"/>
      </w:r>
    </w:p>
    <w:p w14:paraId="0603D148" w14:textId="7DE5CA2D" w:rsidR="003162D3" w:rsidRDefault="003162D3" w:rsidP="003162D3">
      <w:pPr>
        <w:pStyle w:val="TOC5"/>
        <w:rPr>
          <w:rFonts w:asciiTheme="minorHAnsi" w:eastAsiaTheme="minorEastAsia" w:hAnsiTheme="minorHAnsi" w:cstheme="minorBidi"/>
          <w:sz w:val="22"/>
          <w:szCs w:val="22"/>
          <w:lang w:eastAsia="en-GB"/>
        </w:rPr>
      </w:pPr>
      <w:r>
        <w:t>8.3.4.41.1</w:t>
      </w:r>
      <w:r>
        <w:tab/>
        <w:t>Description</w:t>
      </w:r>
      <w:r>
        <w:tab/>
      </w:r>
      <w:r>
        <w:fldChar w:fldCharType="begin"/>
      </w:r>
      <w:r>
        <w:instrText xml:space="preserve"> PAGEREF _Toc129958879 \h </w:instrText>
      </w:r>
      <w:r>
        <w:fldChar w:fldCharType="separate"/>
      </w:r>
      <w:r>
        <w:t>185</w:t>
      </w:r>
      <w:r>
        <w:fldChar w:fldCharType="end"/>
      </w:r>
    </w:p>
    <w:p w14:paraId="5B806576" w14:textId="197C1C3C" w:rsidR="003162D3" w:rsidRDefault="003162D3" w:rsidP="003162D3">
      <w:pPr>
        <w:pStyle w:val="TOC5"/>
        <w:rPr>
          <w:rFonts w:asciiTheme="minorHAnsi" w:eastAsiaTheme="minorEastAsia" w:hAnsiTheme="minorHAnsi" w:cstheme="minorBidi"/>
          <w:sz w:val="22"/>
          <w:szCs w:val="22"/>
          <w:lang w:eastAsia="en-GB"/>
        </w:rPr>
      </w:pPr>
      <w:r>
        <w:t>8.3.4.41.2</w:t>
      </w:r>
      <w:r>
        <w:tab/>
        <w:t>Attributes</w:t>
      </w:r>
      <w:r>
        <w:tab/>
      </w:r>
      <w:r>
        <w:fldChar w:fldCharType="begin"/>
      </w:r>
      <w:r>
        <w:instrText xml:space="preserve"> PAGEREF _Toc129958880 \h </w:instrText>
      </w:r>
      <w:r>
        <w:fldChar w:fldCharType="separate"/>
      </w:r>
      <w:r>
        <w:t>185</w:t>
      </w:r>
      <w:r>
        <w:fldChar w:fldCharType="end"/>
      </w:r>
    </w:p>
    <w:p w14:paraId="67C14372" w14:textId="47E69F84" w:rsidR="003162D3" w:rsidRDefault="003162D3" w:rsidP="003162D3">
      <w:pPr>
        <w:pStyle w:val="TOC4"/>
        <w:rPr>
          <w:rFonts w:asciiTheme="minorHAnsi" w:eastAsiaTheme="minorEastAsia" w:hAnsiTheme="minorHAnsi" w:cstheme="minorBidi"/>
          <w:sz w:val="22"/>
          <w:szCs w:val="22"/>
          <w:lang w:eastAsia="en-GB"/>
        </w:rPr>
      </w:pPr>
      <w:r>
        <w:t>8.3.4.42</w:t>
      </w:r>
      <w:r>
        <w:tab/>
        <w:t>VnfProfileData information element</w:t>
      </w:r>
      <w:r>
        <w:tab/>
      </w:r>
      <w:r>
        <w:fldChar w:fldCharType="begin"/>
      </w:r>
      <w:r>
        <w:instrText xml:space="preserve"> PAGEREF _Toc129958881 \h </w:instrText>
      </w:r>
      <w:r>
        <w:fldChar w:fldCharType="separate"/>
      </w:r>
      <w:r>
        <w:t>185</w:t>
      </w:r>
      <w:r>
        <w:fldChar w:fldCharType="end"/>
      </w:r>
    </w:p>
    <w:p w14:paraId="7C45559C" w14:textId="27F82DB8" w:rsidR="003162D3" w:rsidRDefault="003162D3" w:rsidP="003162D3">
      <w:pPr>
        <w:pStyle w:val="TOC5"/>
        <w:rPr>
          <w:rFonts w:asciiTheme="minorHAnsi" w:eastAsiaTheme="minorEastAsia" w:hAnsiTheme="minorHAnsi" w:cstheme="minorBidi"/>
          <w:sz w:val="22"/>
          <w:szCs w:val="22"/>
          <w:lang w:eastAsia="en-GB"/>
        </w:rPr>
      </w:pPr>
      <w:r>
        <w:t>8.3.4.42.1</w:t>
      </w:r>
      <w:r>
        <w:tab/>
        <w:t>Description</w:t>
      </w:r>
      <w:r>
        <w:tab/>
      </w:r>
      <w:r>
        <w:fldChar w:fldCharType="begin"/>
      </w:r>
      <w:r>
        <w:instrText xml:space="preserve"> PAGEREF _Toc129958882 \h </w:instrText>
      </w:r>
      <w:r>
        <w:fldChar w:fldCharType="separate"/>
      </w:r>
      <w:r>
        <w:t>185</w:t>
      </w:r>
      <w:r>
        <w:fldChar w:fldCharType="end"/>
      </w:r>
    </w:p>
    <w:p w14:paraId="0AF242C7" w14:textId="4B2DA881" w:rsidR="003162D3" w:rsidRDefault="003162D3" w:rsidP="003162D3">
      <w:pPr>
        <w:pStyle w:val="TOC5"/>
        <w:rPr>
          <w:rFonts w:asciiTheme="minorHAnsi" w:eastAsiaTheme="minorEastAsia" w:hAnsiTheme="minorHAnsi" w:cstheme="minorBidi"/>
          <w:sz w:val="22"/>
          <w:szCs w:val="22"/>
          <w:lang w:eastAsia="en-GB"/>
        </w:rPr>
      </w:pPr>
      <w:r>
        <w:t>8.3.4.42.2</w:t>
      </w:r>
      <w:r>
        <w:tab/>
        <w:t>Attributes</w:t>
      </w:r>
      <w:r>
        <w:tab/>
      </w:r>
      <w:r>
        <w:fldChar w:fldCharType="begin"/>
      </w:r>
      <w:r>
        <w:instrText xml:space="preserve"> PAGEREF _Toc129958883 \h </w:instrText>
      </w:r>
      <w:r>
        <w:fldChar w:fldCharType="separate"/>
      </w:r>
      <w:r>
        <w:t>185</w:t>
      </w:r>
      <w:r>
        <w:fldChar w:fldCharType="end"/>
      </w:r>
    </w:p>
    <w:p w14:paraId="0AF87E93" w14:textId="091921DA" w:rsidR="003162D3" w:rsidRDefault="003162D3" w:rsidP="003162D3">
      <w:pPr>
        <w:pStyle w:val="TOC4"/>
        <w:rPr>
          <w:rFonts w:asciiTheme="minorHAnsi" w:eastAsiaTheme="minorEastAsia" w:hAnsiTheme="minorHAnsi" w:cstheme="minorBidi"/>
          <w:sz w:val="22"/>
          <w:szCs w:val="22"/>
          <w:lang w:eastAsia="en-GB"/>
        </w:rPr>
      </w:pPr>
      <w:r>
        <w:t>8.3.4.43</w:t>
      </w:r>
      <w:r>
        <w:tab/>
        <w:t>WanConnectionData information element</w:t>
      </w:r>
      <w:r>
        <w:tab/>
      </w:r>
      <w:r>
        <w:fldChar w:fldCharType="begin"/>
      </w:r>
      <w:r>
        <w:instrText xml:space="preserve"> PAGEREF _Toc129958884 \h </w:instrText>
      </w:r>
      <w:r>
        <w:fldChar w:fldCharType="separate"/>
      </w:r>
      <w:r>
        <w:t>186</w:t>
      </w:r>
      <w:r>
        <w:fldChar w:fldCharType="end"/>
      </w:r>
    </w:p>
    <w:p w14:paraId="7A1C7C4E" w14:textId="3BE45213" w:rsidR="003162D3" w:rsidRDefault="003162D3" w:rsidP="003162D3">
      <w:pPr>
        <w:pStyle w:val="TOC5"/>
        <w:rPr>
          <w:rFonts w:asciiTheme="minorHAnsi" w:eastAsiaTheme="minorEastAsia" w:hAnsiTheme="minorHAnsi" w:cstheme="minorBidi"/>
          <w:sz w:val="22"/>
          <w:szCs w:val="22"/>
          <w:lang w:eastAsia="en-GB"/>
        </w:rPr>
      </w:pPr>
      <w:r>
        <w:t>8.3.4.43.1</w:t>
      </w:r>
      <w:r>
        <w:tab/>
        <w:t>Description</w:t>
      </w:r>
      <w:r>
        <w:tab/>
      </w:r>
      <w:r>
        <w:fldChar w:fldCharType="begin"/>
      </w:r>
      <w:r>
        <w:instrText xml:space="preserve"> PAGEREF _Toc129958885 \h </w:instrText>
      </w:r>
      <w:r>
        <w:fldChar w:fldCharType="separate"/>
      </w:r>
      <w:r>
        <w:t>186</w:t>
      </w:r>
      <w:r>
        <w:fldChar w:fldCharType="end"/>
      </w:r>
    </w:p>
    <w:p w14:paraId="31D9B14D" w14:textId="77507AC7" w:rsidR="003162D3" w:rsidRDefault="003162D3" w:rsidP="003162D3">
      <w:pPr>
        <w:pStyle w:val="TOC5"/>
        <w:rPr>
          <w:rFonts w:asciiTheme="minorHAnsi" w:eastAsiaTheme="minorEastAsia" w:hAnsiTheme="minorHAnsi" w:cstheme="minorBidi"/>
          <w:sz w:val="22"/>
          <w:szCs w:val="22"/>
          <w:lang w:eastAsia="en-GB"/>
        </w:rPr>
      </w:pPr>
      <w:r>
        <w:t>8.3.4.43.2</w:t>
      </w:r>
      <w:r>
        <w:tab/>
        <w:t>Attributes</w:t>
      </w:r>
      <w:r>
        <w:tab/>
      </w:r>
      <w:r>
        <w:fldChar w:fldCharType="begin"/>
      </w:r>
      <w:r>
        <w:instrText xml:space="preserve"> PAGEREF _Toc129958886 \h </w:instrText>
      </w:r>
      <w:r>
        <w:fldChar w:fldCharType="separate"/>
      </w:r>
      <w:r>
        <w:t>186</w:t>
      </w:r>
      <w:r>
        <w:fldChar w:fldCharType="end"/>
      </w:r>
    </w:p>
    <w:p w14:paraId="07739F48" w14:textId="5E1CDC16" w:rsidR="003162D3" w:rsidRDefault="003162D3" w:rsidP="003162D3">
      <w:pPr>
        <w:pStyle w:val="TOC4"/>
        <w:rPr>
          <w:rFonts w:asciiTheme="minorHAnsi" w:eastAsiaTheme="minorEastAsia" w:hAnsiTheme="minorHAnsi" w:cstheme="minorBidi"/>
          <w:sz w:val="22"/>
          <w:szCs w:val="22"/>
          <w:lang w:eastAsia="en-GB"/>
        </w:rPr>
      </w:pPr>
      <w:r>
        <w:t>8.3.4.44</w:t>
      </w:r>
      <w:r>
        <w:tab/>
        <w:t>VnfLinkPortData information element</w:t>
      </w:r>
      <w:r>
        <w:tab/>
      </w:r>
      <w:r>
        <w:fldChar w:fldCharType="begin"/>
      </w:r>
      <w:r>
        <w:instrText xml:space="preserve"> PAGEREF _Toc129958887 \h </w:instrText>
      </w:r>
      <w:r>
        <w:fldChar w:fldCharType="separate"/>
      </w:r>
      <w:r>
        <w:t>186</w:t>
      </w:r>
      <w:r>
        <w:fldChar w:fldCharType="end"/>
      </w:r>
    </w:p>
    <w:p w14:paraId="79B24B7E" w14:textId="009CDC01" w:rsidR="003162D3" w:rsidRDefault="003162D3" w:rsidP="003162D3">
      <w:pPr>
        <w:pStyle w:val="TOC5"/>
        <w:rPr>
          <w:rFonts w:asciiTheme="minorHAnsi" w:eastAsiaTheme="minorEastAsia" w:hAnsiTheme="minorHAnsi" w:cstheme="minorBidi"/>
          <w:sz w:val="22"/>
          <w:szCs w:val="22"/>
          <w:lang w:eastAsia="en-GB"/>
        </w:rPr>
      </w:pPr>
      <w:r>
        <w:t>8.3.4.44.1</w:t>
      </w:r>
      <w:r>
        <w:tab/>
        <w:t>Description</w:t>
      </w:r>
      <w:r>
        <w:tab/>
      </w:r>
      <w:r>
        <w:fldChar w:fldCharType="begin"/>
      </w:r>
      <w:r>
        <w:instrText xml:space="preserve"> PAGEREF _Toc129958888 \h </w:instrText>
      </w:r>
      <w:r>
        <w:fldChar w:fldCharType="separate"/>
      </w:r>
      <w:r>
        <w:t>186</w:t>
      </w:r>
      <w:r>
        <w:fldChar w:fldCharType="end"/>
      </w:r>
    </w:p>
    <w:p w14:paraId="480725C5" w14:textId="3F107982" w:rsidR="003162D3" w:rsidRDefault="003162D3" w:rsidP="003162D3">
      <w:pPr>
        <w:pStyle w:val="TOC5"/>
        <w:rPr>
          <w:rFonts w:asciiTheme="minorHAnsi" w:eastAsiaTheme="minorEastAsia" w:hAnsiTheme="minorHAnsi" w:cstheme="minorBidi"/>
          <w:sz w:val="22"/>
          <w:szCs w:val="22"/>
          <w:lang w:eastAsia="en-GB"/>
        </w:rPr>
      </w:pPr>
      <w:r>
        <w:t>8.3.4.44.2</w:t>
      </w:r>
      <w:r>
        <w:tab/>
        <w:t>Attributes</w:t>
      </w:r>
      <w:r>
        <w:tab/>
      </w:r>
      <w:r>
        <w:fldChar w:fldCharType="begin"/>
      </w:r>
      <w:r>
        <w:instrText xml:space="preserve"> PAGEREF _Toc129958889 \h </w:instrText>
      </w:r>
      <w:r>
        <w:fldChar w:fldCharType="separate"/>
      </w:r>
      <w:r>
        <w:t>186</w:t>
      </w:r>
      <w:r>
        <w:fldChar w:fldCharType="end"/>
      </w:r>
    </w:p>
    <w:p w14:paraId="5540E04A" w14:textId="4439A68F" w:rsidR="003162D3" w:rsidRDefault="003162D3" w:rsidP="003162D3">
      <w:pPr>
        <w:pStyle w:val="TOC4"/>
        <w:rPr>
          <w:rFonts w:asciiTheme="minorHAnsi" w:eastAsiaTheme="minorEastAsia" w:hAnsiTheme="minorHAnsi" w:cstheme="minorBidi"/>
          <w:sz w:val="22"/>
          <w:szCs w:val="22"/>
          <w:lang w:eastAsia="en-GB"/>
        </w:rPr>
      </w:pPr>
      <w:r>
        <w:t>8.3.4.45</w:t>
      </w:r>
      <w:r>
        <w:tab/>
        <w:t>ChangeVnfPackageData information element</w:t>
      </w:r>
      <w:r>
        <w:tab/>
      </w:r>
      <w:r>
        <w:fldChar w:fldCharType="begin"/>
      </w:r>
      <w:r>
        <w:instrText xml:space="preserve"> PAGEREF _Toc129958890 \h </w:instrText>
      </w:r>
      <w:r>
        <w:fldChar w:fldCharType="separate"/>
      </w:r>
      <w:r>
        <w:t>186</w:t>
      </w:r>
      <w:r>
        <w:fldChar w:fldCharType="end"/>
      </w:r>
    </w:p>
    <w:p w14:paraId="34E95C09" w14:textId="256467A9" w:rsidR="003162D3" w:rsidRDefault="003162D3" w:rsidP="003162D3">
      <w:pPr>
        <w:pStyle w:val="TOC5"/>
        <w:rPr>
          <w:rFonts w:asciiTheme="minorHAnsi" w:eastAsiaTheme="minorEastAsia" w:hAnsiTheme="minorHAnsi" w:cstheme="minorBidi"/>
          <w:sz w:val="22"/>
          <w:szCs w:val="22"/>
          <w:lang w:eastAsia="en-GB"/>
        </w:rPr>
      </w:pPr>
      <w:r>
        <w:t>8.3.4.45.1</w:t>
      </w:r>
      <w:r>
        <w:tab/>
        <w:t>Description</w:t>
      </w:r>
      <w:r>
        <w:tab/>
      </w:r>
      <w:r>
        <w:fldChar w:fldCharType="begin"/>
      </w:r>
      <w:r>
        <w:instrText xml:space="preserve"> PAGEREF _Toc129958891 \h </w:instrText>
      </w:r>
      <w:r>
        <w:fldChar w:fldCharType="separate"/>
      </w:r>
      <w:r>
        <w:t>186</w:t>
      </w:r>
      <w:r>
        <w:fldChar w:fldCharType="end"/>
      </w:r>
    </w:p>
    <w:p w14:paraId="777CA759" w14:textId="1DF34C4D" w:rsidR="003162D3" w:rsidRDefault="003162D3" w:rsidP="003162D3">
      <w:pPr>
        <w:pStyle w:val="TOC5"/>
        <w:rPr>
          <w:rFonts w:asciiTheme="minorHAnsi" w:eastAsiaTheme="minorEastAsia" w:hAnsiTheme="minorHAnsi" w:cstheme="minorBidi"/>
          <w:sz w:val="22"/>
          <w:szCs w:val="22"/>
          <w:lang w:eastAsia="en-GB"/>
        </w:rPr>
      </w:pPr>
      <w:r>
        <w:lastRenderedPageBreak/>
        <w:t>8.3.4.45.2</w:t>
      </w:r>
      <w:r>
        <w:tab/>
        <w:t>Attributes</w:t>
      </w:r>
      <w:r>
        <w:tab/>
      </w:r>
      <w:r>
        <w:fldChar w:fldCharType="begin"/>
      </w:r>
      <w:r>
        <w:instrText xml:space="preserve"> PAGEREF _Toc129958892 \h </w:instrText>
      </w:r>
      <w:r>
        <w:fldChar w:fldCharType="separate"/>
      </w:r>
      <w:r>
        <w:t>187</w:t>
      </w:r>
      <w:r>
        <w:fldChar w:fldCharType="end"/>
      </w:r>
    </w:p>
    <w:p w14:paraId="042CF89F" w14:textId="2B27A38B" w:rsidR="003162D3" w:rsidRDefault="003162D3" w:rsidP="003162D3">
      <w:pPr>
        <w:pStyle w:val="TOC4"/>
        <w:rPr>
          <w:rFonts w:asciiTheme="minorHAnsi" w:eastAsiaTheme="minorEastAsia" w:hAnsiTheme="minorHAnsi" w:cstheme="minorBidi"/>
          <w:sz w:val="22"/>
          <w:szCs w:val="22"/>
          <w:lang w:eastAsia="en-GB"/>
        </w:rPr>
      </w:pPr>
      <w:r>
        <w:t>8.3.4.46</w:t>
      </w:r>
      <w:r>
        <w:tab/>
        <w:t>ModifyWanConnectionInfoData information element</w:t>
      </w:r>
      <w:r>
        <w:tab/>
      </w:r>
      <w:r>
        <w:fldChar w:fldCharType="begin"/>
      </w:r>
      <w:r>
        <w:instrText xml:space="preserve"> PAGEREF _Toc129958893 \h </w:instrText>
      </w:r>
      <w:r>
        <w:fldChar w:fldCharType="separate"/>
      </w:r>
      <w:r>
        <w:t>188</w:t>
      </w:r>
      <w:r>
        <w:fldChar w:fldCharType="end"/>
      </w:r>
    </w:p>
    <w:p w14:paraId="4C4AA5D5" w14:textId="7D9F4435" w:rsidR="003162D3" w:rsidRDefault="003162D3" w:rsidP="003162D3">
      <w:pPr>
        <w:pStyle w:val="TOC5"/>
        <w:rPr>
          <w:rFonts w:asciiTheme="minorHAnsi" w:eastAsiaTheme="minorEastAsia" w:hAnsiTheme="minorHAnsi" w:cstheme="minorBidi"/>
          <w:sz w:val="22"/>
          <w:szCs w:val="22"/>
          <w:lang w:eastAsia="en-GB"/>
        </w:rPr>
      </w:pPr>
      <w:r>
        <w:t>8.3.4.46.1</w:t>
      </w:r>
      <w:r>
        <w:tab/>
        <w:t>Description</w:t>
      </w:r>
      <w:r>
        <w:tab/>
      </w:r>
      <w:r>
        <w:fldChar w:fldCharType="begin"/>
      </w:r>
      <w:r>
        <w:instrText xml:space="preserve"> PAGEREF _Toc129958894 \h </w:instrText>
      </w:r>
      <w:r>
        <w:fldChar w:fldCharType="separate"/>
      </w:r>
      <w:r>
        <w:t>188</w:t>
      </w:r>
      <w:r>
        <w:fldChar w:fldCharType="end"/>
      </w:r>
    </w:p>
    <w:p w14:paraId="66C8AD73" w14:textId="408885B5" w:rsidR="003162D3" w:rsidRDefault="003162D3" w:rsidP="003162D3">
      <w:pPr>
        <w:pStyle w:val="TOC5"/>
        <w:rPr>
          <w:rFonts w:asciiTheme="minorHAnsi" w:eastAsiaTheme="minorEastAsia" w:hAnsiTheme="minorHAnsi" w:cstheme="minorBidi"/>
          <w:sz w:val="22"/>
          <w:szCs w:val="22"/>
          <w:lang w:eastAsia="en-GB"/>
        </w:rPr>
      </w:pPr>
      <w:r>
        <w:t>8.3.4.46.2</w:t>
      </w:r>
      <w:r>
        <w:tab/>
        <w:t>Attributes</w:t>
      </w:r>
      <w:r>
        <w:tab/>
      </w:r>
      <w:r>
        <w:fldChar w:fldCharType="begin"/>
      </w:r>
      <w:r>
        <w:instrText xml:space="preserve"> PAGEREF _Toc129958895 \h </w:instrText>
      </w:r>
      <w:r>
        <w:fldChar w:fldCharType="separate"/>
      </w:r>
      <w:r>
        <w:t>188</w:t>
      </w:r>
      <w:r>
        <w:fldChar w:fldCharType="end"/>
      </w:r>
    </w:p>
    <w:p w14:paraId="3BB30326" w14:textId="0C9B34F3" w:rsidR="003162D3" w:rsidRDefault="003162D3" w:rsidP="003162D3">
      <w:pPr>
        <w:pStyle w:val="TOC4"/>
        <w:rPr>
          <w:rFonts w:asciiTheme="minorHAnsi" w:eastAsiaTheme="minorEastAsia" w:hAnsiTheme="minorHAnsi" w:cstheme="minorBidi"/>
          <w:sz w:val="22"/>
          <w:szCs w:val="22"/>
          <w:lang w:eastAsia="en-GB"/>
        </w:rPr>
      </w:pPr>
      <w:r>
        <w:t>8.3.4.47</w:t>
      </w:r>
      <w:r>
        <w:tab/>
        <w:t>NestedNsLocationConstraint information element</w:t>
      </w:r>
      <w:r>
        <w:tab/>
      </w:r>
      <w:r>
        <w:fldChar w:fldCharType="begin"/>
      </w:r>
      <w:r>
        <w:instrText xml:space="preserve"> PAGEREF _Toc129958896 \h </w:instrText>
      </w:r>
      <w:r>
        <w:fldChar w:fldCharType="separate"/>
      </w:r>
      <w:r>
        <w:t>188</w:t>
      </w:r>
      <w:r>
        <w:fldChar w:fldCharType="end"/>
      </w:r>
    </w:p>
    <w:p w14:paraId="5D8C91A2" w14:textId="0A866A5C" w:rsidR="003162D3" w:rsidRDefault="003162D3" w:rsidP="003162D3">
      <w:pPr>
        <w:pStyle w:val="TOC5"/>
        <w:rPr>
          <w:rFonts w:asciiTheme="minorHAnsi" w:eastAsiaTheme="minorEastAsia" w:hAnsiTheme="minorHAnsi" w:cstheme="minorBidi"/>
          <w:sz w:val="22"/>
          <w:szCs w:val="22"/>
          <w:lang w:eastAsia="en-GB"/>
        </w:rPr>
      </w:pPr>
      <w:r>
        <w:t>8.3.4.47.1</w:t>
      </w:r>
      <w:r>
        <w:tab/>
        <w:t>Description</w:t>
      </w:r>
      <w:r>
        <w:tab/>
      </w:r>
      <w:r>
        <w:fldChar w:fldCharType="begin"/>
      </w:r>
      <w:r>
        <w:instrText xml:space="preserve"> PAGEREF _Toc129958897 \h </w:instrText>
      </w:r>
      <w:r>
        <w:fldChar w:fldCharType="separate"/>
      </w:r>
      <w:r>
        <w:t>188</w:t>
      </w:r>
      <w:r>
        <w:fldChar w:fldCharType="end"/>
      </w:r>
    </w:p>
    <w:p w14:paraId="74BBE2F8" w14:textId="6725D018" w:rsidR="003162D3" w:rsidRDefault="003162D3" w:rsidP="003162D3">
      <w:pPr>
        <w:pStyle w:val="TOC5"/>
        <w:rPr>
          <w:rFonts w:asciiTheme="minorHAnsi" w:eastAsiaTheme="minorEastAsia" w:hAnsiTheme="minorHAnsi" w:cstheme="minorBidi"/>
          <w:sz w:val="22"/>
          <w:szCs w:val="22"/>
          <w:lang w:eastAsia="en-GB"/>
        </w:rPr>
      </w:pPr>
      <w:r>
        <w:t>8.3.4.47.2</w:t>
      </w:r>
      <w:r>
        <w:tab/>
        <w:t>Attributes</w:t>
      </w:r>
      <w:r>
        <w:tab/>
      </w:r>
      <w:r>
        <w:fldChar w:fldCharType="begin"/>
      </w:r>
      <w:r>
        <w:instrText xml:space="preserve"> PAGEREF _Toc129958898 \h </w:instrText>
      </w:r>
      <w:r>
        <w:fldChar w:fldCharType="separate"/>
      </w:r>
      <w:r>
        <w:t>188</w:t>
      </w:r>
      <w:r>
        <w:fldChar w:fldCharType="end"/>
      </w:r>
    </w:p>
    <w:p w14:paraId="66FF2C3E" w14:textId="072D061C" w:rsidR="003162D3" w:rsidRDefault="003162D3" w:rsidP="003162D3">
      <w:pPr>
        <w:pStyle w:val="TOC4"/>
        <w:rPr>
          <w:rFonts w:asciiTheme="minorHAnsi" w:eastAsiaTheme="minorEastAsia" w:hAnsiTheme="minorHAnsi" w:cstheme="minorBidi"/>
          <w:sz w:val="22"/>
          <w:szCs w:val="22"/>
          <w:lang w:eastAsia="en-GB"/>
        </w:rPr>
      </w:pPr>
      <w:r>
        <w:t>8.3.4.48</w:t>
      </w:r>
      <w:r>
        <w:tab/>
        <w:t>TerminateNsData information element</w:t>
      </w:r>
      <w:r>
        <w:tab/>
      </w:r>
      <w:r>
        <w:fldChar w:fldCharType="begin"/>
      </w:r>
      <w:r>
        <w:instrText xml:space="preserve"> PAGEREF _Toc129958899 \h </w:instrText>
      </w:r>
      <w:r>
        <w:fldChar w:fldCharType="separate"/>
      </w:r>
      <w:r>
        <w:t>188</w:t>
      </w:r>
      <w:r>
        <w:fldChar w:fldCharType="end"/>
      </w:r>
    </w:p>
    <w:p w14:paraId="665132F1" w14:textId="140528C0" w:rsidR="003162D3" w:rsidRDefault="003162D3" w:rsidP="003162D3">
      <w:pPr>
        <w:pStyle w:val="TOC5"/>
        <w:rPr>
          <w:rFonts w:asciiTheme="minorHAnsi" w:eastAsiaTheme="minorEastAsia" w:hAnsiTheme="minorHAnsi" w:cstheme="minorBidi"/>
          <w:sz w:val="22"/>
          <w:szCs w:val="22"/>
          <w:lang w:eastAsia="en-GB"/>
        </w:rPr>
      </w:pPr>
      <w:r>
        <w:t>8.3.4.48.1</w:t>
      </w:r>
      <w:r>
        <w:tab/>
        <w:t>Description</w:t>
      </w:r>
      <w:r>
        <w:tab/>
      </w:r>
      <w:r>
        <w:fldChar w:fldCharType="begin"/>
      </w:r>
      <w:r>
        <w:instrText xml:space="preserve"> PAGEREF _Toc129958900 \h </w:instrText>
      </w:r>
      <w:r>
        <w:fldChar w:fldCharType="separate"/>
      </w:r>
      <w:r>
        <w:t>188</w:t>
      </w:r>
      <w:r>
        <w:fldChar w:fldCharType="end"/>
      </w:r>
    </w:p>
    <w:p w14:paraId="541C4162" w14:textId="4EDA9308" w:rsidR="003162D3" w:rsidRDefault="003162D3" w:rsidP="003162D3">
      <w:pPr>
        <w:pStyle w:val="TOC5"/>
        <w:rPr>
          <w:rFonts w:asciiTheme="minorHAnsi" w:eastAsiaTheme="minorEastAsia" w:hAnsiTheme="minorHAnsi" w:cstheme="minorBidi"/>
          <w:sz w:val="22"/>
          <w:szCs w:val="22"/>
          <w:lang w:eastAsia="en-GB"/>
        </w:rPr>
      </w:pPr>
      <w:r>
        <w:t>8.3.4.48.2</w:t>
      </w:r>
      <w:r>
        <w:tab/>
        <w:t>Attributes</w:t>
      </w:r>
      <w:r>
        <w:tab/>
      </w:r>
      <w:r>
        <w:fldChar w:fldCharType="begin"/>
      </w:r>
      <w:r>
        <w:instrText xml:space="preserve"> PAGEREF _Toc129958901 \h </w:instrText>
      </w:r>
      <w:r>
        <w:fldChar w:fldCharType="separate"/>
      </w:r>
      <w:r>
        <w:t>189</w:t>
      </w:r>
      <w:r>
        <w:fldChar w:fldCharType="end"/>
      </w:r>
    </w:p>
    <w:p w14:paraId="5B0533C7" w14:textId="18BB7023" w:rsidR="003162D3" w:rsidRDefault="003162D3" w:rsidP="003162D3">
      <w:pPr>
        <w:pStyle w:val="TOC4"/>
        <w:rPr>
          <w:rFonts w:asciiTheme="minorHAnsi" w:eastAsiaTheme="minorEastAsia" w:hAnsiTheme="minorHAnsi" w:cstheme="minorBidi"/>
          <w:sz w:val="22"/>
          <w:szCs w:val="22"/>
          <w:lang w:eastAsia="en-GB"/>
        </w:rPr>
      </w:pPr>
      <w:r>
        <w:t>8.3.4.49</w:t>
      </w:r>
      <w:r>
        <w:tab/>
        <w:t>TerminateVnfData information element</w:t>
      </w:r>
      <w:r>
        <w:tab/>
      </w:r>
      <w:r>
        <w:fldChar w:fldCharType="begin"/>
      </w:r>
      <w:r>
        <w:instrText xml:space="preserve"> PAGEREF _Toc129958902 \h </w:instrText>
      </w:r>
      <w:r>
        <w:fldChar w:fldCharType="separate"/>
      </w:r>
      <w:r>
        <w:t>189</w:t>
      </w:r>
      <w:r>
        <w:fldChar w:fldCharType="end"/>
      </w:r>
    </w:p>
    <w:p w14:paraId="71A037B3" w14:textId="66A5ED19" w:rsidR="003162D3" w:rsidRDefault="003162D3" w:rsidP="003162D3">
      <w:pPr>
        <w:pStyle w:val="TOC5"/>
        <w:rPr>
          <w:rFonts w:asciiTheme="minorHAnsi" w:eastAsiaTheme="minorEastAsia" w:hAnsiTheme="minorHAnsi" w:cstheme="minorBidi"/>
          <w:sz w:val="22"/>
          <w:szCs w:val="22"/>
          <w:lang w:eastAsia="en-GB"/>
        </w:rPr>
      </w:pPr>
      <w:r>
        <w:t>8.3.4.49.1</w:t>
      </w:r>
      <w:r>
        <w:tab/>
        <w:t>Description</w:t>
      </w:r>
      <w:r>
        <w:tab/>
      </w:r>
      <w:r>
        <w:fldChar w:fldCharType="begin"/>
      </w:r>
      <w:r>
        <w:instrText xml:space="preserve"> PAGEREF _Toc129958903 \h </w:instrText>
      </w:r>
      <w:r>
        <w:fldChar w:fldCharType="separate"/>
      </w:r>
      <w:r>
        <w:t>189</w:t>
      </w:r>
      <w:r>
        <w:fldChar w:fldCharType="end"/>
      </w:r>
    </w:p>
    <w:p w14:paraId="2A85C923" w14:textId="0FE40DC5" w:rsidR="003162D3" w:rsidRDefault="003162D3" w:rsidP="003162D3">
      <w:pPr>
        <w:pStyle w:val="TOC5"/>
        <w:rPr>
          <w:rFonts w:asciiTheme="minorHAnsi" w:eastAsiaTheme="minorEastAsia" w:hAnsiTheme="minorHAnsi" w:cstheme="minorBidi"/>
          <w:sz w:val="22"/>
          <w:szCs w:val="22"/>
          <w:lang w:eastAsia="en-GB"/>
        </w:rPr>
      </w:pPr>
      <w:r>
        <w:t>8.3.4.49.2</w:t>
      </w:r>
      <w:r>
        <w:tab/>
        <w:t>Attributes</w:t>
      </w:r>
      <w:r>
        <w:tab/>
      </w:r>
      <w:r>
        <w:fldChar w:fldCharType="begin"/>
      </w:r>
      <w:r>
        <w:instrText xml:space="preserve"> PAGEREF _Toc129958904 \h </w:instrText>
      </w:r>
      <w:r>
        <w:fldChar w:fldCharType="separate"/>
      </w:r>
      <w:r>
        <w:t>189</w:t>
      </w:r>
      <w:r>
        <w:fldChar w:fldCharType="end"/>
      </w:r>
    </w:p>
    <w:p w14:paraId="698207F9" w14:textId="428D7671" w:rsidR="003162D3" w:rsidRDefault="003162D3" w:rsidP="003162D3">
      <w:pPr>
        <w:pStyle w:val="TOC4"/>
        <w:rPr>
          <w:rFonts w:asciiTheme="minorHAnsi" w:eastAsiaTheme="minorEastAsia" w:hAnsiTheme="minorHAnsi" w:cstheme="minorBidi"/>
          <w:sz w:val="22"/>
          <w:szCs w:val="22"/>
          <w:lang w:eastAsia="en-GB"/>
        </w:rPr>
      </w:pPr>
      <w:r>
        <w:t>8.3.4.50</w:t>
      </w:r>
      <w:r>
        <w:tab/>
        <w:t>OverridingVersionDependency information element</w:t>
      </w:r>
      <w:r>
        <w:tab/>
      </w:r>
      <w:r>
        <w:fldChar w:fldCharType="begin"/>
      </w:r>
      <w:r>
        <w:instrText xml:space="preserve"> PAGEREF _Toc129958905 \h </w:instrText>
      </w:r>
      <w:r>
        <w:fldChar w:fldCharType="separate"/>
      </w:r>
      <w:r>
        <w:t>189</w:t>
      </w:r>
      <w:r>
        <w:fldChar w:fldCharType="end"/>
      </w:r>
    </w:p>
    <w:p w14:paraId="3C78C781" w14:textId="747FFC75" w:rsidR="003162D3" w:rsidRDefault="003162D3" w:rsidP="003162D3">
      <w:pPr>
        <w:pStyle w:val="TOC5"/>
        <w:rPr>
          <w:rFonts w:asciiTheme="minorHAnsi" w:eastAsiaTheme="minorEastAsia" w:hAnsiTheme="minorHAnsi" w:cstheme="minorBidi"/>
          <w:sz w:val="22"/>
          <w:szCs w:val="22"/>
          <w:lang w:eastAsia="en-GB"/>
        </w:rPr>
      </w:pPr>
      <w:r>
        <w:t>8.3.4.50.1</w:t>
      </w:r>
      <w:r>
        <w:tab/>
        <w:t>Description</w:t>
      </w:r>
      <w:r>
        <w:tab/>
      </w:r>
      <w:r>
        <w:fldChar w:fldCharType="begin"/>
      </w:r>
      <w:r>
        <w:instrText xml:space="preserve"> PAGEREF _Toc129958906 \h </w:instrText>
      </w:r>
      <w:r>
        <w:fldChar w:fldCharType="separate"/>
      </w:r>
      <w:r>
        <w:t>189</w:t>
      </w:r>
      <w:r>
        <w:fldChar w:fldCharType="end"/>
      </w:r>
    </w:p>
    <w:p w14:paraId="008A76DC" w14:textId="726A1FD1" w:rsidR="003162D3" w:rsidRDefault="003162D3" w:rsidP="003162D3">
      <w:pPr>
        <w:pStyle w:val="TOC5"/>
        <w:rPr>
          <w:rFonts w:asciiTheme="minorHAnsi" w:eastAsiaTheme="minorEastAsia" w:hAnsiTheme="minorHAnsi" w:cstheme="minorBidi"/>
          <w:sz w:val="22"/>
          <w:szCs w:val="22"/>
          <w:lang w:eastAsia="en-GB"/>
        </w:rPr>
      </w:pPr>
      <w:r>
        <w:t>8.3.4.50.2</w:t>
      </w:r>
      <w:r>
        <w:tab/>
        <w:t>Attributes</w:t>
      </w:r>
      <w:r>
        <w:tab/>
      </w:r>
      <w:r>
        <w:fldChar w:fldCharType="begin"/>
      </w:r>
      <w:r>
        <w:instrText xml:space="preserve"> PAGEREF _Toc129958907 \h </w:instrText>
      </w:r>
      <w:r>
        <w:fldChar w:fldCharType="separate"/>
      </w:r>
      <w:r>
        <w:t>189</w:t>
      </w:r>
      <w:r>
        <w:fldChar w:fldCharType="end"/>
      </w:r>
    </w:p>
    <w:p w14:paraId="5AFE84FA" w14:textId="3862A43B" w:rsidR="003162D3" w:rsidRDefault="003162D3" w:rsidP="003162D3">
      <w:pPr>
        <w:pStyle w:val="TOC4"/>
        <w:rPr>
          <w:rFonts w:asciiTheme="minorHAnsi" w:eastAsiaTheme="minorEastAsia" w:hAnsiTheme="minorHAnsi" w:cstheme="minorBidi"/>
          <w:sz w:val="22"/>
          <w:szCs w:val="22"/>
          <w:lang w:eastAsia="en-GB"/>
        </w:rPr>
      </w:pPr>
      <w:r>
        <w:t>8.3.4.51</w:t>
      </w:r>
      <w:r>
        <w:tab/>
        <w:t>VersionDependency information element</w:t>
      </w:r>
      <w:r>
        <w:tab/>
      </w:r>
      <w:r>
        <w:fldChar w:fldCharType="begin"/>
      </w:r>
      <w:r>
        <w:instrText xml:space="preserve"> PAGEREF _Toc129958908 \h </w:instrText>
      </w:r>
      <w:r>
        <w:fldChar w:fldCharType="separate"/>
      </w:r>
      <w:r>
        <w:t>190</w:t>
      </w:r>
      <w:r>
        <w:fldChar w:fldCharType="end"/>
      </w:r>
    </w:p>
    <w:p w14:paraId="7140475B" w14:textId="42D40B1F" w:rsidR="003162D3" w:rsidRDefault="003162D3" w:rsidP="003162D3">
      <w:pPr>
        <w:pStyle w:val="TOC5"/>
        <w:rPr>
          <w:rFonts w:asciiTheme="minorHAnsi" w:eastAsiaTheme="minorEastAsia" w:hAnsiTheme="minorHAnsi" w:cstheme="minorBidi"/>
          <w:sz w:val="22"/>
          <w:szCs w:val="22"/>
          <w:lang w:eastAsia="en-GB"/>
        </w:rPr>
      </w:pPr>
      <w:r>
        <w:t>8.3.4.51.1</w:t>
      </w:r>
      <w:r>
        <w:tab/>
        <w:t>Description</w:t>
      </w:r>
      <w:r>
        <w:tab/>
      </w:r>
      <w:r>
        <w:fldChar w:fldCharType="begin"/>
      </w:r>
      <w:r>
        <w:instrText xml:space="preserve"> PAGEREF _Toc129958909 \h </w:instrText>
      </w:r>
      <w:r>
        <w:fldChar w:fldCharType="separate"/>
      </w:r>
      <w:r>
        <w:t>190</w:t>
      </w:r>
      <w:r>
        <w:fldChar w:fldCharType="end"/>
      </w:r>
    </w:p>
    <w:p w14:paraId="49FE5FE0" w14:textId="267019BA" w:rsidR="003162D3" w:rsidRDefault="003162D3" w:rsidP="003162D3">
      <w:pPr>
        <w:pStyle w:val="TOC5"/>
        <w:rPr>
          <w:rFonts w:asciiTheme="minorHAnsi" w:eastAsiaTheme="minorEastAsia" w:hAnsiTheme="minorHAnsi" w:cstheme="minorBidi"/>
          <w:sz w:val="22"/>
          <w:szCs w:val="22"/>
          <w:lang w:eastAsia="en-GB"/>
        </w:rPr>
      </w:pPr>
      <w:r>
        <w:t>8.3.4.51.2</w:t>
      </w:r>
      <w:r>
        <w:tab/>
        <w:t>Attributes</w:t>
      </w:r>
      <w:r>
        <w:tab/>
      </w:r>
      <w:r>
        <w:fldChar w:fldCharType="begin"/>
      </w:r>
      <w:r>
        <w:instrText xml:space="preserve"> PAGEREF _Toc129958910 \h </w:instrText>
      </w:r>
      <w:r>
        <w:fldChar w:fldCharType="separate"/>
      </w:r>
      <w:r>
        <w:t>190</w:t>
      </w:r>
      <w:r>
        <w:fldChar w:fldCharType="end"/>
      </w:r>
    </w:p>
    <w:p w14:paraId="3EB0EAEB" w14:textId="289DBF73" w:rsidR="003162D3" w:rsidRDefault="003162D3" w:rsidP="003162D3">
      <w:pPr>
        <w:pStyle w:val="TOC4"/>
        <w:rPr>
          <w:rFonts w:asciiTheme="minorHAnsi" w:eastAsiaTheme="minorEastAsia" w:hAnsiTheme="minorHAnsi" w:cstheme="minorBidi"/>
          <w:sz w:val="22"/>
          <w:szCs w:val="22"/>
          <w:lang w:eastAsia="en-GB"/>
        </w:rPr>
      </w:pPr>
      <w:r>
        <w:t>8.3.4.52</w:t>
      </w:r>
      <w:r>
        <w:tab/>
        <w:t>VersionDependencyStatement information element</w:t>
      </w:r>
      <w:r>
        <w:tab/>
      </w:r>
      <w:r>
        <w:fldChar w:fldCharType="begin"/>
      </w:r>
      <w:r>
        <w:instrText xml:space="preserve"> PAGEREF _Toc129958911 \h </w:instrText>
      </w:r>
      <w:r>
        <w:fldChar w:fldCharType="separate"/>
      </w:r>
      <w:r>
        <w:t>190</w:t>
      </w:r>
      <w:r>
        <w:fldChar w:fldCharType="end"/>
      </w:r>
    </w:p>
    <w:p w14:paraId="24310B58" w14:textId="6CF16B95" w:rsidR="003162D3" w:rsidRDefault="003162D3" w:rsidP="003162D3">
      <w:pPr>
        <w:pStyle w:val="TOC5"/>
        <w:rPr>
          <w:rFonts w:asciiTheme="minorHAnsi" w:eastAsiaTheme="minorEastAsia" w:hAnsiTheme="minorHAnsi" w:cstheme="minorBidi"/>
          <w:sz w:val="22"/>
          <w:szCs w:val="22"/>
          <w:lang w:eastAsia="en-GB"/>
        </w:rPr>
      </w:pPr>
      <w:r>
        <w:t>8.3.4.52.1</w:t>
      </w:r>
      <w:r>
        <w:tab/>
        <w:t>Description</w:t>
      </w:r>
      <w:r>
        <w:tab/>
      </w:r>
      <w:r>
        <w:fldChar w:fldCharType="begin"/>
      </w:r>
      <w:r>
        <w:instrText xml:space="preserve"> PAGEREF _Toc129958912 \h </w:instrText>
      </w:r>
      <w:r>
        <w:fldChar w:fldCharType="separate"/>
      </w:r>
      <w:r>
        <w:t>190</w:t>
      </w:r>
      <w:r>
        <w:fldChar w:fldCharType="end"/>
      </w:r>
    </w:p>
    <w:p w14:paraId="088CFDDF" w14:textId="0AB1D596" w:rsidR="003162D3" w:rsidRDefault="003162D3" w:rsidP="003162D3">
      <w:pPr>
        <w:pStyle w:val="TOC5"/>
        <w:rPr>
          <w:rFonts w:asciiTheme="minorHAnsi" w:eastAsiaTheme="minorEastAsia" w:hAnsiTheme="minorHAnsi" w:cstheme="minorBidi"/>
          <w:sz w:val="22"/>
          <w:szCs w:val="22"/>
          <w:lang w:eastAsia="en-GB"/>
        </w:rPr>
      </w:pPr>
      <w:r>
        <w:t>8.3.4.52.2</w:t>
      </w:r>
      <w:r>
        <w:tab/>
        <w:t>Attributes</w:t>
      </w:r>
      <w:r>
        <w:tab/>
      </w:r>
      <w:r>
        <w:fldChar w:fldCharType="begin"/>
      </w:r>
      <w:r>
        <w:instrText xml:space="preserve"> PAGEREF _Toc129958913 \h </w:instrText>
      </w:r>
      <w:r>
        <w:fldChar w:fldCharType="separate"/>
      </w:r>
      <w:r>
        <w:t>190</w:t>
      </w:r>
      <w:r>
        <w:fldChar w:fldCharType="end"/>
      </w:r>
    </w:p>
    <w:p w14:paraId="23F411C1" w14:textId="72A43BBD" w:rsidR="003162D3" w:rsidRDefault="003162D3" w:rsidP="003162D3">
      <w:pPr>
        <w:pStyle w:val="TOC4"/>
        <w:rPr>
          <w:rFonts w:asciiTheme="minorHAnsi" w:eastAsiaTheme="minorEastAsia" w:hAnsiTheme="minorHAnsi" w:cstheme="minorBidi"/>
          <w:sz w:val="22"/>
          <w:szCs w:val="22"/>
          <w:lang w:eastAsia="en-GB"/>
        </w:rPr>
      </w:pPr>
      <w:r>
        <w:t>8.3.4.53</w:t>
      </w:r>
      <w:r>
        <w:tab/>
        <w:t>NetAttDefResourceData information element</w:t>
      </w:r>
      <w:r>
        <w:tab/>
      </w:r>
      <w:r>
        <w:fldChar w:fldCharType="begin"/>
      </w:r>
      <w:r>
        <w:instrText xml:space="preserve"> PAGEREF _Toc129958914 \h </w:instrText>
      </w:r>
      <w:r>
        <w:fldChar w:fldCharType="separate"/>
      </w:r>
      <w:r>
        <w:t>191</w:t>
      </w:r>
      <w:r>
        <w:fldChar w:fldCharType="end"/>
      </w:r>
    </w:p>
    <w:p w14:paraId="6559E65D" w14:textId="4863CDDF" w:rsidR="003162D3" w:rsidRDefault="003162D3" w:rsidP="003162D3">
      <w:pPr>
        <w:pStyle w:val="TOC5"/>
        <w:rPr>
          <w:rFonts w:asciiTheme="minorHAnsi" w:eastAsiaTheme="minorEastAsia" w:hAnsiTheme="minorHAnsi" w:cstheme="minorBidi"/>
          <w:sz w:val="22"/>
          <w:szCs w:val="22"/>
          <w:lang w:eastAsia="en-GB"/>
        </w:rPr>
      </w:pPr>
      <w:r>
        <w:t>8.3.4.53.1</w:t>
      </w:r>
      <w:r>
        <w:tab/>
        <w:t>Description</w:t>
      </w:r>
      <w:r>
        <w:tab/>
      </w:r>
      <w:r>
        <w:fldChar w:fldCharType="begin"/>
      </w:r>
      <w:r>
        <w:instrText xml:space="preserve"> PAGEREF _Toc129958915 \h </w:instrText>
      </w:r>
      <w:r>
        <w:fldChar w:fldCharType="separate"/>
      </w:r>
      <w:r>
        <w:t>191</w:t>
      </w:r>
      <w:r>
        <w:fldChar w:fldCharType="end"/>
      </w:r>
    </w:p>
    <w:p w14:paraId="44E7620A" w14:textId="287D9AB1" w:rsidR="003162D3" w:rsidRDefault="003162D3" w:rsidP="003162D3">
      <w:pPr>
        <w:pStyle w:val="TOC5"/>
        <w:rPr>
          <w:rFonts w:asciiTheme="minorHAnsi" w:eastAsiaTheme="minorEastAsia" w:hAnsiTheme="minorHAnsi" w:cstheme="minorBidi"/>
          <w:sz w:val="22"/>
          <w:szCs w:val="22"/>
          <w:lang w:eastAsia="en-GB"/>
        </w:rPr>
      </w:pPr>
      <w:r>
        <w:t>8.3.4.53.2</w:t>
      </w:r>
      <w:r>
        <w:tab/>
        <w:t>Attributes</w:t>
      </w:r>
      <w:r>
        <w:tab/>
      </w:r>
      <w:r>
        <w:fldChar w:fldCharType="begin"/>
      </w:r>
      <w:r>
        <w:instrText xml:space="preserve"> PAGEREF _Toc129958916 \h </w:instrText>
      </w:r>
      <w:r>
        <w:fldChar w:fldCharType="separate"/>
      </w:r>
      <w:r>
        <w:t>191</w:t>
      </w:r>
      <w:r>
        <w:fldChar w:fldCharType="end"/>
      </w:r>
    </w:p>
    <w:p w14:paraId="7BA8F4D1" w14:textId="05468474" w:rsidR="003162D3" w:rsidRDefault="003162D3" w:rsidP="003162D3">
      <w:pPr>
        <w:pStyle w:val="TOC4"/>
        <w:rPr>
          <w:rFonts w:asciiTheme="minorHAnsi" w:eastAsiaTheme="minorEastAsia" w:hAnsiTheme="minorHAnsi" w:cstheme="minorBidi"/>
          <w:sz w:val="22"/>
          <w:szCs w:val="22"/>
          <w:lang w:eastAsia="en-GB"/>
        </w:rPr>
      </w:pPr>
      <w:r>
        <w:t>8.3.4.54</w:t>
      </w:r>
      <w:r>
        <w:tab/>
        <w:t>IntVnfCp</w:t>
      </w:r>
      <w:r>
        <w:rPr>
          <w:lang w:eastAsia="zh-CN"/>
        </w:rPr>
        <w:t>Data</w:t>
      </w:r>
      <w:r>
        <w:t xml:space="preserve"> information element</w:t>
      </w:r>
      <w:r>
        <w:tab/>
      </w:r>
      <w:r>
        <w:fldChar w:fldCharType="begin"/>
      </w:r>
      <w:r>
        <w:instrText xml:space="preserve"> PAGEREF _Toc129958917 \h </w:instrText>
      </w:r>
      <w:r>
        <w:fldChar w:fldCharType="separate"/>
      </w:r>
      <w:r>
        <w:t>191</w:t>
      </w:r>
      <w:r>
        <w:fldChar w:fldCharType="end"/>
      </w:r>
    </w:p>
    <w:p w14:paraId="1BC4F84E" w14:textId="695E94F4" w:rsidR="003162D3" w:rsidRDefault="003162D3" w:rsidP="003162D3">
      <w:pPr>
        <w:pStyle w:val="TOC5"/>
        <w:rPr>
          <w:rFonts w:asciiTheme="minorHAnsi" w:eastAsiaTheme="minorEastAsia" w:hAnsiTheme="minorHAnsi" w:cstheme="minorBidi"/>
          <w:sz w:val="22"/>
          <w:szCs w:val="22"/>
          <w:lang w:eastAsia="en-GB"/>
        </w:rPr>
      </w:pPr>
      <w:r>
        <w:t>8.3.4.54.1</w:t>
      </w:r>
      <w:r>
        <w:tab/>
        <w:t>Description</w:t>
      </w:r>
      <w:r>
        <w:tab/>
      </w:r>
      <w:r>
        <w:fldChar w:fldCharType="begin"/>
      </w:r>
      <w:r>
        <w:instrText xml:space="preserve"> PAGEREF _Toc129958918 \h </w:instrText>
      </w:r>
      <w:r>
        <w:fldChar w:fldCharType="separate"/>
      </w:r>
      <w:r>
        <w:t>191</w:t>
      </w:r>
      <w:r>
        <w:fldChar w:fldCharType="end"/>
      </w:r>
    </w:p>
    <w:p w14:paraId="6E767DE8" w14:textId="23202615" w:rsidR="003162D3" w:rsidRDefault="003162D3" w:rsidP="003162D3">
      <w:pPr>
        <w:pStyle w:val="TOC5"/>
        <w:rPr>
          <w:rFonts w:asciiTheme="minorHAnsi" w:eastAsiaTheme="minorEastAsia" w:hAnsiTheme="minorHAnsi" w:cstheme="minorBidi"/>
          <w:sz w:val="22"/>
          <w:szCs w:val="22"/>
          <w:lang w:eastAsia="en-GB"/>
        </w:rPr>
      </w:pPr>
      <w:r>
        <w:t>8.3.4.54.2</w:t>
      </w:r>
      <w:r>
        <w:tab/>
        <w:t>Attributes</w:t>
      </w:r>
      <w:r>
        <w:tab/>
      </w:r>
      <w:r>
        <w:fldChar w:fldCharType="begin"/>
      </w:r>
      <w:r>
        <w:instrText xml:space="preserve"> PAGEREF _Toc129958919 \h </w:instrText>
      </w:r>
      <w:r>
        <w:fldChar w:fldCharType="separate"/>
      </w:r>
      <w:r>
        <w:t>191</w:t>
      </w:r>
      <w:r>
        <w:fldChar w:fldCharType="end"/>
      </w:r>
    </w:p>
    <w:p w14:paraId="52C9289D" w14:textId="0E84F49C" w:rsidR="003162D3" w:rsidRDefault="003162D3" w:rsidP="003162D3">
      <w:pPr>
        <w:pStyle w:val="TOC3"/>
        <w:rPr>
          <w:rFonts w:asciiTheme="minorHAnsi" w:eastAsiaTheme="minorEastAsia" w:hAnsiTheme="minorHAnsi" w:cstheme="minorBidi"/>
          <w:sz w:val="22"/>
          <w:szCs w:val="22"/>
          <w:lang w:eastAsia="en-GB"/>
        </w:rPr>
      </w:pPr>
      <w:r>
        <w:t>8.3.5</w:t>
      </w:r>
      <w:r>
        <w:tab/>
        <w:t>NsLcmCapacityShortageNotification</w:t>
      </w:r>
      <w:r>
        <w:tab/>
      </w:r>
      <w:r>
        <w:fldChar w:fldCharType="begin"/>
      </w:r>
      <w:r>
        <w:instrText xml:space="preserve"> PAGEREF _Toc129958920 \h </w:instrText>
      </w:r>
      <w:r>
        <w:fldChar w:fldCharType="separate"/>
      </w:r>
      <w:r>
        <w:t>192</w:t>
      </w:r>
      <w:r>
        <w:fldChar w:fldCharType="end"/>
      </w:r>
    </w:p>
    <w:p w14:paraId="0A27E847" w14:textId="6CB81E07" w:rsidR="003162D3" w:rsidRDefault="003162D3" w:rsidP="003162D3">
      <w:pPr>
        <w:pStyle w:val="TOC4"/>
        <w:rPr>
          <w:rFonts w:asciiTheme="minorHAnsi" w:eastAsiaTheme="minorEastAsia" w:hAnsiTheme="minorHAnsi" w:cstheme="minorBidi"/>
          <w:sz w:val="22"/>
          <w:szCs w:val="22"/>
          <w:lang w:eastAsia="en-GB"/>
        </w:rPr>
      </w:pPr>
      <w:r>
        <w:t>8.3.5.1</w:t>
      </w:r>
      <w:r>
        <w:tab/>
        <w:t>Description</w:t>
      </w:r>
      <w:r>
        <w:tab/>
      </w:r>
      <w:r>
        <w:fldChar w:fldCharType="begin"/>
      </w:r>
      <w:r>
        <w:instrText xml:space="preserve"> PAGEREF _Toc129958921 \h </w:instrText>
      </w:r>
      <w:r>
        <w:fldChar w:fldCharType="separate"/>
      </w:r>
      <w:r>
        <w:t>192</w:t>
      </w:r>
      <w:r>
        <w:fldChar w:fldCharType="end"/>
      </w:r>
    </w:p>
    <w:p w14:paraId="3806AC15" w14:textId="795F6730" w:rsidR="003162D3" w:rsidRDefault="003162D3" w:rsidP="003162D3">
      <w:pPr>
        <w:pStyle w:val="TOC4"/>
        <w:rPr>
          <w:rFonts w:asciiTheme="minorHAnsi" w:eastAsiaTheme="minorEastAsia" w:hAnsiTheme="minorHAnsi" w:cstheme="minorBidi"/>
          <w:sz w:val="22"/>
          <w:szCs w:val="22"/>
          <w:lang w:eastAsia="en-GB"/>
        </w:rPr>
      </w:pPr>
      <w:r>
        <w:t>8.3.5.2</w:t>
      </w:r>
      <w:r>
        <w:tab/>
        <w:t>Trigger conditions</w:t>
      </w:r>
      <w:r>
        <w:tab/>
      </w:r>
      <w:r>
        <w:fldChar w:fldCharType="begin"/>
      </w:r>
      <w:r>
        <w:instrText xml:space="preserve"> PAGEREF _Toc129958922 \h </w:instrText>
      </w:r>
      <w:r>
        <w:fldChar w:fldCharType="separate"/>
      </w:r>
      <w:r>
        <w:t>192</w:t>
      </w:r>
      <w:r>
        <w:fldChar w:fldCharType="end"/>
      </w:r>
    </w:p>
    <w:p w14:paraId="7304759F" w14:textId="1A9B1579" w:rsidR="003162D3" w:rsidRDefault="003162D3" w:rsidP="003162D3">
      <w:pPr>
        <w:pStyle w:val="TOC4"/>
        <w:rPr>
          <w:rFonts w:asciiTheme="minorHAnsi" w:eastAsiaTheme="minorEastAsia" w:hAnsiTheme="minorHAnsi" w:cstheme="minorBidi"/>
          <w:sz w:val="22"/>
          <w:szCs w:val="22"/>
          <w:lang w:eastAsia="en-GB"/>
        </w:rPr>
      </w:pPr>
      <w:r>
        <w:t>8.3.5.3</w:t>
      </w:r>
      <w:r>
        <w:tab/>
        <w:t>Attributes</w:t>
      </w:r>
      <w:r>
        <w:tab/>
      </w:r>
      <w:r>
        <w:fldChar w:fldCharType="begin"/>
      </w:r>
      <w:r>
        <w:instrText xml:space="preserve"> PAGEREF _Toc129958923 \h </w:instrText>
      </w:r>
      <w:r>
        <w:fldChar w:fldCharType="separate"/>
      </w:r>
      <w:r>
        <w:t>192</w:t>
      </w:r>
      <w:r>
        <w:fldChar w:fldCharType="end"/>
      </w:r>
    </w:p>
    <w:p w14:paraId="0D21465B" w14:textId="5321B722" w:rsidR="003162D3" w:rsidRDefault="003162D3" w:rsidP="003162D3">
      <w:pPr>
        <w:pStyle w:val="TOC2"/>
        <w:rPr>
          <w:rFonts w:asciiTheme="minorHAnsi" w:eastAsiaTheme="minorEastAsia" w:hAnsiTheme="minorHAnsi" w:cstheme="minorBidi"/>
          <w:sz w:val="22"/>
          <w:szCs w:val="22"/>
          <w:lang w:eastAsia="en-GB"/>
        </w:rPr>
      </w:pPr>
      <w:r>
        <w:t>8.4</w:t>
      </w:r>
      <w:r>
        <w:tab/>
        <w:t>Information elements and notifications related to NS Performance Management</w:t>
      </w:r>
      <w:r>
        <w:tab/>
      </w:r>
      <w:r>
        <w:fldChar w:fldCharType="begin"/>
      </w:r>
      <w:r>
        <w:instrText xml:space="preserve"> PAGEREF _Toc129958924 \h </w:instrText>
      </w:r>
      <w:r>
        <w:fldChar w:fldCharType="separate"/>
      </w:r>
      <w:r>
        <w:t>193</w:t>
      </w:r>
      <w:r>
        <w:fldChar w:fldCharType="end"/>
      </w:r>
    </w:p>
    <w:p w14:paraId="5094D29F" w14:textId="0D2122C4" w:rsidR="003162D3" w:rsidRDefault="003162D3" w:rsidP="003162D3">
      <w:pPr>
        <w:pStyle w:val="TOC3"/>
        <w:rPr>
          <w:rFonts w:asciiTheme="minorHAnsi" w:eastAsiaTheme="minorEastAsia" w:hAnsiTheme="minorHAnsi" w:cstheme="minorBidi"/>
          <w:sz w:val="22"/>
          <w:szCs w:val="22"/>
          <w:lang w:eastAsia="en-GB"/>
        </w:rPr>
      </w:pPr>
      <w:r>
        <w:t>8.4.1</w:t>
      </w:r>
      <w:r>
        <w:tab/>
        <w:t>Introduction</w:t>
      </w:r>
      <w:r>
        <w:tab/>
      </w:r>
      <w:r>
        <w:fldChar w:fldCharType="begin"/>
      </w:r>
      <w:r>
        <w:instrText xml:space="preserve"> PAGEREF _Toc129958925 \h </w:instrText>
      </w:r>
      <w:r>
        <w:fldChar w:fldCharType="separate"/>
      </w:r>
      <w:r>
        <w:t>193</w:t>
      </w:r>
      <w:r>
        <w:fldChar w:fldCharType="end"/>
      </w:r>
    </w:p>
    <w:p w14:paraId="7860F520" w14:textId="5ECB2D8F" w:rsidR="003162D3" w:rsidRDefault="003162D3" w:rsidP="003162D3">
      <w:pPr>
        <w:pStyle w:val="TOC3"/>
        <w:rPr>
          <w:rFonts w:asciiTheme="minorHAnsi" w:eastAsiaTheme="minorEastAsia" w:hAnsiTheme="minorHAnsi" w:cstheme="minorBidi"/>
          <w:sz w:val="22"/>
          <w:szCs w:val="22"/>
          <w:lang w:eastAsia="en-GB"/>
        </w:rPr>
      </w:pPr>
      <w:r>
        <w:t>8.4.2</w:t>
      </w:r>
      <w:r>
        <w:tab/>
        <w:t>ObjectSelection information element</w:t>
      </w:r>
      <w:r>
        <w:tab/>
      </w:r>
      <w:r>
        <w:fldChar w:fldCharType="begin"/>
      </w:r>
      <w:r>
        <w:instrText xml:space="preserve"> PAGEREF _Toc129958926 \h </w:instrText>
      </w:r>
      <w:r>
        <w:fldChar w:fldCharType="separate"/>
      </w:r>
      <w:r>
        <w:t>194</w:t>
      </w:r>
      <w:r>
        <w:fldChar w:fldCharType="end"/>
      </w:r>
    </w:p>
    <w:p w14:paraId="3AA8C4E3" w14:textId="08AA36C0" w:rsidR="003162D3" w:rsidRDefault="003162D3" w:rsidP="003162D3">
      <w:pPr>
        <w:pStyle w:val="TOC4"/>
        <w:rPr>
          <w:rFonts w:asciiTheme="minorHAnsi" w:eastAsiaTheme="minorEastAsia" w:hAnsiTheme="minorHAnsi" w:cstheme="minorBidi"/>
          <w:sz w:val="22"/>
          <w:szCs w:val="22"/>
          <w:lang w:eastAsia="en-GB"/>
        </w:rPr>
      </w:pPr>
      <w:r>
        <w:t>8.4.2.1</w:t>
      </w:r>
      <w:r>
        <w:tab/>
        <w:t>Description</w:t>
      </w:r>
      <w:r>
        <w:tab/>
      </w:r>
      <w:r>
        <w:fldChar w:fldCharType="begin"/>
      </w:r>
      <w:r>
        <w:instrText xml:space="preserve"> PAGEREF _Toc129958927 \h </w:instrText>
      </w:r>
      <w:r>
        <w:fldChar w:fldCharType="separate"/>
      </w:r>
      <w:r>
        <w:t>194</w:t>
      </w:r>
      <w:r>
        <w:fldChar w:fldCharType="end"/>
      </w:r>
    </w:p>
    <w:p w14:paraId="77960078" w14:textId="3AA224B3" w:rsidR="003162D3" w:rsidRDefault="003162D3" w:rsidP="003162D3">
      <w:pPr>
        <w:pStyle w:val="TOC4"/>
        <w:rPr>
          <w:rFonts w:asciiTheme="minorHAnsi" w:eastAsiaTheme="minorEastAsia" w:hAnsiTheme="minorHAnsi" w:cstheme="minorBidi"/>
          <w:sz w:val="22"/>
          <w:szCs w:val="22"/>
          <w:lang w:eastAsia="en-GB"/>
        </w:rPr>
      </w:pPr>
      <w:r>
        <w:t>8.4.2.2</w:t>
      </w:r>
      <w:r>
        <w:tab/>
        <w:t>Attributes</w:t>
      </w:r>
      <w:r>
        <w:tab/>
      </w:r>
      <w:r>
        <w:fldChar w:fldCharType="begin"/>
      </w:r>
      <w:r>
        <w:instrText xml:space="preserve"> PAGEREF _Toc129958928 \h </w:instrText>
      </w:r>
      <w:r>
        <w:fldChar w:fldCharType="separate"/>
      </w:r>
      <w:r>
        <w:t>194</w:t>
      </w:r>
      <w:r>
        <w:fldChar w:fldCharType="end"/>
      </w:r>
    </w:p>
    <w:p w14:paraId="509CEAC9" w14:textId="00D8AA9C" w:rsidR="003162D3" w:rsidRDefault="003162D3" w:rsidP="003162D3">
      <w:pPr>
        <w:pStyle w:val="TOC3"/>
        <w:rPr>
          <w:rFonts w:asciiTheme="minorHAnsi" w:eastAsiaTheme="minorEastAsia" w:hAnsiTheme="minorHAnsi" w:cstheme="minorBidi"/>
          <w:sz w:val="22"/>
          <w:szCs w:val="22"/>
          <w:lang w:eastAsia="en-GB"/>
        </w:rPr>
      </w:pPr>
      <w:r>
        <w:t>8.4.3</w:t>
      </w:r>
      <w:r>
        <w:tab/>
        <w:t>PmJob information element</w:t>
      </w:r>
      <w:r>
        <w:tab/>
      </w:r>
      <w:r>
        <w:fldChar w:fldCharType="begin"/>
      </w:r>
      <w:r>
        <w:instrText xml:space="preserve"> PAGEREF _Toc129958929 \h </w:instrText>
      </w:r>
      <w:r>
        <w:fldChar w:fldCharType="separate"/>
      </w:r>
      <w:r>
        <w:t>194</w:t>
      </w:r>
      <w:r>
        <w:fldChar w:fldCharType="end"/>
      </w:r>
    </w:p>
    <w:p w14:paraId="2EE81024" w14:textId="0EE20DB0" w:rsidR="003162D3" w:rsidRDefault="003162D3" w:rsidP="003162D3">
      <w:pPr>
        <w:pStyle w:val="TOC4"/>
        <w:rPr>
          <w:rFonts w:asciiTheme="minorHAnsi" w:eastAsiaTheme="minorEastAsia" w:hAnsiTheme="minorHAnsi" w:cstheme="minorBidi"/>
          <w:sz w:val="22"/>
          <w:szCs w:val="22"/>
          <w:lang w:eastAsia="en-GB"/>
        </w:rPr>
      </w:pPr>
      <w:r>
        <w:t>8.4.3.1</w:t>
      </w:r>
      <w:r>
        <w:tab/>
        <w:t>Description</w:t>
      </w:r>
      <w:r>
        <w:tab/>
      </w:r>
      <w:r>
        <w:fldChar w:fldCharType="begin"/>
      </w:r>
      <w:r>
        <w:instrText xml:space="preserve"> PAGEREF _Toc129958930 \h </w:instrText>
      </w:r>
      <w:r>
        <w:fldChar w:fldCharType="separate"/>
      </w:r>
      <w:r>
        <w:t>194</w:t>
      </w:r>
      <w:r>
        <w:fldChar w:fldCharType="end"/>
      </w:r>
    </w:p>
    <w:p w14:paraId="17BFF6DE" w14:textId="4638CCF5" w:rsidR="003162D3" w:rsidRDefault="003162D3" w:rsidP="003162D3">
      <w:pPr>
        <w:pStyle w:val="TOC4"/>
        <w:rPr>
          <w:rFonts w:asciiTheme="minorHAnsi" w:eastAsiaTheme="minorEastAsia" w:hAnsiTheme="minorHAnsi" w:cstheme="minorBidi"/>
          <w:sz w:val="22"/>
          <w:szCs w:val="22"/>
          <w:lang w:eastAsia="en-GB"/>
        </w:rPr>
      </w:pPr>
      <w:r>
        <w:t>8.4.3.2</w:t>
      </w:r>
      <w:r>
        <w:tab/>
        <w:t>Attributes</w:t>
      </w:r>
      <w:r>
        <w:tab/>
      </w:r>
      <w:r>
        <w:fldChar w:fldCharType="begin"/>
      </w:r>
      <w:r>
        <w:instrText xml:space="preserve"> PAGEREF _Toc129958931 \h </w:instrText>
      </w:r>
      <w:r>
        <w:fldChar w:fldCharType="separate"/>
      </w:r>
      <w:r>
        <w:t>194</w:t>
      </w:r>
      <w:r>
        <w:fldChar w:fldCharType="end"/>
      </w:r>
    </w:p>
    <w:p w14:paraId="3A6E688F" w14:textId="461EDFB7" w:rsidR="003162D3" w:rsidRDefault="003162D3" w:rsidP="003162D3">
      <w:pPr>
        <w:pStyle w:val="TOC3"/>
        <w:rPr>
          <w:rFonts w:asciiTheme="minorHAnsi" w:eastAsiaTheme="minorEastAsia" w:hAnsiTheme="minorHAnsi" w:cstheme="minorBidi"/>
          <w:sz w:val="22"/>
          <w:szCs w:val="22"/>
          <w:lang w:eastAsia="en-GB"/>
        </w:rPr>
      </w:pPr>
      <w:r>
        <w:rPr>
          <w:lang w:eastAsia="de-DE"/>
        </w:rPr>
        <w:t>8.4.4</w:t>
      </w:r>
      <w:r>
        <w:rPr>
          <w:lang w:eastAsia="de-DE"/>
        </w:rPr>
        <w:tab/>
        <w:t>Threshold information element</w:t>
      </w:r>
      <w:r>
        <w:tab/>
      </w:r>
      <w:r>
        <w:fldChar w:fldCharType="begin"/>
      </w:r>
      <w:r>
        <w:instrText xml:space="preserve"> PAGEREF _Toc129958932 \h </w:instrText>
      </w:r>
      <w:r>
        <w:fldChar w:fldCharType="separate"/>
      </w:r>
      <w:r>
        <w:t>195</w:t>
      </w:r>
      <w:r>
        <w:fldChar w:fldCharType="end"/>
      </w:r>
    </w:p>
    <w:p w14:paraId="38ADFB7C" w14:textId="258D0D77" w:rsidR="003162D3" w:rsidRDefault="003162D3" w:rsidP="003162D3">
      <w:pPr>
        <w:pStyle w:val="TOC4"/>
        <w:rPr>
          <w:rFonts w:asciiTheme="minorHAnsi" w:eastAsiaTheme="minorEastAsia" w:hAnsiTheme="minorHAnsi" w:cstheme="minorBidi"/>
          <w:sz w:val="22"/>
          <w:szCs w:val="22"/>
          <w:lang w:eastAsia="en-GB"/>
        </w:rPr>
      </w:pPr>
      <w:r>
        <w:t>8.4.4.1</w:t>
      </w:r>
      <w:r>
        <w:tab/>
        <w:t>Description</w:t>
      </w:r>
      <w:r>
        <w:tab/>
      </w:r>
      <w:r>
        <w:fldChar w:fldCharType="begin"/>
      </w:r>
      <w:r>
        <w:instrText xml:space="preserve"> PAGEREF _Toc129958933 \h </w:instrText>
      </w:r>
      <w:r>
        <w:fldChar w:fldCharType="separate"/>
      </w:r>
      <w:r>
        <w:t>195</w:t>
      </w:r>
      <w:r>
        <w:fldChar w:fldCharType="end"/>
      </w:r>
    </w:p>
    <w:p w14:paraId="05958D1B" w14:textId="12F5A1FA" w:rsidR="003162D3" w:rsidRDefault="003162D3" w:rsidP="003162D3">
      <w:pPr>
        <w:pStyle w:val="TOC4"/>
        <w:rPr>
          <w:rFonts w:asciiTheme="minorHAnsi" w:eastAsiaTheme="minorEastAsia" w:hAnsiTheme="minorHAnsi" w:cstheme="minorBidi"/>
          <w:sz w:val="22"/>
          <w:szCs w:val="22"/>
          <w:lang w:eastAsia="en-GB"/>
        </w:rPr>
      </w:pPr>
      <w:r>
        <w:t>8.4.4.2</w:t>
      </w:r>
      <w:r>
        <w:tab/>
        <w:t>Attributes</w:t>
      </w:r>
      <w:r>
        <w:tab/>
      </w:r>
      <w:r>
        <w:fldChar w:fldCharType="begin"/>
      </w:r>
      <w:r>
        <w:instrText xml:space="preserve"> PAGEREF _Toc129958934 \h </w:instrText>
      </w:r>
      <w:r>
        <w:fldChar w:fldCharType="separate"/>
      </w:r>
      <w:r>
        <w:t>196</w:t>
      </w:r>
      <w:r>
        <w:fldChar w:fldCharType="end"/>
      </w:r>
    </w:p>
    <w:p w14:paraId="5552FC1B" w14:textId="6726176A" w:rsidR="003162D3" w:rsidRDefault="003162D3" w:rsidP="003162D3">
      <w:pPr>
        <w:pStyle w:val="TOC3"/>
        <w:rPr>
          <w:rFonts w:asciiTheme="minorHAnsi" w:eastAsiaTheme="minorEastAsia" w:hAnsiTheme="minorHAnsi" w:cstheme="minorBidi"/>
          <w:sz w:val="22"/>
          <w:szCs w:val="22"/>
          <w:lang w:eastAsia="en-GB"/>
        </w:rPr>
      </w:pPr>
      <w:r>
        <w:t>8.4.5</w:t>
      </w:r>
      <w:r>
        <w:tab/>
        <w:t>PerformanceReport information element</w:t>
      </w:r>
      <w:r>
        <w:tab/>
      </w:r>
      <w:r>
        <w:fldChar w:fldCharType="begin"/>
      </w:r>
      <w:r>
        <w:instrText xml:space="preserve"> PAGEREF _Toc129958935 \h </w:instrText>
      </w:r>
      <w:r>
        <w:fldChar w:fldCharType="separate"/>
      </w:r>
      <w:r>
        <w:t>196</w:t>
      </w:r>
      <w:r>
        <w:fldChar w:fldCharType="end"/>
      </w:r>
    </w:p>
    <w:p w14:paraId="6B9E7398" w14:textId="05721C88" w:rsidR="003162D3" w:rsidRDefault="003162D3" w:rsidP="003162D3">
      <w:pPr>
        <w:pStyle w:val="TOC4"/>
        <w:rPr>
          <w:rFonts w:asciiTheme="minorHAnsi" w:eastAsiaTheme="minorEastAsia" w:hAnsiTheme="minorHAnsi" w:cstheme="minorBidi"/>
          <w:sz w:val="22"/>
          <w:szCs w:val="22"/>
          <w:lang w:eastAsia="en-GB"/>
        </w:rPr>
      </w:pPr>
      <w:r>
        <w:t>8.4.5.1</w:t>
      </w:r>
      <w:r>
        <w:tab/>
        <w:t>Description</w:t>
      </w:r>
      <w:r>
        <w:tab/>
      </w:r>
      <w:r>
        <w:fldChar w:fldCharType="begin"/>
      </w:r>
      <w:r>
        <w:instrText xml:space="preserve"> PAGEREF _Toc129958936 \h </w:instrText>
      </w:r>
      <w:r>
        <w:fldChar w:fldCharType="separate"/>
      </w:r>
      <w:r>
        <w:t>196</w:t>
      </w:r>
      <w:r>
        <w:fldChar w:fldCharType="end"/>
      </w:r>
    </w:p>
    <w:p w14:paraId="38C57B9D" w14:textId="55A11BDF" w:rsidR="003162D3" w:rsidRDefault="003162D3" w:rsidP="003162D3">
      <w:pPr>
        <w:pStyle w:val="TOC4"/>
        <w:rPr>
          <w:rFonts w:asciiTheme="minorHAnsi" w:eastAsiaTheme="minorEastAsia" w:hAnsiTheme="minorHAnsi" w:cstheme="minorBidi"/>
          <w:sz w:val="22"/>
          <w:szCs w:val="22"/>
          <w:lang w:eastAsia="en-GB"/>
        </w:rPr>
      </w:pPr>
      <w:r>
        <w:t>8.4.5.2</w:t>
      </w:r>
      <w:r>
        <w:tab/>
        <w:t>Attributes</w:t>
      </w:r>
      <w:r>
        <w:tab/>
      </w:r>
      <w:r>
        <w:fldChar w:fldCharType="begin"/>
      </w:r>
      <w:r>
        <w:instrText xml:space="preserve"> PAGEREF _Toc129958937 \h </w:instrText>
      </w:r>
      <w:r>
        <w:fldChar w:fldCharType="separate"/>
      </w:r>
      <w:r>
        <w:t>196</w:t>
      </w:r>
      <w:r>
        <w:fldChar w:fldCharType="end"/>
      </w:r>
    </w:p>
    <w:p w14:paraId="0B24175F" w14:textId="602921CE" w:rsidR="003162D3" w:rsidRDefault="003162D3" w:rsidP="003162D3">
      <w:pPr>
        <w:pStyle w:val="TOC3"/>
        <w:rPr>
          <w:rFonts w:asciiTheme="minorHAnsi" w:eastAsiaTheme="minorEastAsia" w:hAnsiTheme="minorHAnsi" w:cstheme="minorBidi"/>
          <w:sz w:val="22"/>
          <w:szCs w:val="22"/>
          <w:lang w:eastAsia="en-GB"/>
        </w:rPr>
      </w:pPr>
      <w:r>
        <w:t>8.4.6</w:t>
      </w:r>
      <w:r>
        <w:tab/>
        <w:t>PerformanceReportEntry information element</w:t>
      </w:r>
      <w:r>
        <w:tab/>
      </w:r>
      <w:r>
        <w:fldChar w:fldCharType="begin"/>
      </w:r>
      <w:r>
        <w:instrText xml:space="preserve"> PAGEREF _Toc129958938 \h </w:instrText>
      </w:r>
      <w:r>
        <w:fldChar w:fldCharType="separate"/>
      </w:r>
      <w:r>
        <w:t>196</w:t>
      </w:r>
      <w:r>
        <w:fldChar w:fldCharType="end"/>
      </w:r>
    </w:p>
    <w:p w14:paraId="02A1491E" w14:textId="29EF0D82" w:rsidR="003162D3" w:rsidRDefault="003162D3" w:rsidP="003162D3">
      <w:pPr>
        <w:pStyle w:val="TOC4"/>
        <w:rPr>
          <w:rFonts w:asciiTheme="minorHAnsi" w:eastAsiaTheme="minorEastAsia" w:hAnsiTheme="minorHAnsi" w:cstheme="minorBidi"/>
          <w:sz w:val="22"/>
          <w:szCs w:val="22"/>
          <w:lang w:eastAsia="en-GB"/>
        </w:rPr>
      </w:pPr>
      <w:r>
        <w:t>8.4.6.1</w:t>
      </w:r>
      <w:r>
        <w:tab/>
        <w:t>Description</w:t>
      </w:r>
      <w:r>
        <w:tab/>
      </w:r>
      <w:r>
        <w:fldChar w:fldCharType="begin"/>
      </w:r>
      <w:r>
        <w:instrText xml:space="preserve"> PAGEREF _Toc129958939 \h </w:instrText>
      </w:r>
      <w:r>
        <w:fldChar w:fldCharType="separate"/>
      </w:r>
      <w:r>
        <w:t>196</w:t>
      </w:r>
      <w:r>
        <w:fldChar w:fldCharType="end"/>
      </w:r>
    </w:p>
    <w:p w14:paraId="007EC0D2" w14:textId="38E737F4" w:rsidR="003162D3" w:rsidRDefault="003162D3" w:rsidP="003162D3">
      <w:pPr>
        <w:pStyle w:val="TOC4"/>
        <w:rPr>
          <w:rFonts w:asciiTheme="minorHAnsi" w:eastAsiaTheme="minorEastAsia" w:hAnsiTheme="minorHAnsi" w:cstheme="minorBidi"/>
          <w:sz w:val="22"/>
          <w:szCs w:val="22"/>
          <w:lang w:eastAsia="en-GB"/>
        </w:rPr>
      </w:pPr>
      <w:r>
        <w:t>8.4.6.2</w:t>
      </w:r>
      <w:r>
        <w:tab/>
        <w:t>Attributes</w:t>
      </w:r>
      <w:r>
        <w:tab/>
      </w:r>
      <w:r>
        <w:fldChar w:fldCharType="begin"/>
      </w:r>
      <w:r>
        <w:instrText xml:space="preserve"> PAGEREF _Toc129958940 \h </w:instrText>
      </w:r>
      <w:r>
        <w:fldChar w:fldCharType="separate"/>
      </w:r>
      <w:r>
        <w:t>197</w:t>
      </w:r>
      <w:r>
        <w:fldChar w:fldCharType="end"/>
      </w:r>
    </w:p>
    <w:p w14:paraId="19B7DF42" w14:textId="35E03228" w:rsidR="003162D3" w:rsidRDefault="003162D3" w:rsidP="003162D3">
      <w:pPr>
        <w:pStyle w:val="TOC3"/>
        <w:rPr>
          <w:rFonts w:asciiTheme="minorHAnsi" w:eastAsiaTheme="minorEastAsia" w:hAnsiTheme="minorHAnsi" w:cstheme="minorBidi"/>
          <w:sz w:val="22"/>
          <w:szCs w:val="22"/>
          <w:lang w:eastAsia="en-GB"/>
        </w:rPr>
      </w:pPr>
      <w:r>
        <w:t>8.4.7</w:t>
      </w:r>
      <w:r>
        <w:tab/>
        <w:t>PerformanceValueEntry information element</w:t>
      </w:r>
      <w:r>
        <w:tab/>
      </w:r>
      <w:r>
        <w:fldChar w:fldCharType="begin"/>
      </w:r>
      <w:r>
        <w:instrText xml:space="preserve"> PAGEREF _Toc129958941 \h </w:instrText>
      </w:r>
      <w:r>
        <w:fldChar w:fldCharType="separate"/>
      </w:r>
      <w:r>
        <w:t>197</w:t>
      </w:r>
      <w:r>
        <w:fldChar w:fldCharType="end"/>
      </w:r>
    </w:p>
    <w:p w14:paraId="3DFC9C78" w14:textId="772072EC" w:rsidR="003162D3" w:rsidRDefault="003162D3" w:rsidP="003162D3">
      <w:pPr>
        <w:pStyle w:val="TOC4"/>
        <w:rPr>
          <w:rFonts w:asciiTheme="minorHAnsi" w:eastAsiaTheme="minorEastAsia" w:hAnsiTheme="minorHAnsi" w:cstheme="minorBidi"/>
          <w:sz w:val="22"/>
          <w:szCs w:val="22"/>
          <w:lang w:eastAsia="en-GB"/>
        </w:rPr>
      </w:pPr>
      <w:r>
        <w:t>8.4.7.1</w:t>
      </w:r>
      <w:r>
        <w:tab/>
        <w:t>Description</w:t>
      </w:r>
      <w:r>
        <w:tab/>
      </w:r>
      <w:r>
        <w:fldChar w:fldCharType="begin"/>
      </w:r>
      <w:r>
        <w:instrText xml:space="preserve"> PAGEREF _Toc129958942 \h </w:instrText>
      </w:r>
      <w:r>
        <w:fldChar w:fldCharType="separate"/>
      </w:r>
      <w:r>
        <w:t>197</w:t>
      </w:r>
      <w:r>
        <w:fldChar w:fldCharType="end"/>
      </w:r>
    </w:p>
    <w:p w14:paraId="1F0B88D6" w14:textId="69256B56" w:rsidR="003162D3" w:rsidRDefault="003162D3" w:rsidP="003162D3">
      <w:pPr>
        <w:pStyle w:val="TOC4"/>
        <w:rPr>
          <w:rFonts w:asciiTheme="minorHAnsi" w:eastAsiaTheme="minorEastAsia" w:hAnsiTheme="minorHAnsi" w:cstheme="minorBidi"/>
          <w:sz w:val="22"/>
          <w:szCs w:val="22"/>
          <w:lang w:eastAsia="en-GB"/>
        </w:rPr>
      </w:pPr>
      <w:r>
        <w:t>8.4.7.2</w:t>
      </w:r>
      <w:r>
        <w:tab/>
        <w:t>Attributes</w:t>
      </w:r>
      <w:r>
        <w:tab/>
      </w:r>
      <w:r>
        <w:fldChar w:fldCharType="begin"/>
      </w:r>
      <w:r>
        <w:instrText xml:space="preserve"> PAGEREF _Toc129958943 \h </w:instrText>
      </w:r>
      <w:r>
        <w:fldChar w:fldCharType="separate"/>
      </w:r>
      <w:r>
        <w:t>197</w:t>
      </w:r>
      <w:r>
        <w:fldChar w:fldCharType="end"/>
      </w:r>
    </w:p>
    <w:p w14:paraId="188D2C3F" w14:textId="2D14DDD6" w:rsidR="003162D3" w:rsidRDefault="003162D3" w:rsidP="003162D3">
      <w:pPr>
        <w:pStyle w:val="TOC3"/>
        <w:rPr>
          <w:rFonts w:asciiTheme="minorHAnsi" w:eastAsiaTheme="minorEastAsia" w:hAnsiTheme="minorHAnsi" w:cstheme="minorBidi"/>
          <w:sz w:val="22"/>
          <w:szCs w:val="22"/>
          <w:lang w:eastAsia="en-GB"/>
        </w:rPr>
      </w:pPr>
      <w:r>
        <w:t>8.4.8</w:t>
      </w:r>
      <w:r>
        <w:tab/>
        <w:t>PerformanceInformationAvailableNotification</w:t>
      </w:r>
      <w:r>
        <w:tab/>
      </w:r>
      <w:r>
        <w:fldChar w:fldCharType="begin"/>
      </w:r>
      <w:r>
        <w:instrText xml:space="preserve"> PAGEREF _Toc129958944 \h </w:instrText>
      </w:r>
      <w:r>
        <w:fldChar w:fldCharType="separate"/>
      </w:r>
      <w:r>
        <w:t>197</w:t>
      </w:r>
      <w:r>
        <w:fldChar w:fldCharType="end"/>
      </w:r>
    </w:p>
    <w:p w14:paraId="7AE730B2" w14:textId="06114327" w:rsidR="003162D3" w:rsidRDefault="003162D3" w:rsidP="003162D3">
      <w:pPr>
        <w:pStyle w:val="TOC4"/>
        <w:rPr>
          <w:rFonts w:asciiTheme="minorHAnsi" w:eastAsiaTheme="minorEastAsia" w:hAnsiTheme="minorHAnsi" w:cstheme="minorBidi"/>
          <w:sz w:val="22"/>
          <w:szCs w:val="22"/>
          <w:lang w:eastAsia="en-GB"/>
        </w:rPr>
      </w:pPr>
      <w:r>
        <w:t>8.4.8.1</w:t>
      </w:r>
      <w:r>
        <w:tab/>
        <w:t>Description</w:t>
      </w:r>
      <w:r>
        <w:tab/>
      </w:r>
      <w:r>
        <w:fldChar w:fldCharType="begin"/>
      </w:r>
      <w:r>
        <w:instrText xml:space="preserve"> PAGEREF _Toc129958945 \h </w:instrText>
      </w:r>
      <w:r>
        <w:fldChar w:fldCharType="separate"/>
      </w:r>
      <w:r>
        <w:t>197</w:t>
      </w:r>
      <w:r>
        <w:fldChar w:fldCharType="end"/>
      </w:r>
    </w:p>
    <w:p w14:paraId="12440544" w14:textId="4C2CA9DD" w:rsidR="003162D3" w:rsidRDefault="003162D3" w:rsidP="003162D3">
      <w:pPr>
        <w:pStyle w:val="TOC4"/>
        <w:rPr>
          <w:rFonts w:asciiTheme="minorHAnsi" w:eastAsiaTheme="minorEastAsia" w:hAnsiTheme="minorHAnsi" w:cstheme="minorBidi"/>
          <w:sz w:val="22"/>
          <w:szCs w:val="22"/>
          <w:lang w:eastAsia="en-GB"/>
        </w:rPr>
      </w:pPr>
      <w:r>
        <w:t>8.4.8.2</w:t>
      </w:r>
      <w:r>
        <w:tab/>
        <w:t>Trigger Conditions</w:t>
      </w:r>
      <w:r>
        <w:tab/>
      </w:r>
      <w:r>
        <w:fldChar w:fldCharType="begin"/>
      </w:r>
      <w:r>
        <w:instrText xml:space="preserve"> PAGEREF _Toc129958946 \h </w:instrText>
      </w:r>
      <w:r>
        <w:fldChar w:fldCharType="separate"/>
      </w:r>
      <w:r>
        <w:t>198</w:t>
      </w:r>
      <w:r>
        <w:fldChar w:fldCharType="end"/>
      </w:r>
    </w:p>
    <w:p w14:paraId="568ACB0F" w14:textId="26C0E822" w:rsidR="003162D3" w:rsidRDefault="003162D3" w:rsidP="003162D3">
      <w:pPr>
        <w:pStyle w:val="TOC4"/>
        <w:rPr>
          <w:rFonts w:asciiTheme="minorHAnsi" w:eastAsiaTheme="minorEastAsia" w:hAnsiTheme="minorHAnsi" w:cstheme="minorBidi"/>
          <w:sz w:val="22"/>
          <w:szCs w:val="22"/>
          <w:lang w:eastAsia="en-GB"/>
        </w:rPr>
      </w:pPr>
      <w:r>
        <w:t>8.4.8.3</w:t>
      </w:r>
      <w:r>
        <w:tab/>
        <w:t>Attributes</w:t>
      </w:r>
      <w:r>
        <w:tab/>
      </w:r>
      <w:r>
        <w:fldChar w:fldCharType="begin"/>
      </w:r>
      <w:r>
        <w:instrText xml:space="preserve"> PAGEREF _Toc129958947 \h </w:instrText>
      </w:r>
      <w:r>
        <w:fldChar w:fldCharType="separate"/>
      </w:r>
      <w:r>
        <w:t>198</w:t>
      </w:r>
      <w:r>
        <w:fldChar w:fldCharType="end"/>
      </w:r>
    </w:p>
    <w:p w14:paraId="259CD19F" w14:textId="17A6EF01" w:rsidR="003162D3" w:rsidRDefault="003162D3" w:rsidP="003162D3">
      <w:pPr>
        <w:pStyle w:val="TOC3"/>
        <w:rPr>
          <w:rFonts w:asciiTheme="minorHAnsi" w:eastAsiaTheme="minorEastAsia" w:hAnsiTheme="minorHAnsi" w:cstheme="minorBidi"/>
          <w:sz w:val="22"/>
          <w:szCs w:val="22"/>
          <w:lang w:eastAsia="en-GB"/>
        </w:rPr>
      </w:pPr>
      <w:r>
        <w:t>8.4.9</w:t>
      </w:r>
      <w:r>
        <w:tab/>
        <w:t>ThresholdCrossedNotification</w:t>
      </w:r>
      <w:r>
        <w:tab/>
      </w:r>
      <w:r>
        <w:fldChar w:fldCharType="begin"/>
      </w:r>
      <w:r>
        <w:instrText xml:space="preserve"> PAGEREF _Toc129958948 \h </w:instrText>
      </w:r>
      <w:r>
        <w:fldChar w:fldCharType="separate"/>
      </w:r>
      <w:r>
        <w:t>198</w:t>
      </w:r>
      <w:r>
        <w:fldChar w:fldCharType="end"/>
      </w:r>
    </w:p>
    <w:p w14:paraId="0C228C11" w14:textId="04143F02" w:rsidR="003162D3" w:rsidRDefault="003162D3" w:rsidP="003162D3">
      <w:pPr>
        <w:pStyle w:val="TOC4"/>
        <w:rPr>
          <w:rFonts w:asciiTheme="minorHAnsi" w:eastAsiaTheme="minorEastAsia" w:hAnsiTheme="minorHAnsi" w:cstheme="minorBidi"/>
          <w:sz w:val="22"/>
          <w:szCs w:val="22"/>
          <w:lang w:eastAsia="en-GB"/>
        </w:rPr>
      </w:pPr>
      <w:r>
        <w:t>8.4.9.1</w:t>
      </w:r>
      <w:r>
        <w:tab/>
        <w:t>Description</w:t>
      </w:r>
      <w:r>
        <w:tab/>
      </w:r>
      <w:r>
        <w:fldChar w:fldCharType="begin"/>
      </w:r>
      <w:r>
        <w:instrText xml:space="preserve"> PAGEREF _Toc129958949 \h </w:instrText>
      </w:r>
      <w:r>
        <w:fldChar w:fldCharType="separate"/>
      </w:r>
      <w:r>
        <w:t>198</w:t>
      </w:r>
      <w:r>
        <w:fldChar w:fldCharType="end"/>
      </w:r>
    </w:p>
    <w:p w14:paraId="246430B5" w14:textId="080D0C8D" w:rsidR="003162D3" w:rsidRDefault="003162D3" w:rsidP="003162D3">
      <w:pPr>
        <w:pStyle w:val="TOC4"/>
        <w:rPr>
          <w:rFonts w:asciiTheme="minorHAnsi" w:eastAsiaTheme="minorEastAsia" w:hAnsiTheme="minorHAnsi" w:cstheme="minorBidi"/>
          <w:sz w:val="22"/>
          <w:szCs w:val="22"/>
          <w:lang w:eastAsia="en-GB"/>
        </w:rPr>
      </w:pPr>
      <w:r>
        <w:t>8.4.9.2</w:t>
      </w:r>
      <w:r>
        <w:tab/>
        <w:t>Trigger Conditions</w:t>
      </w:r>
      <w:r>
        <w:tab/>
      </w:r>
      <w:r>
        <w:fldChar w:fldCharType="begin"/>
      </w:r>
      <w:r>
        <w:instrText xml:space="preserve"> PAGEREF _Toc129958950 \h </w:instrText>
      </w:r>
      <w:r>
        <w:fldChar w:fldCharType="separate"/>
      </w:r>
      <w:r>
        <w:t>198</w:t>
      </w:r>
      <w:r>
        <w:fldChar w:fldCharType="end"/>
      </w:r>
    </w:p>
    <w:p w14:paraId="32AD6300" w14:textId="1F3B6AAB" w:rsidR="003162D3" w:rsidRDefault="003162D3" w:rsidP="003162D3">
      <w:pPr>
        <w:pStyle w:val="TOC4"/>
        <w:rPr>
          <w:rFonts w:asciiTheme="minorHAnsi" w:eastAsiaTheme="minorEastAsia" w:hAnsiTheme="minorHAnsi" w:cstheme="minorBidi"/>
          <w:sz w:val="22"/>
          <w:szCs w:val="22"/>
          <w:lang w:eastAsia="en-GB"/>
        </w:rPr>
      </w:pPr>
      <w:r>
        <w:t>8.4.9.3</w:t>
      </w:r>
      <w:r>
        <w:tab/>
        <w:t>Attributes</w:t>
      </w:r>
      <w:r>
        <w:tab/>
      </w:r>
      <w:r>
        <w:fldChar w:fldCharType="begin"/>
      </w:r>
      <w:r>
        <w:instrText xml:space="preserve"> PAGEREF _Toc129958951 \h </w:instrText>
      </w:r>
      <w:r>
        <w:fldChar w:fldCharType="separate"/>
      </w:r>
      <w:r>
        <w:t>198</w:t>
      </w:r>
      <w:r>
        <w:fldChar w:fldCharType="end"/>
      </w:r>
    </w:p>
    <w:p w14:paraId="40BBC946" w14:textId="60D8F4A5" w:rsidR="003162D3" w:rsidRDefault="003162D3" w:rsidP="003162D3">
      <w:pPr>
        <w:pStyle w:val="TOC2"/>
        <w:rPr>
          <w:rFonts w:asciiTheme="minorHAnsi" w:eastAsiaTheme="minorEastAsia" w:hAnsiTheme="minorHAnsi" w:cstheme="minorBidi"/>
          <w:sz w:val="22"/>
          <w:szCs w:val="22"/>
          <w:lang w:eastAsia="en-GB"/>
        </w:rPr>
      </w:pPr>
      <w:r>
        <w:t>8.5</w:t>
      </w:r>
      <w:r>
        <w:tab/>
        <w:t>Information elements and notifications NS Fault management</w:t>
      </w:r>
      <w:r>
        <w:tab/>
      </w:r>
      <w:r>
        <w:fldChar w:fldCharType="begin"/>
      </w:r>
      <w:r>
        <w:instrText xml:space="preserve"> PAGEREF _Toc129958952 \h </w:instrText>
      </w:r>
      <w:r>
        <w:fldChar w:fldCharType="separate"/>
      </w:r>
      <w:r>
        <w:t>199</w:t>
      </w:r>
      <w:r>
        <w:fldChar w:fldCharType="end"/>
      </w:r>
    </w:p>
    <w:p w14:paraId="7F2546D6" w14:textId="2A4A9814" w:rsidR="003162D3" w:rsidRDefault="003162D3" w:rsidP="003162D3">
      <w:pPr>
        <w:pStyle w:val="TOC3"/>
        <w:rPr>
          <w:rFonts w:asciiTheme="minorHAnsi" w:eastAsiaTheme="minorEastAsia" w:hAnsiTheme="minorHAnsi" w:cstheme="minorBidi"/>
          <w:sz w:val="22"/>
          <w:szCs w:val="22"/>
          <w:lang w:eastAsia="en-GB"/>
        </w:rPr>
      </w:pPr>
      <w:r>
        <w:t>8.5.1</w:t>
      </w:r>
      <w:r>
        <w:tab/>
        <w:t>Introduction</w:t>
      </w:r>
      <w:r>
        <w:tab/>
      </w:r>
      <w:r>
        <w:fldChar w:fldCharType="begin"/>
      </w:r>
      <w:r>
        <w:instrText xml:space="preserve"> PAGEREF _Toc129958953 \h </w:instrText>
      </w:r>
      <w:r>
        <w:fldChar w:fldCharType="separate"/>
      </w:r>
      <w:r>
        <w:t>199</w:t>
      </w:r>
      <w:r>
        <w:fldChar w:fldCharType="end"/>
      </w:r>
    </w:p>
    <w:p w14:paraId="541B79B9" w14:textId="44D3A0CD" w:rsidR="003162D3" w:rsidRDefault="003162D3" w:rsidP="003162D3">
      <w:pPr>
        <w:pStyle w:val="TOC3"/>
        <w:rPr>
          <w:rFonts w:asciiTheme="minorHAnsi" w:eastAsiaTheme="minorEastAsia" w:hAnsiTheme="minorHAnsi" w:cstheme="minorBidi"/>
          <w:sz w:val="22"/>
          <w:szCs w:val="22"/>
          <w:lang w:eastAsia="en-GB"/>
        </w:rPr>
      </w:pPr>
      <w:r>
        <w:lastRenderedPageBreak/>
        <w:t>8.5.2</w:t>
      </w:r>
      <w:r>
        <w:tab/>
        <w:t>AlarmNotification</w:t>
      </w:r>
      <w:r>
        <w:tab/>
      </w:r>
      <w:r>
        <w:fldChar w:fldCharType="begin"/>
      </w:r>
      <w:r>
        <w:instrText xml:space="preserve"> PAGEREF _Toc129958954 \h </w:instrText>
      </w:r>
      <w:r>
        <w:fldChar w:fldCharType="separate"/>
      </w:r>
      <w:r>
        <w:t>199</w:t>
      </w:r>
      <w:r>
        <w:fldChar w:fldCharType="end"/>
      </w:r>
    </w:p>
    <w:p w14:paraId="3D19A352" w14:textId="697CA250" w:rsidR="003162D3" w:rsidRDefault="003162D3" w:rsidP="003162D3">
      <w:pPr>
        <w:pStyle w:val="TOC4"/>
        <w:rPr>
          <w:rFonts w:asciiTheme="minorHAnsi" w:eastAsiaTheme="minorEastAsia" w:hAnsiTheme="minorHAnsi" w:cstheme="minorBidi"/>
          <w:sz w:val="22"/>
          <w:szCs w:val="22"/>
          <w:lang w:eastAsia="en-GB"/>
        </w:rPr>
      </w:pPr>
      <w:r>
        <w:t>8.5.2.1</w:t>
      </w:r>
      <w:r>
        <w:tab/>
        <w:t>Description</w:t>
      </w:r>
      <w:r>
        <w:tab/>
      </w:r>
      <w:r>
        <w:fldChar w:fldCharType="begin"/>
      </w:r>
      <w:r>
        <w:instrText xml:space="preserve"> PAGEREF _Toc129958955 \h </w:instrText>
      </w:r>
      <w:r>
        <w:fldChar w:fldCharType="separate"/>
      </w:r>
      <w:r>
        <w:t>199</w:t>
      </w:r>
      <w:r>
        <w:fldChar w:fldCharType="end"/>
      </w:r>
    </w:p>
    <w:p w14:paraId="1B9B56F6" w14:textId="7ABAF769" w:rsidR="003162D3" w:rsidRDefault="003162D3" w:rsidP="003162D3">
      <w:pPr>
        <w:pStyle w:val="TOC4"/>
        <w:rPr>
          <w:rFonts w:asciiTheme="minorHAnsi" w:eastAsiaTheme="minorEastAsia" w:hAnsiTheme="minorHAnsi" w:cstheme="minorBidi"/>
          <w:sz w:val="22"/>
          <w:szCs w:val="22"/>
          <w:lang w:eastAsia="en-GB"/>
        </w:rPr>
      </w:pPr>
      <w:r>
        <w:rPr>
          <w:lang w:eastAsia="de-DE"/>
        </w:rPr>
        <w:t>8.5.2.2</w:t>
      </w:r>
      <w:r>
        <w:rPr>
          <w:lang w:eastAsia="de-DE"/>
        </w:rPr>
        <w:tab/>
        <w:t>Trigger conditions</w:t>
      </w:r>
      <w:r>
        <w:tab/>
      </w:r>
      <w:r>
        <w:fldChar w:fldCharType="begin"/>
      </w:r>
      <w:r>
        <w:instrText xml:space="preserve"> PAGEREF _Toc129958956 \h </w:instrText>
      </w:r>
      <w:r>
        <w:fldChar w:fldCharType="separate"/>
      </w:r>
      <w:r>
        <w:t>199</w:t>
      </w:r>
      <w:r>
        <w:fldChar w:fldCharType="end"/>
      </w:r>
    </w:p>
    <w:p w14:paraId="3163CA80" w14:textId="6119D3BA" w:rsidR="003162D3" w:rsidRDefault="003162D3" w:rsidP="003162D3">
      <w:pPr>
        <w:pStyle w:val="TOC4"/>
        <w:rPr>
          <w:rFonts w:asciiTheme="minorHAnsi" w:eastAsiaTheme="minorEastAsia" w:hAnsiTheme="minorHAnsi" w:cstheme="minorBidi"/>
          <w:sz w:val="22"/>
          <w:szCs w:val="22"/>
          <w:lang w:eastAsia="en-GB"/>
        </w:rPr>
      </w:pPr>
      <w:r>
        <w:rPr>
          <w:lang w:eastAsia="de-DE"/>
        </w:rPr>
        <w:t>8.5.2.3</w:t>
      </w:r>
      <w:r>
        <w:rPr>
          <w:lang w:eastAsia="de-DE"/>
        </w:rPr>
        <w:tab/>
        <w:t>Attributes</w:t>
      </w:r>
      <w:r>
        <w:tab/>
      </w:r>
      <w:r>
        <w:fldChar w:fldCharType="begin"/>
      </w:r>
      <w:r>
        <w:instrText xml:space="preserve"> PAGEREF _Toc129958957 \h </w:instrText>
      </w:r>
      <w:r>
        <w:fldChar w:fldCharType="separate"/>
      </w:r>
      <w:r>
        <w:t>199</w:t>
      </w:r>
      <w:r>
        <w:fldChar w:fldCharType="end"/>
      </w:r>
    </w:p>
    <w:p w14:paraId="5C5C4DA4" w14:textId="5D6D5101" w:rsidR="003162D3" w:rsidRDefault="003162D3" w:rsidP="003162D3">
      <w:pPr>
        <w:pStyle w:val="TOC3"/>
        <w:rPr>
          <w:rFonts w:asciiTheme="minorHAnsi" w:eastAsiaTheme="minorEastAsia" w:hAnsiTheme="minorHAnsi" w:cstheme="minorBidi"/>
          <w:sz w:val="22"/>
          <w:szCs w:val="22"/>
          <w:lang w:eastAsia="en-GB"/>
        </w:rPr>
      </w:pPr>
      <w:r>
        <w:t>8.5.3</w:t>
      </w:r>
      <w:r>
        <w:tab/>
        <w:t>AlarmClearedNotification</w:t>
      </w:r>
      <w:r>
        <w:tab/>
      </w:r>
      <w:r>
        <w:fldChar w:fldCharType="begin"/>
      </w:r>
      <w:r>
        <w:instrText xml:space="preserve"> PAGEREF _Toc129958958 \h </w:instrText>
      </w:r>
      <w:r>
        <w:fldChar w:fldCharType="separate"/>
      </w:r>
      <w:r>
        <w:t>199</w:t>
      </w:r>
      <w:r>
        <w:fldChar w:fldCharType="end"/>
      </w:r>
    </w:p>
    <w:p w14:paraId="5C1B6ECF" w14:textId="3AB43104" w:rsidR="003162D3" w:rsidRDefault="003162D3" w:rsidP="003162D3">
      <w:pPr>
        <w:pStyle w:val="TOC4"/>
        <w:rPr>
          <w:rFonts w:asciiTheme="minorHAnsi" w:eastAsiaTheme="minorEastAsia" w:hAnsiTheme="minorHAnsi" w:cstheme="minorBidi"/>
          <w:sz w:val="22"/>
          <w:szCs w:val="22"/>
          <w:lang w:eastAsia="en-GB"/>
        </w:rPr>
      </w:pPr>
      <w:r>
        <w:t>8.5.3.1</w:t>
      </w:r>
      <w:r>
        <w:tab/>
        <w:t>Description</w:t>
      </w:r>
      <w:r>
        <w:tab/>
      </w:r>
      <w:r>
        <w:fldChar w:fldCharType="begin"/>
      </w:r>
      <w:r>
        <w:instrText xml:space="preserve"> PAGEREF _Toc129958959 \h </w:instrText>
      </w:r>
      <w:r>
        <w:fldChar w:fldCharType="separate"/>
      </w:r>
      <w:r>
        <w:t>199</w:t>
      </w:r>
      <w:r>
        <w:fldChar w:fldCharType="end"/>
      </w:r>
    </w:p>
    <w:p w14:paraId="2376DA0F" w14:textId="0725D549" w:rsidR="003162D3" w:rsidRDefault="003162D3" w:rsidP="003162D3">
      <w:pPr>
        <w:pStyle w:val="TOC4"/>
        <w:rPr>
          <w:rFonts w:asciiTheme="minorHAnsi" w:eastAsiaTheme="minorEastAsia" w:hAnsiTheme="minorHAnsi" w:cstheme="minorBidi"/>
          <w:sz w:val="22"/>
          <w:szCs w:val="22"/>
          <w:lang w:eastAsia="en-GB"/>
        </w:rPr>
      </w:pPr>
      <w:r>
        <w:t>8.5.3.2</w:t>
      </w:r>
      <w:r>
        <w:tab/>
        <w:t>Trigger conditions</w:t>
      </w:r>
      <w:r>
        <w:tab/>
      </w:r>
      <w:r>
        <w:fldChar w:fldCharType="begin"/>
      </w:r>
      <w:r>
        <w:instrText xml:space="preserve"> PAGEREF _Toc129958960 \h </w:instrText>
      </w:r>
      <w:r>
        <w:fldChar w:fldCharType="separate"/>
      </w:r>
      <w:r>
        <w:t>200</w:t>
      </w:r>
      <w:r>
        <w:fldChar w:fldCharType="end"/>
      </w:r>
    </w:p>
    <w:p w14:paraId="219849A4" w14:textId="7BCEFF9C" w:rsidR="003162D3" w:rsidRDefault="003162D3" w:rsidP="003162D3">
      <w:pPr>
        <w:pStyle w:val="TOC4"/>
        <w:rPr>
          <w:rFonts w:asciiTheme="minorHAnsi" w:eastAsiaTheme="minorEastAsia" w:hAnsiTheme="minorHAnsi" w:cstheme="minorBidi"/>
          <w:sz w:val="22"/>
          <w:szCs w:val="22"/>
          <w:lang w:eastAsia="en-GB"/>
        </w:rPr>
      </w:pPr>
      <w:r>
        <w:t>8.5.3.3</w:t>
      </w:r>
      <w:r>
        <w:tab/>
        <w:t>Attributes</w:t>
      </w:r>
      <w:r>
        <w:tab/>
      </w:r>
      <w:r>
        <w:fldChar w:fldCharType="begin"/>
      </w:r>
      <w:r>
        <w:instrText xml:space="preserve"> PAGEREF _Toc129958961 \h </w:instrText>
      </w:r>
      <w:r>
        <w:fldChar w:fldCharType="separate"/>
      </w:r>
      <w:r>
        <w:t>200</w:t>
      </w:r>
      <w:r>
        <w:fldChar w:fldCharType="end"/>
      </w:r>
    </w:p>
    <w:p w14:paraId="6A4DEA66" w14:textId="750E7C1A" w:rsidR="003162D3" w:rsidRDefault="003162D3" w:rsidP="003162D3">
      <w:pPr>
        <w:pStyle w:val="TOC3"/>
        <w:rPr>
          <w:rFonts w:asciiTheme="minorHAnsi" w:eastAsiaTheme="minorEastAsia" w:hAnsiTheme="minorHAnsi" w:cstheme="minorBidi"/>
          <w:sz w:val="22"/>
          <w:szCs w:val="22"/>
          <w:lang w:eastAsia="en-GB"/>
        </w:rPr>
      </w:pPr>
      <w:r>
        <w:t>8.5.4</w:t>
      </w:r>
      <w:r>
        <w:tab/>
        <w:t>Alarm information element</w:t>
      </w:r>
      <w:r>
        <w:tab/>
      </w:r>
      <w:r>
        <w:fldChar w:fldCharType="begin"/>
      </w:r>
      <w:r>
        <w:instrText xml:space="preserve"> PAGEREF _Toc129958962 \h </w:instrText>
      </w:r>
      <w:r>
        <w:fldChar w:fldCharType="separate"/>
      </w:r>
      <w:r>
        <w:t>200</w:t>
      </w:r>
      <w:r>
        <w:fldChar w:fldCharType="end"/>
      </w:r>
    </w:p>
    <w:p w14:paraId="4A263261" w14:textId="339D281D" w:rsidR="003162D3" w:rsidRDefault="003162D3" w:rsidP="003162D3">
      <w:pPr>
        <w:pStyle w:val="TOC4"/>
        <w:rPr>
          <w:rFonts w:asciiTheme="minorHAnsi" w:eastAsiaTheme="minorEastAsia" w:hAnsiTheme="minorHAnsi" w:cstheme="minorBidi"/>
          <w:sz w:val="22"/>
          <w:szCs w:val="22"/>
          <w:lang w:eastAsia="en-GB"/>
        </w:rPr>
      </w:pPr>
      <w:r>
        <w:t>8.5.4.1</w:t>
      </w:r>
      <w:r>
        <w:tab/>
        <w:t>Description</w:t>
      </w:r>
      <w:r>
        <w:tab/>
      </w:r>
      <w:r>
        <w:fldChar w:fldCharType="begin"/>
      </w:r>
      <w:r>
        <w:instrText xml:space="preserve"> PAGEREF _Toc129958963 \h </w:instrText>
      </w:r>
      <w:r>
        <w:fldChar w:fldCharType="separate"/>
      </w:r>
      <w:r>
        <w:t>200</w:t>
      </w:r>
      <w:r>
        <w:fldChar w:fldCharType="end"/>
      </w:r>
    </w:p>
    <w:p w14:paraId="36679F96" w14:textId="4E761F5E" w:rsidR="003162D3" w:rsidRDefault="003162D3" w:rsidP="003162D3">
      <w:pPr>
        <w:pStyle w:val="TOC4"/>
        <w:rPr>
          <w:rFonts w:asciiTheme="minorHAnsi" w:eastAsiaTheme="minorEastAsia" w:hAnsiTheme="minorHAnsi" w:cstheme="minorBidi"/>
          <w:sz w:val="22"/>
          <w:szCs w:val="22"/>
          <w:lang w:eastAsia="en-GB"/>
        </w:rPr>
      </w:pPr>
      <w:r>
        <w:t>8.5.4.2</w:t>
      </w:r>
      <w:r>
        <w:tab/>
        <w:t>Attributes</w:t>
      </w:r>
      <w:r>
        <w:tab/>
      </w:r>
      <w:r>
        <w:fldChar w:fldCharType="begin"/>
      </w:r>
      <w:r>
        <w:instrText xml:space="preserve"> PAGEREF _Toc129958964 \h </w:instrText>
      </w:r>
      <w:r>
        <w:fldChar w:fldCharType="separate"/>
      </w:r>
      <w:r>
        <w:t>200</w:t>
      </w:r>
      <w:r>
        <w:fldChar w:fldCharType="end"/>
      </w:r>
    </w:p>
    <w:p w14:paraId="406209FF" w14:textId="3D6FA31B" w:rsidR="003162D3" w:rsidRDefault="003162D3" w:rsidP="003162D3">
      <w:pPr>
        <w:pStyle w:val="TOC3"/>
        <w:rPr>
          <w:rFonts w:asciiTheme="minorHAnsi" w:eastAsiaTheme="minorEastAsia" w:hAnsiTheme="minorHAnsi" w:cstheme="minorBidi"/>
          <w:sz w:val="22"/>
          <w:szCs w:val="22"/>
          <w:lang w:eastAsia="en-GB"/>
        </w:rPr>
      </w:pPr>
      <w:r>
        <w:t>8.5.5</w:t>
      </w:r>
      <w:r>
        <w:tab/>
        <w:t>AlarmListRebuiltNotification</w:t>
      </w:r>
      <w:r>
        <w:tab/>
      </w:r>
      <w:r>
        <w:fldChar w:fldCharType="begin"/>
      </w:r>
      <w:r>
        <w:instrText xml:space="preserve"> PAGEREF _Toc129958965 \h </w:instrText>
      </w:r>
      <w:r>
        <w:fldChar w:fldCharType="separate"/>
      </w:r>
      <w:r>
        <w:t>201</w:t>
      </w:r>
      <w:r>
        <w:fldChar w:fldCharType="end"/>
      </w:r>
    </w:p>
    <w:p w14:paraId="0C264093" w14:textId="69AD430F" w:rsidR="003162D3" w:rsidRDefault="003162D3" w:rsidP="003162D3">
      <w:pPr>
        <w:pStyle w:val="TOC4"/>
        <w:rPr>
          <w:rFonts w:asciiTheme="minorHAnsi" w:eastAsiaTheme="minorEastAsia" w:hAnsiTheme="minorHAnsi" w:cstheme="minorBidi"/>
          <w:sz w:val="22"/>
          <w:szCs w:val="22"/>
          <w:lang w:eastAsia="en-GB"/>
        </w:rPr>
      </w:pPr>
      <w:r>
        <w:t>8.5.5.1</w:t>
      </w:r>
      <w:r>
        <w:tab/>
        <w:t>Description</w:t>
      </w:r>
      <w:r>
        <w:tab/>
      </w:r>
      <w:r>
        <w:fldChar w:fldCharType="begin"/>
      </w:r>
      <w:r>
        <w:instrText xml:space="preserve"> PAGEREF _Toc129958966 \h </w:instrText>
      </w:r>
      <w:r>
        <w:fldChar w:fldCharType="separate"/>
      </w:r>
      <w:r>
        <w:t>201</w:t>
      </w:r>
      <w:r>
        <w:fldChar w:fldCharType="end"/>
      </w:r>
    </w:p>
    <w:p w14:paraId="3287FF13" w14:textId="6720C527" w:rsidR="003162D3" w:rsidRDefault="003162D3" w:rsidP="003162D3">
      <w:pPr>
        <w:pStyle w:val="TOC4"/>
        <w:rPr>
          <w:rFonts w:asciiTheme="minorHAnsi" w:eastAsiaTheme="minorEastAsia" w:hAnsiTheme="minorHAnsi" w:cstheme="minorBidi"/>
          <w:sz w:val="22"/>
          <w:szCs w:val="22"/>
          <w:lang w:eastAsia="en-GB"/>
        </w:rPr>
      </w:pPr>
      <w:r>
        <w:t>8.5.5.2</w:t>
      </w:r>
      <w:r>
        <w:tab/>
        <w:t>Trigger conditions</w:t>
      </w:r>
      <w:r>
        <w:tab/>
      </w:r>
      <w:r>
        <w:fldChar w:fldCharType="begin"/>
      </w:r>
      <w:r>
        <w:instrText xml:space="preserve"> PAGEREF _Toc129958967 \h </w:instrText>
      </w:r>
      <w:r>
        <w:fldChar w:fldCharType="separate"/>
      </w:r>
      <w:r>
        <w:t>201</w:t>
      </w:r>
      <w:r>
        <w:fldChar w:fldCharType="end"/>
      </w:r>
    </w:p>
    <w:p w14:paraId="2651542B" w14:textId="7BACDB69" w:rsidR="003162D3" w:rsidRDefault="003162D3" w:rsidP="003162D3">
      <w:pPr>
        <w:pStyle w:val="TOC4"/>
        <w:rPr>
          <w:rFonts w:asciiTheme="minorHAnsi" w:eastAsiaTheme="minorEastAsia" w:hAnsiTheme="minorHAnsi" w:cstheme="minorBidi"/>
          <w:sz w:val="22"/>
          <w:szCs w:val="22"/>
          <w:lang w:eastAsia="en-GB"/>
        </w:rPr>
      </w:pPr>
      <w:r>
        <w:t>8.5.5.3</w:t>
      </w:r>
      <w:r>
        <w:tab/>
        <w:t>Attributes</w:t>
      </w:r>
      <w:r>
        <w:tab/>
      </w:r>
      <w:r>
        <w:fldChar w:fldCharType="begin"/>
      </w:r>
      <w:r>
        <w:instrText xml:space="preserve"> PAGEREF _Toc129958968 \h </w:instrText>
      </w:r>
      <w:r>
        <w:fldChar w:fldCharType="separate"/>
      </w:r>
      <w:r>
        <w:t>201</w:t>
      </w:r>
      <w:r>
        <w:fldChar w:fldCharType="end"/>
      </w:r>
    </w:p>
    <w:p w14:paraId="1916CE6A" w14:textId="14C08429" w:rsidR="003162D3" w:rsidRDefault="003162D3" w:rsidP="003162D3">
      <w:pPr>
        <w:pStyle w:val="TOC3"/>
        <w:rPr>
          <w:rFonts w:asciiTheme="minorHAnsi" w:eastAsiaTheme="minorEastAsia" w:hAnsiTheme="minorHAnsi" w:cstheme="minorBidi"/>
          <w:sz w:val="22"/>
          <w:szCs w:val="22"/>
          <w:lang w:eastAsia="en-GB"/>
        </w:rPr>
      </w:pPr>
      <w:r>
        <w:t>8.5.6</w:t>
      </w:r>
      <w:r>
        <w:tab/>
        <w:t>FaultyComponentInfo information element</w:t>
      </w:r>
      <w:r>
        <w:tab/>
      </w:r>
      <w:r>
        <w:fldChar w:fldCharType="begin"/>
      </w:r>
      <w:r>
        <w:instrText xml:space="preserve"> PAGEREF _Toc129958969 \h </w:instrText>
      </w:r>
      <w:r>
        <w:fldChar w:fldCharType="separate"/>
      </w:r>
      <w:r>
        <w:t>201</w:t>
      </w:r>
      <w:r>
        <w:fldChar w:fldCharType="end"/>
      </w:r>
    </w:p>
    <w:p w14:paraId="1AF9755A" w14:textId="7BC8A1CE"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5.</w:t>
      </w:r>
      <w:r>
        <w:t>6</w:t>
      </w:r>
      <w:r w:rsidRPr="008150EF">
        <w:rPr>
          <w:rFonts w:cs="Arial"/>
        </w:rPr>
        <w:t>.1</w:t>
      </w:r>
      <w:r w:rsidRPr="008150EF">
        <w:rPr>
          <w:rFonts w:cs="Arial"/>
        </w:rPr>
        <w:tab/>
        <w:t>Description</w:t>
      </w:r>
      <w:r>
        <w:tab/>
      </w:r>
      <w:r>
        <w:fldChar w:fldCharType="begin"/>
      </w:r>
      <w:r>
        <w:instrText xml:space="preserve"> PAGEREF _Toc129958970 \h </w:instrText>
      </w:r>
      <w:r>
        <w:fldChar w:fldCharType="separate"/>
      </w:r>
      <w:r>
        <w:t>201</w:t>
      </w:r>
      <w:r>
        <w:fldChar w:fldCharType="end"/>
      </w:r>
    </w:p>
    <w:p w14:paraId="6F17C40D" w14:textId="2CBE3E23"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5.</w:t>
      </w:r>
      <w:r>
        <w:t>6</w:t>
      </w:r>
      <w:r w:rsidRPr="008150EF">
        <w:rPr>
          <w:rFonts w:cs="Arial"/>
        </w:rPr>
        <w:t>.2</w:t>
      </w:r>
      <w:r w:rsidRPr="008150EF">
        <w:rPr>
          <w:rFonts w:cs="Arial"/>
        </w:rPr>
        <w:tab/>
        <w:t>Attributes</w:t>
      </w:r>
      <w:r>
        <w:tab/>
      </w:r>
      <w:r>
        <w:fldChar w:fldCharType="begin"/>
      </w:r>
      <w:r>
        <w:instrText xml:space="preserve"> PAGEREF _Toc129958971 \h </w:instrText>
      </w:r>
      <w:r>
        <w:fldChar w:fldCharType="separate"/>
      </w:r>
      <w:r>
        <w:t>201</w:t>
      </w:r>
      <w:r>
        <w:fldChar w:fldCharType="end"/>
      </w:r>
    </w:p>
    <w:p w14:paraId="7DC91610" w14:textId="514B85B2" w:rsidR="003162D3" w:rsidRDefault="003162D3" w:rsidP="003162D3">
      <w:pPr>
        <w:pStyle w:val="TOC3"/>
        <w:rPr>
          <w:rFonts w:asciiTheme="minorHAnsi" w:eastAsiaTheme="minorEastAsia" w:hAnsiTheme="minorHAnsi" w:cstheme="minorBidi"/>
          <w:sz w:val="22"/>
          <w:szCs w:val="22"/>
          <w:lang w:eastAsia="en-GB"/>
        </w:rPr>
      </w:pPr>
      <w:r>
        <w:t>8.5.7</w:t>
      </w:r>
      <w:r>
        <w:tab/>
        <w:t>FaultyResourceInfo information element</w:t>
      </w:r>
      <w:r>
        <w:tab/>
      </w:r>
      <w:r>
        <w:fldChar w:fldCharType="begin"/>
      </w:r>
      <w:r>
        <w:instrText xml:space="preserve"> PAGEREF _Toc129958972 \h </w:instrText>
      </w:r>
      <w:r>
        <w:fldChar w:fldCharType="separate"/>
      </w:r>
      <w:r>
        <w:t>202</w:t>
      </w:r>
      <w:r>
        <w:fldChar w:fldCharType="end"/>
      </w:r>
    </w:p>
    <w:p w14:paraId="26606105" w14:textId="23E4A5B9"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5.7.1</w:t>
      </w:r>
      <w:r w:rsidRPr="008150EF">
        <w:rPr>
          <w:rFonts w:cs="Arial"/>
        </w:rPr>
        <w:tab/>
        <w:t>Description</w:t>
      </w:r>
      <w:r>
        <w:tab/>
      </w:r>
      <w:r>
        <w:fldChar w:fldCharType="begin"/>
      </w:r>
      <w:r>
        <w:instrText xml:space="preserve"> PAGEREF _Toc129958973 \h </w:instrText>
      </w:r>
      <w:r>
        <w:fldChar w:fldCharType="separate"/>
      </w:r>
      <w:r>
        <w:t>202</w:t>
      </w:r>
      <w:r>
        <w:fldChar w:fldCharType="end"/>
      </w:r>
    </w:p>
    <w:p w14:paraId="5A76C45F" w14:textId="3B713F0F"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5.7.2</w:t>
      </w:r>
      <w:r w:rsidRPr="008150EF">
        <w:rPr>
          <w:rFonts w:cs="Arial"/>
        </w:rPr>
        <w:tab/>
        <w:t>Attributes</w:t>
      </w:r>
      <w:r>
        <w:tab/>
      </w:r>
      <w:r>
        <w:fldChar w:fldCharType="begin"/>
      </w:r>
      <w:r>
        <w:instrText xml:space="preserve"> PAGEREF _Toc129958974 \h </w:instrText>
      </w:r>
      <w:r>
        <w:fldChar w:fldCharType="separate"/>
      </w:r>
      <w:r>
        <w:t>202</w:t>
      </w:r>
      <w:r>
        <w:fldChar w:fldCharType="end"/>
      </w:r>
    </w:p>
    <w:p w14:paraId="19585C43" w14:textId="1E87BBC0" w:rsidR="003162D3" w:rsidRDefault="003162D3" w:rsidP="003162D3">
      <w:pPr>
        <w:pStyle w:val="TOC2"/>
        <w:rPr>
          <w:rFonts w:asciiTheme="minorHAnsi" w:eastAsiaTheme="minorEastAsia" w:hAnsiTheme="minorHAnsi" w:cstheme="minorBidi"/>
          <w:sz w:val="22"/>
          <w:szCs w:val="22"/>
          <w:lang w:eastAsia="en-GB"/>
        </w:rPr>
      </w:pPr>
      <w:r>
        <w:t>8.6</w:t>
      </w:r>
      <w:r>
        <w:tab/>
        <w:t>Information elements and notifications related to VNF Package</w:t>
      </w:r>
      <w:r>
        <w:tab/>
      </w:r>
      <w:r>
        <w:fldChar w:fldCharType="begin"/>
      </w:r>
      <w:r>
        <w:instrText xml:space="preserve"> PAGEREF _Toc129958975 \h </w:instrText>
      </w:r>
      <w:r>
        <w:fldChar w:fldCharType="separate"/>
      </w:r>
      <w:r>
        <w:t>202</w:t>
      </w:r>
      <w:r>
        <w:fldChar w:fldCharType="end"/>
      </w:r>
    </w:p>
    <w:p w14:paraId="6DD83175" w14:textId="56DDBDB2" w:rsidR="003162D3" w:rsidRDefault="003162D3" w:rsidP="003162D3">
      <w:pPr>
        <w:pStyle w:val="TOC3"/>
        <w:rPr>
          <w:rFonts w:asciiTheme="minorHAnsi" w:eastAsiaTheme="minorEastAsia" w:hAnsiTheme="minorHAnsi" w:cstheme="minorBidi"/>
          <w:sz w:val="22"/>
          <w:szCs w:val="22"/>
          <w:lang w:eastAsia="en-GB"/>
        </w:rPr>
      </w:pPr>
      <w:r>
        <w:t>8.6.1</w:t>
      </w:r>
      <w:r>
        <w:tab/>
        <w:t>Introduction</w:t>
      </w:r>
      <w:r>
        <w:tab/>
      </w:r>
      <w:r>
        <w:fldChar w:fldCharType="begin"/>
      </w:r>
      <w:r>
        <w:instrText xml:space="preserve"> PAGEREF _Toc129958976 \h </w:instrText>
      </w:r>
      <w:r>
        <w:fldChar w:fldCharType="separate"/>
      </w:r>
      <w:r>
        <w:t>202</w:t>
      </w:r>
      <w:r>
        <w:fldChar w:fldCharType="end"/>
      </w:r>
    </w:p>
    <w:p w14:paraId="19EE3B69" w14:textId="388AA788" w:rsidR="003162D3" w:rsidRDefault="003162D3" w:rsidP="003162D3">
      <w:pPr>
        <w:pStyle w:val="TOC3"/>
        <w:rPr>
          <w:rFonts w:asciiTheme="minorHAnsi" w:eastAsiaTheme="minorEastAsia" w:hAnsiTheme="minorHAnsi" w:cstheme="minorBidi"/>
          <w:sz w:val="22"/>
          <w:szCs w:val="22"/>
          <w:lang w:eastAsia="en-GB"/>
        </w:rPr>
      </w:pPr>
      <w:r>
        <w:t>8.6.2</w:t>
      </w:r>
      <w:r>
        <w:tab/>
        <w:t>VnfPkgInfo information element</w:t>
      </w:r>
      <w:r>
        <w:tab/>
      </w:r>
      <w:r>
        <w:fldChar w:fldCharType="begin"/>
      </w:r>
      <w:r>
        <w:instrText xml:space="preserve"> PAGEREF _Toc129958977 \h </w:instrText>
      </w:r>
      <w:r>
        <w:fldChar w:fldCharType="separate"/>
      </w:r>
      <w:r>
        <w:t>202</w:t>
      </w:r>
      <w:r>
        <w:fldChar w:fldCharType="end"/>
      </w:r>
    </w:p>
    <w:p w14:paraId="6369DFD1" w14:textId="48713916"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6.2.1</w:t>
      </w:r>
      <w:r w:rsidRPr="008150EF">
        <w:rPr>
          <w:rFonts w:cs="Arial"/>
        </w:rPr>
        <w:tab/>
        <w:t>Description</w:t>
      </w:r>
      <w:r>
        <w:tab/>
      </w:r>
      <w:r>
        <w:fldChar w:fldCharType="begin"/>
      </w:r>
      <w:r>
        <w:instrText xml:space="preserve"> PAGEREF _Toc129958978 \h </w:instrText>
      </w:r>
      <w:r>
        <w:fldChar w:fldCharType="separate"/>
      </w:r>
      <w:r>
        <w:t>202</w:t>
      </w:r>
      <w:r>
        <w:fldChar w:fldCharType="end"/>
      </w:r>
    </w:p>
    <w:p w14:paraId="6FBC495D" w14:textId="104A32D4"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6.2.2</w:t>
      </w:r>
      <w:r w:rsidRPr="008150EF">
        <w:rPr>
          <w:rFonts w:cs="Arial"/>
        </w:rPr>
        <w:tab/>
        <w:t>Attributes</w:t>
      </w:r>
      <w:r>
        <w:tab/>
      </w:r>
      <w:r>
        <w:fldChar w:fldCharType="begin"/>
      </w:r>
      <w:r>
        <w:instrText xml:space="preserve"> PAGEREF _Toc129958979 \h </w:instrText>
      </w:r>
      <w:r>
        <w:fldChar w:fldCharType="separate"/>
      </w:r>
      <w:r>
        <w:t>202</w:t>
      </w:r>
      <w:r>
        <w:fldChar w:fldCharType="end"/>
      </w:r>
    </w:p>
    <w:p w14:paraId="255758F7" w14:textId="17E25D48" w:rsidR="003162D3" w:rsidRDefault="003162D3" w:rsidP="003162D3">
      <w:pPr>
        <w:pStyle w:val="TOC3"/>
        <w:rPr>
          <w:rFonts w:asciiTheme="minorHAnsi" w:eastAsiaTheme="minorEastAsia" w:hAnsiTheme="minorHAnsi" w:cstheme="minorBidi"/>
          <w:sz w:val="22"/>
          <w:szCs w:val="22"/>
          <w:lang w:eastAsia="en-GB"/>
        </w:rPr>
      </w:pPr>
      <w:r>
        <w:t>8.6.3</w:t>
      </w:r>
      <w:r>
        <w:tab/>
        <w:t>Vnfd information element</w:t>
      </w:r>
      <w:r>
        <w:tab/>
      </w:r>
      <w:r>
        <w:fldChar w:fldCharType="begin"/>
      </w:r>
      <w:r>
        <w:instrText xml:space="preserve"> PAGEREF _Toc129958980 \h </w:instrText>
      </w:r>
      <w:r>
        <w:fldChar w:fldCharType="separate"/>
      </w:r>
      <w:r>
        <w:t>204</w:t>
      </w:r>
      <w:r>
        <w:fldChar w:fldCharType="end"/>
      </w:r>
    </w:p>
    <w:p w14:paraId="22FCD007" w14:textId="1C172C46"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6.3.1</w:t>
      </w:r>
      <w:r w:rsidRPr="008150EF">
        <w:rPr>
          <w:rFonts w:cs="Arial"/>
        </w:rPr>
        <w:tab/>
        <w:t>Description</w:t>
      </w:r>
      <w:r>
        <w:tab/>
      </w:r>
      <w:r>
        <w:fldChar w:fldCharType="begin"/>
      </w:r>
      <w:r>
        <w:instrText xml:space="preserve"> PAGEREF _Toc129958981 \h </w:instrText>
      </w:r>
      <w:r>
        <w:fldChar w:fldCharType="separate"/>
      </w:r>
      <w:r>
        <w:t>204</w:t>
      </w:r>
      <w:r>
        <w:fldChar w:fldCharType="end"/>
      </w:r>
    </w:p>
    <w:p w14:paraId="57C55D48" w14:textId="3B8C72ED" w:rsidR="003162D3" w:rsidRDefault="003162D3" w:rsidP="003162D3">
      <w:pPr>
        <w:pStyle w:val="TOC4"/>
        <w:rPr>
          <w:rFonts w:asciiTheme="minorHAnsi" w:eastAsiaTheme="minorEastAsia" w:hAnsiTheme="minorHAnsi" w:cstheme="minorBidi"/>
          <w:sz w:val="22"/>
          <w:szCs w:val="22"/>
          <w:lang w:eastAsia="en-GB"/>
        </w:rPr>
      </w:pPr>
      <w:r>
        <w:t>8.6.3.2</w:t>
      </w:r>
      <w:r>
        <w:tab/>
        <w:t>Attributes</w:t>
      </w:r>
      <w:r>
        <w:tab/>
      </w:r>
      <w:r>
        <w:fldChar w:fldCharType="begin"/>
      </w:r>
      <w:r>
        <w:instrText xml:space="preserve"> PAGEREF _Toc129958982 \h </w:instrText>
      </w:r>
      <w:r>
        <w:fldChar w:fldCharType="separate"/>
      </w:r>
      <w:r>
        <w:t>204</w:t>
      </w:r>
      <w:r>
        <w:fldChar w:fldCharType="end"/>
      </w:r>
    </w:p>
    <w:p w14:paraId="49986A99" w14:textId="08F99EB8" w:rsidR="003162D3" w:rsidRDefault="003162D3" w:rsidP="003162D3">
      <w:pPr>
        <w:pStyle w:val="TOC3"/>
        <w:rPr>
          <w:rFonts w:asciiTheme="minorHAnsi" w:eastAsiaTheme="minorEastAsia" w:hAnsiTheme="minorHAnsi" w:cstheme="minorBidi"/>
          <w:sz w:val="22"/>
          <w:szCs w:val="22"/>
          <w:lang w:eastAsia="en-GB"/>
        </w:rPr>
      </w:pPr>
      <w:r>
        <w:t>8.6.4</w:t>
      </w:r>
      <w:r>
        <w:tab/>
        <w:t>VnfPackageSoftwareImageInfo information element</w:t>
      </w:r>
      <w:r>
        <w:tab/>
      </w:r>
      <w:r>
        <w:fldChar w:fldCharType="begin"/>
      </w:r>
      <w:r>
        <w:instrText xml:space="preserve"> PAGEREF _Toc129958983 \h </w:instrText>
      </w:r>
      <w:r>
        <w:fldChar w:fldCharType="separate"/>
      </w:r>
      <w:r>
        <w:t>204</w:t>
      </w:r>
      <w:r>
        <w:fldChar w:fldCharType="end"/>
      </w:r>
    </w:p>
    <w:p w14:paraId="773E4872" w14:textId="45CC8E53" w:rsidR="003162D3" w:rsidRDefault="003162D3" w:rsidP="003162D3">
      <w:pPr>
        <w:pStyle w:val="TOC4"/>
        <w:rPr>
          <w:rFonts w:asciiTheme="minorHAnsi" w:eastAsiaTheme="minorEastAsia" w:hAnsiTheme="minorHAnsi" w:cstheme="minorBidi"/>
          <w:sz w:val="22"/>
          <w:szCs w:val="22"/>
          <w:lang w:eastAsia="en-GB"/>
        </w:rPr>
      </w:pPr>
      <w:r w:rsidRPr="008150EF">
        <w:rPr>
          <w:color w:val="000000"/>
        </w:rPr>
        <w:t>8.6.4.1</w:t>
      </w:r>
      <w:r w:rsidRPr="008150EF">
        <w:rPr>
          <w:color w:val="000000"/>
        </w:rPr>
        <w:tab/>
        <w:t>Description</w:t>
      </w:r>
      <w:r>
        <w:tab/>
      </w:r>
      <w:r>
        <w:fldChar w:fldCharType="begin"/>
      </w:r>
      <w:r>
        <w:instrText xml:space="preserve"> PAGEREF _Toc129958984 \h </w:instrText>
      </w:r>
      <w:r>
        <w:fldChar w:fldCharType="separate"/>
      </w:r>
      <w:r>
        <w:t>204</w:t>
      </w:r>
      <w:r>
        <w:fldChar w:fldCharType="end"/>
      </w:r>
    </w:p>
    <w:p w14:paraId="2B6E2797" w14:textId="57BC9303" w:rsidR="003162D3" w:rsidRDefault="003162D3" w:rsidP="003162D3">
      <w:pPr>
        <w:pStyle w:val="TOC4"/>
        <w:rPr>
          <w:rFonts w:asciiTheme="minorHAnsi" w:eastAsiaTheme="minorEastAsia" w:hAnsiTheme="minorHAnsi" w:cstheme="minorBidi"/>
          <w:sz w:val="22"/>
          <w:szCs w:val="22"/>
          <w:lang w:eastAsia="en-GB"/>
        </w:rPr>
      </w:pPr>
      <w:r w:rsidRPr="008150EF">
        <w:rPr>
          <w:color w:val="000000"/>
        </w:rPr>
        <w:t>8.6.4.2</w:t>
      </w:r>
      <w:r w:rsidRPr="008150EF">
        <w:rPr>
          <w:color w:val="000000"/>
        </w:rPr>
        <w:tab/>
        <w:t>Attributes</w:t>
      </w:r>
      <w:r>
        <w:tab/>
      </w:r>
      <w:r>
        <w:fldChar w:fldCharType="begin"/>
      </w:r>
      <w:r>
        <w:instrText xml:space="preserve"> PAGEREF _Toc129958985 \h </w:instrText>
      </w:r>
      <w:r>
        <w:fldChar w:fldCharType="separate"/>
      </w:r>
      <w:r>
        <w:t>204</w:t>
      </w:r>
      <w:r>
        <w:fldChar w:fldCharType="end"/>
      </w:r>
    </w:p>
    <w:p w14:paraId="3BF18E2B" w14:textId="192BA026" w:rsidR="003162D3" w:rsidRDefault="003162D3" w:rsidP="003162D3">
      <w:pPr>
        <w:pStyle w:val="TOC3"/>
        <w:rPr>
          <w:rFonts w:asciiTheme="minorHAnsi" w:eastAsiaTheme="minorEastAsia" w:hAnsiTheme="minorHAnsi" w:cstheme="minorBidi"/>
          <w:sz w:val="22"/>
          <w:szCs w:val="22"/>
          <w:lang w:eastAsia="en-GB"/>
        </w:rPr>
      </w:pPr>
      <w:r w:rsidRPr="008150EF">
        <w:rPr>
          <w:color w:val="000000"/>
        </w:rPr>
        <w:t>8.6.5</w:t>
      </w:r>
      <w:r w:rsidRPr="008150EF">
        <w:rPr>
          <w:color w:val="000000"/>
        </w:rPr>
        <w:tab/>
        <w:t>Void</w:t>
      </w:r>
      <w:r>
        <w:tab/>
      </w:r>
      <w:r>
        <w:fldChar w:fldCharType="begin"/>
      </w:r>
      <w:r>
        <w:instrText xml:space="preserve"> PAGEREF _Toc129958986 \h </w:instrText>
      </w:r>
      <w:r>
        <w:fldChar w:fldCharType="separate"/>
      </w:r>
      <w:r>
        <w:t>205</w:t>
      </w:r>
      <w:r>
        <w:fldChar w:fldCharType="end"/>
      </w:r>
    </w:p>
    <w:p w14:paraId="3CE7D7F2" w14:textId="3356D943" w:rsidR="003162D3" w:rsidRDefault="003162D3" w:rsidP="003162D3">
      <w:pPr>
        <w:pStyle w:val="TOC3"/>
        <w:rPr>
          <w:rFonts w:asciiTheme="minorHAnsi" w:eastAsiaTheme="minorEastAsia" w:hAnsiTheme="minorHAnsi" w:cstheme="minorBidi"/>
          <w:sz w:val="22"/>
          <w:szCs w:val="22"/>
          <w:lang w:eastAsia="en-GB"/>
        </w:rPr>
      </w:pPr>
      <w:r w:rsidRPr="008150EF">
        <w:rPr>
          <w:color w:val="000000"/>
        </w:rPr>
        <w:t>8.6.6</w:t>
      </w:r>
      <w:r w:rsidRPr="008150EF">
        <w:rPr>
          <w:color w:val="000000"/>
        </w:rPr>
        <w:tab/>
      </w:r>
      <w:r>
        <w:t>VnfPackageArtifactInformation</w:t>
      </w:r>
      <w:r w:rsidRPr="008150EF">
        <w:rPr>
          <w:color w:val="000000"/>
        </w:rPr>
        <w:t xml:space="preserve"> information element</w:t>
      </w:r>
      <w:r>
        <w:tab/>
      </w:r>
      <w:r>
        <w:fldChar w:fldCharType="begin"/>
      </w:r>
      <w:r>
        <w:instrText xml:space="preserve"> PAGEREF _Toc129958987 \h </w:instrText>
      </w:r>
      <w:r>
        <w:fldChar w:fldCharType="separate"/>
      </w:r>
      <w:r>
        <w:t>205</w:t>
      </w:r>
      <w:r>
        <w:fldChar w:fldCharType="end"/>
      </w:r>
    </w:p>
    <w:p w14:paraId="25542DF7" w14:textId="310E858A" w:rsidR="003162D3" w:rsidRDefault="003162D3" w:rsidP="003162D3">
      <w:pPr>
        <w:pStyle w:val="TOC4"/>
        <w:rPr>
          <w:rFonts w:asciiTheme="minorHAnsi" w:eastAsiaTheme="minorEastAsia" w:hAnsiTheme="minorHAnsi" w:cstheme="minorBidi"/>
          <w:sz w:val="22"/>
          <w:szCs w:val="22"/>
          <w:lang w:eastAsia="en-GB"/>
        </w:rPr>
      </w:pPr>
      <w:r w:rsidRPr="008150EF">
        <w:rPr>
          <w:color w:val="000000"/>
        </w:rPr>
        <w:t>8.6.6.1</w:t>
      </w:r>
      <w:r w:rsidRPr="008150EF">
        <w:rPr>
          <w:color w:val="000000"/>
        </w:rPr>
        <w:tab/>
        <w:t>Description</w:t>
      </w:r>
      <w:r>
        <w:tab/>
      </w:r>
      <w:r>
        <w:fldChar w:fldCharType="begin"/>
      </w:r>
      <w:r>
        <w:instrText xml:space="preserve"> PAGEREF _Toc129958988 \h </w:instrText>
      </w:r>
      <w:r>
        <w:fldChar w:fldCharType="separate"/>
      </w:r>
      <w:r>
        <w:t>205</w:t>
      </w:r>
      <w:r>
        <w:fldChar w:fldCharType="end"/>
      </w:r>
    </w:p>
    <w:p w14:paraId="29742869" w14:textId="36E3E75D" w:rsidR="003162D3" w:rsidRDefault="003162D3" w:rsidP="003162D3">
      <w:pPr>
        <w:pStyle w:val="TOC4"/>
        <w:rPr>
          <w:rFonts w:asciiTheme="minorHAnsi" w:eastAsiaTheme="minorEastAsia" w:hAnsiTheme="minorHAnsi" w:cstheme="minorBidi"/>
          <w:sz w:val="22"/>
          <w:szCs w:val="22"/>
          <w:lang w:eastAsia="en-GB"/>
        </w:rPr>
      </w:pPr>
      <w:r w:rsidRPr="008150EF">
        <w:rPr>
          <w:color w:val="000000"/>
        </w:rPr>
        <w:t>8.6.6.2</w:t>
      </w:r>
      <w:r w:rsidRPr="008150EF">
        <w:rPr>
          <w:color w:val="000000"/>
        </w:rPr>
        <w:tab/>
        <w:t>Attributes</w:t>
      </w:r>
      <w:r>
        <w:tab/>
      </w:r>
      <w:r>
        <w:fldChar w:fldCharType="begin"/>
      </w:r>
      <w:r>
        <w:instrText xml:space="preserve"> PAGEREF _Toc129958989 \h </w:instrText>
      </w:r>
      <w:r>
        <w:fldChar w:fldCharType="separate"/>
      </w:r>
      <w:r>
        <w:t>205</w:t>
      </w:r>
      <w:r>
        <w:fldChar w:fldCharType="end"/>
      </w:r>
    </w:p>
    <w:p w14:paraId="683F0927" w14:textId="55965373" w:rsidR="003162D3" w:rsidRDefault="003162D3" w:rsidP="003162D3">
      <w:pPr>
        <w:pStyle w:val="TOC3"/>
        <w:rPr>
          <w:rFonts w:asciiTheme="minorHAnsi" w:eastAsiaTheme="minorEastAsia" w:hAnsiTheme="minorHAnsi" w:cstheme="minorBidi"/>
          <w:sz w:val="22"/>
          <w:szCs w:val="22"/>
          <w:lang w:eastAsia="en-GB"/>
        </w:rPr>
      </w:pPr>
      <w:r>
        <w:t>8.6.7</w:t>
      </w:r>
      <w:r>
        <w:tab/>
        <w:t>Void</w:t>
      </w:r>
      <w:r>
        <w:tab/>
      </w:r>
      <w:r>
        <w:fldChar w:fldCharType="begin"/>
      </w:r>
      <w:r>
        <w:instrText xml:space="preserve"> PAGEREF _Toc129958990 \h </w:instrText>
      </w:r>
      <w:r>
        <w:fldChar w:fldCharType="separate"/>
      </w:r>
      <w:r>
        <w:t>205</w:t>
      </w:r>
      <w:r>
        <w:fldChar w:fldCharType="end"/>
      </w:r>
    </w:p>
    <w:p w14:paraId="554F022C" w14:textId="34229EA9" w:rsidR="003162D3" w:rsidRDefault="003162D3" w:rsidP="003162D3">
      <w:pPr>
        <w:pStyle w:val="TOC3"/>
        <w:rPr>
          <w:rFonts w:asciiTheme="minorHAnsi" w:eastAsiaTheme="minorEastAsia" w:hAnsiTheme="minorHAnsi" w:cstheme="minorBidi"/>
          <w:sz w:val="22"/>
          <w:szCs w:val="22"/>
          <w:lang w:eastAsia="en-GB"/>
        </w:rPr>
      </w:pPr>
      <w:r>
        <w:t>8.6.8</w:t>
      </w:r>
      <w:r>
        <w:tab/>
        <w:t>VnfPackageOnBoardingNotification</w:t>
      </w:r>
      <w:r>
        <w:tab/>
      </w:r>
      <w:r>
        <w:fldChar w:fldCharType="begin"/>
      </w:r>
      <w:r>
        <w:instrText xml:space="preserve"> PAGEREF _Toc129958991 \h </w:instrText>
      </w:r>
      <w:r>
        <w:fldChar w:fldCharType="separate"/>
      </w:r>
      <w:r>
        <w:t>205</w:t>
      </w:r>
      <w:r>
        <w:fldChar w:fldCharType="end"/>
      </w:r>
    </w:p>
    <w:p w14:paraId="53132621" w14:textId="76EEABB0"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6.8.1</w:t>
      </w:r>
      <w:r w:rsidRPr="008150EF">
        <w:rPr>
          <w:rFonts w:cs="Arial"/>
        </w:rPr>
        <w:tab/>
        <w:t>Description</w:t>
      </w:r>
      <w:r>
        <w:tab/>
      </w:r>
      <w:r>
        <w:fldChar w:fldCharType="begin"/>
      </w:r>
      <w:r>
        <w:instrText xml:space="preserve"> PAGEREF _Toc129958992 \h </w:instrText>
      </w:r>
      <w:r>
        <w:fldChar w:fldCharType="separate"/>
      </w:r>
      <w:r>
        <w:t>205</w:t>
      </w:r>
      <w:r>
        <w:fldChar w:fldCharType="end"/>
      </w:r>
    </w:p>
    <w:p w14:paraId="20AA9928" w14:textId="42EF1E90"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6.8.2</w:t>
      </w:r>
      <w:r w:rsidRPr="008150EF">
        <w:rPr>
          <w:rFonts w:cs="Arial"/>
        </w:rPr>
        <w:tab/>
        <w:t>Trigger Conditions</w:t>
      </w:r>
      <w:r>
        <w:tab/>
      </w:r>
      <w:r>
        <w:fldChar w:fldCharType="begin"/>
      </w:r>
      <w:r>
        <w:instrText xml:space="preserve"> PAGEREF _Toc129958993 \h </w:instrText>
      </w:r>
      <w:r>
        <w:fldChar w:fldCharType="separate"/>
      </w:r>
      <w:r>
        <w:t>205</w:t>
      </w:r>
      <w:r>
        <w:fldChar w:fldCharType="end"/>
      </w:r>
    </w:p>
    <w:p w14:paraId="4BC24CDA" w14:textId="4C142E0C"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6.8.3</w:t>
      </w:r>
      <w:r w:rsidRPr="008150EF">
        <w:rPr>
          <w:rFonts w:cs="Arial"/>
        </w:rPr>
        <w:tab/>
        <w:t>Attributes</w:t>
      </w:r>
      <w:r>
        <w:tab/>
      </w:r>
      <w:r>
        <w:fldChar w:fldCharType="begin"/>
      </w:r>
      <w:r>
        <w:instrText xml:space="preserve"> PAGEREF _Toc129958994 \h </w:instrText>
      </w:r>
      <w:r>
        <w:fldChar w:fldCharType="separate"/>
      </w:r>
      <w:r>
        <w:t>205</w:t>
      </w:r>
      <w:r>
        <w:fldChar w:fldCharType="end"/>
      </w:r>
    </w:p>
    <w:p w14:paraId="780B1F4F" w14:textId="2DB2A4B0" w:rsidR="003162D3" w:rsidRDefault="003162D3" w:rsidP="003162D3">
      <w:pPr>
        <w:pStyle w:val="TOC3"/>
        <w:rPr>
          <w:rFonts w:asciiTheme="minorHAnsi" w:eastAsiaTheme="minorEastAsia" w:hAnsiTheme="minorHAnsi" w:cstheme="minorBidi"/>
          <w:sz w:val="22"/>
          <w:szCs w:val="22"/>
          <w:lang w:eastAsia="en-GB"/>
        </w:rPr>
      </w:pPr>
      <w:r>
        <w:t>8.6.9</w:t>
      </w:r>
      <w:r>
        <w:tab/>
        <w:t>VnfPackageChangeNotification</w:t>
      </w:r>
      <w:r>
        <w:tab/>
      </w:r>
      <w:r>
        <w:fldChar w:fldCharType="begin"/>
      </w:r>
      <w:r>
        <w:instrText xml:space="preserve"> PAGEREF _Toc129958995 \h </w:instrText>
      </w:r>
      <w:r>
        <w:fldChar w:fldCharType="separate"/>
      </w:r>
      <w:r>
        <w:t>206</w:t>
      </w:r>
      <w:r>
        <w:fldChar w:fldCharType="end"/>
      </w:r>
    </w:p>
    <w:p w14:paraId="5DBD0AEA" w14:textId="075163E7"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6.9.1</w:t>
      </w:r>
      <w:r w:rsidRPr="008150EF">
        <w:rPr>
          <w:rFonts w:cs="Arial"/>
        </w:rPr>
        <w:tab/>
        <w:t>Description</w:t>
      </w:r>
      <w:r>
        <w:tab/>
      </w:r>
      <w:r>
        <w:fldChar w:fldCharType="begin"/>
      </w:r>
      <w:r>
        <w:instrText xml:space="preserve"> PAGEREF _Toc129958996 \h </w:instrText>
      </w:r>
      <w:r>
        <w:fldChar w:fldCharType="separate"/>
      </w:r>
      <w:r>
        <w:t>206</w:t>
      </w:r>
      <w:r>
        <w:fldChar w:fldCharType="end"/>
      </w:r>
    </w:p>
    <w:p w14:paraId="38589E88" w14:textId="624A6609"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6.9.2</w:t>
      </w:r>
      <w:r w:rsidRPr="008150EF">
        <w:rPr>
          <w:rFonts w:cs="Arial"/>
        </w:rPr>
        <w:tab/>
        <w:t>Trigger Conditions</w:t>
      </w:r>
      <w:r>
        <w:tab/>
      </w:r>
      <w:r>
        <w:fldChar w:fldCharType="begin"/>
      </w:r>
      <w:r>
        <w:instrText xml:space="preserve"> PAGEREF _Toc129958997 \h </w:instrText>
      </w:r>
      <w:r>
        <w:fldChar w:fldCharType="separate"/>
      </w:r>
      <w:r>
        <w:t>206</w:t>
      </w:r>
      <w:r>
        <w:fldChar w:fldCharType="end"/>
      </w:r>
    </w:p>
    <w:p w14:paraId="3AC693FC" w14:textId="50BF6F1C"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6.9.3</w:t>
      </w:r>
      <w:r w:rsidRPr="008150EF">
        <w:rPr>
          <w:rFonts w:cs="Arial"/>
        </w:rPr>
        <w:tab/>
        <w:t>Attributes</w:t>
      </w:r>
      <w:r>
        <w:tab/>
      </w:r>
      <w:r>
        <w:fldChar w:fldCharType="begin"/>
      </w:r>
      <w:r>
        <w:instrText xml:space="preserve"> PAGEREF _Toc129958998 \h </w:instrText>
      </w:r>
      <w:r>
        <w:fldChar w:fldCharType="separate"/>
      </w:r>
      <w:r>
        <w:t>206</w:t>
      </w:r>
      <w:r>
        <w:fldChar w:fldCharType="end"/>
      </w:r>
    </w:p>
    <w:p w14:paraId="6F27F672" w14:textId="5A2AB471" w:rsidR="003162D3" w:rsidRDefault="003162D3" w:rsidP="003162D3">
      <w:pPr>
        <w:pStyle w:val="TOC2"/>
        <w:rPr>
          <w:rFonts w:asciiTheme="minorHAnsi" w:eastAsiaTheme="minorEastAsia" w:hAnsiTheme="minorHAnsi" w:cstheme="minorBidi"/>
          <w:sz w:val="22"/>
          <w:szCs w:val="22"/>
          <w:lang w:eastAsia="en-GB"/>
        </w:rPr>
      </w:pPr>
      <w:r>
        <w:t>8.7</w:t>
      </w:r>
      <w:r>
        <w:tab/>
        <w:t>Information elements and notifications related to NFVI Capacity Information</w:t>
      </w:r>
      <w:r>
        <w:tab/>
      </w:r>
      <w:r>
        <w:fldChar w:fldCharType="begin"/>
      </w:r>
      <w:r>
        <w:instrText xml:space="preserve"> PAGEREF _Toc129958999 \h </w:instrText>
      </w:r>
      <w:r>
        <w:fldChar w:fldCharType="separate"/>
      </w:r>
      <w:r>
        <w:t>206</w:t>
      </w:r>
      <w:r>
        <w:fldChar w:fldCharType="end"/>
      </w:r>
    </w:p>
    <w:p w14:paraId="6B2673B0" w14:textId="3FC026DC" w:rsidR="003162D3" w:rsidRDefault="003162D3" w:rsidP="003162D3">
      <w:pPr>
        <w:pStyle w:val="TOC3"/>
        <w:rPr>
          <w:rFonts w:asciiTheme="minorHAnsi" w:eastAsiaTheme="minorEastAsia" w:hAnsiTheme="minorHAnsi" w:cstheme="minorBidi"/>
          <w:sz w:val="22"/>
          <w:szCs w:val="22"/>
          <w:lang w:eastAsia="en-GB"/>
        </w:rPr>
      </w:pPr>
      <w:r>
        <w:t>8.7.1</w:t>
      </w:r>
      <w:r>
        <w:tab/>
        <w:t>Description</w:t>
      </w:r>
      <w:r>
        <w:tab/>
      </w:r>
      <w:r>
        <w:fldChar w:fldCharType="begin"/>
      </w:r>
      <w:r>
        <w:instrText xml:space="preserve"> PAGEREF _Toc129959000 \h </w:instrText>
      </w:r>
      <w:r>
        <w:fldChar w:fldCharType="separate"/>
      </w:r>
      <w:r>
        <w:t>206</w:t>
      </w:r>
      <w:r>
        <w:fldChar w:fldCharType="end"/>
      </w:r>
    </w:p>
    <w:p w14:paraId="3D3125F1" w14:textId="3B8063AC" w:rsidR="003162D3" w:rsidRDefault="003162D3" w:rsidP="003162D3">
      <w:pPr>
        <w:pStyle w:val="TOC3"/>
        <w:rPr>
          <w:rFonts w:asciiTheme="minorHAnsi" w:eastAsiaTheme="minorEastAsia" w:hAnsiTheme="minorHAnsi" w:cstheme="minorBidi"/>
          <w:sz w:val="22"/>
          <w:szCs w:val="22"/>
          <w:lang w:eastAsia="en-GB"/>
        </w:rPr>
      </w:pPr>
      <w:r>
        <w:t>8.7.2</w:t>
      </w:r>
      <w:r>
        <w:tab/>
        <w:t>CapacityThresholdCrossedNotification</w:t>
      </w:r>
      <w:r>
        <w:tab/>
      </w:r>
      <w:r>
        <w:fldChar w:fldCharType="begin"/>
      </w:r>
      <w:r>
        <w:instrText xml:space="preserve"> PAGEREF _Toc129959001 \h </w:instrText>
      </w:r>
      <w:r>
        <w:fldChar w:fldCharType="separate"/>
      </w:r>
      <w:r>
        <w:t>207</w:t>
      </w:r>
      <w:r>
        <w:fldChar w:fldCharType="end"/>
      </w:r>
    </w:p>
    <w:p w14:paraId="218963E5" w14:textId="575BED6C" w:rsidR="003162D3" w:rsidRDefault="003162D3" w:rsidP="003162D3">
      <w:pPr>
        <w:pStyle w:val="TOC4"/>
        <w:rPr>
          <w:rFonts w:asciiTheme="minorHAnsi" w:eastAsiaTheme="minorEastAsia" w:hAnsiTheme="minorHAnsi" w:cstheme="minorBidi"/>
          <w:sz w:val="22"/>
          <w:szCs w:val="22"/>
          <w:lang w:eastAsia="en-GB"/>
        </w:rPr>
      </w:pPr>
      <w:r>
        <w:t>8.7.2.1</w:t>
      </w:r>
      <w:r>
        <w:tab/>
        <w:t>Description</w:t>
      </w:r>
      <w:r>
        <w:tab/>
      </w:r>
      <w:r>
        <w:fldChar w:fldCharType="begin"/>
      </w:r>
      <w:r>
        <w:instrText xml:space="preserve"> PAGEREF _Toc129959002 \h </w:instrText>
      </w:r>
      <w:r>
        <w:fldChar w:fldCharType="separate"/>
      </w:r>
      <w:r>
        <w:t>207</w:t>
      </w:r>
      <w:r>
        <w:fldChar w:fldCharType="end"/>
      </w:r>
    </w:p>
    <w:p w14:paraId="2ECA1DC3" w14:textId="4D99FEB2" w:rsidR="003162D3" w:rsidRDefault="003162D3" w:rsidP="003162D3">
      <w:pPr>
        <w:pStyle w:val="TOC4"/>
        <w:rPr>
          <w:rFonts w:asciiTheme="minorHAnsi" w:eastAsiaTheme="minorEastAsia" w:hAnsiTheme="minorHAnsi" w:cstheme="minorBidi"/>
          <w:sz w:val="22"/>
          <w:szCs w:val="22"/>
          <w:lang w:eastAsia="en-GB"/>
        </w:rPr>
      </w:pPr>
      <w:r>
        <w:t>8.7.2.2</w:t>
      </w:r>
      <w:r>
        <w:tab/>
        <w:t>Trigger Conditions</w:t>
      </w:r>
      <w:r>
        <w:tab/>
      </w:r>
      <w:r>
        <w:fldChar w:fldCharType="begin"/>
      </w:r>
      <w:r>
        <w:instrText xml:space="preserve"> PAGEREF _Toc129959003 \h </w:instrText>
      </w:r>
      <w:r>
        <w:fldChar w:fldCharType="separate"/>
      </w:r>
      <w:r>
        <w:t>207</w:t>
      </w:r>
      <w:r>
        <w:fldChar w:fldCharType="end"/>
      </w:r>
    </w:p>
    <w:p w14:paraId="1AE485F4" w14:textId="5BC957A5" w:rsidR="003162D3" w:rsidRDefault="003162D3" w:rsidP="003162D3">
      <w:pPr>
        <w:pStyle w:val="TOC4"/>
        <w:rPr>
          <w:rFonts w:asciiTheme="minorHAnsi" w:eastAsiaTheme="minorEastAsia" w:hAnsiTheme="minorHAnsi" w:cstheme="minorBidi"/>
          <w:sz w:val="22"/>
          <w:szCs w:val="22"/>
          <w:lang w:eastAsia="en-GB"/>
        </w:rPr>
      </w:pPr>
      <w:r>
        <w:t>8.7.2.3</w:t>
      </w:r>
      <w:r>
        <w:tab/>
        <w:t>Attributes</w:t>
      </w:r>
      <w:r>
        <w:tab/>
      </w:r>
      <w:r>
        <w:fldChar w:fldCharType="begin"/>
      </w:r>
      <w:r>
        <w:instrText xml:space="preserve"> PAGEREF _Toc129959004 \h </w:instrText>
      </w:r>
      <w:r>
        <w:fldChar w:fldCharType="separate"/>
      </w:r>
      <w:r>
        <w:t>207</w:t>
      </w:r>
      <w:r>
        <w:fldChar w:fldCharType="end"/>
      </w:r>
    </w:p>
    <w:p w14:paraId="4BF39963" w14:textId="7792C14A" w:rsidR="003162D3" w:rsidRDefault="003162D3" w:rsidP="003162D3">
      <w:pPr>
        <w:pStyle w:val="TOC3"/>
        <w:rPr>
          <w:rFonts w:asciiTheme="minorHAnsi" w:eastAsiaTheme="minorEastAsia" w:hAnsiTheme="minorHAnsi" w:cstheme="minorBidi"/>
          <w:sz w:val="22"/>
          <w:szCs w:val="22"/>
          <w:lang w:eastAsia="en-GB"/>
        </w:rPr>
      </w:pPr>
      <w:r w:rsidRPr="008150EF">
        <w:rPr>
          <w:rFonts w:eastAsiaTheme="minorEastAsia"/>
        </w:rPr>
        <w:t>8.7.3</w:t>
      </w:r>
      <w:r w:rsidRPr="008150EF">
        <w:rPr>
          <w:rFonts w:eastAsiaTheme="minorEastAsia"/>
        </w:rPr>
        <w:tab/>
        <w:t>NfviCapacityThreshold information element</w:t>
      </w:r>
      <w:r>
        <w:tab/>
      </w:r>
      <w:r>
        <w:fldChar w:fldCharType="begin"/>
      </w:r>
      <w:r>
        <w:instrText xml:space="preserve"> PAGEREF _Toc129959005 \h </w:instrText>
      </w:r>
      <w:r>
        <w:fldChar w:fldCharType="separate"/>
      </w:r>
      <w:r>
        <w:t>207</w:t>
      </w:r>
      <w:r>
        <w:fldChar w:fldCharType="end"/>
      </w:r>
    </w:p>
    <w:p w14:paraId="5B504A33" w14:textId="41CF51F7" w:rsidR="003162D3" w:rsidRDefault="003162D3" w:rsidP="003162D3">
      <w:pPr>
        <w:pStyle w:val="TOC4"/>
        <w:rPr>
          <w:rFonts w:asciiTheme="minorHAnsi" w:eastAsiaTheme="minorEastAsia" w:hAnsiTheme="minorHAnsi" w:cstheme="minorBidi"/>
          <w:sz w:val="22"/>
          <w:szCs w:val="22"/>
          <w:lang w:eastAsia="en-GB"/>
        </w:rPr>
      </w:pPr>
      <w:r w:rsidRPr="008150EF">
        <w:rPr>
          <w:rFonts w:eastAsiaTheme="minorEastAsia"/>
        </w:rPr>
        <w:t>8.7.3.1</w:t>
      </w:r>
      <w:r w:rsidRPr="008150EF">
        <w:rPr>
          <w:rFonts w:eastAsiaTheme="minorEastAsia"/>
        </w:rPr>
        <w:tab/>
        <w:t>Description</w:t>
      </w:r>
      <w:r>
        <w:tab/>
      </w:r>
      <w:r>
        <w:fldChar w:fldCharType="begin"/>
      </w:r>
      <w:r>
        <w:instrText xml:space="preserve"> PAGEREF _Toc129959006 \h </w:instrText>
      </w:r>
      <w:r>
        <w:fldChar w:fldCharType="separate"/>
      </w:r>
      <w:r>
        <w:t>207</w:t>
      </w:r>
      <w:r>
        <w:fldChar w:fldCharType="end"/>
      </w:r>
    </w:p>
    <w:p w14:paraId="323B5B33" w14:textId="4D784799" w:rsidR="003162D3" w:rsidRDefault="003162D3" w:rsidP="003162D3">
      <w:pPr>
        <w:pStyle w:val="TOC4"/>
        <w:rPr>
          <w:rFonts w:asciiTheme="minorHAnsi" w:eastAsiaTheme="minorEastAsia" w:hAnsiTheme="minorHAnsi" w:cstheme="minorBidi"/>
          <w:sz w:val="22"/>
          <w:szCs w:val="22"/>
          <w:lang w:eastAsia="en-GB"/>
        </w:rPr>
      </w:pPr>
      <w:r w:rsidRPr="008150EF">
        <w:rPr>
          <w:rFonts w:eastAsiaTheme="minorEastAsia"/>
        </w:rPr>
        <w:t>8.7.3.2</w:t>
      </w:r>
      <w:r w:rsidRPr="008150EF">
        <w:rPr>
          <w:rFonts w:eastAsiaTheme="minorEastAsia"/>
        </w:rPr>
        <w:tab/>
        <w:t>Attributes</w:t>
      </w:r>
      <w:r>
        <w:tab/>
      </w:r>
      <w:r>
        <w:fldChar w:fldCharType="begin"/>
      </w:r>
      <w:r>
        <w:instrText xml:space="preserve"> PAGEREF _Toc129959007 \h </w:instrText>
      </w:r>
      <w:r>
        <w:fldChar w:fldCharType="separate"/>
      </w:r>
      <w:r>
        <w:t>207</w:t>
      </w:r>
      <w:r>
        <w:fldChar w:fldCharType="end"/>
      </w:r>
    </w:p>
    <w:p w14:paraId="2A2670BF" w14:textId="5AF8DF17" w:rsidR="003162D3" w:rsidRDefault="003162D3" w:rsidP="003162D3">
      <w:pPr>
        <w:pStyle w:val="TOC2"/>
        <w:rPr>
          <w:rFonts w:asciiTheme="minorHAnsi" w:eastAsiaTheme="minorEastAsia" w:hAnsiTheme="minorHAnsi" w:cstheme="minorBidi"/>
          <w:sz w:val="22"/>
          <w:szCs w:val="22"/>
          <w:lang w:eastAsia="en-GB"/>
        </w:rPr>
      </w:pPr>
      <w:r>
        <w:t>8.8</w:t>
      </w:r>
      <w:r>
        <w:tab/>
        <w:t>Information elements and notifications related to Policy Management</w:t>
      </w:r>
      <w:r>
        <w:tab/>
      </w:r>
      <w:r>
        <w:fldChar w:fldCharType="begin"/>
      </w:r>
      <w:r>
        <w:instrText xml:space="preserve"> PAGEREF _Toc129959008 \h </w:instrText>
      </w:r>
      <w:r>
        <w:fldChar w:fldCharType="separate"/>
      </w:r>
      <w:r>
        <w:t>208</w:t>
      </w:r>
      <w:r>
        <w:fldChar w:fldCharType="end"/>
      </w:r>
    </w:p>
    <w:p w14:paraId="1FC0123A" w14:textId="3B946D35" w:rsidR="003162D3" w:rsidRDefault="003162D3" w:rsidP="003162D3">
      <w:pPr>
        <w:pStyle w:val="TOC3"/>
        <w:rPr>
          <w:rFonts w:asciiTheme="minorHAnsi" w:eastAsiaTheme="minorEastAsia" w:hAnsiTheme="minorHAnsi" w:cstheme="minorBidi"/>
          <w:sz w:val="22"/>
          <w:szCs w:val="22"/>
          <w:lang w:eastAsia="en-GB"/>
        </w:rPr>
      </w:pPr>
      <w:r>
        <w:t>8.8.1</w:t>
      </w:r>
      <w:r>
        <w:tab/>
        <w:t>Introduction</w:t>
      </w:r>
      <w:r>
        <w:tab/>
      </w:r>
      <w:r>
        <w:fldChar w:fldCharType="begin"/>
      </w:r>
      <w:r>
        <w:instrText xml:space="preserve"> PAGEREF _Toc129959009 \h </w:instrText>
      </w:r>
      <w:r>
        <w:fldChar w:fldCharType="separate"/>
      </w:r>
      <w:r>
        <w:t>208</w:t>
      </w:r>
      <w:r>
        <w:fldChar w:fldCharType="end"/>
      </w:r>
    </w:p>
    <w:p w14:paraId="2687EF72" w14:textId="66854EF9" w:rsidR="003162D3" w:rsidRDefault="003162D3" w:rsidP="003162D3">
      <w:pPr>
        <w:pStyle w:val="TOC3"/>
        <w:rPr>
          <w:rFonts w:asciiTheme="minorHAnsi" w:eastAsiaTheme="minorEastAsia" w:hAnsiTheme="minorHAnsi" w:cstheme="minorBidi"/>
          <w:sz w:val="22"/>
          <w:szCs w:val="22"/>
          <w:lang w:eastAsia="en-GB"/>
        </w:rPr>
      </w:pPr>
      <w:r>
        <w:t>8.8.2</w:t>
      </w:r>
      <w:r>
        <w:tab/>
        <w:t>Information elements related to Policy Management Operations</w:t>
      </w:r>
      <w:r>
        <w:tab/>
      </w:r>
      <w:r>
        <w:fldChar w:fldCharType="begin"/>
      </w:r>
      <w:r>
        <w:instrText xml:space="preserve"> PAGEREF _Toc129959010 \h </w:instrText>
      </w:r>
      <w:r>
        <w:fldChar w:fldCharType="separate"/>
      </w:r>
      <w:r>
        <w:t>208</w:t>
      </w:r>
      <w:r>
        <w:fldChar w:fldCharType="end"/>
      </w:r>
    </w:p>
    <w:p w14:paraId="47F9C0FB" w14:textId="0DD9DFD7" w:rsidR="003162D3" w:rsidRDefault="003162D3" w:rsidP="003162D3">
      <w:pPr>
        <w:pStyle w:val="TOC4"/>
        <w:rPr>
          <w:rFonts w:asciiTheme="minorHAnsi" w:eastAsiaTheme="minorEastAsia" w:hAnsiTheme="minorHAnsi" w:cstheme="minorBidi"/>
          <w:sz w:val="22"/>
          <w:szCs w:val="22"/>
          <w:lang w:eastAsia="en-GB"/>
        </w:rPr>
      </w:pPr>
      <w:r>
        <w:t>8.8.2.1</w:t>
      </w:r>
      <w:r>
        <w:tab/>
        <w:t>Introduction</w:t>
      </w:r>
      <w:r>
        <w:tab/>
      </w:r>
      <w:r>
        <w:fldChar w:fldCharType="begin"/>
      </w:r>
      <w:r>
        <w:instrText xml:space="preserve"> PAGEREF _Toc129959011 \h </w:instrText>
      </w:r>
      <w:r>
        <w:fldChar w:fldCharType="separate"/>
      </w:r>
      <w:r>
        <w:t>208</w:t>
      </w:r>
      <w:r>
        <w:fldChar w:fldCharType="end"/>
      </w:r>
    </w:p>
    <w:p w14:paraId="536D2B7C" w14:textId="30309C4C" w:rsidR="003162D3" w:rsidRDefault="003162D3" w:rsidP="003162D3">
      <w:pPr>
        <w:pStyle w:val="TOC4"/>
        <w:rPr>
          <w:rFonts w:asciiTheme="minorHAnsi" w:eastAsiaTheme="minorEastAsia" w:hAnsiTheme="minorHAnsi" w:cstheme="minorBidi"/>
          <w:sz w:val="22"/>
          <w:szCs w:val="22"/>
          <w:lang w:eastAsia="en-GB"/>
        </w:rPr>
      </w:pPr>
      <w:r>
        <w:t>8.8.2.2</w:t>
      </w:r>
      <w:r>
        <w:tab/>
        <w:t>PolicyInfo information element</w:t>
      </w:r>
      <w:r>
        <w:tab/>
      </w:r>
      <w:r>
        <w:fldChar w:fldCharType="begin"/>
      </w:r>
      <w:r>
        <w:instrText xml:space="preserve"> PAGEREF _Toc129959012 \h </w:instrText>
      </w:r>
      <w:r>
        <w:fldChar w:fldCharType="separate"/>
      </w:r>
      <w:r>
        <w:t>208</w:t>
      </w:r>
      <w:r>
        <w:fldChar w:fldCharType="end"/>
      </w:r>
    </w:p>
    <w:p w14:paraId="1E2A06C5" w14:textId="5969C2BB" w:rsidR="003162D3" w:rsidRDefault="003162D3" w:rsidP="003162D3">
      <w:pPr>
        <w:pStyle w:val="TOC5"/>
        <w:rPr>
          <w:rFonts w:asciiTheme="minorHAnsi" w:eastAsiaTheme="minorEastAsia" w:hAnsiTheme="minorHAnsi" w:cstheme="minorBidi"/>
          <w:sz w:val="22"/>
          <w:szCs w:val="22"/>
          <w:lang w:eastAsia="en-GB"/>
        </w:rPr>
      </w:pPr>
      <w:r>
        <w:t>8.8.2.2.1</w:t>
      </w:r>
      <w:r>
        <w:tab/>
        <w:t>Description</w:t>
      </w:r>
      <w:r>
        <w:tab/>
      </w:r>
      <w:r>
        <w:fldChar w:fldCharType="begin"/>
      </w:r>
      <w:r>
        <w:instrText xml:space="preserve"> PAGEREF _Toc129959013 \h </w:instrText>
      </w:r>
      <w:r>
        <w:fldChar w:fldCharType="separate"/>
      </w:r>
      <w:r>
        <w:t>208</w:t>
      </w:r>
      <w:r>
        <w:fldChar w:fldCharType="end"/>
      </w:r>
    </w:p>
    <w:p w14:paraId="4D527B6C" w14:textId="23F44C32" w:rsidR="003162D3" w:rsidRDefault="003162D3" w:rsidP="003162D3">
      <w:pPr>
        <w:pStyle w:val="TOC5"/>
        <w:rPr>
          <w:rFonts w:asciiTheme="minorHAnsi" w:eastAsiaTheme="minorEastAsia" w:hAnsiTheme="minorHAnsi" w:cstheme="minorBidi"/>
          <w:sz w:val="22"/>
          <w:szCs w:val="22"/>
          <w:lang w:eastAsia="en-GB"/>
        </w:rPr>
      </w:pPr>
      <w:r>
        <w:t>8.8.2.2.2</w:t>
      </w:r>
      <w:r>
        <w:tab/>
        <w:t>Attributes</w:t>
      </w:r>
      <w:r>
        <w:tab/>
      </w:r>
      <w:r>
        <w:fldChar w:fldCharType="begin"/>
      </w:r>
      <w:r>
        <w:instrText xml:space="preserve"> PAGEREF _Toc129959014 \h </w:instrText>
      </w:r>
      <w:r>
        <w:fldChar w:fldCharType="separate"/>
      </w:r>
      <w:r>
        <w:t>208</w:t>
      </w:r>
      <w:r>
        <w:fldChar w:fldCharType="end"/>
      </w:r>
    </w:p>
    <w:p w14:paraId="7055BF7D" w14:textId="171209E5" w:rsidR="003162D3" w:rsidRDefault="003162D3" w:rsidP="003162D3">
      <w:pPr>
        <w:pStyle w:val="TOC3"/>
        <w:rPr>
          <w:rFonts w:asciiTheme="minorHAnsi" w:eastAsiaTheme="minorEastAsia" w:hAnsiTheme="minorHAnsi" w:cstheme="minorBidi"/>
          <w:sz w:val="22"/>
          <w:szCs w:val="22"/>
          <w:lang w:eastAsia="en-GB"/>
        </w:rPr>
      </w:pPr>
      <w:r>
        <w:t>8.8.3</w:t>
      </w:r>
      <w:r>
        <w:tab/>
        <w:t>PolicyChangeNotification</w:t>
      </w:r>
      <w:r>
        <w:tab/>
      </w:r>
      <w:r>
        <w:fldChar w:fldCharType="begin"/>
      </w:r>
      <w:r>
        <w:instrText xml:space="preserve"> PAGEREF _Toc129959015 \h </w:instrText>
      </w:r>
      <w:r>
        <w:fldChar w:fldCharType="separate"/>
      </w:r>
      <w:r>
        <w:t>209</w:t>
      </w:r>
      <w:r>
        <w:fldChar w:fldCharType="end"/>
      </w:r>
    </w:p>
    <w:p w14:paraId="24A015C6" w14:textId="246DF5C6"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lastRenderedPageBreak/>
        <w:t>8.8.3.1</w:t>
      </w:r>
      <w:r w:rsidRPr="008150EF">
        <w:rPr>
          <w:rFonts w:cs="Arial"/>
        </w:rPr>
        <w:tab/>
        <w:t>Description</w:t>
      </w:r>
      <w:r>
        <w:tab/>
      </w:r>
      <w:r>
        <w:fldChar w:fldCharType="begin"/>
      </w:r>
      <w:r>
        <w:instrText xml:space="preserve"> PAGEREF _Toc129959016 \h </w:instrText>
      </w:r>
      <w:r>
        <w:fldChar w:fldCharType="separate"/>
      </w:r>
      <w:r>
        <w:t>209</w:t>
      </w:r>
      <w:r>
        <w:fldChar w:fldCharType="end"/>
      </w:r>
    </w:p>
    <w:p w14:paraId="2C700E0B" w14:textId="640F16B4" w:rsidR="003162D3" w:rsidRDefault="003162D3" w:rsidP="003162D3">
      <w:pPr>
        <w:pStyle w:val="TOC4"/>
        <w:rPr>
          <w:rFonts w:asciiTheme="minorHAnsi" w:eastAsiaTheme="minorEastAsia" w:hAnsiTheme="minorHAnsi" w:cstheme="minorBidi"/>
          <w:sz w:val="22"/>
          <w:szCs w:val="22"/>
          <w:lang w:eastAsia="en-GB"/>
        </w:rPr>
      </w:pPr>
      <w:r>
        <w:t>8.8.3.2</w:t>
      </w:r>
      <w:r>
        <w:tab/>
        <w:t>Trigger Conditions</w:t>
      </w:r>
      <w:r>
        <w:tab/>
      </w:r>
      <w:r>
        <w:fldChar w:fldCharType="begin"/>
      </w:r>
      <w:r>
        <w:instrText xml:space="preserve"> PAGEREF _Toc129959017 \h </w:instrText>
      </w:r>
      <w:r>
        <w:fldChar w:fldCharType="separate"/>
      </w:r>
      <w:r>
        <w:t>209</w:t>
      </w:r>
      <w:r>
        <w:fldChar w:fldCharType="end"/>
      </w:r>
    </w:p>
    <w:p w14:paraId="61D78FEA" w14:textId="1E7B76F1" w:rsidR="003162D3" w:rsidRDefault="003162D3" w:rsidP="003162D3">
      <w:pPr>
        <w:pStyle w:val="TOC4"/>
        <w:rPr>
          <w:rFonts w:asciiTheme="minorHAnsi" w:eastAsiaTheme="minorEastAsia" w:hAnsiTheme="minorHAnsi" w:cstheme="minorBidi"/>
          <w:sz w:val="22"/>
          <w:szCs w:val="22"/>
          <w:lang w:eastAsia="en-GB"/>
        </w:rPr>
      </w:pPr>
      <w:r>
        <w:t>8.8.3.3</w:t>
      </w:r>
      <w:r>
        <w:tab/>
        <w:t>Attributes</w:t>
      </w:r>
      <w:r>
        <w:tab/>
      </w:r>
      <w:r>
        <w:fldChar w:fldCharType="begin"/>
      </w:r>
      <w:r>
        <w:instrText xml:space="preserve"> PAGEREF _Toc129959018 \h </w:instrText>
      </w:r>
      <w:r>
        <w:fldChar w:fldCharType="separate"/>
      </w:r>
      <w:r>
        <w:t>209</w:t>
      </w:r>
      <w:r>
        <w:fldChar w:fldCharType="end"/>
      </w:r>
    </w:p>
    <w:p w14:paraId="25B8EEA2" w14:textId="7F3BDE26" w:rsidR="003162D3" w:rsidRDefault="003162D3" w:rsidP="003162D3">
      <w:pPr>
        <w:pStyle w:val="TOC3"/>
        <w:rPr>
          <w:rFonts w:asciiTheme="minorHAnsi" w:eastAsiaTheme="minorEastAsia" w:hAnsiTheme="minorHAnsi" w:cstheme="minorBidi"/>
          <w:sz w:val="22"/>
          <w:szCs w:val="22"/>
          <w:lang w:eastAsia="en-GB"/>
        </w:rPr>
      </w:pPr>
      <w:r>
        <w:t>8.8.4</w:t>
      </w:r>
      <w:r>
        <w:tab/>
        <w:t>PolicyConflictNotification</w:t>
      </w:r>
      <w:r>
        <w:tab/>
      </w:r>
      <w:r>
        <w:fldChar w:fldCharType="begin"/>
      </w:r>
      <w:r>
        <w:instrText xml:space="preserve"> PAGEREF _Toc129959019 \h </w:instrText>
      </w:r>
      <w:r>
        <w:fldChar w:fldCharType="separate"/>
      </w:r>
      <w:r>
        <w:t>209</w:t>
      </w:r>
      <w:r>
        <w:fldChar w:fldCharType="end"/>
      </w:r>
    </w:p>
    <w:p w14:paraId="42A78289" w14:textId="70878BFE" w:rsidR="003162D3" w:rsidRDefault="003162D3" w:rsidP="003162D3">
      <w:pPr>
        <w:pStyle w:val="TOC4"/>
        <w:rPr>
          <w:rFonts w:asciiTheme="minorHAnsi" w:eastAsiaTheme="minorEastAsia" w:hAnsiTheme="minorHAnsi" w:cstheme="minorBidi"/>
          <w:sz w:val="22"/>
          <w:szCs w:val="22"/>
          <w:lang w:eastAsia="en-GB"/>
        </w:rPr>
      </w:pPr>
      <w:r w:rsidRPr="008150EF">
        <w:rPr>
          <w:rFonts w:cs="Arial"/>
        </w:rPr>
        <w:t>8.8.4.1</w:t>
      </w:r>
      <w:r w:rsidRPr="008150EF">
        <w:rPr>
          <w:rFonts w:cs="Arial"/>
        </w:rPr>
        <w:tab/>
        <w:t>Description</w:t>
      </w:r>
      <w:r>
        <w:tab/>
      </w:r>
      <w:r>
        <w:fldChar w:fldCharType="begin"/>
      </w:r>
      <w:r>
        <w:instrText xml:space="preserve"> PAGEREF _Toc129959020 \h </w:instrText>
      </w:r>
      <w:r>
        <w:fldChar w:fldCharType="separate"/>
      </w:r>
      <w:r>
        <w:t>209</w:t>
      </w:r>
      <w:r>
        <w:fldChar w:fldCharType="end"/>
      </w:r>
    </w:p>
    <w:p w14:paraId="2F4798C3" w14:textId="0A4266B9" w:rsidR="003162D3" w:rsidRDefault="003162D3" w:rsidP="003162D3">
      <w:pPr>
        <w:pStyle w:val="TOC4"/>
        <w:rPr>
          <w:rFonts w:asciiTheme="minorHAnsi" w:eastAsiaTheme="minorEastAsia" w:hAnsiTheme="minorHAnsi" w:cstheme="minorBidi"/>
          <w:sz w:val="22"/>
          <w:szCs w:val="22"/>
          <w:lang w:eastAsia="en-GB"/>
        </w:rPr>
      </w:pPr>
      <w:r>
        <w:t>8.8.4.2</w:t>
      </w:r>
      <w:r>
        <w:tab/>
        <w:t>Trigger Conditions</w:t>
      </w:r>
      <w:r>
        <w:tab/>
      </w:r>
      <w:r>
        <w:fldChar w:fldCharType="begin"/>
      </w:r>
      <w:r>
        <w:instrText xml:space="preserve"> PAGEREF _Toc129959021 \h </w:instrText>
      </w:r>
      <w:r>
        <w:fldChar w:fldCharType="separate"/>
      </w:r>
      <w:r>
        <w:t>209</w:t>
      </w:r>
      <w:r>
        <w:fldChar w:fldCharType="end"/>
      </w:r>
    </w:p>
    <w:p w14:paraId="68BC4642" w14:textId="52E7442D" w:rsidR="003162D3" w:rsidRDefault="003162D3" w:rsidP="003162D3">
      <w:pPr>
        <w:pStyle w:val="TOC4"/>
        <w:rPr>
          <w:rFonts w:asciiTheme="minorHAnsi" w:eastAsiaTheme="minorEastAsia" w:hAnsiTheme="minorHAnsi" w:cstheme="minorBidi"/>
          <w:sz w:val="22"/>
          <w:szCs w:val="22"/>
          <w:lang w:eastAsia="en-GB"/>
        </w:rPr>
      </w:pPr>
      <w:r>
        <w:t>8.8.4.3</w:t>
      </w:r>
      <w:r>
        <w:tab/>
        <w:t>Attributes</w:t>
      </w:r>
      <w:r>
        <w:tab/>
      </w:r>
      <w:r>
        <w:fldChar w:fldCharType="begin"/>
      </w:r>
      <w:r>
        <w:instrText xml:space="preserve"> PAGEREF _Toc129959022 \h </w:instrText>
      </w:r>
      <w:r>
        <w:fldChar w:fldCharType="separate"/>
      </w:r>
      <w:r>
        <w:t>210</w:t>
      </w:r>
      <w:r>
        <w:fldChar w:fldCharType="end"/>
      </w:r>
    </w:p>
    <w:p w14:paraId="19E02E84" w14:textId="11C4360F" w:rsidR="003162D3" w:rsidRDefault="003162D3" w:rsidP="003162D3">
      <w:pPr>
        <w:pStyle w:val="TOC2"/>
        <w:rPr>
          <w:rFonts w:asciiTheme="minorHAnsi" w:eastAsiaTheme="minorEastAsia" w:hAnsiTheme="minorHAnsi" w:cstheme="minorBidi"/>
          <w:sz w:val="22"/>
          <w:szCs w:val="22"/>
          <w:lang w:eastAsia="en-GB"/>
        </w:rPr>
      </w:pPr>
      <w:r>
        <w:t>8.9</w:t>
      </w:r>
      <w:r>
        <w:tab/>
        <w:t>Information elements related to VNF Snapshot Package Management</w:t>
      </w:r>
      <w:r>
        <w:tab/>
      </w:r>
      <w:r>
        <w:fldChar w:fldCharType="begin"/>
      </w:r>
      <w:r>
        <w:instrText xml:space="preserve"> PAGEREF _Toc129959023 \h </w:instrText>
      </w:r>
      <w:r>
        <w:fldChar w:fldCharType="separate"/>
      </w:r>
      <w:r>
        <w:t>210</w:t>
      </w:r>
      <w:r>
        <w:fldChar w:fldCharType="end"/>
      </w:r>
    </w:p>
    <w:p w14:paraId="48653DF1" w14:textId="2E2BA857" w:rsidR="003162D3" w:rsidRDefault="003162D3" w:rsidP="003162D3">
      <w:pPr>
        <w:pStyle w:val="TOC3"/>
        <w:rPr>
          <w:rFonts w:asciiTheme="minorHAnsi" w:eastAsiaTheme="minorEastAsia" w:hAnsiTheme="minorHAnsi" w:cstheme="minorBidi"/>
          <w:sz w:val="22"/>
          <w:szCs w:val="22"/>
          <w:lang w:eastAsia="en-GB"/>
        </w:rPr>
      </w:pPr>
      <w:r>
        <w:t>8.9.1</w:t>
      </w:r>
      <w:r>
        <w:tab/>
        <w:t>Introduction</w:t>
      </w:r>
      <w:r>
        <w:tab/>
      </w:r>
      <w:r>
        <w:fldChar w:fldCharType="begin"/>
      </w:r>
      <w:r>
        <w:instrText xml:space="preserve"> PAGEREF _Toc129959024 \h </w:instrText>
      </w:r>
      <w:r>
        <w:fldChar w:fldCharType="separate"/>
      </w:r>
      <w:r>
        <w:t>210</w:t>
      </w:r>
      <w:r>
        <w:fldChar w:fldCharType="end"/>
      </w:r>
    </w:p>
    <w:p w14:paraId="6F062508" w14:textId="7B00A034" w:rsidR="003162D3" w:rsidRDefault="003162D3" w:rsidP="003162D3">
      <w:pPr>
        <w:pStyle w:val="TOC3"/>
        <w:rPr>
          <w:rFonts w:asciiTheme="minorHAnsi" w:eastAsiaTheme="minorEastAsia" w:hAnsiTheme="minorHAnsi" w:cstheme="minorBidi"/>
          <w:sz w:val="22"/>
          <w:szCs w:val="22"/>
          <w:lang w:eastAsia="en-GB"/>
        </w:rPr>
      </w:pPr>
      <w:r>
        <w:t>8.9.2</w:t>
      </w:r>
      <w:r>
        <w:tab/>
        <w:t>VnfSnapshotPkgInfo information element</w:t>
      </w:r>
      <w:r>
        <w:tab/>
      </w:r>
      <w:r>
        <w:fldChar w:fldCharType="begin"/>
      </w:r>
      <w:r>
        <w:instrText xml:space="preserve"> PAGEREF _Toc129959025 \h </w:instrText>
      </w:r>
      <w:r>
        <w:fldChar w:fldCharType="separate"/>
      </w:r>
      <w:r>
        <w:t>210</w:t>
      </w:r>
      <w:r>
        <w:fldChar w:fldCharType="end"/>
      </w:r>
    </w:p>
    <w:p w14:paraId="59C7A5FB" w14:textId="4411A5AD" w:rsidR="003162D3" w:rsidRDefault="003162D3" w:rsidP="003162D3">
      <w:pPr>
        <w:pStyle w:val="TOC4"/>
        <w:rPr>
          <w:rFonts w:asciiTheme="minorHAnsi" w:eastAsiaTheme="minorEastAsia" w:hAnsiTheme="minorHAnsi" w:cstheme="minorBidi"/>
          <w:sz w:val="22"/>
          <w:szCs w:val="22"/>
          <w:lang w:eastAsia="en-GB"/>
        </w:rPr>
      </w:pPr>
      <w:r>
        <w:t>8.9.2.1</w:t>
      </w:r>
      <w:r>
        <w:tab/>
        <w:t>Description</w:t>
      </w:r>
      <w:r>
        <w:tab/>
      </w:r>
      <w:r>
        <w:fldChar w:fldCharType="begin"/>
      </w:r>
      <w:r>
        <w:instrText xml:space="preserve"> PAGEREF _Toc129959026 \h </w:instrText>
      </w:r>
      <w:r>
        <w:fldChar w:fldCharType="separate"/>
      </w:r>
      <w:r>
        <w:t>210</w:t>
      </w:r>
      <w:r>
        <w:fldChar w:fldCharType="end"/>
      </w:r>
    </w:p>
    <w:p w14:paraId="5B37749C" w14:textId="7BA200A6" w:rsidR="003162D3" w:rsidRDefault="003162D3" w:rsidP="003162D3">
      <w:pPr>
        <w:pStyle w:val="TOC4"/>
        <w:rPr>
          <w:rFonts w:asciiTheme="minorHAnsi" w:eastAsiaTheme="minorEastAsia" w:hAnsiTheme="minorHAnsi" w:cstheme="minorBidi"/>
          <w:sz w:val="22"/>
          <w:szCs w:val="22"/>
          <w:lang w:eastAsia="en-GB"/>
        </w:rPr>
      </w:pPr>
      <w:r>
        <w:t>8.9.2.2</w:t>
      </w:r>
      <w:r>
        <w:tab/>
        <w:t>Attributes</w:t>
      </w:r>
      <w:r>
        <w:tab/>
      </w:r>
      <w:r>
        <w:fldChar w:fldCharType="begin"/>
      </w:r>
      <w:r>
        <w:instrText xml:space="preserve"> PAGEREF _Toc129959027 \h </w:instrText>
      </w:r>
      <w:r>
        <w:fldChar w:fldCharType="separate"/>
      </w:r>
      <w:r>
        <w:t>210</w:t>
      </w:r>
      <w:r>
        <w:fldChar w:fldCharType="end"/>
      </w:r>
    </w:p>
    <w:p w14:paraId="79816A1F" w14:textId="02BB0B7E" w:rsidR="003162D3" w:rsidRDefault="003162D3" w:rsidP="003162D3">
      <w:pPr>
        <w:pStyle w:val="TOC3"/>
        <w:rPr>
          <w:rFonts w:asciiTheme="minorHAnsi" w:eastAsiaTheme="minorEastAsia" w:hAnsiTheme="minorHAnsi" w:cstheme="minorBidi"/>
          <w:sz w:val="22"/>
          <w:szCs w:val="22"/>
          <w:lang w:eastAsia="en-GB"/>
        </w:rPr>
      </w:pPr>
      <w:r w:rsidRPr="008150EF">
        <w:rPr>
          <w:color w:val="000000" w:themeColor="text1"/>
        </w:rPr>
        <w:t>8.9.3</w:t>
      </w:r>
      <w:r w:rsidRPr="008150EF">
        <w:rPr>
          <w:color w:val="000000" w:themeColor="text1"/>
        </w:rPr>
        <w:tab/>
      </w:r>
      <w:r>
        <w:t xml:space="preserve">SnapshotPkgArtifactInformation </w:t>
      </w:r>
      <w:r w:rsidRPr="008150EF">
        <w:rPr>
          <w:color w:val="000000" w:themeColor="text1"/>
        </w:rPr>
        <w:t>information element</w:t>
      </w:r>
      <w:r>
        <w:tab/>
      </w:r>
      <w:r>
        <w:fldChar w:fldCharType="begin"/>
      </w:r>
      <w:r>
        <w:instrText xml:space="preserve"> PAGEREF _Toc129959028 \h </w:instrText>
      </w:r>
      <w:r>
        <w:fldChar w:fldCharType="separate"/>
      </w:r>
      <w:r>
        <w:t>211</w:t>
      </w:r>
      <w:r>
        <w:fldChar w:fldCharType="end"/>
      </w:r>
    </w:p>
    <w:p w14:paraId="74D12537" w14:textId="7A425F17" w:rsidR="003162D3" w:rsidRDefault="003162D3" w:rsidP="003162D3">
      <w:pPr>
        <w:pStyle w:val="TOC4"/>
        <w:rPr>
          <w:rFonts w:asciiTheme="minorHAnsi" w:eastAsiaTheme="minorEastAsia" w:hAnsiTheme="minorHAnsi" w:cstheme="minorBidi"/>
          <w:sz w:val="22"/>
          <w:szCs w:val="22"/>
          <w:lang w:eastAsia="en-GB"/>
        </w:rPr>
      </w:pPr>
      <w:r>
        <w:t>8.9.3.1</w:t>
      </w:r>
      <w:r>
        <w:tab/>
        <w:t>Description</w:t>
      </w:r>
      <w:r>
        <w:tab/>
      </w:r>
      <w:r>
        <w:fldChar w:fldCharType="begin"/>
      </w:r>
      <w:r>
        <w:instrText xml:space="preserve"> PAGEREF _Toc129959029 \h </w:instrText>
      </w:r>
      <w:r>
        <w:fldChar w:fldCharType="separate"/>
      </w:r>
      <w:r>
        <w:t>211</w:t>
      </w:r>
      <w:r>
        <w:fldChar w:fldCharType="end"/>
      </w:r>
    </w:p>
    <w:p w14:paraId="168D95DC" w14:textId="14ADD40D" w:rsidR="003162D3" w:rsidRDefault="003162D3" w:rsidP="003162D3">
      <w:pPr>
        <w:pStyle w:val="TOC4"/>
        <w:rPr>
          <w:rFonts w:asciiTheme="minorHAnsi" w:eastAsiaTheme="minorEastAsia" w:hAnsiTheme="minorHAnsi" w:cstheme="minorBidi"/>
          <w:sz w:val="22"/>
          <w:szCs w:val="22"/>
          <w:lang w:eastAsia="en-GB"/>
        </w:rPr>
      </w:pPr>
      <w:r>
        <w:t>8.9.3.2</w:t>
      </w:r>
      <w:r>
        <w:tab/>
        <w:t>Attributes</w:t>
      </w:r>
      <w:r>
        <w:tab/>
      </w:r>
      <w:r>
        <w:fldChar w:fldCharType="begin"/>
      </w:r>
      <w:r>
        <w:instrText xml:space="preserve"> PAGEREF _Toc129959030 \h </w:instrText>
      </w:r>
      <w:r>
        <w:fldChar w:fldCharType="separate"/>
      </w:r>
      <w:r>
        <w:t>211</w:t>
      </w:r>
      <w:r>
        <w:fldChar w:fldCharType="end"/>
      </w:r>
    </w:p>
    <w:p w14:paraId="50BADB88" w14:textId="35B3AC31" w:rsidR="003162D3" w:rsidRDefault="003162D3" w:rsidP="003162D3">
      <w:pPr>
        <w:pStyle w:val="TOC3"/>
        <w:rPr>
          <w:rFonts w:asciiTheme="minorHAnsi" w:eastAsiaTheme="minorEastAsia" w:hAnsiTheme="minorHAnsi" w:cstheme="minorBidi"/>
          <w:sz w:val="22"/>
          <w:szCs w:val="22"/>
          <w:lang w:eastAsia="en-GB"/>
        </w:rPr>
      </w:pPr>
      <w:r>
        <w:t>8.9.4</w:t>
      </w:r>
      <w:r>
        <w:tab/>
        <w:t>VnfcSnapshotImageInfo information element</w:t>
      </w:r>
      <w:r>
        <w:tab/>
      </w:r>
      <w:r>
        <w:fldChar w:fldCharType="begin"/>
      </w:r>
      <w:r>
        <w:instrText xml:space="preserve"> PAGEREF _Toc129959031 \h </w:instrText>
      </w:r>
      <w:r>
        <w:fldChar w:fldCharType="separate"/>
      </w:r>
      <w:r>
        <w:t>211</w:t>
      </w:r>
      <w:r>
        <w:fldChar w:fldCharType="end"/>
      </w:r>
    </w:p>
    <w:p w14:paraId="2B84DC9B" w14:textId="2B16F7DE" w:rsidR="003162D3" w:rsidRDefault="003162D3" w:rsidP="003162D3">
      <w:pPr>
        <w:pStyle w:val="TOC4"/>
        <w:rPr>
          <w:rFonts w:asciiTheme="minorHAnsi" w:eastAsiaTheme="minorEastAsia" w:hAnsiTheme="minorHAnsi" w:cstheme="minorBidi"/>
          <w:sz w:val="22"/>
          <w:szCs w:val="22"/>
          <w:lang w:eastAsia="en-GB"/>
        </w:rPr>
      </w:pPr>
      <w:r>
        <w:t>8.9.4.1</w:t>
      </w:r>
      <w:r>
        <w:tab/>
        <w:t>Description</w:t>
      </w:r>
      <w:r>
        <w:tab/>
      </w:r>
      <w:r>
        <w:fldChar w:fldCharType="begin"/>
      </w:r>
      <w:r>
        <w:instrText xml:space="preserve"> PAGEREF _Toc129959032 \h </w:instrText>
      </w:r>
      <w:r>
        <w:fldChar w:fldCharType="separate"/>
      </w:r>
      <w:r>
        <w:t>211</w:t>
      </w:r>
      <w:r>
        <w:fldChar w:fldCharType="end"/>
      </w:r>
    </w:p>
    <w:p w14:paraId="230FE4E0" w14:textId="4FCF1221" w:rsidR="003162D3" w:rsidRDefault="003162D3" w:rsidP="003162D3">
      <w:pPr>
        <w:pStyle w:val="TOC4"/>
        <w:rPr>
          <w:rFonts w:asciiTheme="minorHAnsi" w:eastAsiaTheme="minorEastAsia" w:hAnsiTheme="minorHAnsi" w:cstheme="minorBidi"/>
          <w:sz w:val="22"/>
          <w:szCs w:val="22"/>
          <w:lang w:eastAsia="en-GB"/>
        </w:rPr>
      </w:pPr>
      <w:r>
        <w:t>8.9.4.2</w:t>
      </w:r>
      <w:r>
        <w:tab/>
        <w:t>Attributes</w:t>
      </w:r>
      <w:r>
        <w:tab/>
      </w:r>
      <w:r>
        <w:fldChar w:fldCharType="begin"/>
      </w:r>
      <w:r>
        <w:instrText xml:space="preserve"> PAGEREF _Toc129959033 \h </w:instrText>
      </w:r>
      <w:r>
        <w:fldChar w:fldCharType="separate"/>
      </w:r>
      <w:r>
        <w:t>212</w:t>
      </w:r>
      <w:r>
        <w:fldChar w:fldCharType="end"/>
      </w:r>
    </w:p>
    <w:p w14:paraId="33CC328D" w14:textId="3623D4E8" w:rsidR="003162D3" w:rsidRDefault="003162D3" w:rsidP="003162D3">
      <w:pPr>
        <w:pStyle w:val="TOC2"/>
        <w:rPr>
          <w:rFonts w:asciiTheme="minorHAnsi" w:eastAsiaTheme="minorEastAsia" w:hAnsiTheme="minorHAnsi" w:cstheme="minorBidi"/>
          <w:sz w:val="22"/>
          <w:szCs w:val="22"/>
          <w:lang w:eastAsia="en-GB"/>
        </w:rPr>
      </w:pPr>
      <w:r>
        <w:t>8.10</w:t>
      </w:r>
      <w:r>
        <w:tab/>
        <w:t>Information elements related to Data Flow Mirroring</w:t>
      </w:r>
      <w:r>
        <w:tab/>
      </w:r>
      <w:r>
        <w:fldChar w:fldCharType="begin"/>
      </w:r>
      <w:r>
        <w:instrText xml:space="preserve"> PAGEREF _Toc129959034 \h </w:instrText>
      </w:r>
      <w:r>
        <w:fldChar w:fldCharType="separate"/>
      </w:r>
      <w:r>
        <w:t>212</w:t>
      </w:r>
      <w:r>
        <w:fldChar w:fldCharType="end"/>
      </w:r>
    </w:p>
    <w:p w14:paraId="3BBC2882" w14:textId="6DA7800D" w:rsidR="003162D3" w:rsidRDefault="003162D3" w:rsidP="003162D3">
      <w:pPr>
        <w:pStyle w:val="TOC3"/>
        <w:rPr>
          <w:rFonts w:asciiTheme="minorHAnsi" w:eastAsiaTheme="minorEastAsia" w:hAnsiTheme="minorHAnsi" w:cstheme="minorBidi"/>
          <w:sz w:val="22"/>
          <w:szCs w:val="22"/>
          <w:lang w:eastAsia="en-GB"/>
        </w:rPr>
      </w:pPr>
      <w:r>
        <w:t>8.10.1</w:t>
      </w:r>
      <w:r>
        <w:tab/>
        <w:t>Introduction</w:t>
      </w:r>
      <w:r>
        <w:tab/>
      </w:r>
      <w:r>
        <w:fldChar w:fldCharType="begin"/>
      </w:r>
      <w:r>
        <w:instrText xml:space="preserve"> PAGEREF _Toc129959035 \h </w:instrText>
      </w:r>
      <w:r>
        <w:fldChar w:fldCharType="separate"/>
      </w:r>
      <w:r>
        <w:t>212</w:t>
      </w:r>
      <w:r>
        <w:fldChar w:fldCharType="end"/>
      </w:r>
    </w:p>
    <w:p w14:paraId="3C6AE289" w14:textId="6E7409DD" w:rsidR="003162D3" w:rsidRDefault="003162D3" w:rsidP="003162D3">
      <w:pPr>
        <w:pStyle w:val="TOC3"/>
        <w:rPr>
          <w:rFonts w:asciiTheme="minorHAnsi" w:eastAsiaTheme="minorEastAsia" w:hAnsiTheme="minorHAnsi" w:cstheme="minorBidi"/>
          <w:sz w:val="22"/>
          <w:szCs w:val="22"/>
          <w:lang w:eastAsia="en-GB"/>
        </w:rPr>
      </w:pPr>
      <w:r>
        <w:t>8.10.2</w:t>
      </w:r>
      <w:r>
        <w:tab/>
        <w:t>CreateDataFlowMirroringJob information element</w:t>
      </w:r>
      <w:r>
        <w:tab/>
      </w:r>
      <w:r>
        <w:fldChar w:fldCharType="begin"/>
      </w:r>
      <w:r>
        <w:instrText xml:space="preserve"> PAGEREF _Toc129959036 \h </w:instrText>
      </w:r>
      <w:r>
        <w:fldChar w:fldCharType="separate"/>
      </w:r>
      <w:r>
        <w:t>212</w:t>
      </w:r>
      <w:r>
        <w:fldChar w:fldCharType="end"/>
      </w:r>
    </w:p>
    <w:p w14:paraId="6B817D68" w14:textId="3C28A6CD" w:rsidR="003162D3" w:rsidRDefault="003162D3" w:rsidP="003162D3">
      <w:pPr>
        <w:pStyle w:val="TOC4"/>
        <w:rPr>
          <w:rFonts w:asciiTheme="minorHAnsi" w:eastAsiaTheme="minorEastAsia" w:hAnsiTheme="minorHAnsi" w:cstheme="minorBidi"/>
          <w:sz w:val="22"/>
          <w:szCs w:val="22"/>
          <w:lang w:eastAsia="en-GB"/>
        </w:rPr>
      </w:pPr>
      <w:r>
        <w:t>8.10.2.1</w:t>
      </w:r>
      <w:r>
        <w:tab/>
        <w:t>Description</w:t>
      </w:r>
      <w:r>
        <w:tab/>
      </w:r>
      <w:r>
        <w:fldChar w:fldCharType="begin"/>
      </w:r>
      <w:r>
        <w:instrText xml:space="preserve"> PAGEREF _Toc129959037 \h </w:instrText>
      </w:r>
      <w:r>
        <w:fldChar w:fldCharType="separate"/>
      </w:r>
      <w:r>
        <w:t>212</w:t>
      </w:r>
      <w:r>
        <w:fldChar w:fldCharType="end"/>
      </w:r>
    </w:p>
    <w:p w14:paraId="61B4DE3D" w14:textId="6A2B7395" w:rsidR="003162D3" w:rsidRDefault="003162D3" w:rsidP="003162D3">
      <w:pPr>
        <w:pStyle w:val="TOC4"/>
        <w:rPr>
          <w:rFonts w:asciiTheme="minorHAnsi" w:eastAsiaTheme="minorEastAsia" w:hAnsiTheme="minorHAnsi" w:cstheme="minorBidi"/>
          <w:sz w:val="22"/>
          <w:szCs w:val="22"/>
          <w:lang w:eastAsia="en-GB"/>
        </w:rPr>
      </w:pPr>
      <w:r>
        <w:t>8.10.2.2</w:t>
      </w:r>
      <w:r>
        <w:tab/>
        <w:t>Attributes</w:t>
      </w:r>
      <w:r>
        <w:tab/>
      </w:r>
      <w:r>
        <w:fldChar w:fldCharType="begin"/>
      </w:r>
      <w:r>
        <w:instrText xml:space="preserve"> PAGEREF _Toc129959038 \h </w:instrText>
      </w:r>
      <w:r>
        <w:fldChar w:fldCharType="separate"/>
      </w:r>
      <w:r>
        <w:t>212</w:t>
      </w:r>
      <w:r>
        <w:fldChar w:fldCharType="end"/>
      </w:r>
    </w:p>
    <w:p w14:paraId="72BEB3E2" w14:textId="72A9CE18" w:rsidR="003162D3" w:rsidRDefault="003162D3" w:rsidP="003162D3">
      <w:pPr>
        <w:pStyle w:val="TOC3"/>
        <w:rPr>
          <w:rFonts w:asciiTheme="minorHAnsi" w:eastAsiaTheme="minorEastAsia" w:hAnsiTheme="minorHAnsi" w:cstheme="minorBidi"/>
          <w:sz w:val="22"/>
          <w:szCs w:val="22"/>
          <w:lang w:eastAsia="en-GB"/>
        </w:rPr>
      </w:pPr>
      <w:r>
        <w:t>8.10.3</w:t>
      </w:r>
      <w:r>
        <w:tab/>
        <w:t>UpdateDataFlowMirroringJob information element</w:t>
      </w:r>
      <w:r>
        <w:tab/>
      </w:r>
      <w:r>
        <w:fldChar w:fldCharType="begin"/>
      </w:r>
      <w:r>
        <w:instrText xml:space="preserve"> PAGEREF _Toc129959039 \h </w:instrText>
      </w:r>
      <w:r>
        <w:fldChar w:fldCharType="separate"/>
      </w:r>
      <w:r>
        <w:t>213</w:t>
      </w:r>
      <w:r>
        <w:fldChar w:fldCharType="end"/>
      </w:r>
    </w:p>
    <w:p w14:paraId="1907CA42" w14:textId="2815D77B" w:rsidR="003162D3" w:rsidRDefault="003162D3" w:rsidP="003162D3">
      <w:pPr>
        <w:pStyle w:val="TOC4"/>
        <w:rPr>
          <w:rFonts w:asciiTheme="minorHAnsi" w:eastAsiaTheme="minorEastAsia" w:hAnsiTheme="minorHAnsi" w:cstheme="minorBidi"/>
          <w:sz w:val="22"/>
          <w:szCs w:val="22"/>
          <w:lang w:eastAsia="en-GB"/>
        </w:rPr>
      </w:pPr>
      <w:r>
        <w:t>8.10.3.1</w:t>
      </w:r>
      <w:r>
        <w:tab/>
        <w:t>Description</w:t>
      </w:r>
      <w:r>
        <w:tab/>
      </w:r>
      <w:r>
        <w:fldChar w:fldCharType="begin"/>
      </w:r>
      <w:r>
        <w:instrText xml:space="preserve"> PAGEREF _Toc129959040 \h </w:instrText>
      </w:r>
      <w:r>
        <w:fldChar w:fldCharType="separate"/>
      </w:r>
      <w:r>
        <w:t>213</w:t>
      </w:r>
      <w:r>
        <w:fldChar w:fldCharType="end"/>
      </w:r>
    </w:p>
    <w:p w14:paraId="5AE701D8" w14:textId="50C970A2" w:rsidR="003162D3" w:rsidRDefault="003162D3" w:rsidP="003162D3">
      <w:pPr>
        <w:pStyle w:val="TOC4"/>
        <w:rPr>
          <w:rFonts w:asciiTheme="minorHAnsi" w:eastAsiaTheme="minorEastAsia" w:hAnsiTheme="minorHAnsi" w:cstheme="minorBidi"/>
          <w:sz w:val="22"/>
          <w:szCs w:val="22"/>
          <w:lang w:eastAsia="en-GB"/>
        </w:rPr>
      </w:pPr>
      <w:r>
        <w:t>8.10.3.2</w:t>
      </w:r>
      <w:r>
        <w:tab/>
        <w:t>Attributes</w:t>
      </w:r>
      <w:r>
        <w:tab/>
      </w:r>
      <w:r>
        <w:fldChar w:fldCharType="begin"/>
      </w:r>
      <w:r>
        <w:instrText xml:space="preserve"> PAGEREF _Toc129959041 \h </w:instrText>
      </w:r>
      <w:r>
        <w:fldChar w:fldCharType="separate"/>
      </w:r>
      <w:r>
        <w:t>213</w:t>
      </w:r>
      <w:r>
        <w:fldChar w:fldCharType="end"/>
      </w:r>
    </w:p>
    <w:p w14:paraId="6B3E9A53" w14:textId="27AF2F9D" w:rsidR="003162D3" w:rsidRDefault="003162D3" w:rsidP="003162D3">
      <w:pPr>
        <w:pStyle w:val="TOC3"/>
        <w:rPr>
          <w:rFonts w:asciiTheme="minorHAnsi" w:eastAsiaTheme="minorEastAsia" w:hAnsiTheme="minorHAnsi" w:cstheme="minorBidi"/>
          <w:sz w:val="22"/>
          <w:szCs w:val="22"/>
          <w:lang w:eastAsia="en-GB"/>
        </w:rPr>
      </w:pPr>
      <w:r>
        <w:t>8.10.4</w:t>
      </w:r>
      <w:r>
        <w:tab/>
        <w:t>MirroringJobInfo information element</w:t>
      </w:r>
      <w:r>
        <w:tab/>
      </w:r>
      <w:r>
        <w:fldChar w:fldCharType="begin"/>
      </w:r>
      <w:r>
        <w:instrText xml:space="preserve"> PAGEREF _Toc129959042 \h </w:instrText>
      </w:r>
      <w:r>
        <w:fldChar w:fldCharType="separate"/>
      </w:r>
      <w:r>
        <w:t>213</w:t>
      </w:r>
      <w:r>
        <w:fldChar w:fldCharType="end"/>
      </w:r>
    </w:p>
    <w:p w14:paraId="5BB360B4" w14:textId="2FEB5086" w:rsidR="003162D3" w:rsidRDefault="003162D3" w:rsidP="003162D3">
      <w:pPr>
        <w:pStyle w:val="TOC4"/>
        <w:rPr>
          <w:rFonts w:asciiTheme="minorHAnsi" w:eastAsiaTheme="minorEastAsia" w:hAnsiTheme="minorHAnsi" w:cstheme="minorBidi"/>
          <w:sz w:val="22"/>
          <w:szCs w:val="22"/>
          <w:lang w:eastAsia="en-GB"/>
        </w:rPr>
      </w:pPr>
      <w:r>
        <w:t>8.10.4.1</w:t>
      </w:r>
      <w:r>
        <w:tab/>
        <w:t>Description</w:t>
      </w:r>
      <w:r>
        <w:tab/>
      </w:r>
      <w:r>
        <w:fldChar w:fldCharType="begin"/>
      </w:r>
      <w:r>
        <w:instrText xml:space="preserve"> PAGEREF _Toc129959043 \h </w:instrText>
      </w:r>
      <w:r>
        <w:fldChar w:fldCharType="separate"/>
      </w:r>
      <w:r>
        <w:t>213</w:t>
      </w:r>
      <w:r>
        <w:fldChar w:fldCharType="end"/>
      </w:r>
    </w:p>
    <w:p w14:paraId="0B91D1A7" w14:textId="52D4133B" w:rsidR="003162D3" w:rsidRDefault="003162D3" w:rsidP="003162D3">
      <w:pPr>
        <w:pStyle w:val="TOC4"/>
        <w:rPr>
          <w:rFonts w:asciiTheme="minorHAnsi" w:eastAsiaTheme="minorEastAsia" w:hAnsiTheme="minorHAnsi" w:cstheme="minorBidi"/>
          <w:sz w:val="22"/>
          <w:szCs w:val="22"/>
          <w:lang w:eastAsia="en-GB"/>
        </w:rPr>
      </w:pPr>
      <w:r>
        <w:t>8.10.4.2</w:t>
      </w:r>
      <w:r>
        <w:tab/>
        <w:t>Attributes</w:t>
      </w:r>
      <w:r>
        <w:tab/>
      </w:r>
      <w:r>
        <w:fldChar w:fldCharType="begin"/>
      </w:r>
      <w:r>
        <w:instrText xml:space="preserve"> PAGEREF _Toc129959044 \h </w:instrText>
      </w:r>
      <w:r>
        <w:fldChar w:fldCharType="separate"/>
      </w:r>
      <w:r>
        <w:t>213</w:t>
      </w:r>
      <w:r>
        <w:fldChar w:fldCharType="end"/>
      </w:r>
    </w:p>
    <w:p w14:paraId="7424BB99" w14:textId="175466EB" w:rsidR="003162D3" w:rsidRDefault="003162D3" w:rsidP="003162D3">
      <w:pPr>
        <w:pStyle w:val="TOC3"/>
        <w:rPr>
          <w:rFonts w:asciiTheme="minorHAnsi" w:eastAsiaTheme="minorEastAsia" w:hAnsiTheme="minorHAnsi" w:cstheme="minorBidi"/>
          <w:sz w:val="22"/>
          <w:szCs w:val="22"/>
          <w:lang w:eastAsia="en-GB"/>
        </w:rPr>
      </w:pPr>
      <w:r>
        <w:t>8.10.5</w:t>
      </w:r>
      <w:r>
        <w:tab/>
        <w:t>DataFlowMirroringData information element</w:t>
      </w:r>
      <w:r>
        <w:tab/>
      </w:r>
      <w:r>
        <w:fldChar w:fldCharType="begin"/>
      </w:r>
      <w:r>
        <w:instrText xml:space="preserve"> PAGEREF _Toc129959045 \h </w:instrText>
      </w:r>
      <w:r>
        <w:fldChar w:fldCharType="separate"/>
      </w:r>
      <w:r>
        <w:t>213</w:t>
      </w:r>
      <w:r>
        <w:fldChar w:fldCharType="end"/>
      </w:r>
    </w:p>
    <w:p w14:paraId="403DC4CF" w14:textId="7DE0EC61" w:rsidR="003162D3" w:rsidRDefault="003162D3" w:rsidP="003162D3">
      <w:pPr>
        <w:pStyle w:val="TOC4"/>
        <w:rPr>
          <w:rFonts w:asciiTheme="minorHAnsi" w:eastAsiaTheme="minorEastAsia" w:hAnsiTheme="minorHAnsi" w:cstheme="minorBidi"/>
          <w:sz w:val="22"/>
          <w:szCs w:val="22"/>
          <w:lang w:eastAsia="en-GB"/>
        </w:rPr>
      </w:pPr>
      <w:r>
        <w:t>8.10.5.1</w:t>
      </w:r>
      <w:r>
        <w:tab/>
        <w:t>Description</w:t>
      </w:r>
      <w:r>
        <w:tab/>
      </w:r>
      <w:r>
        <w:fldChar w:fldCharType="begin"/>
      </w:r>
      <w:r>
        <w:instrText xml:space="preserve"> PAGEREF _Toc129959046 \h </w:instrText>
      </w:r>
      <w:r>
        <w:fldChar w:fldCharType="separate"/>
      </w:r>
      <w:r>
        <w:t>213</w:t>
      </w:r>
      <w:r>
        <w:fldChar w:fldCharType="end"/>
      </w:r>
    </w:p>
    <w:p w14:paraId="1CB40627" w14:textId="268E832A" w:rsidR="003162D3" w:rsidRDefault="003162D3" w:rsidP="003162D3">
      <w:pPr>
        <w:pStyle w:val="TOC4"/>
        <w:rPr>
          <w:rFonts w:asciiTheme="minorHAnsi" w:eastAsiaTheme="minorEastAsia" w:hAnsiTheme="minorHAnsi" w:cstheme="minorBidi"/>
          <w:sz w:val="22"/>
          <w:szCs w:val="22"/>
          <w:lang w:eastAsia="en-GB"/>
        </w:rPr>
      </w:pPr>
      <w:r>
        <w:t>8.10.5.2</w:t>
      </w:r>
      <w:r>
        <w:tab/>
        <w:t>Attributes</w:t>
      </w:r>
      <w:r>
        <w:tab/>
      </w:r>
      <w:r>
        <w:fldChar w:fldCharType="begin"/>
      </w:r>
      <w:r>
        <w:instrText xml:space="preserve"> PAGEREF _Toc129959047 \h </w:instrText>
      </w:r>
      <w:r>
        <w:fldChar w:fldCharType="separate"/>
      </w:r>
      <w:r>
        <w:t>214</w:t>
      </w:r>
      <w:r>
        <w:fldChar w:fldCharType="end"/>
      </w:r>
    </w:p>
    <w:p w14:paraId="415CCE8D" w14:textId="7B38D21E" w:rsidR="003162D3" w:rsidRDefault="003162D3" w:rsidP="003162D3">
      <w:pPr>
        <w:pStyle w:val="TOC3"/>
        <w:rPr>
          <w:rFonts w:asciiTheme="minorHAnsi" w:eastAsiaTheme="minorEastAsia" w:hAnsiTheme="minorHAnsi" w:cstheme="minorBidi"/>
          <w:sz w:val="22"/>
          <w:szCs w:val="22"/>
          <w:lang w:eastAsia="en-GB"/>
        </w:rPr>
      </w:pPr>
      <w:r>
        <w:t>8.10.6</w:t>
      </w:r>
      <w:r>
        <w:tab/>
        <w:t>DataFlowData information element</w:t>
      </w:r>
      <w:r>
        <w:tab/>
      </w:r>
      <w:r>
        <w:fldChar w:fldCharType="begin"/>
      </w:r>
      <w:r>
        <w:instrText xml:space="preserve"> PAGEREF _Toc129959048 \h </w:instrText>
      </w:r>
      <w:r>
        <w:fldChar w:fldCharType="separate"/>
      </w:r>
      <w:r>
        <w:t>214</w:t>
      </w:r>
      <w:r>
        <w:fldChar w:fldCharType="end"/>
      </w:r>
    </w:p>
    <w:p w14:paraId="206CBC89" w14:textId="301CA18A" w:rsidR="003162D3" w:rsidRDefault="003162D3" w:rsidP="003162D3">
      <w:pPr>
        <w:pStyle w:val="TOC4"/>
        <w:rPr>
          <w:rFonts w:asciiTheme="minorHAnsi" w:eastAsiaTheme="minorEastAsia" w:hAnsiTheme="minorHAnsi" w:cstheme="minorBidi"/>
          <w:sz w:val="22"/>
          <w:szCs w:val="22"/>
          <w:lang w:eastAsia="en-GB"/>
        </w:rPr>
      </w:pPr>
      <w:r>
        <w:t>8.10.6.1</w:t>
      </w:r>
      <w:r>
        <w:tab/>
        <w:t>Description</w:t>
      </w:r>
      <w:r>
        <w:tab/>
      </w:r>
      <w:r>
        <w:fldChar w:fldCharType="begin"/>
      </w:r>
      <w:r>
        <w:instrText xml:space="preserve"> PAGEREF _Toc129959049 \h </w:instrText>
      </w:r>
      <w:r>
        <w:fldChar w:fldCharType="separate"/>
      </w:r>
      <w:r>
        <w:t>214</w:t>
      </w:r>
      <w:r>
        <w:fldChar w:fldCharType="end"/>
      </w:r>
    </w:p>
    <w:p w14:paraId="068987EC" w14:textId="39771182" w:rsidR="003162D3" w:rsidRDefault="003162D3" w:rsidP="003162D3">
      <w:pPr>
        <w:pStyle w:val="TOC4"/>
        <w:rPr>
          <w:rFonts w:asciiTheme="minorHAnsi" w:eastAsiaTheme="minorEastAsia" w:hAnsiTheme="minorHAnsi" w:cstheme="minorBidi"/>
          <w:sz w:val="22"/>
          <w:szCs w:val="22"/>
          <w:lang w:eastAsia="en-GB"/>
        </w:rPr>
      </w:pPr>
      <w:r>
        <w:t>8.10.6.2</w:t>
      </w:r>
      <w:r>
        <w:tab/>
        <w:t>Attributes</w:t>
      </w:r>
      <w:r>
        <w:tab/>
      </w:r>
      <w:r>
        <w:fldChar w:fldCharType="begin"/>
      </w:r>
      <w:r>
        <w:instrText xml:space="preserve"> PAGEREF _Toc129959050 \h </w:instrText>
      </w:r>
      <w:r>
        <w:fldChar w:fldCharType="separate"/>
      </w:r>
      <w:r>
        <w:t>214</w:t>
      </w:r>
      <w:r>
        <w:fldChar w:fldCharType="end"/>
      </w:r>
    </w:p>
    <w:p w14:paraId="65302C65" w14:textId="30A59370" w:rsidR="003162D3" w:rsidRDefault="003162D3" w:rsidP="003162D3">
      <w:pPr>
        <w:pStyle w:val="TOC8"/>
        <w:rPr>
          <w:rFonts w:asciiTheme="minorHAnsi" w:eastAsiaTheme="minorEastAsia" w:hAnsiTheme="minorHAnsi" w:cstheme="minorBidi"/>
          <w:szCs w:val="22"/>
          <w:lang w:eastAsia="en-GB"/>
        </w:rPr>
      </w:pPr>
      <w:r>
        <w:t xml:space="preserve">Annex </w:t>
      </w:r>
      <w:r>
        <w:rPr>
          <w:lang w:eastAsia="zh-CN"/>
        </w:rPr>
        <w:t>A</w:t>
      </w:r>
      <w:r>
        <w:t xml:space="preserve"> (informative):</w:t>
      </w:r>
      <w:r>
        <w:tab/>
      </w:r>
      <w:r>
        <w:rPr>
          <w:lang w:eastAsia="zh-CN"/>
        </w:rPr>
        <w:t>Principles related to VNF lifecycle management and NS lifecycle management</w:t>
      </w:r>
      <w:r>
        <w:tab/>
      </w:r>
      <w:r>
        <w:fldChar w:fldCharType="begin"/>
      </w:r>
      <w:r>
        <w:instrText xml:space="preserve"> PAGEREF _Toc129959051 \h </w:instrText>
      </w:r>
      <w:r>
        <w:fldChar w:fldCharType="separate"/>
      </w:r>
      <w:r>
        <w:t>215</w:t>
      </w:r>
      <w:r>
        <w:fldChar w:fldCharType="end"/>
      </w:r>
    </w:p>
    <w:p w14:paraId="0423F95C" w14:textId="518692F6" w:rsidR="003162D3" w:rsidRDefault="003162D3" w:rsidP="003162D3">
      <w:pPr>
        <w:pStyle w:val="TOC8"/>
        <w:rPr>
          <w:rFonts w:asciiTheme="minorHAnsi" w:eastAsiaTheme="minorEastAsia" w:hAnsiTheme="minorHAnsi" w:cstheme="minorBidi"/>
          <w:szCs w:val="22"/>
          <w:lang w:eastAsia="en-GB"/>
        </w:rPr>
      </w:pPr>
      <w:r>
        <w:t xml:space="preserve">Annex </w:t>
      </w:r>
      <w:r>
        <w:rPr>
          <w:lang w:eastAsia="zh-CN"/>
        </w:rPr>
        <w:t>B</w:t>
      </w:r>
      <w:r>
        <w:t xml:space="preserve"> (informative):</w:t>
      </w:r>
      <w:r>
        <w:tab/>
      </w:r>
      <w:r>
        <w:rPr>
          <w:lang w:eastAsia="zh-CN"/>
        </w:rPr>
        <w:t>Use cases for VNF reuse and referencing in NSs</w:t>
      </w:r>
      <w:r>
        <w:tab/>
      </w:r>
      <w:r>
        <w:fldChar w:fldCharType="begin"/>
      </w:r>
      <w:r>
        <w:instrText xml:space="preserve"> PAGEREF _Toc129959052 \h </w:instrText>
      </w:r>
      <w:r>
        <w:fldChar w:fldCharType="separate"/>
      </w:r>
      <w:r>
        <w:t>216</w:t>
      </w:r>
      <w:r>
        <w:fldChar w:fldCharType="end"/>
      </w:r>
    </w:p>
    <w:p w14:paraId="7321E9A7" w14:textId="4CA67DE3" w:rsidR="003162D3" w:rsidRDefault="003162D3" w:rsidP="003162D3">
      <w:pPr>
        <w:pStyle w:val="TOC1"/>
        <w:rPr>
          <w:rFonts w:asciiTheme="minorHAnsi" w:eastAsiaTheme="minorEastAsia" w:hAnsiTheme="minorHAnsi" w:cstheme="minorBidi"/>
          <w:szCs w:val="22"/>
          <w:lang w:eastAsia="en-GB"/>
        </w:rPr>
      </w:pPr>
      <w:r>
        <w:t>B.1</w:t>
      </w:r>
      <w:r>
        <w:tab/>
        <w:t>Re-use of VNFs from a terminated NS</w:t>
      </w:r>
      <w:r>
        <w:tab/>
      </w:r>
      <w:r>
        <w:fldChar w:fldCharType="begin"/>
      </w:r>
      <w:r>
        <w:instrText xml:space="preserve"> PAGEREF _Toc129959053 \h </w:instrText>
      </w:r>
      <w:r>
        <w:fldChar w:fldCharType="separate"/>
      </w:r>
      <w:r>
        <w:t>216</w:t>
      </w:r>
      <w:r>
        <w:fldChar w:fldCharType="end"/>
      </w:r>
    </w:p>
    <w:p w14:paraId="770DA473" w14:textId="47CE0585" w:rsidR="003162D3" w:rsidRDefault="003162D3" w:rsidP="003162D3">
      <w:pPr>
        <w:pStyle w:val="TOC1"/>
        <w:rPr>
          <w:rFonts w:asciiTheme="minorHAnsi" w:eastAsiaTheme="minorEastAsia" w:hAnsiTheme="minorHAnsi" w:cstheme="minorBidi"/>
          <w:szCs w:val="22"/>
          <w:lang w:eastAsia="en-GB"/>
        </w:rPr>
      </w:pPr>
      <w:r>
        <w:t>B.2</w:t>
      </w:r>
      <w:r>
        <w:tab/>
        <w:t>Creation of VNF instances in anticipation of future NS demand</w:t>
      </w:r>
      <w:r>
        <w:tab/>
      </w:r>
      <w:r>
        <w:fldChar w:fldCharType="begin"/>
      </w:r>
      <w:r>
        <w:instrText xml:space="preserve"> PAGEREF _Toc129959054 \h </w:instrText>
      </w:r>
      <w:r>
        <w:fldChar w:fldCharType="separate"/>
      </w:r>
      <w:r>
        <w:t>216</w:t>
      </w:r>
      <w:r>
        <w:fldChar w:fldCharType="end"/>
      </w:r>
    </w:p>
    <w:p w14:paraId="616AC87C" w14:textId="540D8046" w:rsidR="003162D3" w:rsidRDefault="003162D3" w:rsidP="003162D3">
      <w:pPr>
        <w:pStyle w:val="TOC1"/>
        <w:rPr>
          <w:rFonts w:asciiTheme="minorHAnsi" w:eastAsiaTheme="minorEastAsia" w:hAnsiTheme="minorHAnsi" w:cstheme="minorBidi"/>
          <w:szCs w:val="22"/>
          <w:lang w:eastAsia="en-GB"/>
        </w:rPr>
      </w:pPr>
      <w:r>
        <w:t>B.3</w:t>
      </w:r>
      <w:r>
        <w:tab/>
        <w:t>Bottom-up NS instantiation</w:t>
      </w:r>
      <w:r>
        <w:tab/>
      </w:r>
      <w:r>
        <w:fldChar w:fldCharType="begin"/>
      </w:r>
      <w:r>
        <w:instrText xml:space="preserve"> PAGEREF _Toc129959055 \h </w:instrText>
      </w:r>
      <w:r>
        <w:fldChar w:fldCharType="separate"/>
      </w:r>
      <w:r>
        <w:t>217</w:t>
      </w:r>
      <w:r>
        <w:fldChar w:fldCharType="end"/>
      </w:r>
    </w:p>
    <w:p w14:paraId="589A2EDD" w14:textId="1BBBACEE" w:rsidR="003162D3" w:rsidRDefault="003162D3" w:rsidP="003162D3">
      <w:pPr>
        <w:pStyle w:val="TOC1"/>
        <w:rPr>
          <w:rFonts w:asciiTheme="minorHAnsi" w:eastAsiaTheme="minorEastAsia" w:hAnsiTheme="minorHAnsi" w:cstheme="minorBidi"/>
          <w:szCs w:val="22"/>
          <w:lang w:eastAsia="en-GB"/>
        </w:rPr>
      </w:pPr>
      <w:r>
        <w:t>B.4</w:t>
      </w:r>
      <w:r>
        <w:tab/>
        <w:t>Shared VNF instances</w:t>
      </w:r>
      <w:r>
        <w:tab/>
      </w:r>
      <w:r>
        <w:fldChar w:fldCharType="begin"/>
      </w:r>
      <w:r>
        <w:instrText xml:space="preserve"> PAGEREF _Toc129959056 \h </w:instrText>
      </w:r>
      <w:r>
        <w:fldChar w:fldCharType="separate"/>
      </w:r>
      <w:r>
        <w:t>217</w:t>
      </w:r>
      <w:r>
        <w:fldChar w:fldCharType="end"/>
      </w:r>
    </w:p>
    <w:p w14:paraId="2E04AAC1" w14:textId="6D2900DF" w:rsidR="003162D3" w:rsidRDefault="003162D3" w:rsidP="003162D3">
      <w:pPr>
        <w:pStyle w:val="TOC8"/>
        <w:rPr>
          <w:rFonts w:asciiTheme="minorHAnsi" w:eastAsiaTheme="minorEastAsia" w:hAnsiTheme="minorHAnsi" w:cstheme="minorBidi"/>
          <w:szCs w:val="22"/>
          <w:lang w:eastAsia="en-GB"/>
        </w:rPr>
      </w:pPr>
      <w:r>
        <w:t>Annex C (informative):</w:t>
      </w:r>
      <w:r>
        <w:tab/>
        <w:t>Message flows for supporting use cases with fine grained NS lifecycle management</w:t>
      </w:r>
      <w:r>
        <w:tab/>
      </w:r>
      <w:r>
        <w:fldChar w:fldCharType="begin"/>
      </w:r>
      <w:r>
        <w:instrText xml:space="preserve"> PAGEREF _Toc129959057 \h </w:instrText>
      </w:r>
      <w:r>
        <w:fldChar w:fldCharType="separate"/>
      </w:r>
      <w:r>
        <w:t>218</w:t>
      </w:r>
      <w:r>
        <w:fldChar w:fldCharType="end"/>
      </w:r>
    </w:p>
    <w:p w14:paraId="0417791F" w14:textId="3E44835E" w:rsidR="003162D3" w:rsidRDefault="003162D3" w:rsidP="003162D3">
      <w:pPr>
        <w:pStyle w:val="TOC1"/>
        <w:rPr>
          <w:rFonts w:asciiTheme="minorHAnsi" w:eastAsiaTheme="minorEastAsia" w:hAnsiTheme="minorHAnsi" w:cstheme="minorBidi"/>
          <w:szCs w:val="22"/>
          <w:lang w:eastAsia="en-GB"/>
        </w:rPr>
      </w:pPr>
      <w:r>
        <w:t>C.1</w:t>
      </w:r>
      <w:r>
        <w:tab/>
        <w:t>Introduction</w:t>
      </w:r>
      <w:r>
        <w:tab/>
      </w:r>
      <w:r>
        <w:fldChar w:fldCharType="begin"/>
      </w:r>
      <w:r>
        <w:instrText xml:space="preserve"> PAGEREF _Toc129959058 \h </w:instrText>
      </w:r>
      <w:r>
        <w:fldChar w:fldCharType="separate"/>
      </w:r>
      <w:r>
        <w:t>218</w:t>
      </w:r>
      <w:r>
        <w:fldChar w:fldCharType="end"/>
      </w:r>
    </w:p>
    <w:p w14:paraId="138E46EC" w14:textId="57E86075" w:rsidR="003162D3" w:rsidRDefault="003162D3" w:rsidP="003162D3">
      <w:pPr>
        <w:pStyle w:val="TOC1"/>
        <w:rPr>
          <w:rFonts w:asciiTheme="minorHAnsi" w:eastAsiaTheme="minorEastAsia" w:hAnsiTheme="minorHAnsi" w:cstheme="minorBidi"/>
          <w:szCs w:val="22"/>
          <w:lang w:eastAsia="en-GB"/>
        </w:rPr>
      </w:pPr>
      <w:r>
        <w:t>C.2</w:t>
      </w:r>
      <w:r>
        <w:tab/>
        <w:t>New NS with VNF pools</w:t>
      </w:r>
      <w:r>
        <w:tab/>
      </w:r>
      <w:r>
        <w:fldChar w:fldCharType="begin"/>
      </w:r>
      <w:r>
        <w:instrText xml:space="preserve"> PAGEREF _Toc129959059 \h </w:instrText>
      </w:r>
      <w:r>
        <w:fldChar w:fldCharType="separate"/>
      </w:r>
      <w:r>
        <w:t>218</w:t>
      </w:r>
      <w:r>
        <w:fldChar w:fldCharType="end"/>
      </w:r>
    </w:p>
    <w:p w14:paraId="5443891A" w14:textId="6B60C49E" w:rsidR="003162D3" w:rsidRDefault="003162D3" w:rsidP="003162D3">
      <w:pPr>
        <w:pStyle w:val="TOC1"/>
        <w:rPr>
          <w:rFonts w:asciiTheme="minorHAnsi" w:eastAsiaTheme="minorEastAsia" w:hAnsiTheme="minorHAnsi" w:cstheme="minorBidi"/>
          <w:szCs w:val="22"/>
          <w:lang w:eastAsia="en-GB"/>
        </w:rPr>
      </w:pPr>
      <w:r>
        <w:t>C.3</w:t>
      </w:r>
      <w:r>
        <w:tab/>
        <w:t>New NS utilizing VNF instances from a VNF pool NS</w:t>
      </w:r>
      <w:r>
        <w:tab/>
      </w:r>
      <w:r>
        <w:fldChar w:fldCharType="begin"/>
      </w:r>
      <w:r>
        <w:instrText xml:space="preserve"> PAGEREF _Toc129959060 \h </w:instrText>
      </w:r>
      <w:r>
        <w:fldChar w:fldCharType="separate"/>
      </w:r>
      <w:r>
        <w:t>220</w:t>
      </w:r>
      <w:r>
        <w:fldChar w:fldCharType="end"/>
      </w:r>
    </w:p>
    <w:p w14:paraId="3DEF7B38" w14:textId="7E0F96E1" w:rsidR="003162D3" w:rsidRDefault="003162D3" w:rsidP="003162D3">
      <w:pPr>
        <w:pStyle w:val="TOC1"/>
        <w:rPr>
          <w:rFonts w:asciiTheme="minorHAnsi" w:eastAsiaTheme="minorEastAsia" w:hAnsiTheme="minorHAnsi" w:cstheme="minorBidi"/>
          <w:szCs w:val="22"/>
          <w:lang w:eastAsia="en-GB"/>
        </w:rPr>
      </w:pPr>
      <w:r>
        <w:t>C.4</w:t>
      </w:r>
      <w:r>
        <w:tab/>
        <w:t>Terminating NS instance with retained VNF instances</w:t>
      </w:r>
      <w:r>
        <w:tab/>
      </w:r>
      <w:r>
        <w:fldChar w:fldCharType="begin"/>
      </w:r>
      <w:r>
        <w:instrText xml:space="preserve"> PAGEREF _Toc129959061 \h </w:instrText>
      </w:r>
      <w:r>
        <w:fldChar w:fldCharType="separate"/>
      </w:r>
      <w:r>
        <w:t>221</w:t>
      </w:r>
      <w:r>
        <w:fldChar w:fldCharType="end"/>
      </w:r>
    </w:p>
    <w:p w14:paraId="2756E5D7" w14:textId="05356219" w:rsidR="003162D3" w:rsidRDefault="003162D3" w:rsidP="003162D3">
      <w:pPr>
        <w:pStyle w:val="TOC8"/>
        <w:rPr>
          <w:rFonts w:asciiTheme="minorHAnsi" w:eastAsiaTheme="minorEastAsia" w:hAnsiTheme="minorHAnsi" w:cstheme="minorBidi"/>
          <w:szCs w:val="22"/>
          <w:lang w:eastAsia="en-GB"/>
        </w:rPr>
      </w:pPr>
      <w:r>
        <w:t xml:space="preserve">Annex </w:t>
      </w:r>
      <w:r>
        <w:rPr>
          <w:lang w:eastAsia="zh-CN"/>
        </w:rPr>
        <w:t>D</w:t>
      </w:r>
      <w:r>
        <w:t xml:space="preserve"> (informative):</w:t>
      </w:r>
      <w:r>
        <w:tab/>
      </w:r>
      <w:r>
        <w:rPr>
          <w:lang w:eastAsia="zh-CN"/>
        </w:rPr>
        <w:t>State models</w:t>
      </w:r>
      <w:r>
        <w:tab/>
      </w:r>
      <w:r>
        <w:fldChar w:fldCharType="begin"/>
      </w:r>
      <w:r>
        <w:instrText xml:space="preserve"> PAGEREF _Toc129959062 \h </w:instrText>
      </w:r>
      <w:r>
        <w:fldChar w:fldCharType="separate"/>
      </w:r>
      <w:r>
        <w:t>223</w:t>
      </w:r>
      <w:r>
        <w:fldChar w:fldCharType="end"/>
      </w:r>
    </w:p>
    <w:p w14:paraId="4BBC426B" w14:textId="3BA700EA" w:rsidR="003162D3" w:rsidRDefault="003162D3" w:rsidP="003162D3">
      <w:pPr>
        <w:pStyle w:val="TOC1"/>
        <w:rPr>
          <w:rFonts w:asciiTheme="minorHAnsi" w:eastAsiaTheme="minorEastAsia" w:hAnsiTheme="minorHAnsi" w:cstheme="minorBidi"/>
          <w:szCs w:val="22"/>
          <w:lang w:eastAsia="en-GB"/>
        </w:rPr>
      </w:pPr>
      <w:r>
        <w:t>D.1</w:t>
      </w:r>
      <w:r>
        <w:tab/>
        <w:t>VNF Package state model</w:t>
      </w:r>
      <w:r>
        <w:tab/>
      </w:r>
      <w:r>
        <w:fldChar w:fldCharType="begin"/>
      </w:r>
      <w:r>
        <w:instrText xml:space="preserve"> PAGEREF _Toc129959063 \h </w:instrText>
      </w:r>
      <w:r>
        <w:fldChar w:fldCharType="separate"/>
      </w:r>
      <w:r>
        <w:t>223</w:t>
      </w:r>
      <w:r>
        <w:fldChar w:fldCharType="end"/>
      </w:r>
    </w:p>
    <w:p w14:paraId="104CF07F" w14:textId="2806276D" w:rsidR="003162D3" w:rsidRDefault="003162D3" w:rsidP="003162D3">
      <w:pPr>
        <w:pStyle w:val="TOC2"/>
        <w:rPr>
          <w:rFonts w:asciiTheme="minorHAnsi" w:eastAsiaTheme="minorEastAsia" w:hAnsiTheme="minorHAnsi" w:cstheme="minorBidi"/>
          <w:sz w:val="22"/>
          <w:szCs w:val="22"/>
          <w:lang w:eastAsia="en-GB"/>
        </w:rPr>
      </w:pPr>
      <w:r>
        <w:t>D.1.1</w:t>
      </w:r>
      <w:r>
        <w:tab/>
        <w:t>Introduction</w:t>
      </w:r>
      <w:r>
        <w:tab/>
      </w:r>
      <w:r>
        <w:fldChar w:fldCharType="begin"/>
      </w:r>
      <w:r>
        <w:instrText xml:space="preserve"> PAGEREF _Toc129959064 \h </w:instrText>
      </w:r>
      <w:r>
        <w:fldChar w:fldCharType="separate"/>
      </w:r>
      <w:r>
        <w:t>223</w:t>
      </w:r>
      <w:r>
        <w:fldChar w:fldCharType="end"/>
      </w:r>
    </w:p>
    <w:p w14:paraId="72B2E1A5" w14:textId="4167279D" w:rsidR="003162D3" w:rsidRDefault="003162D3" w:rsidP="003162D3">
      <w:pPr>
        <w:pStyle w:val="TOC2"/>
        <w:rPr>
          <w:rFonts w:asciiTheme="minorHAnsi" w:eastAsiaTheme="minorEastAsia" w:hAnsiTheme="minorHAnsi" w:cstheme="minorBidi"/>
          <w:sz w:val="22"/>
          <w:szCs w:val="22"/>
          <w:lang w:eastAsia="en-GB"/>
        </w:rPr>
      </w:pPr>
      <w:r>
        <w:rPr>
          <w:lang w:eastAsia="zh-CN"/>
        </w:rPr>
        <w:t>D</w:t>
      </w:r>
      <w:r>
        <w:t>.1.2</w:t>
      </w:r>
      <w:r>
        <w:tab/>
        <w:t>State model</w:t>
      </w:r>
      <w:r>
        <w:tab/>
      </w:r>
      <w:r>
        <w:fldChar w:fldCharType="begin"/>
      </w:r>
      <w:r>
        <w:instrText xml:space="preserve"> PAGEREF _Toc129959065 \h </w:instrText>
      </w:r>
      <w:r>
        <w:fldChar w:fldCharType="separate"/>
      </w:r>
      <w:r>
        <w:t>223</w:t>
      </w:r>
      <w:r>
        <w:fldChar w:fldCharType="end"/>
      </w:r>
    </w:p>
    <w:p w14:paraId="538768E8" w14:textId="67CA86C2" w:rsidR="003162D3" w:rsidRDefault="003162D3" w:rsidP="003162D3">
      <w:pPr>
        <w:pStyle w:val="TOC1"/>
        <w:rPr>
          <w:rFonts w:asciiTheme="minorHAnsi" w:eastAsiaTheme="minorEastAsia" w:hAnsiTheme="minorHAnsi" w:cstheme="minorBidi"/>
          <w:szCs w:val="22"/>
          <w:lang w:eastAsia="en-GB"/>
        </w:rPr>
      </w:pPr>
      <w:r>
        <w:lastRenderedPageBreak/>
        <w:t>D.2</w:t>
      </w:r>
      <w:r>
        <w:tab/>
        <w:t>NSD state model</w:t>
      </w:r>
      <w:r>
        <w:tab/>
      </w:r>
      <w:r>
        <w:fldChar w:fldCharType="begin"/>
      </w:r>
      <w:r>
        <w:instrText xml:space="preserve"> PAGEREF _Toc129959066 \h </w:instrText>
      </w:r>
      <w:r>
        <w:fldChar w:fldCharType="separate"/>
      </w:r>
      <w:r>
        <w:t>224</w:t>
      </w:r>
      <w:r>
        <w:fldChar w:fldCharType="end"/>
      </w:r>
    </w:p>
    <w:p w14:paraId="0CD070C3" w14:textId="1834AD4C" w:rsidR="003162D3" w:rsidRDefault="003162D3" w:rsidP="003162D3">
      <w:pPr>
        <w:pStyle w:val="TOC2"/>
        <w:rPr>
          <w:rFonts w:asciiTheme="minorHAnsi" w:eastAsiaTheme="minorEastAsia" w:hAnsiTheme="minorHAnsi" w:cstheme="minorBidi"/>
          <w:sz w:val="22"/>
          <w:szCs w:val="22"/>
          <w:lang w:eastAsia="en-GB"/>
        </w:rPr>
      </w:pPr>
      <w:r>
        <w:t>D.2.1</w:t>
      </w:r>
      <w:r>
        <w:tab/>
        <w:t>Introduction</w:t>
      </w:r>
      <w:r>
        <w:tab/>
      </w:r>
      <w:r>
        <w:fldChar w:fldCharType="begin"/>
      </w:r>
      <w:r>
        <w:instrText xml:space="preserve"> PAGEREF _Toc129959067 \h </w:instrText>
      </w:r>
      <w:r>
        <w:fldChar w:fldCharType="separate"/>
      </w:r>
      <w:r>
        <w:t>224</w:t>
      </w:r>
      <w:r>
        <w:fldChar w:fldCharType="end"/>
      </w:r>
    </w:p>
    <w:p w14:paraId="3382B292" w14:textId="58AC702B" w:rsidR="003162D3" w:rsidRDefault="003162D3" w:rsidP="003162D3">
      <w:pPr>
        <w:pStyle w:val="TOC2"/>
        <w:rPr>
          <w:rFonts w:asciiTheme="minorHAnsi" w:eastAsiaTheme="minorEastAsia" w:hAnsiTheme="minorHAnsi" w:cstheme="minorBidi"/>
          <w:sz w:val="22"/>
          <w:szCs w:val="22"/>
          <w:lang w:eastAsia="en-GB"/>
        </w:rPr>
      </w:pPr>
      <w:r>
        <w:rPr>
          <w:lang w:eastAsia="zh-CN"/>
        </w:rPr>
        <w:t>D</w:t>
      </w:r>
      <w:r>
        <w:t>.2.2</w:t>
      </w:r>
      <w:r>
        <w:tab/>
        <w:t>State model</w:t>
      </w:r>
      <w:r>
        <w:tab/>
      </w:r>
      <w:r>
        <w:fldChar w:fldCharType="begin"/>
      </w:r>
      <w:r>
        <w:instrText xml:space="preserve"> PAGEREF _Toc129959068 \h </w:instrText>
      </w:r>
      <w:r>
        <w:fldChar w:fldCharType="separate"/>
      </w:r>
      <w:r>
        <w:t>224</w:t>
      </w:r>
      <w:r>
        <w:fldChar w:fldCharType="end"/>
      </w:r>
    </w:p>
    <w:p w14:paraId="38095AB0" w14:textId="4F48B5C7" w:rsidR="003162D3" w:rsidRDefault="003162D3" w:rsidP="003162D3">
      <w:pPr>
        <w:pStyle w:val="TOC1"/>
        <w:rPr>
          <w:rFonts w:asciiTheme="minorHAnsi" w:eastAsiaTheme="minorEastAsia" w:hAnsiTheme="minorHAnsi" w:cstheme="minorBidi"/>
          <w:szCs w:val="22"/>
          <w:lang w:eastAsia="en-GB"/>
        </w:rPr>
      </w:pPr>
      <w:r>
        <w:t>D.3</w:t>
      </w:r>
      <w:r>
        <w:tab/>
        <w:t>NS state model</w:t>
      </w:r>
      <w:r>
        <w:tab/>
      </w:r>
      <w:r>
        <w:fldChar w:fldCharType="begin"/>
      </w:r>
      <w:r>
        <w:instrText xml:space="preserve"> PAGEREF _Toc129959069 \h </w:instrText>
      </w:r>
      <w:r>
        <w:fldChar w:fldCharType="separate"/>
      </w:r>
      <w:r>
        <w:t>226</w:t>
      </w:r>
      <w:r>
        <w:fldChar w:fldCharType="end"/>
      </w:r>
    </w:p>
    <w:p w14:paraId="59E8EEFF" w14:textId="5AD37714" w:rsidR="003162D3" w:rsidRDefault="003162D3" w:rsidP="003162D3">
      <w:pPr>
        <w:pStyle w:val="TOC2"/>
        <w:rPr>
          <w:rFonts w:asciiTheme="minorHAnsi" w:eastAsiaTheme="minorEastAsia" w:hAnsiTheme="minorHAnsi" w:cstheme="minorBidi"/>
          <w:sz w:val="22"/>
          <w:szCs w:val="22"/>
          <w:lang w:eastAsia="en-GB"/>
        </w:rPr>
      </w:pPr>
      <w:r>
        <w:t>D.3.1</w:t>
      </w:r>
      <w:r>
        <w:tab/>
        <w:t>Introduction</w:t>
      </w:r>
      <w:r>
        <w:tab/>
      </w:r>
      <w:r>
        <w:fldChar w:fldCharType="begin"/>
      </w:r>
      <w:r>
        <w:instrText xml:space="preserve"> PAGEREF _Toc129959070 \h </w:instrText>
      </w:r>
      <w:r>
        <w:fldChar w:fldCharType="separate"/>
      </w:r>
      <w:r>
        <w:t>226</w:t>
      </w:r>
      <w:r>
        <w:fldChar w:fldCharType="end"/>
      </w:r>
    </w:p>
    <w:p w14:paraId="58259D67" w14:textId="48973A9C" w:rsidR="003162D3" w:rsidRDefault="003162D3" w:rsidP="003162D3">
      <w:pPr>
        <w:pStyle w:val="TOC2"/>
        <w:rPr>
          <w:rFonts w:asciiTheme="minorHAnsi" w:eastAsiaTheme="minorEastAsia" w:hAnsiTheme="minorHAnsi" w:cstheme="minorBidi"/>
          <w:sz w:val="22"/>
          <w:szCs w:val="22"/>
          <w:lang w:eastAsia="en-GB"/>
        </w:rPr>
      </w:pPr>
      <w:r>
        <w:rPr>
          <w:lang w:eastAsia="zh-CN"/>
        </w:rPr>
        <w:t>D</w:t>
      </w:r>
      <w:r>
        <w:t>.3.2</w:t>
      </w:r>
      <w:r>
        <w:tab/>
        <w:t>State model</w:t>
      </w:r>
      <w:r>
        <w:tab/>
      </w:r>
      <w:r>
        <w:fldChar w:fldCharType="begin"/>
      </w:r>
      <w:r>
        <w:instrText xml:space="preserve"> PAGEREF _Toc129959071 \h </w:instrText>
      </w:r>
      <w:r>
        <w:fldChar w:fldCharType="separate"/>
      </w:r>
      <w:r>
        <w:t>226</w:t>
      </w:r>
      <w:r>
        <w:fldChar w:fldCharType="end"/>
      </w:r>
    </w:p>
    <w:p w14:paraId="3614606B" w14:textId="530ACD75" w:rsidR="003162D3" w:rsidRDefault="003162D3" w:rsidP="003162D3">
      <w:pPr>
        <w:pStyle w:val="TOC8"/>
        <w:rPr>
          <w:rFonts w:asciiTheme="minorHAnsi" w:eastAsiaTheme="minorEastAsia" w:hAnsiTheme="minorHAnsi" w:cstheme="minorBidi"/>
          <w:szCs w:val="22"/>
          <w:lang w:eastAsia="en-GB"/>
        </w:rPr>
      </w:pPr>
      <w:r>
        <w:t>Annex E (informative):</w:t>
      </w:r>
      <w:r>
        <w:tab/>
        <w:t>NS scaling</w:t>
      </w:r>
      <w:r>
        <w:tab/>
      </w:r>
      <w:r>
        <w:fldChar w:fldCharType="begin"/>
      </w:r>
      <w:r>
        <w:instrText xml:space="preserve"> PAGEREF _Toc129959072 \h </w:instrText>
      </w:r>
      <w:r>
        <w:fldChar w:fldCharType="separate"/>
      </w:r>
      <w:r>
        <w:t>227</w:t>
      </w:r>
      <w:r>
        <w:fldChar w:fldCharType="end"/>
      </w:r>
    </w:p>
    <w:p w14:paraId="46C3C735" w14:textId="2B948AFF" w:rsidR="003162D3" w:rsidRDefault="003162D3" w:rsidP="003162D3">
      <w:pPr>
        <w:pStyle w:val="TOC1"/>
        <w:rPr>
          <w:rFonts w:asciiTheme="minorHAnsi" w:eastAsiaTheme="minorEastAsia" w:hAnsiTheme="minorHAnsi" w:cstheme="minorBidi"/>
          <w:szCs w:val="22"/>
          <w:lang w:eastAsia="en-GB"/>
        </w:rPr>
      </w:pPr>
      <w:r>
        <w:t>E.1</w:t>
      </w:r>
      <w:r>
        <w:tab/>
        <w:t>Forms of NS scaling</w:t>
      </w:r>
      <w:r>
        <w:tab/>
      </w:r>
      <w:r>
        <w:fldChar w:fldCharType="begin"/>
      </w:r>
      <w:r>
        <w:instrText xml:space="preserve"> PAGEREF _Toc129959073 \h </w:instrText>
      </w:r>
      <w:r>
        <w:fldChar w:fldCharType="separate"/>
      </w:r>
      <w:r>
        <w:t>227</w:t>
      </w:r>
      <w:r>
        <w:fldChar w:fldCharType="end"/>
      </w:r>
    </w:p>
    <w:p w14:paraId="5FBE0A07" w14:textId="2F1E949F" w:rsidR="003162D3" w:rsidRDefault="003162D3" w:rsidP="003162D3">
      <w:pPr>
        <w:pStyle w:val="TOC1"/>
        <w:rPr>
          <w:rFonts w:asciiTheme="minorHAnsi" w:eastAsiaTheme="minorEastAsia" w:hAnsiTheme="minorHAnsi" w:cstheme="minorBidi"/>
          <w:szCs w:val="22"/>
          <w:lang w:eastAsia="en-GB"/>
        </w:rPr>
      </w:pPr>
      <w:r>
        <w:t>E.2</w:t>
      </w:r>
      <w:r>
        <w:tab/>
        <w:t>NS scaling triggers</w:t>
      </w:r>
      <w:r>
        <w:tab/>
      </w:r>
      <w:r>
        <w:fldChar w:fldCharType="begin"/>
      </w:r>
      <w:r>
        <w:instrText xml:space="preserve"> PAGEREF _Toc129959074 \h </w:instrText>
      </w:r>
      <w:r>
        <w:fldChar w:fldCharType="separate"/>
      </w:r>
      <w:r>
        <w:t>227</w:t>
      </w:r>
      <w:r>
        <w:fldChar w:fldCharType="end"/>
      </w:r>
    </w:p>
    <w:p w14:paraId="18939D37" w14:textId="57BDAE75" w:rsidR="003162D3" w:rsidRDefault="003162D3" w:rsidP="003162D3">
      <w:pPr>
        <w:pStyle w:val="TOC2"/>
        <w:rPr>
          <w:rFonts w:asciiTheme="minorHAnsi" w:eastAsiaTheme="minorEastAsia" w:hAnsiTheme="minorHAnsi" w:cstheme="minorBidi"/>
          <w:sz w:val="22"/>
          <w:szCs w:val="22"/>
          <w:lang w:eastAsia="en-GB"/>
        </w:rPr>
      </w:pPr>
      <w:r>
        <w:t>E.2.1</w:t>
      </w:r>
      <w:r>
        <w:tab/>
        <w:t>NS auto-scale</w:t>
      </w:r>
      <w:r>
        <w:tab/>
      </w:r>
      <w:r>
        <w:fldChar w:fldCharType="begin"/>
      </w:r>
      <w:r>
        <w:instrText xml:space="preserve"> PAGEREF _Toc129959075 \h </w:instrText>
      </w:r>
      <w:r>
        <w:fldChar w:fldCharType="separate"/>
      </w:r>
      <w:r>
        <w:t>227</w:t>
      </w:r>
      <w:r>
        <w:fldChar w:fldCharType="end"/>
      </w:r>
    </w:p>
    <w:p w14:paraId="72030551" w14:textId="35E9014C" w:rsidR="003162D3" w:rsidRDefault="003162D3" w:rsidP="003162D3">
      <w:pPr>
        <w:pStyle w:val="TOC2"/>
        <w:rPr>
          <w:rFonts w:asciiTheme="minorHAnsi" w:eastAsiaTheme="minorEastAsia" w:hAnsiTheme="minorHAnsi" w:cstheme="minorBidi"/>
          <w:sz w:val="22"/>
          <w:szCs w:val="22"/>
          <w:lang w:eastAsia="en-GB"/>
        </w:rPr>
      </w:pPr>
      <w:r>
        <w:t>E.2.2</w:t>
      </w:r>
      <w:r>
        <w:tab/>
        <w:t>NS scale triggered by OSS/BSS</w:t>
      </w:r>
      <w:r>
        <w:tab/>
      </w:r>
      <w:r>
        <w:fldChar w:fldCharType="begin"/>
      </w:r>
      <w:r>
        <w:instrText xml:space="preserve"> PAGEREF _Toc129959076 \h </w:instrText>
      </w:r>
      <w:r>
        <w:fldChar w:fldCharType="separate"/>
      </w:r>
      <w:r>
        <w:t>227</w:t>
      </w:r>
      <w:r>
        <w:fldChar w:fldCharType="end"/>
      </w:r>
    </w:p>
    <w:p w14:paraId="78EFF96C" w14:textId="4204D7AB" w:rsidR="003162D3" w:rsidRDefault="003162D3" w:rsidP="003162D3">
      <w:pPr>
        <w:pStyle w:val="TOC1"/>
        <w:rPr>
          <w:rFonts w:asciiTheme="minorHAnsi" w:eastAsiaTheme="minorEastAsia" w:hAnsiTheme="minorHAnsi" w:cstheme="minorBidi"/>
          <w:szCs w:val="22"/>
          <w:lang w:eastAsia="en-GB"/>
        </w:rPr>
      </w:pPr>
      <w:r>
        <w:t>E.3</w:t>
      </w:r>
      <w:r>
        <w:tab/>
        <w:t>Relation to NS DF</w:t>
      </w:r>
      <w:r>
        <w:tab/>
      </w:r>
      <w:r>
        <w:fldChar w:fldCharType="begin"/>
      </w:r>
      <w:r>
        <w:instrText xml:space="preserve"> PAGEREF _Toc129959077 \h </w:instrText>
      </w:r>
      <w:r>
        <w:fldChar w:fldCharType="separate"/>
      </w:r>
      <w:r>
        <w:t>228</w:t>
      </w:r>
      <w:r>
        <w:fldChar w:fldCharType="end"/>
      </w:r>
    </w:p>
    <w:p w14:paraId="29408DF6" w14:textId="4FA4C08F" w:rsidR="003162D3" w:rsidRDefault="003162D3" w:rsidP="003162D3">
      <w:pPr>
        <w:pStyle w:val="TOC1"/>
        <w:rPr>
          <w:rFonts w:asciiTheme="minorHAnsi" w:eastAsiaTheme="minorEastAsia" w:hAnsiTheme="minorHAnsi" w:cstheme="minorBidi"/>
          <w:szCs w:val="22"/>
          <w:lang w:eastAsia="en-GB"/>
        </w:rPr>
      </w:pPr>
      <w:r>
        <w:t>E.4</w:t>
      </w:r>
      <w:r>
        <w:tab/>
        <w:t>Input and tools for NS auto-scaling</w:t>
      </w:r>
      <w:r>
        <w:tab/>
      </w:r>
      <w:r>
        <w:fldChar w:fldCharType="begin"/>
      </w:r>
      <w:r>
        <w:instrText xml:space="preserve"> PAGEREF _Toc129959078 \h </w:instrText>
      </w:r>
      <w:r>
        <w:fldChar w:fldCharType="separate"/>
      </w:r>
      <w:r>
        <w:t>228</w:t>
      </w:r>
      <w:r>
        <w:fldChar w:fldCharType="end"/>
      </w:r>
    </w:p>
    <w:p w14:paraId="2C92D53C" w14:textId="09BAD676" w:rsidR="003162D3" w:rsidRDefault="003162D3" w:rsidP="003162D3">
      <w:pPr>
        <w:pStyle w:val="TOC2"/>
        <w:rPr>
          <w:rFonts w:asciiTheme="minorHAnsi" w:eastAsiaTheme="minorEastAsia" w:hAnsiTheme="minorHAnsi" w:cstheme="minorBidi"/>
          <w:sz w:val="22"/>
          <w:szCs w:val="22"/>
          <w:lang w:eastAsia="en-GB"/>
        </w:rPr>
      </w:pPr>
      <w:r>
        <w:t>E.4.1</w:t>
      </w:r>
      <w:r>
        <w:tab/>
        <w:t>Monitoring parameter</w:t>
      </w:r>
      <w:r>
        <w:tab/>
      </w:r>
      <w:r>
        <w:fldChar w:fldCharType="begin"/>
      </w:r>
      <w:r>
        <w:instrText xml:space="preserve"> PAGEREF _Toc129959079 \h </w:instrText>
      </w:r>
      <w:r>
        <w:fldChar w:fldCharType="separate"/>
      </w:r>
      <w:r>
        <w:t>228</w:t>
      </w:r>
      <w:r>
        <w:fldChar w:fldCharType="end"/>
      </w:r>
    </w:p>
    <w:p w14:paraId="180B217C" w14:textId="1D478CE7" w:rsidR="003162D3" w:rsidRDefault="003162D3" w:rsidP="003162D3">
      <w:pPr>
        <w:pStyle w:val="TOC2"/>
        <w:rPr>
          <w:rFonts w:asciiTheme="minorHAnsi" w:eastAsiaTheme="minorEastAsia" w:hAnsiTheme="minorHAnsi" w:cstheme="minorBidi"/>
          <w:sz w:val="22"/>
          <w:szCs w:val="22"/>
          <w:lang w:eastAsia="en-GB"/>
        </w:rPr>
      </w:pPr>
      <w:r>
        <w:t>E.4.2</w:t>
      </w:r>
      <w:r>
        <w:tab/>
        <w:t>VNF indicator</w:t>
      </w:r>
      <w:r>
        <w:tab/>
      </w:r>
      <w:r>
        <w:fldChar w:fldCharType="begin"/>
      </w:r>
      <w:r>
        <w:instrText xml:space="preserve"> PAGEREF _Toc129959080 \h </w:instrText>
      </w:r>
      <w:r>
        <w:fldChar w:fldCharType="separate"/>
      </w:r>
      <w:r>
        <w:t>228</w:t>
      </w:r>
      <w:r>
        <w:fldChar w:fldCharType="end"/>
      </w:r>
    </w:p>
    <w:p w14:paraId="7E105ED8" w14:textId="1FB263D5" w:rsidR="003162D3" w:rsidRDefault="003162D3" w:rsidP="003162D3">
      <w:pPr>
        <w:pStyle w:val="TOC2"/>
        <w:rPr>
          <w:rFonts w:asciiTheme="minorHAnsi" w:eastAsiaTheme="minorEastAsia" w:hAnsiTheme="minorHAnsi" w:cstheme="minorBidi"/>
          <w:sz w:val="22"/>
          <w:szCs w:val="22"/>
          <w:lang w:eastAsia="en-GB"/>
        </w:rPr>
      </w:pPr>
      <w:r>
        <w:t>E.4.3</w:t>
      </w:r>
      <w:r>
        <w:tab/>
        <w:t>Auto-scale policies/rules</w:t>
      </w:r>
      <w:r>
        <w:tab/>
      </w:r>
      <w:r>
        <w:fldChar w:fldCharType="begin"/>
      </w:r>
      <w:r>
        <w:instrText xml:space="preserve"> PAGEREF _Toc129959081 \h </w:instrText>
      </w:r>
      <w:r>
        <w:fldChar w:fldCharType="separate"/>
      </w:r>
      <w:r>
        <w:t>228</w:t>
      </w:r>
      <w:r>
        <w:fldChar w:fldCharType="end"/>
      </w:r>
    </w:p>
    <w:p w14:paraId="55138BA3" w14:textId="3EBFABE4" w:rsidR="003162D3" w:rsidRDefault="003162D3" w:rsidP="003162D3">
      <w:pPr>
        <w:pStyle w:val="TOC8"/>
        <w:rPr>
          <w:rFonts w:asciiTheme="minorHAnsi" w:eastAsiaTheme="minorEastAsia" w:hAnsiTheme="minorHAnsi" w:cstheme="minorBidi"/>
          <w:szCs w:val="22"/>
          <w:lang w:eastAsia="en-GB"/>
        </w:rPr>
      </w:pPr>
      <w:r>
        <w:t>Annex F (informative):</w:t>
      </w:r>
      <w:r>
        <w:tab/>
        <w:t>Example interaction flows</w:t>
      </w:r>
      <w:r>
        <w:tab/>
      </w:r>
      <w:r>
        <w:fldChar w:fldCharType="begin"/>
      </w:r>
      <w:r>
        <w:instrText xml:space="preserve"> PAGEREF _Toc129959082 \h </w:instrText>
      </w:r>
      <w:r>
        <w:fldChar w:fldCharType="separate"/>
      </w:r>
      <w:r>
        <w:t>229</w:t>
      </w:r>
      <w:r>
        <w:fldChar w:fldCharType="end"/>
      </w:r>
    </w:p>
    <w:p w14:paraId="69E0E020" w14:textId="638DC46A" w:rsidR="003162D3" w:rsidRDefault="003162D3" w:rsidP="003162D3">
      <w:pPr>
        <w:pStyle w:val="TOC1"/>
        <w:rPr>
          <w:rFonts w:asciiTheme="minorHAnsi" w:eastAsiaTheme="minorEastAsia" w:hAnsiTheme="minorHAnsi" w:cstheme="minorBidi"/>
          <w:szCs w:val="22"/>
          <w:lang w:eastAsia="en-GB"/>
        </w:rPr>
      </w:pPr>
      <w:r>
        <w:t>F.1</w:t>
      </w:r>
      <w:r>
        <w:tab/>
        <w:t>LCM Coordination flow</w:t>
      </w:r>
      <w:r>
        <w:tab/>
      </w:r>
      <w:r>
        <w:fldChar w:fldCharType="begin"/>
      </w:r>
      <w:r>
        <w:instrText xml:space="preserve"> PAGEREF _Toc129959083 \h </w:instrText>
      </w:r>
      <w:r>
        <w:fldChar w:fldCharType="separate"/>
      </w:r>
      <w:r>
        <w:t>229</w:t>
      </w:r>
      <w:r>
        <w:fldChar w:fldCharType="end"/>
      </w:r>
    </w:p>
    <w:p w14:paraId="73032BC0" w14:textId="534F00D0" w:rsidR="003162D3" w:rsidRDefault="003162D3" w:rsidP="003162D3">
      <w:pPr>
        <w:pStyle w:val="TOC8"/>
        <w:rPr>
          <w:rFonts w:asciiTheme="minorHAnsi" w:eastAsiaTheme="minorEastAsia" w:hAnsiTheme="minorHAnsi" w:cstheme="minorBidi"/>
          <w:szCs w:val="22"/>
          <w:lang w:eastAsia="en-GB"/>
        </w:rPr>
      </w:pPr>
      <w:r>
        <w:t>Annex G (informative):</w:t>
      </w:r>
      <w:r>
        <w:tab/>
        <w:t>Change history</w:t>
      </w:r>
      <w:r>
        <w:tab/>
      </w:r>
      <w:r>
        <w:fldChar w:fldCharType="begin"/>
      </w:r>
      <w:r>
        <w:instrText xml:space="preserve"> PAGEREF _Toc129959084 \h </w:instrText>
      </w:r>
      <w:r>
        <w:fldChar w:fldCharType="separate"/>
      </w:r>
      <w:r>
        <w:t>230</w:t>
      </w:r>
      <w:r>
        <w:fldChar w:fldCharType="end"/>
      </w:r>
    </w:p>
    <w:p w14:paraId="5BB255D1" w14:textId="07D517E4" w:rsidR="003162D3" w:rsidRDefault="003162D3" w:rsidP="003162D3">
      <w:pPr>
        <w:pStyle w:val="TOC1"/>
        <w:rPr>
          <w:rFonts w:asciiTheme="minorHAnsi" w:eastAsiaTheme="minorEastAsia" w:hAnsiTheme="minorHAnsi" w:cstheme="minorBidi"/>
          <w:szCs w:val="22"/>
          <w:lang w:eastAsia="en-GB"/>
        </w:rPr>
      </w:pPr>
      <w:r>
        <w:t>History</w:t>
      </w:r>
      <w:r>
        <w:tab/>
      </w:r>
      <w:r>
        <w:fldChar w:fldCharType="begin"/>
      </w:r>
      <w:r>
        <w:instrText xml:space="preserve"> PAGEREF _Toc129959085 \h </w:instrText>
      </w:r>
      <w:r>
        <w:fldChar w:fldCharType="separate"/>
      </w:r>
      <w:r>
        <w:t>234</w:t>
      </w:r>
      <w:r>
        <w:fldChar w:fldCharType="end"/>
      </w:r>
    </w:p>
    <w:p w14:paraId="506A3814" w14:textId="63931082" w:rsidR="00114FF3" w:rsidRPr="00392E8D" w:rsidRDefault="003162D3">
      <w:r>
        <w:fldChar w:fldCharType="end"/>
      </w:r>
    </w:p>
    <w:p w14:paraId="15F62A37" w14:textId="77777777" w:rsidR="00114FF3" w:rsidRPr="00392E8D" w:rsidRDefault="005658D5">
      <w:pPr>
        <w:overflowPunct/>
        <w:autoSpaceDE/>
        <w:autoSpaceDN/>
        <w:adjustRightInd/>
        <w:spacing w:after="0"/>
        <w:textAlignment w:val="auto"/>
        <w:rPr>
          <w:rFonts w:ascii="Arial" w:hAnsi="Arial"/>
          <w:sz w:val="36"/>
        </w:rPr>
      </w:pPr>
      <w:r w:rsidRPr="00392E8D">
        <w:br w:type="page"/>
      </w:r>
    </w:p>
    <w:p w14:paraId="1FBE3661" w14:textId="77777777" w:rsidR="00114FF3" w:rsidRPr="00392E8D" w:rsidRDefault="005658D5">
      <w:pPr>
        <w:pStyle w:val="Heading1"/>
      </w:pPr>
      <w:bookmarkStart w:id="3" w:name="_Toc129687482"/>
      <w:bookmarkStart w:id="4" w:name="_Toc129698030"/>
      <w:bookmarkStart w:id="5" w:name="_Toc129853284"/>
      <w:bookmarkStart w:id="6" w:name="_Toc129854273"/>
      <w:bookmarkStart w:id="7" w:name="_Toc129933610"/>
      <w:bookmarkStart w:id="8" w:name="_Toc129939139"/>
      <w:bookmarkStart w:id="9" w:name="_Toc129958097"/>
      <w:r w:rsidRPr="00392E8D">
        <w:lastRenderedPageBreak/>
        <w:t>Intellectual Property Rights</w:t>
      </w:r>
      <w:bookmarkEnd w:id="3"/>
      <w:bookmarkEnd w:id="4"/>
      <w:bookmarkEnd w:id="5"/>
      <w:bookmarkEnd w:id="6"/>
      <w:bookmarkEnd w:id="7"/>
      <w:bookmarkEnd w:id="8"/>
      <w:bookmarkEnd w:id="9"/>
    </w:p>
    <w:p w14:paraId="5F38FC21" w14:textId="77777777" w:rsidR="003821F6" w:rsidRPr="00392E8D" w:rsidRDefault="003821F6" w:rsidP="003821F6">
      <w:pPr>
        <w:pStyle w:val="H6"/>
      </w:pPr>
      <w:r w:rsidRPr="00392E8D">
        <w:t xml:space="preserve">Essential patents </w:t>
      </w:r>
    </w:p>
    <w:p w14:paraId="282D767A" w14:textId="77777777" w:rsidR="003821F6" w:rsidRPr="00392E8D" w:rsidRDefault="003821F6" w:rsidP="003821F6">
      <w:bookmarkStart w:id="10" w:name="IPR_3GPP"/>
      <w:r w:rsidRPr="00392E8D">
        <w:t xml:space="preserve">IPRs essential or potentially essential to normative deliverables may have been declared to ETSI. The </w:t>
      </w:r>
      <w:bookmarkStart w:id="11" w:name="_Hlk67652472"/>
      <w:bookmarkStart w:id="12" w:name="_Hlk67652820"/>
      <w:r w:rsidRPr="00392E8D">
        <w:t>declarations</w:t>
      </w:r>
      <w:bookmarkEnd w:id="11"/>
      <w:r w:rsidRPr="00392E8D">
        <w:t xml:space="preserve"> </w:t>
      </w:r>
      <w:bookmarkEnd w:id="12"/>
      <w:r w:rsidRPr="00392E8D">
        <w:t xml:space="preserve">pertaining to these essential IPRs, if any, are publicly available for </w:t>
      </w:r>
      <w:r w:rsidRPr="00392E8D">
        <w:rPr>
          <w:b/>
          <w:bCs/>
        </w:rPr>
        <w:t>ETSI members and non-members</w:t>
      </w:r>
      <w:r w:rsidRPr="00392E8D">
        <w:t xml:space="preserve">, and can be found in ETSI SR 000 314: </w:t>
      </w:r>
      <w:r w:rsidRPr="00392E8D">
        <w:rPr>
          <w:i/>
          <w:iCs/>
        </w:rPr>
        <w:t>"Intellectual Property Rights (IPRs); Essential, or potentially Essential, IPRs notified to ETSI in respect of ETSI standards"</w:t>
      </w:r>
      <w:r w:rsidRPr="00392E8D">
        <w:t>, which is available from the ETSI Secretariat. Latest updates are available on the ETSI Web server (</w:t>
      </w:r>
      <w:hyperlink r:id="rId25" w:history="1">
        <w:r w:rsidRPr="00C662E8">
          <w:rPr>
            <w:rStyle w:val="Hyperlink"/>
          </w:rPr>
          <w:t>https://ipr.etsi.org/</w:t>
        </w:r>
      </w:hyperlink>
      <w:r w:rsidRPr="00392E8D">
        <w:t>).</w:t>
      </w:r>
    </w:p>
    <w:p w14:paraId="7326DCCA" w14:textId="77777777" w:rsidR="003821F6" w:rsidRPr="00392E8D" w:rsidRDefault="003821F6" w:rsidP="003821F6">
      <w:r w:rsidRPr="00392E8D">
        <w:t xml:space="preserve">Pursuant to the ETSI </w:t>
      </w:r>
      <w:bookmarkStart w:id="13" w:name="_Hlk67652492"/>
      <w:r w:rsidRPr="00392E8D">
        <w:t xml:space="preserve">Directives including the ETSI </w:t>
      </w:r>
      <w:bookmarkEnd w:id="13"/>
      <w:r w:rsidRPr="00392E8D">
        <w:t xml:space="preserve">IPR Policy, no investigation </w:t>
      </w:r>
      <w:bookmarkStart w:id="14" w:name="_Hlk67652856"/>
      <w:r w:rsidRPr="00392E8D">
        <w:t>regarding the essentiality of IPRs</w:t>
      </w:r>
      <w:bookmarkEnd w:id="14"/>
      <w:r w:rsidRPr="00392E8D">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10"/>
    <w:p w14:paraId="34F1339C" w14:textId="77777777" w:rsidR="003821F6" w:rsidRPr="00392E8D" w:rsidRDefault="003821F6" w:rsidP="003821F6">
      <w:pPr>
        <w:pStyle w:val="H6"/>
      </w:pPr>
      <w:r w:rsidRPr="00392E8D">
        <w:t>Trademarks</w:t>
      </w:r>
    </w:p>
    <w:p w14:paraId="2455B5D3" w14:textId="77777777" w:rsidR="003821F6" w:rsidRPr="00392E8D" w:rsidRDefault="003821F6" w:rsidP="003821F6">
      <w:r w:rsidRPr="00392E8D">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072D2471" w14:textId="77777777" w:rsidR="003821F6" w:rsidRPr="00392E8D" w:rsidRDefault="003821F6" w:rsidP="003821F6">
      <w:r w:rsidRPr="00392E8D">
        <w:rPr>
          <w:b/>
          <w:bCs/>
        </w:rPr>
        <w:t>DECT™</w:t>
      </w:r>
      <w:r w:rsidRPr="00392E8D">
        <w:t xml:space="preserve">, </w:t>
      </w:r>
      <w:r w:rsidRPr="00392E8D">
        <w:rPr>
          <w:b/>
          <w:bCs/>
        </w:rPr>
        <w:t>PLUGTESTS™</w:t>
      </w:r>
      <w:r w:rsidRPr="00392E8D">
        <w:t xml:space="preserve">, </w:t>
      </w:r>
      <w:r w:rsidRPr="00392E8D">
        <w:rPr>
          <w:b/>
          <w:bCs/>
        </w:rPr>
        <w:t>UMTS™</w:t>
      </w:r>
      <w:r w:rsidRPr="00392E8D">
        <w:t xml:space="preserve"> and the ETSI logo are trademarks of ETSI registered for the benefit of its Members. </w:t>
      </w:r>
      <w:r w:rsidRPr="00392E8D">
        <w:rPr>
          <w:b/>
          <w:bCs/>
        </w:rPr>
        <w:t>3GPP™</w:t>
      </w:r>
      <w:r w:rsidRPr="00392E8D">
        <w:rPr>
          <w:vertAlign w:val="superscript"/>
        </w:rPr>
        <w:t xml:space="preserve"> </w:t>
      </w:r>
      <w:r w:rsidRPr="00392E8D">
        <w:t xml:space="preserve">and </w:t>
      </w:r>
      <w:r w:rsidRPr="00392E8D">
        <w:rPr>
          <w:b/>
          <w:bCs/>
        </w:rPr>
        <w:t>LTE™</w:t>
      </w:r>
      <w:r w:rsidRPr="00392E8D">
        <w:t xml:space="preserve"> are trademarks of ETSI registered for the benefit of its Members and of the 3GPP Organizational Partners. </w:t>
      </w:r>
      <w:r w:rsidRPr="00392E8D">
        <w:rPr>
          <w:b/>
          <w:bCs/>
        </w:rPr>
        <w:t>oneM2M™</w:t>
      </w:r>
      <w:r w:rsidRPr="00392E8D">
        <w:t xml:space="preserve"> logo is a trademark of ETSI registered for the benefit of its Members and of the oneM2M Partners. </w:t>
      </w:r>
      <w:r w:rsidRPr="00392E8D">
        <w:rPr>
          <w:b/>
          <w:bCs/>
        </w:rPr>
        <w:t>GSM</w:t>
      </w:r>
      <w:r w:rsidRPr="00392E8D">
        <w:rPr>
          <w:vertAlign w:val="superscript"/>
        </w:rPr>
        <w:t>®</w:t>
      </w:r>
      <w:r w:rsidRPr="00392E8D">
        <w:t xml:space="preserve"> and the GSM logo are trademarks registered and owned by the GSM Association.</w:t>
      </w:r>
    </w:p>
    <w:p w14:paraId="69DBACC9" w14:textId="77777777" w:rsidR="00114FF3" w:rsidRPr="00392E8D" w:rsidRDefault="005658D5">
      <w:pPr>
        <w:pStyle w:val="Heading1"/>
      </w:pPr>
      <w:bookmarkStart w:id="15" w:name="_Toc129687483"/>
      <w:bookmarkStart w:id="16" w:name="_Toc129698031"/>
      <w:bookmarkStart w:id="17" w:name="_Toc129853285"/>
      <w:bookmarkStart w:id="18" w:name="_Toc129854274"/>
      <w:bookmarkStart w:id="19" w:name="_Toc129933611"/>
      <w:bookmarkStart w:id="20" w:name="_Toc129939140"/>
      <w:bookmarkStart w:id="21" w:name="_Toc129958098"/>
      <w:r w:rsidRPr="00392E8D">
        <w:t>Foreword</w:t>
      </w:r>
      <w:bookmarkEnd w:id="15"/>
      <w:bookmarkEnd w:id="16"/>
      <w:bookmarkEnd w:id="17"/>
      <w:bookmarkEnd w:id="18"/>
      <w:bookmarkEnd w:id="19"/>
      <w:bookmarkEnd w:id="20"/>
      <w:bookmarkEnd w:id="21"/>
    </w:p>
    <w:p w14:paraId="2B807B87" w14:textId="77777777" w:rsidR="003821F6" w:rsidRPr="00392E8D" w:rsidRDefault="003821F6" w:rsidP="003821F6">
      <w:r w:rsidRPr="00392E8D">
        <w:t>This Group Specification (GS) has been produced by ETSI Industry Specification Group (ISG) Network Functions Virtualisation (NFV).</w:t>
      </w:r>
    </w:p>
    <w:p w14:paraId="7B0FC215" w14:textId="77777777" w:rsidR="003821F6" w:rsidRPr="00392E8D" w:rsidRDefault="003821F6" w:rsidP="003821F6">
      <w:pPr>
        <w:pStyle w:val="Heading1"/>
      </w:pPr>
      <w:bookmarkStart w:id="22" w:name="_Toc481503921"/>
      <w:bookmarkStart w:id="23" w:name="_Toc487612123"/>
      <w:bookmarkStart w:id="24" w:name="_Toc525223404"/>
      <w:bookmarkStart w:id="25" w:name="_Toc525223854"/>
      <w:bookmarkStart w:id="26" w:name="_Toc527974963"/>
      <w:bookmarkStart w:id="27" w:name="_Toc527980450"/>
      <w:bookmarkStart w:id="28" w:name="_Toc534708585"/>
      <w:bookmarkStart w:id="29" w:name="_Toc534708660"/>
      <w:bookmarkStart w:id="30" w:name="_Toc129687484"/>
      <w:bookmarkStart w:id="31" w:name="_Toc129698032"/>
      <w:bookmarkStart w:id="32" w:name="_Toc129853286"/>
      <w:bookmarkStart w:id="33" w:name="_Toc129854275"/>
      <w:bookmarkStart w:id="34" w:name="_Toc129933612"/>
      <w:bookmarkStart w:id="35" w:name="_Toc129939141"/>
      <w:bookmarkStart w:id="36" w:name="_Toc129958099"/>
      <w:r w:rsidRPr="00392E8D">
        <w:t>Modal verbs termi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269589E1" w14:textId="77777777" w:rsidR="003821F6" w:rsidRPr="00392E8D" w:rsidRDefault="003821F6" w:rsidP="003821F6">
      <w:r w:rsidRPr="00392E8D">
        <w:t>In the present document "</w:t>
      </w:r>
      <w:r w:rsidRPr="00392E8D">
        <w:rPr>
          <w:b/>
        </w:rPr>
        <w:t>shall</w:t>
      </w:r>
      <w:r w:rsidRPr="00392E8D">
        <w:t>", "</w:t>
      </w:r>
      <w:r w:rsidRPr="00392E8D">
        <w:rPr>
          <w:b/>
        </w:rPr>
        <w:t>shall not</w:t>
      </w:r>
      <w:r w:rsidRPr="00392E8D">
        <w:t>", "</w:t>
      </w:r>
      <w:r w:rsidRPr="00392E8D">
        <w:rPr>
          <w:b/>
        </w:rPr>
        <w:t>should</w:t>
      </w:r>
      <w:r w:rsidRPr="00392E8D">
        <w:t>", "</w:t>
      </w:r>
      <w:r w:rsidRPr="00392E8D">
        <w:rPr>
          <w:b/>
        </w:rPr>
        <w:t>should not</w:t>
      </w:r>
      <w:r w:rsidRPr="00392E8D">
        <w:t>", "</w:t>
      </w:r>
      <w:r w:rsidRPr="00392E8D">
        <w:rPr>
          <w:b/>
        </w:rPr>
        <w:t>may</w:t>
      </w:r>
      <w:r w:rsidRPr="00392E8D">
        <w:t>", "</w:t>
      </w:r>
      <w:r w:rsidRPr="00392E8D">
        <w:rPr>
          <w:b/>
        </w:rPr>
        <w:t>need not</w:t>
      </w:r>
      <w:r w:rsidRPr="00392E8D">
        <w:t>", "</w:t>
      </w:r>
      <w:r w:rsidRPr="00392E8D">
        <w:rPr>
          <w:b/>
        </w:rPr>
        <w:t>will</w:t>
      </w:r>
      <w:r w:rsidRPr="00392E8D">
        <w:t>", "</w:t>
      </w:r>
      <w:r w:rsidRPr="00392E8D">
        <w:rPr>
          <w:b/>
        </w:rPr>
        <w:t>will not</w:t>
      </w:r>
      <w:r w:rsidRPr="00392E8D">
        <w:t>", "</w:t>
      </w:r>
      <w:r w:rsidRPr="00392E8D">
        <w:rPr>
          <w:b/>
        </w:rPr>
        <w:t>can</w:t>
      </w:r>
      <w:r w:rsidRPr="00392E8D">
        <w:t>" and "</w:t>
      </w:r>
      <w:r w:rsidRPr="00392E8D">
        <w:rPr>
          <w:b/>
        </w:rPr>
        <w:t>cannot</w:t>
      </w:r>
      <w:r w:rsidRPr="00392E8D">
        <w:t xml:space="preserve">" are to be interpreted as described in </w:t>
      </w:r>
      <w:r>
        <w:t xml:space="preserve">clause </w:t>
      </w:r>
      <w:r w:rsidRPr="00C662E8">
        <w:t>3.2</w:t>
      </w:r>
      <w:r>
        <w:t xml:space="preserve"> of the </w:t>
      </w:r>
      <w:hyperlink r:id="rId26" w:history="1">
        <w:r w:rsidRPr="00C662E8">
          <w:rPr>
            <w:rStyle w:val="Hyperlink"/>
          </w:rPr>
          <w:t>ETSI Drafting Rules</w:t>
        </w:r>
      </w:hyperlink>
      <w:r w:rsidRPr="00392E8D">
        <w:t xml:space="preserve"> (Verbal forms for the expression of provisions).</w:t>
      </w:r>
    </w:p>
    <w:p w14:paraId="51D74618" w14:textId="0067D915" w:rsidR="002D2F59" w:rsidRDefault="003821F6" w:rsidP="003821F6">
      <w:r w:rsidRPr="00392E8D">
        <w:t>"</w:t>
      </w:r>
      <w:r w:rsidRPr="00392E8D">
        <w:rPr>
          <w:b/>
          <w:bCs/>
        </w:rPr>
        <w:t>must</w:t>
      </w:r>
      <w:r w:rsidRPr="00392E8D">
        <w:t>" and "</w:t>
      </w:r>
      <w:r w:rsidRPr="00392E8D">
        <w:rPr>
          <w:b/>
          <w:bCs/>
        </w:rPr>
        <w:t>must not</w:t>
      </w:r>
      <w:r w:rsidRPr="00392E8D">
        <w:t xml:space="preserve">" are </w:t>
      </w:r>
      <w:r w:rsidRPr="00392E8D">
        <w:rPr>
          <w:b/>
          <w:bCs/>
        </w:rPr>
        <w:t>NOT</w:t>
      </w:r>
      <w:r w:rsidRPr="00392E8D">
        <w:t xml:space="preserve"> allowed in ETSI deliverables except when used in direct citation.</w:t>
      </w:r>
    </w:p>
    <w:p w14:paraId="2AFFAA5C" w14:textId="77777777" w:rsidR="002D2F59" w:rsidRDefault="002D2F59">
      <w:pPr>
        <w:overflowPunct/>
        <w:autoSpaceDE/>
        <w:autoSpaceDN/>
        <w:adjustRightInd/>
        <w:spacing w:after="0"/>
        <w:textAlignment w:val="auto"/>
      </w:pPr>
      <w:r>
        <w:br w:type="page"/>
      </w:r>
    </w:p>
    <w:p w14:paraId="4AA8D9E4" w14:textId="77777777" w:rsidR="00114FF3" w:rsidRPr="00392E8D" w:rsidRDefault="005658D5">
      <w:pPr>
        <w:pStyle w:val="Heading1"/>
      </w:pPr>
      <w:bookmarkStart w:id="37" w:name="_Toc129687485"/>
      <w:bookmarkStart w:id="38" w:name="_Toc129698033"/>
      <w:bookmarkStart w:id="39" w:name="_Toc129853287"/>
      <w:bookmarkStart w:id="40" w:name="_Toc129854276"/>
      <w:bookmarkStart w:id="41" w:name="_Toc129933613"/>
      <w:bookmarkStart w:id="42" w:name="_Toc129939142"/>
      <w:bookmarkStart w:id="43" w:name="_Toc129958100"/>
      <w:r w:rsidRPr="00392E8D">
        <w:lastRenderedPageBreak/>
        <w:t>1</w:t>
      </w:r>
      <w:r w:rsidRPr="00392E8D">
        <w:tab/>
        <w:t>Scope</w:t>
      </w:r>
      <w:bookmarkEnd w:id="37"/>
      <w:bookmarkEnd w:id="38"/>
      <w:bookmarkEnd w:id="39"/>
      <w:bookmarkEnd w:id="40"/>
      <w:bookmarkEnd w:id="41"/>
      <w:bookmarkEnd w:id="42"/>
      <w:bookmarkEnd w:id="43"/>
    </w:p>
    <w:p w14:paraId="4ABBCB21" w14:textId="2E60ED88" w:rsidR="00114FF3" w:rsidRPr="00392E8D" w:rsidRDefault="005658D5">
      <w:r w:rsidRPr="00392E8D">
        <w:t xml:space="preserve">The present document defines the interfaces supported over the Os-Ma-nfvo reference point of the NFV-MANO architectural framework </w:t>
      </w:r>
      <w:r w:rsidR="00F07F64" w:rsidRPr="00392E8D">
        <w:t xml:space="preserve">ETSI GS NFV 006 </w:t>
      </w:r>
      <w:r w:rsidR="00505A51" w:rsidRPr="00392E8D">
        <w:t>[</w:t>
      </w:r>
      <w:r w:rsidR="00505A51" w:rsidRPr="00392E8D">
        <w:fldChar w:fldCharType="begin"/>
      </w:r>
      <w:r w:rsidR="00505A51" w:rsidRPr="00392E8D">
        <w:instrText xml:space="preserve">REF REF_GSNFV006 \h </w:instrText>
      </w:r>
      <w:r w:rsidR="00505A51" w:rsidRPr="00392E8D">
        <w:fldChar w:fldCharType="separate"/>
      </w:r>
      <w:r w:rsidR="003162D3" w:rsidRPr="00392E8D">
        <w:t>i.</w:t>
      </w:r>
      <w:r w:rsidR="003162D3">
        <w:rPr>
          <w:noProof/>
        </w:rPr>
        <w:t>10</w:t>
      </w:r>
      <w:r w:rsidR="00505A51" w:rsidRPr="00392E8D">
        <w:fldChar w:fldCharType="end"/>
      </w:r>
      <w:r w:rsidR="00505A51" w:rsidRPr="00392E8D">
        <w:t>]</w:t>
      </w:r>
      <w:r w:rsidRPr="00392E8D">
        <w:t xml:space="preserve"> as well as the information elements exchanged over those interfaces.</w:t>
      </w:r>
    </w:p>
    <w:p w14:paraId="216C9FE2" w14:textId="77777777" w:rsidR="00114FF3" w:rsidRPr="00392E8D" w:rsidRDefault="005658D5">
      <w:pPr>
        <w:pStyle w:val="Heading1"/>
      </w:pPr>
      <w:bookmarkStart w:id="44" w:name="_Toc129687486"/>
      <w:bookmarkStart w:id="45" w:name="_Toc129698034"/>
      <w:bookmarkStart w:id="46" w:name="_Toc129853288"/>
      <w:bookmarkStart w:id="47" w:name="_Toc129854277"/>
      <w:bookmarkStart w:id="48" w:name="_Toc129933614"/>
      <w:bookmarkStart w:id="49" w:name="_Toc129939143"/>
      <w:bookmarkStart w:id="50" w:name="_Toc129958101"/>
      <w:r w:rsidRPr="00392E8D">
        <w:t>2</w:t>
      </w:r>
      <w:r w:rsidRPr="00392E8D">
        <w:tab/>
        <w:t>References</w:t>
      </w:r>
      <w:bookmarkEnd w:id="44"/>
      <w:bookmarkEnd w:id="45"/>
      <w:bookmarkEnd w:id="46"/>
      <w:bookmarkEnd w:id="47"/>
      <w:bookmarkEnd w:id="48"/>
      <w:bookmarkEnd w:id="49"/>
      <w:bookmarkEnd w:id="50"/>
    </w:p>
    <w:p w14:paraId="5F3E7458" w14:textId="77777777" w:rsidR="00114FF3" w:rsidRPr="00392E8D" w:rsidRDefault="005658D5">
      <w:pPr>
        <w:pStyle w:val="Heading2"/>
      </w:pPr>
      <w:bookmarkStart w:id="51" w:name="_Toc129687487"/>
      <w:bookmarkStart w:id="52" w:name="_Toc129698035"/>
      <w:bookmarkStart w:id="53" w:name="_Toc129853289"/>
      <w:bookmarkStart w:id="54" w:name="_Toc129854278"/>
      <w:bookmarkStart w:id="55" w:name="_Toc129933615"/>
      <w:bookmarkStart w:id="56" w:name="_Toc129939144"/>
      <w:bookmarkStart w:id="57" w:name="_Toc129958102"/>
      <w:r w:rsidRPr="00392E8D">
        <w:t>2.1</w:t>
      </w:r>
      <w:r w:rsidRPr="00392E8D">
        <w:tab/>
        <w:t>Normative references</w:t>
      </w:r>
      <w:bookmarkEnd w:id="51"/>
      <w:bookmarkEnd w:id="52"/>
      <w:bookmarkEnd w:id="53"/>
      <w:bookmarkEnd w:id="54"/>
      <w:bookmarkEnd w:id="55"/>
      <w:bookmarkEnd w:id="56"/>
      <w:bookmarkEnd w:id="57"/>
    </w:p>
    <w:p w14:paraId="7A024C9A" w14:textId="77777777" w:rsidR="00114FF3" w:rsidRPr="00392E8D" w:rsidRDefault="005658D5">
      <w:r w:rsidRPr="00392E8D">
        <w:t>References are either specific (identified by date of publication and/or edition number or version number) or non</w:t>
      </w:r>
      <w:r w:rsidRPr="00392E8D">
        <w:noBreakHyphen/>
        <w:t>specific. For specific references, only the cited version applies. For non-specific references, the latest version of the referenced document (including any amendments) applies.</w:t>
      </w:r>
    </w:p>
    <w:p w14:paraId="45419AB8" w14:textId="77777777" w:rsidR="00114FF3" w:rsidRPr="00392E8D" w:rsidRDefault="005658D5">
      <w:r w:rsidRPr="00392E8D">
        <w:t xml:space="preserve">Referenced documents which are not found to be publicly available in the expected location might be found at </w:t>
      </w:r>
      <w:hyperlink r:id="rId27" w:history="1">
        <w:r w:rsidRPr="00C662E8">
          <w:rPr>
            <w:rStyle w:val="Hyperlink"/>
          </w:rPr>
          <w:t>https://docbox.etsi.org/Reference</w:t>
        </w:r>
      </w:hyperlink>
      <w:r w:rsidRPr="00392E8D">
        <w:t>.</w:t>
      </w:r>
    </w:p>
    <w:p w14:paraId="00D9588B" w14:textId="77777777" w:rsidR="00114FF3" w:rsidRPr="00392E8D" w:rsidRDefault="005658D5">
      <w:pPr>
        <w:pStyle w:val="NO"/>
      </w:pPr>
      <w:r w:rsidRPr="00392E8D">
        <w:t>NOTE:</w:t>
      </w:r>
      <w:r w:rsidRPr="00392E8D">
        <w:tab/>
        <w:t>While any hyperlinks included in this clause were valid at the time of publication, ETSI cannot guarantee their long term validity.</w:t>
      </w:r>
    </w:p>
    <w:p w14:paraId="2D267BDA" w14:textId="77777777" w:rsidR="00114FF3" w:rsidRPr="00392E8D" w:rsidRDefault="005658D5">
      <w:pPr>
        <w:rPr>
          <w:lang w:eastAsia="en-GB"/>
        </w:rPr>
      </w:pPr>
      <w:r w:rsidRPr="00392E8D">
        <w:rPr>
          <w:lang w:eastAsia="en-GB"/>
        </w:rPr>
        <w:t>The following referenced documents are necessary for the application of the present document.</w:t>
      </w:r>
    </w:p>
    <w:p w14:paraId="386A2C3E" w14:textId="30C44925" w:rsidR="00114FF3" w:rsidRPr="00392E8D" w:rsidRDefault="00D64930" w:rsidP="00D64930">
      <w:pPr>
        <w:pStyle w:val="EX"/>
      </w:pPr>
      <w:r w:rsidRPr="00392E8D">
        <w:t>[</w:t>
      </w:r>
      <w:bookmarkStart w:id="58" w:name="REF_GSNFV_IFA010"/>
      <w:r w:rsidRPr="00392E8D">
        <w:fldChar w:fldCharType="begin"/>
      </w:r>
      <w:r w:rsidRPr="00392E8D">
        <w:instrText>SEQ REF</w:instrText>
      </w:r>
      <w:r w:rsidRPr="00392E8D">
        <w:fldChar w:fldCharType="separate"/>
      </w:r>
      <w:r w:rsidR="003162D3">
        <w:rPr>
          <w:noProof/>
        </w:rPr>
        <w:t>1</w:t>
      </w:r>
      <w:r w:rsidRPr="00392E8D">
        <w:fldChar w:fldCharType="end"/>
      </w:r>
      <w:bookmarkEnd w:id="58"/>
      <w:r w:rsidRPr="00392E8D">
        <w:t>]</w:t>
      </w:r>
      <w:r w:rsidRPr="00392E8D">
        <w:tab/>
      </w:r>
      <w:hyperlink r:id="rId28" w:history="1">
        <w:r w:rsidRPr="00C662E8">
          <w:rPr>
            <w:rStyle w:val="Hyperlink"/>
          </w:rPr>
          <w:t>ETSI GS NFV-IFA 010</w:t>
        </w:r>
      </w:hyperlink>
      <w:r w:rsidRPr="00392E8D">
        <w:t>: "Network Functions Virtualisation (NFV) Release 4; Management and Orchestration; Functional requirements specification".</w:t>
      </w:r>
    </w:p>
    <w:p w14:paraId="5C3027E4" w14:textId="578FD4C6" w:rsidR="00114FF3" w:rsidRPr="00392E8D" w:rsidRDefault="00D64930" w:rsidP="00D64930">
      <w:pPr>
        <w:pStyle w:val="EX"/>
      </w:pPr>
      <w:r w:rsidRPr="00392E8D">
        <w:t>[</w:t>
      </w:r>
      <w:bookmarkStart w:id="59" w:name="REF_GSNFV_IFA011"/>
      <w:r w:rsidRPr="00392E8D">
        <w:fldChar w:fldCharType="begin"/>
      </w:r>
      <w:r w:rsidRPr="00392E8D">
        <w:instrText>SEQ REF</w:instrText>
      </w:r>
      <w:r w:rsidRPr="00392E8D">
        <w:fldChar w:fldCharType="separate"/>
      </w:r>
      <w:r w:rsidR="003162D3">
        <w:rPr>
          <w:noProof/>
        </w:rPr>
        <w:t>2</w:t>
      </w:r>
      <w:r w:rsidRPr="00392E8D">
        <w:fldChar w:fldCharType="end"/>
      </w:r>
      <w:bookmarkEnd w:id="59"/>
      <w:r w:rsidRPr="00392E8D">
        <w:t>]</w:t>
      </w:r>
      <w:r w:rsidRPr="00392E8D">
        <w:tab/>
      </w:r>
      <w:hyperlink r:id="rId29" w:history="1">
        <w:r w:rsidRPr="00C662E8">
          <w:rPr>
            <w:rStyle w:val="Hyperlink"/>
          </w:rPr>
          <w:t>ETSI GS NFV-IFA 011</w:t>
        </w:r>
      </w:hyperlink>
      <w:r w:rsidRPr="00392E8D">
        <w:t>: "Network Functions Virtualisation (NFV) Release 4; Management and Orchestration; VNF Descriptor and Packaging Specification".</w:t>
      </w:r>
    </w:p>
    <w:p w14:paraId="3E77446C" w14:textId="677DFD33" w:rsidR="00114FF3" w:rsidRPr="00392E8D" w:rsidRDefault="00D64930" w:rsidP="00D64930">
      <w:pPr>
        <w:pStyle w:val="EX"/>
      </w:pPr>
      <w:r w:rsidRPr="00392E8D">
        <w:t>[</w:t>
      </w:r>
      <w:bookmarkStart w:id="60" w:name="REF_GSNFV_IFA014"/>
      <w:r w:rsidRPr="00392E8D">
        <w:fldChar w:fldCharType="begin"/>
      </w:r>
      <w:r w:rsidRPr="00392E8D">
        <w:instrText>SEQ REF</w:instrText>
      </w:r>
      <w:r w:rsidRPr="00392E8D">
        <w:fldChar w:fldCharType="separate"/>
      </w:r>
      <w:r w:rsidR="003162D3">
        <w:rPr>
          <w:noProof/>
        </w:rPr>
        <w:t>3</w:t>
      </w:r>
      <w:r w:rsidRPr="00392E8D">
        <w:fldChar w:fldCharType="end"/>
      </w:r>
      <w:bookmarkEnd w:id="60"/>
      <w:r w:rsidRPr="00392E8D">
        <w:t>]</w:t>
      </w:r>
      <w:r w:rsidRPr="00392E8D">
        <w:tab/>
      </w:r>
      <w:hyperlink r:id="rId30" w:history="1">
        <w:r w:rsidRPr="00C662E8">
          <w:rPr>
            <w:rStyle w:val="Hyperlink"/>
          </w:rPr>
          <w:t>ETSI GS NFV-IFA 014</w:t>
        </w:r>
      </w:hyperlink>
      <w:r w:rsidRPr="00392E8D">
        <w:t>: "Network Functions Virtualisation (NFV) Release 4; Management and Orchestration; Network Service Templates Specification".</w:t>
      </w:r>
    </w:p>
    <w:p w14:paraId="0088C0F9" w14:textId="0626051E" w:rsidR="00114FF3" w:rsidRPr="00392E8D" w:rsidRDefault="00D64930" w:rsidP="00D64930">
      <w:pPr>
        <w:pStyle w:val="EX"/>
      </w:pPr>
      <w:r w:rsidRPr="00392E8D">
        <w:t>[</w:t>
      </w:r>
      <w:bookmarkStart w:id="61" w:name="REF_ITU_TX733"/>
      <w:r w:rsidRPr="00392E8D">
        <w:fldChar w:fldCharType="begin"/>
      </w:r>
      <w:r w:rsidRPr="00392E8D">
        <w:instrText>SEQ REF</w:instrText>
      </w:r>
      <w:r w:rsidRPr="00392E8D">
        <w:fldChar w:fldCharType="separate"/>
      </w:r>
      <w:r w:rsidR="003162D3">
        <w:rPr>
          <w:noProof/>
        </w:rPr>
        <w:t>4</w:t>
      </w:r>
      <w:r w:rsidRPr="00392E8D">
        <w:fldChar w:fldCharType="end"/>
      </w:r>
      <w:bookmarkEnd w:id="61"/>
      <w:r w:rsidRPr="00392E8D">
        <w:t>]</w:t>
      </w:r>
      <w:r w:rsidRPr="00392E8D">
        <w:tab/>
      </w:r>
      <w:hyperlink r:id="rId31" w:history="1">
        <w:r w:rsidRPr="002D2F59">
          <w:rPr>
            <w:rStyle w:val="Hyperlink"/>
          </w:rPr>
          <w:t>Recommendation ITU-T X.733</w:t>
        </w:r>
      </w:hyperlink>
      <w:r w:rsidRPr="00392E8D">
        <w:t>: "Information technology - Open Systems Interconnection - Systems Management: Alarm reporting function".</w:t>
      </w:r>
    </w:p>
    <w:p w14:paraId="195FCCDA" w14:textId="1C06E5EF" w:rsidR="00114FF3" w:rsidRPr="00392E8D" w:rsidRDefault="00D64930" w:rsidP="00D64930">
      <w:pPr>
        <w:pStyle w:val="EX"/>
      </w:pPr>
      <w:r w:rsidRPr="00392E8D">
        <w:t>[</w:t>
      </w:r>
      <w:bookmarkStart w:id="62" w:name="REF_GSNFV_IFA027"/>
      <w:r w:rsidRPr="00392E8D">
        <w:fldChar w:fldCharType="begin"/>
      </w:r>
      <w:r w:rsidRPr="00392E8D">
        <w:instrText>SEQ REF</w:instrText>
      </w:r>
      <w:r w:rsidRPr="00392E8D">
        <w:fldChar w:fldCharType="separate"/>
      </w:r>
      <w:r w:rsidR="003162D3">
        <w:rPr>
          <w:noProof/>
        </w:rPr>
        <w:t>5</w:t>
      </w:r>
      <w:r w:rsidRPr="00392E8D">
        <w:fldChar w:fldCharType="end"/>
      </w:r>
      <w:bookmarkEnd w:id="62"/>
      <w:r w:rsidRPr="00392E8D">
        <w:t>]</w:t>
      </w:r>
      <w:r w:rsidRPr="00392E8D">
        <w:tab/>
      </w:r>
      <w:hyperlink r:id="rId32" w:history="1">
        <w:r w:rsidRPr="00C662E8">
          <w:rPr>
            <w:rStyle w:val="Hyperlink"/>
          </w:rPr>
          <w:t>ETSI GS NFV-IFA 027</w:t>
        </w:r>
      </w:hyperlink>
      <w:r w:rsidRPr="00392E8D">
        <w:t>: "Network Functions Virtualisation (NFV) Release 4; Management and Orchestration; Performance Measurements Specification".</w:t>
      </w:r>
    </w:p>
    <w:p w14:paraId="0B428A1C" w14:textId="224122DB" w:rsidR="003746D3" w:rsidRPr="00392E8D" w:rsidRDefault="005E21CC" w:rsidP="005E21CC">
      <w:pPr>
        <w:pStyle w:val="EX"/>
      </w:pPr>
      <w:r>
        <w:t>[</w:t>
      </w:r>
      <w:bookmarkStart w:id="63" w:name="REF_GSNFV_IFA048"/>
      <w:r>
        <w:fldChar w:fldCharType="begin"/>
      </w:r>
      <w:r>
        <w:instrText>SEQ REF</w:instrText>
      </w:r>
      <w:r>
        <w:fldChar w:fldCharType="separate"/>
      </w:r>
      <w:r w:rsidR="003162D3">
        <w:rPr>
          <w:noProof/>
        </w:rPr>
        <w:t>6</w:t>
      </w:r>
      <w:r>
        <w:fldChar w:fldCharType="end"/>
      </w:r>
      <w:bookmarkEnd w:id="63"/>
      <w:r>
        <w:t>]</w:t>
      </w:r>
      <w:r>
        <w:tab/>
      </w:r>
      <w:hyperlink r:id="rId33" w:history="1">
        <w:r w:rsidRPr="00C662E8">
          <w:rPr>
            <w:rStyle w:val="Hyperlink"/>
          </w:rPr>
          <w:t>ETSI GS NFV-IFA 048</w:t>
        </w:r>
      </w:hyperlink>
      <w:r>
        <w:t>: "Network Functions Virtualisation (NFV) Release 4; Management and Orchestration; Policy Information Model Specification".</w:t>
      </w:r>
    </w:p>
    <w:p w14:paraId="12B91B05" w14:textId="77777777" w:rsidR="00114FF3" w:rsidRPr="00392E8D" w:rsidRDefault="005658D5">
      <w:pPr>
        <w:pStyle w:val="Heading2"/>
      </w:pPr>
      <w:bookmarkStart w:id="64" w:name="_Toc129687488"/>
      <w:bookmarkStart w:id="65" w:name="_Toc129698036"/>
      <w:bookmarkStart w:id="66" w:name="_Toc129853290"/>
      <w:bookmarkStart w:id="67" w:name="_Toc129854279"/>
      <w:bookmarkStart w:id="68" w:name="_Toc129933616"/>
      <w:bookmarkStart w:id="69" w:name="_Toc129939145"/>
      <w:bookmarkStart w:id="70" w:name="_Toc129958103"/>
      <w:r w:rsidRPr="00392E8D">
        <w:t>2.2</w:t>
      </w:r>
      <w:r w:rsidRPr="00392E8D">
        <w:tab/>
        <w:t>Informative references</w:t>
      </w:r>
      <w:bookmarkEnd w:id="64"/>
      <w:bookmarkEnd w:id="65"/>
      <w:bookmarkEnd w:id="66"/>
      <w:bookmarkEnd w:id="67"/>
      <w:bookmarkEnd w:id="68"/>
      <w:bookmarkEnd w:id="69"/>
      <w:bookmarkEnd w:id="70"/>
    </w:p>
    <w:p w14:paraId="624E4B8B" w14:textId="77777777" w:rsidR="00114FF3" w:rsidRPr="00392E8D" w:rsidRDefault="005658D5">
      <w:r w:rsidRPr="00392E8D">
        <w:t>References are either specific (identified by date of publication and/or edition number or version number) or non</w:t>
      </w:r>
      <w:r w:rsidRPr="00392E8D">
        <w:noBreakHyphen/>
        <w:t>specific. For specific references, only the cited version applies. For non-specific references, the latest version of the referenced document (including any amendments) applies.</w:t>
      </w:r>
    </w:p>
    <w:p w14:paraId="70B508F2" w14:textId="77777777" w:rsidR="00114FF3" w:rsidRPr="00392E8D" w:rsidRDefault="005658D5">
      <w:pPr>
        <w:pStyle w:val="NO"/>
      </w:pPr>
      <w:r w:rsidRPr="00392E8D">
        <w:t>NOTE:</w:t>
      </w:r>
      <w:r w:rsidRPr="00392E8D">
        <w:tab/>
        <w:t>While any hyperlinks included in this clause were valid at the time of publication, ETSI cannot guarantee their long term validity.</w:t>
      </w:r>
    </w:p>
    <w:p w14:paraId="6C250E38" w14:textId="77777777" w:rsidR="00114FF3" w:rsidRPr="00392E8D" w:rsidRDefault="005658D5">
      <w:pPr>
        <w:keepNext/>
      </w:pPr>
      <w:r w:rsidRPr="00392E8D">
        <w:rPr>
          <w:lang w:eastAsia="en-GB"/>
        </w:rPr>
        <w:t xml:space="preserve">The following referenced documents are </w:t>
      </w:r>
      <w:r w:rsidRPr="00392E8D">
        <w:t>not necessary for the application of the present document but they assist the user with regard to a particular subject area.</w:t>
      </w:r>
    </w:p>
    <w:p w14:paraId="649F602B" w14:textId="1667E460" w:rsidR="00114FF3" w:rsidRPr="00392E8D" w:rsidRDefault="00D64930" w:rsidP="00D64930">
      <w:pPr>
        <w:pStyle w:val="EX"/>
      </w:pPr>
      <w:r w:rsidRPr="00392E8D">
        <w:t>[</w:t>
      </w:r>
      <w:bookmarkStart w:id="71" w:name="REF_GRNFV003"/>
      <w:r w:rsidRPr="00392E8D">
        <w:t>i.</w:t>
      </w:r>
      <w:r w:rsidRPr="00392E8D">
        <w:fldChar w:fldCharType="begin"/>
      </w:r>
      <w:r w:rsidRPr="00392E8D">
        <w:instrText>SEQ REFI</w:instrText>
      </w:r>
      <w:r w:rsidRPr="00392E8D">
        <w:fldChar w:fldCharType="separate"/>
      </w:r>
      <w:r w:rsidR="003162D3">
        <w:rPr>
          <w:noProof/>
        </w:rPr>
        <w:t>1</w:t>
      </w:r>
      <w:r w:rsidRPr="00392E8D">
        <w:fldChar w:fldCharType="end"/>
      </w:r>
      <w:bookmarkEnd w:id="71"/>
      <w:r w:rsidRPr="00392E8D">
        <w:t>]</w:t>
      </w:r>
      <w:r w:rsidRPr="00392E8D">
        <w:tab/>
        <w:t>ETSI GR NFV 003: "Network Functions Virtualisation (NFV); Terminology for Main Concepts in NFV".</w:t>
      </w:r>
    </w:p>
    <w:p w14:paraId="51394C21" w14:textId="6054CDC7" w:rsidR="00114FF3" w:rsidRPr="00392E8D" w:rsidRDefault="00D64930" w:rsidP="00D64930">
      <w:pPr>
        <w:pStyle w:val="EX"/>
      </w:pPr>
      <w:r w:rsidRPr="00392E8D">
        <w:t>[</w:t>
      </w:r>
      <w:bookmarkStart w:id="72" w:name="REF_VOID"/>
      <w:r w:rsidRPr="00392E8D">
        <w:t>i.</w:t>
      </w:r>
      <w:r w:rsidRPr="00392E8D">
        <w:fldChar w:fldCharType="begin"/>
      </w:r>
      <w:r w:rsidRPr="00392E8D">
        <w:instrText>SEQ REFI</w:instrText>
      </w:r>
      <w:r w:rsidRPr="00392E8D">
        <w:fldChar w:fldCharType="separate"/>
      </w:r>
      <w:r w:rsidR="003162D3">
        <w:rPr>
          <w:noProof/>
        </w:rPr>
        <w:t>2</w:t>
      </w:r>
      <w:r w:rsidRPr="00392E8D">
        <w:fldChar w:fldCharType="end"/>
      </w:r>
      <w:bookmarkEnd w:id="72"/>
      <w:r w:rsidRPr="00392E8D">
        <w:t>]</w:t>
      </w:r>
      <w:r w:rsidRPr="00392E8D">
        <w:tab/>
        <w:t>Void.</w:t>
      </w:r>
    </w:p>
    <w:p w14:paraId="1E2A6728" w14:textId="04DC636B" w:rsidR="00114FF3" w:rsidRPr="00392E8D" w:rsidRDefault="00D64930" w:rsidP="00D64930">
      <w:pPr>
        <w:pStyle w:val="EX"/>
      </w:pPr>
      <w:r w:rsidRPr="00392E8D">
        <w:t>[</w:t>
      </w:r>
      <w:bookmarkStart w:id="73" w:name="REF_ISOIEC9646_7"/>
      <w:r w:rsidRPr="00392E8D">
        <w:t>i.</w:t>
      </w:r>
      <w:r w:rsidRPr="00392E8D">
        <w:fldChar w:fldCharType="begin"/>
      </w:r>
      <w:r w:rsidRPr="00392E8D">
        <w:instrText>SEQ REFI</w:instrText>
      </w:r>
      <w:r w:rsidRPr="00392E8D">
        <w:fldChar w:fldCharType="separate"/>
      </w:r>
      <w:r w:rsidR="003162D3">
        <w:rPr>
          <w:noProof/>
        </w:rPr>
        <w:t>3</w:t>
      </w:r>
      <w:r w:rsidRPr="00392E8D">
        <w:fldChar w:fldCharType="end"/>
      </w:r>
      <w:bookmarkEnd w:id="73"/>
      <w:r w:rsidRPr="00392E8D">
        <w:t>]</w:t>
      </w:r>
      <w:r w:rsidRPr="00392E8D">
        <w:tab/>
        <w:t>ISO/IEC 9646-7: "Information technology -- Open Systems Interconnection -- Conformance testing methodology and framework -- Part 7: Implementation Conformance Statements".</w:t>
      </w:r>
    </w:p>
    <w:p w14:paraId="5BC422DA" w14:textId="1A683C75" w:rsidR="00114FF3" w:rsidRPr="00392E8D" w:rsidRDefault="00D64930" w:rsidP="00D64930">
      <w:pPr>
        <w:pStyle w:val="EX"/>
      </w:pPr>
      <w:r w:rsidRPr="00392E8D">
        <w:lastRenderedPageBreak/>
        <w:t>[</w:t>
      </w:r>
      <w:bookmarkStart w:id="74" w:name="REF_GSNFV_IFA005"/>
      <w:r w:rsidRPr="00392E8D">
        <w:t>i.</w:t>
      </w:r>
      <w:r w:rsidRPr="00392E8D">
        <w:fldChar w:fldCharType="begin"/>
      </w:r>
      <w:r w:rsidRPr="00392E8D">
        <w:instrText>SEQ REFI</w:instrText>
      </w:r>
      <w:r w:rsidRPr="00392E8D">
        <w:fldChar w:fldCharType="separate"/>
      </w:r>
      <w:r w:rsidR="003162D3">
        <w:rPr>
          <w:noProof/>
        </w:rPr>
        <w:t>4</w:t>
      </w:r>
      <w:r w:rsidRPr="00392E8D">
        <w:fldChar w:fldCharType="end"/>
      </w:r>
      <w:bookmarkEnd w:id="74"/>
      <w:r w:rsidRPr="00392E8D">
        <w:t>]</w:t>
      </w:r>
      <w:r w:rsidRPr="00392E8D">
        <w:tab/>
        <w:t>ETSI GS NFV-IFA 005: "Network Functions Virtualisation (NFV) Release 4; Management and Orchestration; Or-Vi reference point - Interface and Information Model Specification".</w:t>
      </w:r>
    </w:p>
    <w:p w14:paraId="0E79DD50" w14:textId="66FEAF40" w:rsidR="00114FF3" w:rsidRPr="00392E8D" w:rsidRDefault="00D64930" w:rsidP="00D64930">
      <w:pPr>
        <w:pStyle w:val="EX"/>
      </w:pPr>
      <w:r w:rsidRPr="00392E8D">
        <w:t>[</w:t>
      </w:r>
      <w:bookmarkStart w:id="75" w:name="REF_GSNFV_IFA007"/>
      <w:r w:rsidRPr="00392E8D">
        <w:t>i.</w:t>
      </w:r>
      <w:r w:rsidRPr="00392E8D">
        <w:fldChar w:fldCharType="begin"/>
      </w:r>
      <w:r w:rsidRPr="00392E8D">
        <w:instrText>SEQ REFI</w:instrText>
      </w:r>
      <w:r w:rsidRPr="00392E8D">
        <w:fldChar w:fldCharType="separate"/>
      </w:r>
      <w:r w:rsidR="003162D3">
        <w:rPr>
          <w:noProof/>
        </w:rPr>
        <w:t>5</w:t>
      </w:r>
      <w:r w:rsidRPr="00392E8D">
        <w:fldChar w:fldCharType="end"/>
      </w:r>
      <w:bookmarkEnd w:id="75"/>
      <w:r w:rsidRPr="00392E8D">
        <w:t>]</w:t>
      </w:r>
      <w:r w:rsidRPr="00392E8D">
        <w:tab/>
        <w:t>ETSI GS NFV-IFA 007: "Network Functions Virtualisation (NFV) Release 4; Management and Orchestration; Or-Vnfm reference point - Interface and Information Model Specification".</w:t>
      </w:r>
    </w:p>
    <w:p w14:paraId="742C10EA" w14:textId="3E302C21" w:rsidR="00114FF3" w:rsidRPr="00392E8D" w:rsidRDefault="00D64930" w:rsidP="00D64930">
      <w:pPr>
        <w:pStyle w:val="EX"/>
      </w:pPr>
      <w:r w:rsidRPr="00392E8D">
        <w:t>[</w:t>
      </w:r>
      <w:bookmarkStart w:id="76" w:name="REF_GSNFV_IFA009"/>
      <w:r w:rsidRPr="00392E8D">
        <w:t>i.</w:t>
      </w:r>
      <w:r w:rsidRPr="00392E8D">
        <w:fldChar w:fldCharType="begin"/>
      </w:r>
      <w:r w:rsidRPr="00392E8D">
        <w:instrText>SEQ REFI</w:instrText>
      </w:r>
      <w:r w:rsidRPr="00392E8D">
        <w:fldChar w:fldCharType="separate"/>
      </w:r>
      <w:r w:rsidR="003162D3">
        <w:rPr>
          <w:noProof/>
        </w:rPr>
        <w:t>6</w:t>
      </w:r>
      <w:r w:rsidRPr="00392E8D">
        <w:fldChar w:fldCharType="end"/>
      </w:r>
      <w:bookmarkEnd w:id="76"/>
      <w:r w:rsidRPr="00392E8D">
        <w:t>]</w:t>
      </w:r>
      <w:r w:rsidRPr="00392E8D">
        <w:tab/>
        <w:t>ETSI GS NFV-IFA 009: "Network Functions Virtualisation (NFV); Management and Orchestration; Report on Architectural Options".</w:t>
      </w:r>
    </w:p>
    <w:p w14:paraId="5991CC74" w14:textId="4DAF1AB4" w:rsidR="00603B14" w:rsidRPr="00392E8D" w:rsidRDefault="00D64930" w:rsidP="00D64930">
      <w:pPr>
        <w:pStyle w:val="EX"/>
      </w:pPr>
      <w:r w:rsidRPr="00392E8D">
        <w:t>[</w:t>
      </w:r>
      <w:bookmarkStart w:id="77" w:name="REF_VOID_12"/>
      <w:r w:rsidRPr="00392E8D">
        <w:t>i.</w:t>
      </w:r>
      <w:r w:rsidRPr="00392E8D">
        <w:fldChar w:fldCharType="begin"/>
      </w:r>
      <w:r w:rsidRPr="00392E8D">
        <w:instrText>SEQ REFI</w:instrText>
      </w:r>
      <w:r w:rsidRPr="00392E8D">
        <w:fldChar w:fldCharType="separate"/>
      </w:r>
      <w:r w:rsidR="003162D3">
        <w:rPr>
          <w:noProof/>
        </w:rPr>
        <w:t>7</w:t>
      </w:r>
      <w:r w:rsidRPr="00392E8D">
        <w:fldChar w:fldCharType="end"/>
      </w:r>
      <w:bookmarkEnd w:id="77"/>
      <w:r w:rsidRPr="00392E8D">
        <w:t>]</w:t>
      </w:r>
      <w:r w:rsidRPr="00392E8D">
        <w:tab/>
        <w:t>Void.</w:t>
      </w:r>
    </w:p>
    <w:p w14:paraId="495D6A43" w14:textId="0DA0ADB2" w:rsidR="00975DAA" w:rsidRPr="00392E8D" w:rsidRDefault="00D64930" w:rsidP="00D64930">
      <w:pPr>
        <w:pStyle w:val="EX"/>
      </w:pPr>
      <w:r w:rsidRPr="00392E8D">
        <w:t>[</w:t>
      </w:r>
      <w:bookmarkStart w:id="78" w:name="REF_IEEE8021Q"/>
      <w:r w:rsidRPr="00392E8D">
        <w:t>i.</w:t>
      </w:r>
      <w:r w:rsidRPr="00392E8D">
        <w:fldChar w:fldCharType="begin"/>
      </w:r>
      <w:r w:rsidRPr="00392E8D">
        <w:instrText>SEQ REFI</w:instrText>
      </w:r>
      <w:r w:rsidRPr="00392E8D">
        <w:fldChar w:fldCharType="separate"/>
      </w:r>
      <w:r w:rsidR="003162D3">
        <w:rPr>
          <w:noProof/>
        </w:rPr>
        <w:t>8</w:t>
      </w:r>
      <w:r w:rsidRPr="00392E8D">
        <w:fldChar w:fldCharType="end"/>
      </w:r>
      <w:bookmarkEnd w:id="78"/>
      <w:r w:rsidRPr="00392E8D">
        <w:t>]</w:t>
      </w:r>
      <w:r w:rsidRPr="00392E8D">
        <w:tab/>
        <w:t>IEEE 802.1Q™-2018: "IEEE Standard for Local and metropolitan area networks - Bridges and Bridged Networks".</w:t>
      </w:r>
    </w:p>
    <w:p w14:paraId="1FC26A4D" w14:textId="34A3C138" w:rsidR="00114FF3" w:rsidRPr="00392E8D" w:rsidRDefault="00D64930" w:rsidP="00D64930">
      <w:pPr>
        <w:pStyle w:val="EX"/>
      </w:pPr>
      <w:r w:rsidRPr="00392E8D">
        <w:t>[</w:t>
      </w:r>
      <w:bookmarkStart w:id="79" w:name="REF_GRNFV_IFA023"/>
      <w:r w:rsidRPr="00392E8D">
        <w:t>i.</w:t>
      </w:r>
      <w:r w:rsidRPr="00392E8D">
        <w:fldChar w:fldCharType="begin"/>
      </w:r>
      <w:r w:rsidRPr="00392E8D">
        <w:instrText>SEQ REFI</w:instrText>
      </w:r>
      <w:r w:rsidRPr="00392E8D">
        <w:fldChar w:fldCharType="separate"/>
      </w:r>
      <w:r w:rsidR="003162D3">
        <w:rPr>
          <w:noProof/>
        </w:rPr>
        <w:t>9</w:t>
      </w:r>
      <w:r w:rsidRPr="00392E8D">
        <w:fldChar w:fldCharType="end"/>
      </w:r>
      <w:bookmarkEnd w:id="79"/>
      <w:r w:rsidRPr="00392E8D">
        <w:t>]</w:t>
      </w:r>
      <w:r w:rsidRPr="00392E8D">
        <w:tab/>
        <w:t>ETSI GR NFV-IFA 023: "Network Functions Virtualisation (NFV); Management and Orchestration; Report on Policy Management in Mano; Release 3".</w:t>
      </w:r>
    </w:p>
    <w:p w14:paraId="0074DD46" w14:textId="2A9B5452" w:rsidR="00CF56F5" w:rsidRPr="00392E8D" w:rsidRDefault="00D64930" w:rsidP="00D64930">
      <w:pPr>
        <w:pStyle w:val="EX"/>
      </w:pPr>
      <w:r w:rsidRPr="00392E8D">
        <w:t>[</w:t>
      </w:r>
      <w:bookmarkStart w:id="80" w:name="REF_GSNFV006"/>
      <w:r w:rsidRPr="00392E8D">
        <w:t>i.</w:t>
      </w:r>
      <w:r w:rsidRPr="00392E8D">
        <w:fldChar w:fldCharType="begin"/>
      </w:r>
      <w:r w:rsidRPr="00392E8D">
        <w:instrText>SEQ REFI</w:instrText>
      </w:r>
      <w:r w:rsidRPr="00392E8D">
        <w:fldChar w:fldCharType="separate"/>
      </w:r>
      <w:r w:rsidR="003162D3">
        <w:rPr>
          <w:noProof/>
        </w:rPr>
        <w:t>10</w:t>
      </w:r>
      <w:r w:rsidRPr="00392E8D">
        <w:fldChar w:fldCharType="end"/>
      </w:r>
      <w:bookmarkEnd w:id="80"/>
      <w:r w:rsidRPr="00392E8D">
        <w:t>]</w:t>
      </w:r>
      <w:r w:rsidRPr="00392E8D">
        <w:tab/>
        <w:t xml:space="preserve">ETSI GS NFV 006: "Network Functions Virtualisation (NFV) Release </w:t>
      </w:r>
      <w:r w:rsidR="001B0F6E">
        <w:t>4</w:t>
      </w:r>
      <w:r w:rsidRPr="00392E8D">
        <w:t>; Management and Orchestration; Architectural Framework Specification".</w:t>
      </w:r>
    </w:p>
    <w:p w14:paraId="1E597CFB" w14:textId="77777777" w:rsidR="00114FF3" w:rsidRPr="00392E8D" w:rsidRDefault="005658D5">
      <w:pPr>
        <w:pStyle w:val="Heading1"/>
      </w:pPr>
      <w:bookmarkStart w:id="81" w:name="_Toc129687489"/>
      <w:bookmarkStart w:id="82" w:name="_Toc129698037"/>
      <w:bookmarkStart w:id="83" w:name="_Toc129853291"/>
      <w:bookmarkStart w:id="84" w:name="_Toc129854280"/>
      <w:bookmarkStart w:id="85" w:name="_Toc129933617"/>
      <w:bookmarkStart w:id="86" w:name="_Toc129939146"/>
      <w:bookmarkStart w:id="87" w:name="_Toc129958104"/>
      <w:r w:rsidRPr="00392E8D">
        <w:t>3</w:t>
      </w:r>
      <w:r w:rsidRPr="00392E8D">
        <w:tab/>
        <w:t>Definition of terms, symbols and abbreviations</w:t>
      </w:r>
      <w:bookmarkEnd w:id="81"/>
      <w:bookmarkEnd w:id="82"/>
      <w:bookmarkEnd w:id="83"/>
      <w:bookmarkEnd w:id="84"/>
      <w:bookmarkEnd w:id="85"/>
      <w:bookmarkEnd w:id="86"/>
      <w:bookmarkEnd w:id="87"/>
    </w:p>
    <w:p w14:paraId="6A1C65A6" w14:textId="77777777" w:rsidR="00114FF3" w:rsidRPr="00392E8D" w:rsidRDefault="005658D5">
      <w:pPr>
        <w:pStyle w:val="Heading2"/>
      </w:pPr>
      <w:bookmarkStart w:id="88" w:name="_Toc129687490"/>
      <w:bookmarkStart w:id="89" w:name="_Toc129698038"/>
      <w:bookmarkStart w:id="90" w:name="_Toc129853292"/>
      <w:bookmarkStart w:id="91" w:name="_Toc129854281"/>
      <w:bookmarkStart w:id="92" w:name="_Toc129933618"/>
      <w:bookmarkStart w:id="93" w:name="_Toc129939147"/>
      <w:bookmarkStart w:id="94" w:name="_Toc129958105"/>
      <w:r w:rsidRPr="00392E8D">
        <w:t>3.1</w:t>
      </w:r>
      <w:r w:rsidRPr="00392E8D">
        <w:tab/>
        <w:t>Terms</w:t>
      </w:r>
      <w:bookmarkEnd w:id="88"/>
      <w:bookmarkEnd w:id="89"/>
      <w:bookmarkEnd w:id="90"/>
      <w:bookmarkEnd w:id="91"/>
      <w:bookmarkEnd w:id="92"/>
      <w:bookmarkEnd w:id="93"/>
      <w:bookmarkEnd w:id="94"/>
    </w:p>
    <w:p w14:paraId="5E748D0C" w14:textId="2DB0E683" w:rsidR="00114FF3" w:rsidRPr="00392E8D" w:rsidRDefault="005658D5">
      <w:r w:rsidRPr="00392E8D">
        <w:t xml:space="preserve">For the purposes of the present document, the terms given in ETSI </w:t>
      </w:r>
      <w:r w:rsidR="007424C9" w:rsidRPr="00392E8D">
        <w:t xml:space="preserve">GR </w:t>
      </w:r>
      <w:r w:rsidRPr="00392E8D">
        <w:t>NFV 003 [</w:t>
      </w:r>
      <w:r w:rsidRPr="00392E8D">
        <w:fldChar w:fldCharType="begin"/>
      </w:r>
      <w:r w:rsidR="00505A51" w:rsidRPr="00392E8D">
        <w:instrText xml:space="preserve">REF REF_GRNFV003  \h </w:instrText>
      </w:r>
      <w:r w:rsidRPr="00392E8D">
        <w:fldChar w:fldCharType="separate"/>
      </w:r>
      <w:r w:rsidR="003162D3" w:rsidRPr="00392E8D">
        <w:t>i.</w:t>
      </w:r>
      <w:r w:rsidR="003162D3">
        <w:rPr>
          <w:noProof/>
        </w:rPr>
        <w:t>1</w:t>
      </w:r>
      <w:r w:rsidRPr="00392E8D">
        <w:fldChar w:fldCharType="end"/>
      </w:r>
      <w:r w:rsidRPr="00392E8D">
        <w:t xml:space="preserve">] </w:t>
      </w:r>
      <w:r w:rsidR="00A6364C" w:rsidRPr="00392E8D">
        <w:t xml:space="preserve">and the following </w:t>
      </w:r>
      <w:r w:rsidRPr="00392E8D">
        <w:t>apply</w:t>
      </w:r>
      <w:r w:rsidR="00A6364C" w:rsidRPr="00392E8D">
        <w:t>:</w:t>
      </w:r>
    </w:p>
    <w:p w14:paraId="3853F18E" w14:textId="77777777" w:rsidR="00A6364C" w:rsidRPr="00392E8D" w:rsidRDefault="00A6364C" w:rsidP="00A6364C">
      <w:r w:rsidRPr="00392E8D">
        <w:rPr>
          <w:b/>
        </w:rPr>
        <w:t>Compute MCIO:</w:t>
      </w:r>
      <w:r w:rsidRPr="00392E8D">
        <w:t xml:space="preserve"> MCIO which declarative descriptor specifies compute infrastructure resource requests</w:t>
      </w:r>
    </w:p>
    <w:p w14:paraId="0766B985" w14:textId="77777777" w:rsidR="00A6364C" w:rsidRPr="00392E8D" w:rsidRDefault="00A6364C" w:rsidP="00A6364C">
      <w:r w:rsidRPr="00392E8D">
        <w:rPr>
          <w:b/>
        </w:rPr>
        <w:t>Network MCIO:</w:t>
      </w:r>
      <w:r w:rsidRPr="00392E8D">
        <w:t xml:space="preserve"> MCIO which declarative descriptor specifies network infrastructure resource requests</w:t>
      </w:r>
    </w:p>
    <w:p w14:paraId="0AE7CA22" w14:textId="77777777" w:rsidR="00A6364C" w:rsidRPr="00392E8D" w:rsidRDefault="00A6364C" w:rsidP="00A6364C">
      <w:r w:rsidRPr="00392E8D">
        <w:rPr>
          <w:b/>
        </w:rPr>
        <w:t>Storage MCIO:</w:t>
      </w:r>
      <w:r w:rsidRPr="00392E8D">
        <w:t xml:space="preserve"> MCIO which declarative descriptor specifies storage infrastructure resource requests</w:t>
      </w:r>
    </w:p>
    <w:p w14:paraId="79423145" w14:textId="77777777" w:rsidR="00114FF3" w:rsidRPr="00392E8D" w:rsidRDefault="005658D5">
      <w:pPr>
        <w:pStyle w:val="Heading2"/>
      </w:pPr>
      <w:bookmarkStart w:id="95" w:name="_Toc129687491"/>
      <w:bookmarkStart w:id="96" w:name="_Toc129698039"/>
      <w:bookmarkStart w:id="97" w:name="_Toc129853293"/>
      <w:bookmarkStart w:id="98" w:name="_Toc129854282"/>
      <w:bookmarkStart w:id="99" w:name="_Toc129933619"/>
      <w:bookmarkStart w:id="100" w:name="_Toc129939148"/>
      <w:bookmarkStart w:id="101" w:name="_Toc129958106"/>
      <w:r w:rsidRPr="00392E8D">
        <w:t>3.2</w:t>
      </w:r>
      <w:r w:rsidRPr="00392E8D">
        <w:tab/>
        <w:t>Symbols</w:t>
      </w:r>
      <w:bookmarkEnd w:id="95"/>
      <w:bookmarkEnd w:id="96"/>
      <w:bookmarkEnd w:id="97"/>
      <w:bookmarkEnd w:id="98"/>
      <w:bookmarkEnd w:id="99"/>
      <w:bookmarkEnd w:id="100"/>
      <w:bookmarkEnd w:id="101"/>
    </w:p>
    <w:p w14:paraId="7B6929BC" w14:textId="77777777" w:rsidR="00114FF3" w:rsidRPr="00392E8D" w:rsidRDefault="005658D5">
      <w:r w:rsidRPr="00392E8D">
        <w:t>Void.</w:t>
      </w:r>
    </w:p>
    <w:p w14:paraId="0C73134D" w14:textId="77777777" w:rsidR="00114FF3" w:rsidRPr="00392E8D" w:rsidRDefault="005658D5">
      <w:pPr>
        <w:pStyle w:val="Heading2"/>
      </w:pPr>
      <w:bookmarkStart w:id="102" w:name="_Toc129687492"/>
      <w:bookmarkStart w:id="103" w:name="_Toc129698040"/>
      <w:bookmarkStart w:id="104" w:name="_Toc129853294"/>
      <w:bookmarkStart w:id="105" w:name="_Toc129854283"/>
      <w:bookmarkStart w:id="106" w:name="_Toc129933620"/>
      <w:bookmarkStart w:id="107" w:name="_Toc129939149"/>
      <w:bookmarkStart w:id="108" w:name="_Toc129958107"/>
      <w:r w:rsidRPr="00392E8D">
        <w:t>3.3</w:t>
      </w:r>
      <w:r w:rsidRPr="00392E8D">
        <w:tab/>
        <w:t>Abbreviations</w:t>
      </w:r>
      <w:bookmarkEnd w:id="102"/>
      <w:bookmarkEnd w:id="103"/>
      <w:bookmarkEnd w:id="104"/>
      <w:bookmarkEnd w:id="105"/>
      <w:bookmarkEnd w:id="106"/>
      <w:bookmarkEnd w:id="107"/>
      <w:bookmarkEnd w:id="108"/>
    </w:p>
    <w:p w14:paraId="35B82A25" w14:textId="0E4F72B0" w:rsidR="00114FF3" w:rsidRPr="00392E8D" w:rsidRDefault="005658D5">
      <w:pPr>
        <w:keepNext/>
      </w:pPr>
      <w:r w:rsidRPr="00392E8D">
        <w:t xml:space="preserve">For the purposes of the present document, the abbreviations given in ETSI </w:t>
      </w:r>
      <w:r w:rsidR="007424C9" w:rsidRPr="00392E8D">
        <w:t xml:space="preserve">GR </w:t>
      </w:r>
      <w:r w:rsidRPr="00392E8D">
        <w:t>NFV 003 [</w:t>
      </w:r>
      <w:r w:rsidRPr="00392E8D">
        <w:fldChar w:fldCharType="begin"/>
      </w:r>
      <w:r w:rsidR="00505A51" w:rsidRPr="00392E8D">
        <w:instrText xml:space="preserve">REF REF_GRNFV003  \h </w:instrText>
      </w:r>
      <w:r w:rsidRPr="00392E8D">
        <w:fldChar w:fldCharType="separate"/>
      </w:r>
      <w:r w:rsidR="003162D3" w:rsidRPr="00392E8D">
        <w:t>i.</w:t>
      </w:r>
      <w:r w:rsidR="003162D3">
        <w:rPr>
          <w:noProof/>
        </w:rPr>
        <w:t>1</w:t>
      </w:r>
      <w:r w:rsidRPr="00392E8D">
        <w:fldChar w:fldCharType="end"/>
      </w:r>
      <w:r w:rsidRPr="00392E8D">
        <w:t>] apply</w:t>
      </w:r>
      <w:r w:rsidR="004E4E9B" w:rsidRPr="00392E8D">
        <w:t>.</w:t>
      </w:r>
    </w:p>
    <w:p w14:paraId="7535979E" w14:textId="77777777" w:rsidR="00114FF3" w:rsidRPr="00392E8D" w:rsidRDefault="005658D5" w:rsidP="003D6532">
      <w:pPr>
        <w:pStyle w:val="Heading1"/>
      </w:pPr>
      <w:bookmarkStart w:id="109" w:name="_Toc129687493"/>
      <w:bookmarkStart w:id="110" w:name="_Toc129698041"/>
      <w:bookmarkStart w:id="111" w:name="_Toc129853295"/>
      <w:bookmarkStart w:id="112" w:name="_Toc129854284"/>
      <w:bookmarkStart w:id="113" w:name="_Toc129933621"/>
      <w:bookmarkStart w:id="114" w:name="_Toc129939150"/>
      <w:bookmarkStart w:id="115" w:name="_Toc129958108"/>
      <w:r w:rsidRPr="00392E8D">
        <w:t>4</w:t>
      </w:r>
      <w:r w:rsidRPr="00392E8D">
        <w:tab/>
        <w:t>Overview of interfaces and information elements associated to the Os-Ma-nfvo reference point</w:t>
      </w:r>
      <w:bookmarkEnd w:id="109"/>
      <w:bookmarkEnd w:id="110"/>
      <w:bookmarkEnd w:id="111"/>
      <w:bookmarkEnd w:id="112"/>
      <w:bookmarkEnd w:id="113"/>
      <w:bookmarkEnd w:id="114"/>
      <w:bookmarkEnd w:id="115"/>
    </w:p>
    <w:p w14:paraId="240681DC" w14:textId="77777777" w:rsidR="00114FF3" w:rsidRPr="00392E8D" w:rsidRDefault="005658D5" w:rsidP="003D6532">
      <w:pPr>
        <w:pStyle w:val="Heading2"/>
      </w:pPr>
      <w:bookmarkStart w:id="116" w:name="_Toc129687494"/>
      <w:bookmarkStart w:id="117" w:name="_Toc129698042"/>
      <w:bookmarkStart w:id="118" w:name="_Toc129853296"/>
      <w:bookmarkStart w:id="119" w:name="_Toc129854285"/>
      <w:bookmarkStart w:id="120" w:name="_Toc129933622"/>
      <w:bookmarkStart w:id="121" w:name="_Toc129939151"/>
      <w:bookmarkStart w:id="122" w:name="_Toc129958109"/>
      <w:r w:rsidRPr="00392E8D">
        <w:t>4.1</w:t>
      </w:r>
      <w:r w:rsidRPr="00392E8D">
        <w:tab/>
        <w:t>Introduction</w:t>
      </w:r>
      <w:bookmarkEnd w:id="116"/>
      <w:bookmarkEnd w:id="117"/>
      <w:bookmarkEnd w:id="118"/>
      <w:bookmarkEnd w:id="119"/>
      <w:bookmarkEnd w:id="120"/>
      <w:bookmarkEnd w:id="121"/>
      <w:bookmarkEnd w:id="122"/>
    </w:p>
    <w:p w14:paraId="28B09955" w14:textId="77777777" w:rsidR="00114FF3" w:rsidRPr="00392E8D" w:rsidRDefault="005658D5" w:rsidP="003D6532">
      <w:pPr>
        <w:keepNext/>
        <w:keepLines/>
      </w:pPr>
      <w:r w:rsidRPr="00392E8D">
        <w:t>This clause provides an overview of interfaces and information models associated to the Os-Ma-nfvo reference point.</w:t>
      </w:r>
    </w:p>
    <w:p w14:paraId="19F72580" w14:textId="77777777" w:rsidR="00114FF3" w:rsidRPr="00392E8D" w:rsidRDefault="005658D5" w:rsidP="003D6532">
      <w:pPr>
        <w:keepNext/>
        <w:keepLines/>
      </w:pPr>
      <w:r w:rsidRPr="00392E8D">
        <w:t>The Os-Ma-nfvo reference point is used for exchanges between the OSS/BSS and the NFV Orchestrator (NFVO), and supports the following interfaces:</w:t>
      </w:r>
    </w:p>
    <w:p w14:paraId="39666E40" w14:textId="77777777" w:rsidR="00114FF3" w:rsidRPr="00392E8D" w:rsidRDefault="005658D5" w:rsidP="003D6532">
      <w:pPr>
        <w:pStyle w:val="B1"/>
        <w:keepNext/>
        <w:keepLines/>
      </w:pPr>
      <w:r w:rsidRPr="00392E8D">
        <w:t>Network Service Descriptor (NSD) Management (produced by the NFVO, consumed by the OSS/BSS).</w:t>
      </w:r>
    </w:p>
    <w:p w14:paraId="29A0636B" w14:textId="77777777" w:rsidR="00114FF3" w:rsidRPr="00392E8D" w:rsidRDefault="005658D5" w:rsidP="003D6532">
      <w:pPr>
        <w:pStyle w:val="B1"/>
        <w:keepNext/>
        <w:keepLines/>
      </w:pPr>
      <w:r w:rsidRPr="00392E8D">
        <w:t>Network Service (NS) Lifecycle Management (produced by the NFVO, consumed by the OSS/BSS).</w:t>
      </w:r>
    </w:p>
    <w:p w14:paraId="0912D55E" w14:textId="77777777" w:rsidR="00114FF3" w:rsidRPr="00392E8D" w:rsidRDefault="005658D5">
      <w:pPr>
        <w:pStyle w:val="B1"/>
      </w:pPr>
      <w:r w:rsidRPr="00392E8D">
        <w:t>NS Performance Management (produced by the NFVO, consumed by the OSS/BSS).</w:t>
      </w:r>
    </w:p>
    <w:p w14:paraId="3290344B" w14:textId="77777777" w:rsidR="00114FF3" w:rsidRPr="00392E8D" w:rsidRDefault="005658D5">
      <w:pPr>
        <w:pStyle w:val="B1"/>
      </w:pPr>
      <w:r w:rsidRPr="00392E8D">
        <w:lastRenderedPageBreak/>
        <w:t>NS Fault Management (produced by the NFVO, consumed by the OSS/BSS).</w:t>
      </w:r>
    </w:p>
    <w:p w14:paraId="6132DD1D" w14:textId="77777777" w:rsidR="00114FF3" w:rsidRPr="00392E8D" w:rsidRDefault="005658D5">
      <w:pPr>
        <w:pStyle w:val="B1"/>
      </w:pPr>
      <w:r w:rsidRPr="00392E8D">
        <w:t>VNF Package Management (produced by the NFVO, consumed by the OSS/BSS).</w:t>
      </w:r>
    </w:p>
    <w:p w14:paraId="77598064" w14:textId="77777777" w:rsidR="00114FF3" w:rsidRPr="00392E8D" w:rsidRDefault="005658D5">
      <w:pPr>
        <w:pStyle w:val="B1"/>
      </w:pPr>
      <w:r w:rsidRPr="00392E8D">
        <w:rPr>
          <w:rFonts w:eastAsia="SimSun" w:hint="eastAsia"/>
          <w:lang w:eastAsia="zh-CN"/>
        </w:rPr>
        <w:t>Policy Management</w:t>
      </w:r>
      <w:r w:rsidRPr="00392E8D">
        <w:t xml:space="preserve"> (produced by the NFVO, consumed by the OSS/BSS).</w:t>
      </w:r>
    </w:p>
    <w:p w14:paraId="3F9F7AE2" w14:textId="77777777" w:rsidR="00114FF3" w:rsidRPr="00392E8D" w:rsidRDefault="005658D5">
      <w:pPr>
        <w:pStyle w:val="B1"/>
      </w:pPr>
      <w:r w:rsidRPr="00392E8D">
        <w:t>VNF Snapshot Package Management (produced by the NFVO, consumed by the OSS/BSS).</w:t>
      </w:r>
    </w:p>
    <w:p w14:paraId="643A01FF" w14:textId="77777777" w:rsidR="00114FF3" w:rsidRPr="00392E8D" w:rsidRDefault="005658D5">
      <w:pPr>
        <w:pStyle w:val="B1"/>
      </w:pPr>
      <w:r w:rsidRPr="00392E8D">
        <w:t>LCM Coordination (produced by OSS/BSS, consumed by NFVO).</w:t>
      </w:r>
    </w:p>
    <w:p w14:paraId="206B81EF" w14:textId="77777777" w:rsidR="00DB6DBE" w:rsidRPr="00392E8D" w:rsidRDefault="005658D5">
      <w:r w:rsidRPr="00392E8D">
        <w:t>The information elements exchanged via the interfaces above are also part of the present document.</w:t>
      </w:r>
    </w:p>
    <w:p w14:paraId="57646FAF" w14:textId="77777777" w:rsidR="00114FF3" w:rsidRPr="00392E8D" w:rsidRDefault="005658D5">
      <w:pPr>
        <w:pStyle w:val="Heading2"/>
      </w:pPr>
      <w:bookmarkStart w:id="123" w:name="_Toc129687495"/>
      <w:bookmarkStart w:id="124" w:name="_Toc129698043"/>
      <w:bookmarkStart w:id="125" w:name="_Toc129853297"/>
      <w:bookmarkStart w:id="126" w:name="_Toc129854286"/>
      <w:bookmarkStart w:id="127" w:name="_Toc129933623"/>
      <w:bookmarkStart w:id="128" w:name="_Toc129939152"/>
      <w:bookmarkStart w:id="129" w:name="_Toc129958110"/>
      <w:r w:rsidRPr="00392E8D">
        <w:t>4.2</w:t>
      </w:r>
      <w:r w:rsidRPr="00392E8D">
        <w:tab/>
        <w:t>Relation to other NFV group specifications</w:t>
      </w:r>
      <w:bookmarkEnd w:id="123"/>
      <w:bookmarkEnd w:id="124"/>
      <w:bookmarkEnd w:id="125"/>
      <w:bookmarkEnd w:id="126"/>
      <w:bookmarkEnd w:id="127"/>
      <w:bookmarkEnd w:id="128"/>
      <w:bookmarkEnd w:id="129"/>
    </w:p>
    <w:p w14:paraId="431D7FD0" w14:textId="77777777" w:rsidR="00DB6DBE" w:rsidRPr="00392E8D" w:rsidRDefault="005658D5">
      <w:r w:rsidRPr="00392E8D">
        <w:t>The present document is referencing information from the following ISG NFV Group Specifications:</w:t>
      </w:r>
    </w:p>
    <w:p w14:paraId="5DBD3656" w14:textId="0EAD35F9" w:rsidR="00114FF3" w:rsidRPr="00392E8D" w:rsidRDefault="005658D5">
      <w:pPr>
        <w:pStyle w:val="B1"/>
      </w:pPr>
      <w:r w:rsidRPr="00392E8D">
        <w:t>Management and Orchestration - Report on Architectural Options ETSI GS NFV-IFA 009 [</w:t>
      </w:r>
      <w:r w:rsidRPr="00392E8D">
        <w:fldChar w:fldCharType="begin"/>
      </w:r>
      <w:r w:rsidRPr="00392E8D">
        <w:instrText xml:space="preserve">REF REF_GSNFV_IFA009 \h  \* MERGEFORMAT </w:instrText>
      </w:r>
      <w:r w:rsidRPr="00392E8D">
        <w:fldChar w:fldCharType="separate"/>
      </w:r>
      <w:r w:rsidR="003162D3" w:rsidRPr="00392E8D">
        <w:t>i.</w:t>
      </w:r>
      <w:r w:rsidR="003162D3">
        <w:t>6</w:t>
      </w:r>
      <w:r w:rsidRPr="00392E8D">
        <w:fldChar w:fldCharType="end"/>
      </w:r>
      <w:r w:rsidRPr="00392E8D">
        <w:t>]:</w:t>
      </w:r>
    </w:p>
    <w:p w14:paraId="3EDA7109" w14:textId="6D15E404" w:rsidR="00114FF3" w:rsidRPr="00392E8D" w:rsidRDefault="005658D5">
      <w:pPr>
        <w:pStyle w:val="B2"/>
      </w:pPr>
      <w:r w:rsidRPr="00392E8D">
        <w:t>ETSI GS NFV-IFA 009 [</w:t>
      </w:r>
      <w:r w:rsidRPr="00392E8D">
        <w:fldChar w:fldCharType="begin"/>
      </w:r>
      <w:r w:rsidRPr="00392E8D">
        <w:instrText xml:space="preserve">REF REF_GSNFV_IFA009 \h  \* MERGEFORMAT </w:instrText>
      </w:r>
      <w:r w:rsidRPr="00392E8D">
        <w:fldChar w:fldCharType="separate"/>
      </w:r>
      <w:r w:rsidR="003162D3" w:rsidRPr="00392E8D">
        <w:t>i.</w:t>
      </w:r>
      <w:r w:rsidR="003162D3">
        <w:t>6</w:t>
      </w:r>
      <w:r w:rsidRPr="00392E8D">
        <w:fldChar w:fldCharType="end"/>
      </w:r>
      <w:r w:rsidRPr="00392E8D">
        <w:t>] provides architectural options that can influence the way some of the Os</w:t>
      </w:r>
      <w:r w:rsidRPr="00392E8D">
        <w:noBreakHyphen/>
        <w:t>Ma-nfvo interfaces are used or might even suggest the need for extension.</w:t>
      </w:r>
    </w:p>
    <w:p w14:paraId="5D2F4068" w14:textId="3E4D6DD0" w:rsidR="00114FF3" w:rsidRPr="00392E8D" w:rsidRDefault="005658D5">
      <w:pPr>
        <w:pStyle w:val="B1"/>
      </w:pPr>
      <w:r w:rsidRPr="00392E8D">
        <w:t>Management and Orchestration - Functional requirements specification ETSI GS NFV-IFA 010 [</w:t>
      </w:r>
      <w:r w:rsidRPr="00392E8D">
        <w:fldChar w:fldCharType="begin"/>
      </w:r>
      <w:r w:rsidRPr="00392E8D">
        <w:instrText xml:space="preserve">REF REF_GSNFV_IFA010 \h  \* MERGEFORMAT </w:instrText>
      </w:r>
      <w:r w:rsidRPr="00392E8D">
        <w:fldChar w:fldCharType="separate"/>
      </w:r>
      <w:r w:rsidR="003162D3">
        <w:t>1</w:t>
      </w:r>
      <w:r w:rsidRPr="00392E8D">
        <w:fldChar w:fldCharType="end"/>
      </w:r>
      <w:r w:rsidRPr="00392E8D">
        <w:t>]:</w:t>
      </w:r>
    </w:p>
    <w:p w14:paraId="78C6C353" w14:textId="04E83ED5" w:rsidR="00114FF3" w:rsidRPr="00392E8D" w:rsidRDefault="005658D5">
      <w:pPr>
        <w:pStyle w:val="B2"/>
      </w:pPr>
      <w:r w:rsidRPr="00392E8D">
        <w:t>Interfaces associated with the Os-Ma-nfvo reference point are based on the functional requirements specified in ETSI GS NFV-IFA 010 [</w:t>
      </w:r>
      <w:r w:rsidRPr="00392E8D">
        <w:fldChar w:fldCharType="begin"/>
      </w:r>
      <w:r w:rsidRPr="00392E8D">
        <w:instrText xml:space="preserve">REF REF_GSNFV_IFA010 \h  \* MERGEFORMAT </w:instrText>
      </w:r>
      <w:r w:rsidRPr="00392E8D">
        <w:fldChar w:fldCharType="separate"/>
      </w:r>
      <w:r w:rsidR="003162D3">
        <w:t>1</w:t>
      </w:r>
      <w:r w:rsidRPr="00392E8D">
        <w:fldChar w:fldCharType="end"/>
      </w:r>
      <w:r w:rsidRPr="00392E8D">
        <w:t>] for the NFVO FB.</w:t>
      </w:r>
    </w:p>
    <w:p w14:paraId="7C40366B" w14:textId="5D590566" w:rsidR="00114FF3" w:rsidRPr="00392E8D" w:rsidRDefault="005658D5">
      <w:pPr>
        <w:pStyle w:val="B1"/>
      </w:pPr>
      <w:r w:rsidRPr="00392E8D">
        <w:t>Management and Orchestration - Or-Vnfm reference point - Interface and Information Model Specification ETSI GS NFV-IFA 007 [</w:t>
      </w:r>
      <w:r w:rsidRPr="00392E8D">
        <w:fldChar w:fldCharType="begin"/>
      </w:r>
      <w:r w:rsidRPr="00392E8D">
        <w:instrText xml:space="preserve">REF REF_GSNFV_IFA007 \h  \* MERGEFORMAT </w:instrText>
      </w:r>
      <w:r w:rsidRPr="00392E8D">
        <w:fldChar w:fldCharType="separate"/>
      </w:r>
      <w:r w:rsidR="003162D3" w:rsidRPr="00392E8D">
        <w:t>i.</w:t>
      </w:r>
      <w:r w:rsidR="003162D3">
        <w:t>5</w:t>
      </w:r>
      <w:r w:rsidRPr="00392E8D">
        <w:fldChar w:fldCharType="end"/>
      </w:r>
      <w:r w:rsidRPr="00392E8D">
        <w:t>].</w:t>
      </w:r>
    </w:p>
    <w:p w14:paraId="46749D08" w14:textId="77777777" w:rsidR="00114FF3" w:rsidRPr="00392E8D" w:rsidRDefault="005658D5">
      <w:pPr>
        <w:pStyle w:val="Heading2"/>
      </w:pPr>
      <w:bookmarkStart w:id="130" w:name="_Toc129687496"/>
      <w:bookmarkStart w:id="131" w:name="_Toc129698044"/>
      <w:bookmarkStart w:id="132" w:name="_Toc129853298"/>
      <w:bookmarkStart w:id="133" w:name="_Toc129854287"/>
      <w:bookmarkStart w:id="134" w:name="_Toc129933624"/>
      <w:bookmarkStart w:id="135" w:name="_Toc129939153"/>
      <w:bookmarkStart w:id="136" w:name="_Toc129958111"/>
      <w:r w:rsidRPr="00392E8D">
        <w:t>4.3</w:t>
      </w:r>
      <w:r w:rsidRPr="00392E8D">
        <w:tab/>
        <w:t>Conventions</w:t>
      </w:r>
      <w:bookmarkEnd w:id="130"/>
      <w:bookmarkEnd w:id="131"/>
      <w:bookmarkEnd w:id="132"/>
      <w:bookmarkEnd w:id="133"/>
      <w:bookmarkEnd w:id="134"/>
      <w:bookmarkEnd w:id="135"/>
      <w:bookmarkEnd w:id="136"/>
    </w:p>
    <w:p w14:paraId="02B926FC" w14:textId="590E8360" w:rsidR="00114FF3" w:rsidRPr="00392E8D" w:rsidRDefault="005658D5">
      <w:pPr>
        <w:overflowPunct/>
        <w:textAlignment w:val="auto"/>
        <w:rPr>
          <w:rFonts w:eastAsia="Calibri"/>
        </w:rPr>
      </w:pPr>
      <w:r w:rsidRPr="00392E8D">
        <w:rPr>
          <w:rFonts w:eastAsia="Calibri"/>
        </w:rPr>
        <w:t>The following notations, defined in ISO/IEC 9646-7 [</w:t>
      </w:r>
      <w:r w:rsidRPr="00392E8D">
        <w:rPr>
          <w:rFonts w:eastAsia="Calibri"/>
        </w:rPr>
        <w:fldChar w:fldCharType="begin"/>
      </w:r>
      <w:r w:rsidRPr="00392E8D">
        <w:rPr>
          <w:rFonts w:eastAsia="Calibri"/>
        </w:rPr>
        <w:instrText xml:space="preserve">REF REF_ISOIEC9646_7 \h  \* MERGEFORMAT </w:instrText>
      </w:r>
      <w:r w:rsidRPr="00392E8D">
        <w:rPr>
          <w:rFonts w:eastAsia="Calibri"/>
        </w:rPr>
      </w:r>
      <w:r w:rsidRPr="00392E8D">
        <w:rPr>
          <w:rFonts w:eastAsia="Calibri"/>
        </w:rPr>
        <w:fldChar w:fldCharType="separate"/>
      </w:r>
      <w:r w:rsidR="003162D3" w:rsidRPr="00392E8D">
        <w:t>i.</w:t>
      </w:r>
      <w:r w:rsidR="003162D3">
        <w:t>3</w:t>
      </w:r>
      <w:r w:rsidRPr="00392E8D">
        <w:rPr>
          <w:rFonts w:eastAsia="Calibri"/>
        </w:rPr>
        <w:fldChar w:fldCharType="end"/>
      </w:r>
      <w:r w:rsidRPr="00392E8D">
        <w:rPr>
          <w:rFonts w:eastAsia="Calibri"/>
        </w:rPr>
        <w:t>], are used for the qualifier column of interface information elements:</w:t>
      </w:r>
    </w:p>
    <w:p w14:paraId="14193451" w14:textId="77777777" w:rsidR="00114FF3" w:rsidRPr="00392E8D" w:rsidRDefault="005658D5">
      <w:pPr>
        <w:pStyle w:val="B1"/>
        <w:rPr>
          <w:rFonts w:eastAsia="Calibri"/>
        </w:rPr>
      </w:pPr>
      <w:r w:rsidRPr="00392E8D">
        <w:rPr>
          <w:rFonts w:eastAsia="Calibri"/>
        </w:rPr>
        <w:t>M mandatory - the capability is required to be supported.</w:t>
      </w:r>
    </w:p>
    <w:p w14:paraId="25F8C5B2" w14:textId="77777777" w:rsidR="00114FF3" w:rsidRPr="00392E8D" w:rsidRDefault="005658D5">
      <w:pPr>
        <w:pStyle w:val="B1"/>
        <w:rPr>
          <w:rFonts w:eastAsia="Calibri"/>
        </w:rPr>
      </w:pPr>
      <w:r w:rsidRPr="00392E8D">
        <w:rPr>
          <w:rFonts w:eastAsia="Calibri"/>
        </w:rPr>
        <w:t>O optional - the capability may be supported or not.</w:t>
      </w:r>
    </w:p>
    <w:p w14:paraId="53C505F8" w14:textId="77777777" w:rsidR="00114FF3" w:rsidRPr="00392E8D" w:rsidRDefault="005658D5">
      <w:pPr>
        <w:pStyle w:val="B1"/>
        <w:rPr>
          <w:rFonts w:eastAsia="Calibri"/>
        </w:rPr>
      </w:pPr>
      <w:r w:rsidRPr="00392E8D">
        <w:rPr>
          <w:rFonts w:eastAsia="Calibri"/>
        </w:rPr>
        <w:t>CM conditional mandatory - the capability is required to be supported and is conditional on the support of some condition. This condition shall be specified in the Description column.</w:t>
      </w:r>
    </w:p>
    <w:p w14:paraId="4882DFCC" w14:textId="77777777" w:rsidR="00114FF3" w:rsidRPr="00392E8D" w:rsidRDefault="005658D5">
      <w:pPr>
        <w:pStyle w:val="B1"/>
        <w:rPr>
          <w:rFonts w:eastAsia="Calibri"/>
        </w:rPr>
      </w:pPr>
      <w:r w:rsidRPr="00392E8D">
        <w:rPr>
          <w:rFonts w:eastAsia="Calibri"/>
        </w:rPr>
        <w:t>CO conditional optional - the capability may be supported or not and is conditional on the support of some condition. This condition shall be specified in the Description column.</w:t>
      </w:r>
    </w:p>
    <w:p w14:paraId="5FD073BE" w14:textId="77777777" w:rsidR="00114FF3" w:rsidRPr="00392E8D" w:rsidRDefault="005658D5">
      <w:r w:rsidRPr="00392E8D">
        <w:t>The following notation is used for parameters that represent identifiers, and for attributes that represent identifiers in information elements and notifications:</w:t>
      </w:r>
    </w:p>
    <w:p w14:paraId="5AF529AC" w14:textId="77777777" w:rsidR="00114FF3" w:rsidRPr="00392E8D" w:rsidRDefault="005658D5">
      <w:pPr>
        <w:pStyle w:val="B1"/>
      </w:pPr>
      <w:r w:rsidRPr="00392E8D">
        <w:t>If parameters are referring to an identifier of an actual object, their type is "Identifier".</w:t>
      </w:r>
    </w:p>
    <w:p w14:paraId="0A4C89AC" w14:textId="77777777" w:rsidR="00114FF3" w:rsidRPr="00392E8D" w:rsidRDefault="005658D5">
      <w:pPr>
        <w:pStyle w:val="B1"/>
      </w:pPr>
      <w:r w:rsidRPr="00392E8D">
        <w:t>If an object (information element or notification) contains an attribute that identifies the object, the type of that attribute is "Identifier" and the description states that the attribute is the identifier of that particular notification or information element.</w:t>
      </w:r>
    </w:p>
    <w:p w14:paraId="354A4B53" w14:textId="77777777" w:rsidR="00114FF3" w:rsidRPr="00392E8D" w:rsidRDefault="005658D5">
      <w:pPr>
        <w:pStyle w:val="EX"/>
      </w:pPr>
      <w:r w:rsidRPr="00392E8D">
        <w:t>EXAMPLE 1:</w:t>
      </w:r>
      <w:r w:rsidRPr="00392E8D">
        <w:tab/>
        <w:t>Identifier "resourceId" of the "NetworkSubnet information element" has type "Identifier" and description "Identifier of this NetworkSubnet information element".</w:t>
      </w:r>
    </w:p>
    <w:p w14:paraId="7E387FB2" w14:textId="77777777" w:rsidR="00DB6DBE" w:rsidRPr="00392E8D" w:rsidRDefault="005658D5">
      <w:pPr>
        <w:pStyle w:val="B1"/>
      </w:pPr>
      <w:r w:rsidRPr="00392E8D">
        <w:t>If an object (information element or notification) contains an attribute that references another object or objects defined in an ETSI NFV GS, the type of the attribute is "Identifier", followed by the list of objects it references.</w:t>
      </w:r>
    </w:p>
    <w:p w14:paraId="5887D9FB" w14:textId="77777777" w:rsidR="00DB6DBE" w:rsidRPr="00392E8D" w:rsidRDefault="005658D5">
      <w:pPr>
        <w:pStyle w:val="EX"/>
        <w:keepNext/>
      </w:pPr>
      <w:r w:rsidRPr="00392E8D">
        <w:lastRenderedPageBreak/>
        <w:t>EXAMPLE 2:</w:t>
      </w:r>
      <w:r w:rsidRPr="00392E8D">
        <w:tab/>
        <w:t>"Identifier (Reference to Vnfc)" or "Identifier (Reference to Vnfc, Virtual Link (VL) or VirtualStorage)".</w:t>
      </w:r>
    </w:p>
    <w:p w14:paraId="6EC25802" w14:textId="77777777" w:rsidR="00114FF3" w:rsidRPr="00392E8D" w:rsidRDefault="005658D5">
      <w:pPr>
        <w:pStyle w:val="B1"/>
      </w:pPr>
      <w:r w:rsidRPr="00392E8D">
        <w:t xml:space="preserve">If the type of a parameter or attribute has been marked as "Not specified" in the "Content" column, this means that its specification is </w:t>
      </w:r>
      <w:r w:rsidR="00C92E7E" w:rsidRPr="00392E8D">
        <w:t>part of</w:t>
      </w:r>
      <w:r w:rsidRPr="00392E8D">
        <w:t xml:space="preserve"> the protocol design/data model design.</w:t>
      </w:r>
    </w:p>
    <w:p w14:paraId="30B73F29" w14:textId="77777777" w:rsidR="00DB6DBE" w:rsidRPr="00392E8D" w:rsidRDefault="005658D5">
      <w:pPr>
        <w:pStyle w:val="Heading1"/>
      </w:pPr>
      <w:bookmarkStart w:id="137" w:name="_Toc129687497"/>
      <w:bookmarkStart w:id="138" w:name="_Toc129698045"/>
      <w:bookmarkStart w:id="139" w:name="_Toc129853299"/>
      <w:bookmarkStart w:id="140" w:name="_Toc129854288"/>
      <w:bookmarkStart w:id="141" w:name="_Toc129933625"/>
      <w:bookmarkStart w:id="142" w:name="_Toc129939154"/>
      <w:bookmarkStart w:id="143" w:name="_Toc129958112"/>
      <w:r w:rsidRPr="00392E8D">
        <w:t>5</w:t>
      </w:r>
      <w:r w:rsidRPr="00392E8D">
        <w:tab/>
        <w:t>Reference point and interface requirements</w:t>
      </w:r>
      <w:bookmarkEnd w:id="137"/>
      <w:bookmarkEnd w:id="138"/>
      <w:bookmarkEnd w:id="139"/>
      <w:bookmarkEnd w:id="140"/>
      <w:bookmarkEnd w:id="141"/>
      <w:bookmarkEnd w:id="142"/>
      <w:bookmarkEnd w:id="143"/>
    </w:p>
    <w:p w14:paraId="00FEDA3F" w14:textId="77777777" w:rsidR="00114FF3" w:rsidRPr="00392E8D" w:rsidRDefault="005658D5">
      <w:pPr>
        <w:pStyle w:val="Heading2"/>
      </w:pPr>
      <w:bookmarkStart w:id="144" w:name="_Toc129687498"/>
      <w:bookmarkStart w:id="145" w:name="_Toc129698046"/>
      <w:bookmarkStart w:id="146" w:name="_Toc129853300"/>
      <w:bookmarkStart w:id="147" w:name="_Toc129854289"/>
      <w:bookmarkStart w:id="148" w:name="_Toc129933626"/>
      <w:bookmarkStart w:id="149" w:name="_Toc129939155"/>
      <w:bookmarkStart w:id="150" w:name="_Toc129958113"/>
      <w:r w:rsidRPr="00392E8D">
        <w:t>5.1</w:t>
      </w:r>
      <w:r w:rsidRPr="00392E8D">
        <w:tab/>
        <w:t>Introduction</w:t>
      </w:r>
      <w:bookmarkEnd w:id="144"/>
      <w:bookmarkEnd w:id="145"/>
      <w:bookmarkEnd w:id="146"/>
      <w:bookmarkEnd w:id="147"/>
      <w:bookmarkEnd w:id="148"/>
      <w:bookmarkEnd w:id="149"/>
      <w:bookmarkEnd w:id="150"/>
    </w:p>
    <w:p w14:paraId="4C0747E7" w14:textId="77777777" w:rsidR="00114FF3" w:rsidRPr="00392E8D" w:rsidRDefault="005658D5">
      <w:r w:rsidRPr="00392E8D">
        <w:t>This clause defines requirements applicable to interfaces in the specific context of the Os-Ma-nfvo reference point.</w:t>
      </w:r>
    </w:p>
    <w:p w14:paraId="4E5E386B" w14:textId="77777777" w:rsidR="00114FF3" w:rsidRPr="00392E8D" w:rsidRDefault="005658D5">
      <w:pPr>
        <w:pStyle w:val="Heading2"/>
      </w:pPr>
      <w:bookmarkStart w:id="151" w:name="_Toc129687499"/>
      <w:bookmarkStart w:id="152" w:name="_Toc129698047"/>
      <w:bookmarkStart w:id="153" w:name="_Toc129853301"/>
      <w:bookmarkStart w:id="154" w:name="_Toc129854290"/>
      <w:bookmarkStart w:id="155" w:name="_Toc129933627"/>
      <w:bookmarkStart w:id="156" w:name="_Toc129939156"/>
      <w:bookmarkStart w:id="157" w:name="_Toc129958114"/>
      <w:r w:rsidRPr="00392E8D">
        <w:t>5.2</w:t>
      </w:r>
      <w:r w:rsidRPr="00392E8D">
        <w:tab/>
        <w:t>Os-Ma-nfvo reference point requirements</w:t>
      </w:r>
      <w:bookmarkEnd w:id="151"/>
      <w:bookmarkEnd w:id="152"/>
      <w:bookmarkEnd w:id="153"/>
      <w:bookmarkEnd w:id="154"/>
      <w:bookmarkEnd w:id="155"/>
      <w:bookmarkEnd w:id="156"/>
      <w:bookmarkEnd w:id="157"/>
    </w:p>
    <w:p w14:paraId="0FA73B76" w14:textId="77777777" w:rsidR="00114FF3" w:rsidRPr="00392E8D" w:rsidRDefault="005658D5">
      <w:pPr>
        <w:rPr>
          <w:rFonts w:eastAsia="MS Mincho"/>
          <w:lang w:eastAsia="ko-KR"/>
        </w:rPr>
      </w:pPr>
      <w:r w:rsidRPr="00392E8D">
        <w:rPr>
          <w:rFonts w:eastAsia="MS Mincho"/>
        </w:rPr>
        <w:t xml:space="preserve">Table </w:t>
      </w:r>
      <w:r w:rsidRPr="00C662E8">
        <w:rPr>
          <w:rFonts w:eastAsia="MS Mincho"/>
        </w:rPr>
        <w:t>5.2-1</w:t>
      </w:r>
      <w:r>
        <w:rPr>
          <w:rFonts w:eastAsia="MS Mincho"/>
        </w:rPr>
        <w:t xml:space="preserve"> specifies requirements applicable to the Os-Ma-nfvo reference point.</w:t>
      </w:r>
    </w:p>
    <w:p w14:paraId="1DA0E880" w14:textId="77777777" w:rsidR="00114FF3" w:rsidRPr="00392E8D" w:rsidRDefault="005658D5">
      <w:pPr>
        <w:pStyle w:val="TH"/>
      </w:pPr>
      <w:r w:rsidRPr="00392E8D">
        <w:t>Table 5.2-1: Os-Ma-nfvo reference point requirement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4"/>
        <w:gridCol w:w="7512"/>
      </w:tblGrid>
      <w:tr w:rsidR="00114FF3" w:rsidRPr="00392E8D" w14:paraId="3482E0FA" w14:textId="77777777" w:rsidTr="003D6532">
        <w:trPr>
          <w:jc w:val="center"/>
        </w:trPr>
        <w:tc>
          <w:tcPr>
            <w:tcW w:w="1844" w:type="dxa"/>
            <w:shd w:val="clear" w:color="auto" w:fill="BFBFBF"/>
          </w:tcPr>
          <w:p w14:paraId="410426AE" w14:textId="77777777" w:rsidR="00114FF3" w:rsidRPr="00392E8D" w:rsidRDefault="005658D5">
            <w:pPr>
              <w:pStyle w:val="TAH"/>
            </w:pPr>
            <w:r w:rsidRPr="00392E8D">
              <w:t>Numbering</w:t>
            </w:r>
          </w:p>
        </w:tc>
        <w:tc>
          <w:tcPr>
            <w:tcW w:w="7512" w:type="dxa"/>
            <w:shd w:val="clear" w:color="auto" w:fill="BFBFBF"/>
          </w:tcPr>
          <w:p w14:paraId="574CB32E" w14:textId="77777777" w:rsidR="00114FF3" w:rsidRPr="00392E8D" w:rsidRDefault="005658D5">
            <w:pPr>
              <w:pStyle w:val="TAH"/>
            </w:pPr>
            <w:r w:rsidRPr="00392E8D">
              <w:t>Functional requirement description</w:t>
            </w:r>
          </w:p>
        </w:tc>
      </w:tr>
      <w:tr w:rsidR="00114FF3" w:rsidRPr="00392E8D" w14:paraId="2D62E991" w14:textId="77777777" w:rsidTr="003D6532">
        <w:trPr>
          <w:jc w:val="center"/>
        </w:trPr>
        <w:tc>
          <w:tcPr>
            <w:tcW w:w="1844" w:type="dxa"/>
            <w:shd w:val="clear" w:color="auto" w:fill="auto"/>
          </w:tcPr>
          <w:p w14:paraId="1BFD9490" w14:textId="77777777" w:rsidR="00114FF3" w:rsidRPr="00392E8D" w:rsidRDefault="005658D5">
            <w:pPr>
              <w:pStyle w:val="TAL"/>
            </w:pPr>
            <w:r w:rsidRPr="00392E8D">
              <w:t>Os-Ma-nfvo.001</w:t>
            </w:r>
          </w:p>
        </w:tc>
        <w:tc>
          <w:tcPr>
            <w:tcW w:w="7512" w:type="dxa"/>
            <w:shd w:val="clear" w:color="auto" w:fill="auto"/>
          </w:tcPr>
          <w:p w14:paraId="6A392590" w14:textId="77777777" w:rsidR="00114FF3" w:rsidRPr="00392E8D" w:rsidRDefault="005658D5">
            <w:pPr>
              <w:pStyle w:val="TAL"/>
            </w:pPr>
            <w:r w:rsidRPr="00392E8D">
              <w:t>The Os-Ma-nfvo reference point shall support the NSD Management interface produced by the NFVO.</w:t>
            </w:r>
          </w:p>
        </w:tc>
      </w:tr>
      <w:tr w:rsidR="00114FF3" w:rsidRPr="00392E8D" w14:paraId="03069B8D" w14:textId="77777777" w:rsidTr="003D6532">
        <w:trPr>
          <w:jc w:val="center"/>
        </w:trPr>
        <w:tc>
          <w:tcPr>
            <w:tcW w:w="1844" w:type="dxa"/>
            <w:shd w:val="clear" w:color="auto" w:fill="auto"/>
          </w:tcPr>
          <w:p w14:paraId="46A73ADD" w14:textId="77777777" w:rsidR="00114FF3" w:rsidRPr="00392E8D" w:rsidRDefault="005658D5">
            <w:pPr>
              <w:pStyle w:val="TAL"/>
            </w:pPr>
            <w:r w:rsidRPr="00392E8D">
              <w:t>Os-Ma-nfvo.002</w:t>
            </w:r>
          </w:p>
        </w:tc>
        <w:tc>
          <w:tcPr>
            <w:tcW w:w="7512" w:type="dxa"/>
            <w:shd w:val="clear" w:color="auto" w:fill="auto"/>
          </w:tcPr>
          <w:p w14:paraId="188A0C4D" w14:textId="77777777" w:rsidR="00114FF3" w:rsidRPr="00392E8D" w:rsidRDefault="005658D5">
            <w:pPr>
              <w:pStyle w:val="TAL"/>
            </w:pPr>
            <w:r w:rsidRPr="00392E8D">
              <w:t>The Os-Ma-nfvo reference point shall support the NS Lifecycle Management interface produced by the NFVO.</w:t>
            </w:r>
          </w:p>
        </w:tc>
      </w:tr>
      <w:tr w:rsidR="00114FF3" w:rsidRPr="00392E8D" w14:paraId="4751EF87" w14:textId="77777777" w:rsidTr="003D6532">
        <w:trPr>
          <w:jc w:val="center"/>
        </w:trPr>
        <w:tc>
          <w:tcPr>
            <w:tcW w:w="1844" w:type="dxa"/>
            <w:shd w:val="clear" w:color="auto" w:fill="auto"/>
          </w:tcPr>
          <w:p w14:paraId="2F8A1ED4" w14:textId="77777777" w:rsidR="00114FF3" w:rsidRPr="00392E8D" w:rsidRDefault="005658D5">
            <w:pPr>
              <w:pStyle w:val="TAL"/>
            </w:pPr>
            <w:r w:rsidRPr="00392E8D">
              <w:t>Os-Ma-nfvo.003</w:t>
            </w:r>
          </w:p>
        </w:tc>
        <w:tc>
          <w:tcPr>
            <w:tcW w:w="7512" w:type="dxa"/>
            <w:shd w:val="clear" w:color="auto" w:fill="auto"/>
          </w:tcPr>
          <w:p w14:paraId="60CD841B" w14:textId="77777777" w:rsidR="00114FF3" w:rsidRPr="00392E8D" w:rsidRDefault="005658D5">
            <w:pPr>
              <w:pStyle w:val="TAL"/>
            </w:pPr>
            <w:r w:rsidRPr="00392E8D">
              <w:t>Void.</w:t>
            </w:r>
          </w:p>
        </w:tc>
      </w:tr>
      <w:tr w:rsidR="00114FF3" w:rsidRPr="00392E8D" w14:paraId="1BADA70D" w14:textId="77777777" w:rsidTr="003D6532">
        <w:trPr>
          <w:jc w:val="center"/>
        </w:trPr>
        <w:tc>
          <w:tcPr>
            <w:tcW w:w="1844" w:type="dxa"/>
            <w:shd w:val="clear" w:color="auto" w:fill="auto"/>
          </w:tcPr>
          <w:p w14:paraId="2D5EE137" w14:textId="77777777" w:rsidR="00114FF3" w:rsidRPr="00392E8D" w:rsidRDefault="005658D5">
            <w:pPr>
              <w:pStyle w:val="TAL"/>
            </w:pPr>
            <w:r w:rsidRPr="00392E8D">
              <w:t>Os-Ma-nfvo.004</w:t>
            </w:r>
          </w:p>
        </w:tc>
        <w:tc>
          <w:tcPr>
            <w:tcW w:w="7512" w:type="dxa"/>
            <w:shd w:val="clear" w:color="auto" w:fill="auto"/>
          </w:tcPr>
          <w:p w14:paraId="2BF2C649" w14:textId="77777777" w:rsidR="00114FF3" w:rsidRPr="00392E8D" w:rsidRDefault="005658D5">
            <w:pPr>
              <w:pStyle w:val="TAL"/>
            </w:pPr>
            <w:r w:rsidRPr="00392E8D">
              <w:t>The Os-Ma-nfvo reference point shall support the NS Performance Management interface produced by the NFVO.</w:t>
            </w:r>
          </w:p>
        </w:tc>
      </w:tr>
      <w:tr w:rsidR="00114FF3" w:rsidRPr="00392E8D" w14:paraId="629156B5" w14:textId="77777777" w:rsidTr="003D6532">
        <w:trPr>
          <w:jc w:val="center"/>
        </w:trPr>
        <w:tc>
          <w:tcPr>
            <w:tcW w:w="1844" w:type="dxa"/>
            <w:shd w:val="clear" w:color="auto" w:fill="auto"/>
          </w:tcPr>
          <w:p w14:paraId="6FEE70F7" w14:textId="77777777" w:rsidR="00114FF3" w:rsidRPr="00392E8D" w:rsidRDefault="005658D5">
            <w:pPr>
              <w:pStyle w:val="TAL"/>
            </w:pPr>
            <w:r w:rsidRPr="00392E8D">
              <w:t>Os-Ma-nfvo.005</w:t>
            </w:r>
          </w:p>
        </w:tc>
        <w:tc>
          <w:tcPr>
            <w:tcW w:w="7512" w:type="dxa"/>
            <w:shd w:val="clear" w:color="auto" w:fill="auto"/>
          </w:tcPr>
          <w:p w14:paraId="2970AC5E" w14:textId="77777777" w:rsidR="00114FF3" w:rsidRPr="00392E8D" w:rsidRDefault="005658D5">
            <w:pPr>
              <w:pStyle w:val="TAL"/>
            </w:pPr>
            <w:r w:rsidRPr="00392E8D">
              <w:t>The Os-Ma-nfvo reference point shall support the NS Fault Management interface produced by the NFVO.</w:t>
            </w:r>
          </w:p>
        </w:tc>
      </w:tr>
      <w:tr w:rsidR="00114FF3" w:rsidRPr="00392E8D" w14:paraId="14400609" w14:textId="77777777" w:rsidTr="003D6532">
        <w:trPr>
          <w:jc w:val="center"/>
        </w:trPr>
        <w:tc>
          <w:tcPr>
            <w:tcW w:w="1844" w:type="dxa"/>
            <w:shd w:val="clear" w:color="auto" w:fill="auto"/>
          </w:tcPr>
          <w:p w14:paraId="7CB83F4F" w14:textId="77777777" w:rsidR="00114FF3" w:rsidRPr="00392E8D" w:rsidRDefault="005658D5">
            <w:pPr>
              <w:pStyle w:val="TAL"/>
            </w:pPr>
            <w:r w:rsidRPr="00392E8D">
              <w:t>Os-Ma-nfvo.006</w:t>
            </w:r>
          </w:p>
        </w:tc>
        <w:tc>
          <w:tcPr>
            <w:tcW w:w="7512" w:type="dxa"/>
            <w:shd w:val="clear" w:color="auto" w:fill="auto"/>
          </w:tcPr>
          <w:p w14:paraId="4361A692" w14:textId="77777777" w:rsidR="00114FF3" w:rsidRPr="00392E8D" w:rsidRDefault="005658D5">
            <w:pPr>
              <w:pStyle w:val="TAL"/>
            </w:pPr>
            <w:r w:rsidRPr="00392E8D">
              <w:t>The Os-Ma-nfvo reference point shall support the VNF Package Management interface produced by the NFVO.</w:t>
            </w:r>
          </w:p>
        </w:tc>
      </w:tr>
      <w:tr w:rsidR="00114FF3" w:rsidRPr="00392E8D" w14:paraId="227C485E" w14:textId="77777777" w:rsidTr="003D6532">
        <w:trPr>
          <w:jc w:val="center"/>
        </w:trPr>
        <w:tc>
          <w:tcPr>
            <w:tcW w:w="1844" w:type="dxa"/>
            <w:shd w:val="clear" w:color="auto" w:fill="auto"/>
          </w:tcPr>
          <w:p w14:paraId="77343652" w14:textId="77777777" w:rsidR="00114FF3" w:rsidRPr="00392E8D" w:rsidRDefault="005658D5">
            <w:pPr>
              <w:pStyle w:val="TAL"/>
            </w:pPr>
            <w:r w:rsidRPr="00392E8D">
              <w:t>Os-Ma-nfvo.007</w:t>
            </w:r>
          </w:p>
        </w:tc>
        <w:tc>
          <w:tcPr>
            <w:tcW w:w="7512" w:type="dxa"/>
            <w:shd w:val="clear" w:color="auto" w:fill="auto"/>
          </w:tcPr>
          <w:p w14:paraId="2914EAB1" w14:textId="77777777" w:rsidR="00114FF3" w:rsidRPr="00392E8D" w:rsidRDefault="005658D5" w:rsidP="007B4697">
            <w:pPr>
              <w:pStyle w:val="TAL"/>
            </w:pPr>
            <w:r w:rsidRPr="00392E8D">
              <w:t>Any interaction on the Os-Ma-</w:t>
            </w:r>
            <w:r w:rsidR="007B4697" w:rsidRPr="00392E8D">
              <w:t>n</w:t>
            </w:r>
            <w:r w:rsidRPr="00392E8D">
              <w:t>fvo reference point concerning a VNF shall be associated with at least one NS instance.</w:t>
            </w:r>
          </w:p>
        </w:tc>
      </w:tr>
      <w:tr w:rsidR="00114FF3" w:rsidRPr="00392E8D" w14:paraId="5467808D" w14:textId="77777777" w:rsidTr="003D6532">
        <w:trPr>
          <w:jc w:val="center"/>
        </w:trPr>
        <w:tc>
          <w:tcPr>
            <w:tcW w:w="1844" w:type="dxa"/>
            <w:shd w:val="clear" w:color="auto" w:fill="auto"/>
          </w:tcPr>
          <w:p w14:paraId="14F0FD3E" w14:textId="77777777" w:rsidR="00114FF3" w:rsidRPr="00392E8D" w:rsidRDefault="005658D5">
            <w:pPr>
              <w:pStyle w:val="TAL"/>
            </w:pPr>
            <w:r w:rsidRPr="00392E8D">
              <w:t>Os-Ma-nfvo.008</w:t>
            </w:r>
          </w:p>
        </w:tc>
        <w:tc>
          <w:tcPr>
            <w:tcW w:w="7512" w:type="dxa"/>
            <w:shd w:val="clear" w:color="auto" w:fill="auto"/>
          </w:tcPr>
          <w:p w14:paraId="7C2FE4BF" w14:textId="77777777" w:rsidR="00114FF3" w:rsidRPr="00392E8D" w:rsidRDefault="005658D5">
            <w:pPr>
              <w:pStyle w:val="TAL"/>
            </w:pPr>
            <w:r w:rsidRPr="00392E8D">
              <w:t>The Os-Ma-nfvo reference point shall support the NFVI Capacity Information interface produced by the NFVO.</w:t>
            </w:r>
          </w:p>
        </w:tc>
      </w:tr>
      <w:tr w:rsidR="00114FF3" w:rsidRPr="00392E8D" w14:paraId="6287A8A0" w14:textId="77777777" w:rsidTr="003D6532">
        <w:trPr>
          <w:jc w:val="center"/>
        </w:trPr>
        <w:tc>
          <w:tcPr>
            <w:tcW w:w="1844" w:type="dxa"/>
            <w:shd w:val="clear" w:color="auto" w:fill="auto"/>
          </w:tcPr>
          <w:p w14:paraId="21BB8328" w14:textId="77777777" w:rsidR="00114FF3" w:rsidRPr="00392E8D" w:rsidRDefault="005658D5">
            <w:pPr>
              <w:pStyle w:val="TAL"/>
            </w:pPr>
            <w:r w:rsidRPr="00392E8D">
              <w:t>Os-Ma-nfvo.00</w:t>
            </w:r>
            <w:r w:rsidRPr="00392E8D">
              <w:rPr>
                <w:rFonts w:eastAsia="SimSun"/>
                <w:lang w:eastAsia="zh-CN"/>
              </w:rPr>
              <w:t>9</w:t>
            </w:r>
          </w:p>
        </w:tc>
        <w:tc>
          <w:tcPr>
            <w:tcW w:w="7512" w:type="dxa"/>
            <w:shd w:val="clear" w:color="auto" w:fill="auto"/>
          </w:tcPr>
          <w:p w14:paraId="31A35885" w14:textId="77777777" w:rsidR="00114FF3" w:rsidRPr="00392E8D" w:rsidRDefault="005658D5">
            <w:pPr>
              <w:pStyle w:val="TAL"/>
            </w:pPr>
            <w:r w:rsidRPr="00392E8D">
              <w:t xml:space="preserve">The Os-Ma-nfvo reference point shall support the </w:t>
            </w:r>
            <w:r w:rsidRPr="00392E8D">
              <w:rPr>
                <w:rFonts w:eastAsia="SimSun" w:hint="eastAsia"/>
                <w:lang w:eastAsia="zh-CN"/>
              </w:rPr>
              <w:t>Policy</w:t>
            </w:r>
            <w:r w:rsidRPr="00392E8D">
              <w:t xml:space="preserve"> Management interface produced by the NFVO.</w:t>
            </w:r>
          </w:p>
        </w:tc>
      </w:tr>
      <w:tr w:rsidR="00114FF3" w:rsidRPr="00392E8D" w14:paraId="0650DCB7" w14:textId="77777777" w:rsidTr="003D6532">
        <w:trPr>
          <w:jc w:val="center"/>
        </w:trPr>
        <w:tc>
          <w:tcPr>
            <w:tcW w:w="1844" w:type="dxa"/>
            <w:shd w:val="clear" w:color="auto" w:fill="auto"/>
          </w:tcPr>
          <w:p w14:paraId="095CF8D1" w14:textId="77777777" w:rsidR="00114FF3" w:rsidRPr="00392E8D" w:rsidRDefault="005658D5">
            <w:pPr>
              <w:pStyle w:val="TAL"/>
            </w:pPr>
            <w:r w:rsidRPr="00392E8D">
              <w:t>Os-Ma-nfvo.010</w:t>
            </w:r>
          </w:p>
        </w:tc>
        <w:tc>
          <w:tcPr>
            <w:tcW w:w="7512" w:type="dxa"/>
            <w:shd w:val="clear" w:color="auto" w:fill="auto"/>
          </w:tcPr>
          <w:p w14:paraId="4EC2129C" w14:textId="77777777" w:rsidR="00114FF3" w:rsidRPr="00392E8D" w:rsidRDefault="005658D5">
            <w:pPr>
              <w:pStyle w:val="TAL"/>
            </w:pPr>
            <w:r w:rsidRPr="00392E8D">
              <w:t>The Os-Ma-nfvo reference point shall support the VNF Snapshot Package Management interface produced by the NFVO.</w:t>
            </w:r>
          </w:p>
        </w:tc>
      </w:tr>
      <w:tr w:rsidR="00114FF3" w:rsidRPr="00392E8D" w14:paraId="54899BA7" w14:textId="77777777" w:rsidTr="003D6532">
        <w:trPr>
          <w:jc w:val="center"/>
        </w:trPr>
        <w:tc>
          <w:tcPr>
            <w:tcW w:w="1844" w:type="dxa"/>
            <w:shd w:val="clear" w:color="auto" w:fill="auto"/>
          </w:tcPr>
          <w:p w14:paraId="67301D7D" w14:textId="77777777" w:rsidR="00114FF3" w:rsidRPr="00392E8D" w:rsidRDefault="005658D5">
            <w:pPr>
              <w:pStyle w:val="TAL"/>
            </w:pPr>
            <w:r w:rsidRPr="00392E8D">
              <w:t>Os-Ma-nfvo.011</w:t>
            </w:r>
          </w:p>
        </w:tc>
        <w:tc>
          <w:tcPr>
            <w:tcW w:w="7512" w:type="dxa"/>
            <w:shd w:val="clear" w:color="auto" w:fill="auto"/>
          </w:tcPr>
          <w:p w14:paraId="3BE8296A" w14:textId="77777777" w:rsidR="00114FF3" w:rsidRPr="00392E8D" w:rsidRDefault="005658D5">
            <w:pPr>
              <w:pStyle w:val="TAL"/>
            </w:pPr>
            <w:r w:rsidRPr="00392E8D">
              <w:t>The Os-Ma-nfvo reference point may support the LCM Coordination interface produced by OSS/BSS (see note).</w:t>
            </w:r>
          </w:p>
        </w:tc>
      </w:tr>
      <w:tr w:rsidR="00114FF3" w:rsidRPr="00392E8D" w14:paraId="33828110" w14:textId="77777777">
        <w:trPr>
          <w:jc w:val="center"/>
        </w:trPr>
        <w:tc>
          <w:tcPr>
            <w:tcW w:w="9356" w:type="dxa"/>
            <w:gridSpan w:val="2"/>
            <w:shd w:val="clear" w:color="auto" w:fill="auto"/>
          </w:tcPr>
          <w:p w14:paraId="3E252ED5" w14:textId="77777777" w:rsidR="00114FF3" w:rsidRPr="00392E8D" w:rsidRDefault="005658D5">
            <w:pPr>
              <w:pStyle w:val="TAN"/>
            </w:pPr>
            <w:r w:rsidRPr="00392E8D">
              <w:t>NOTE:</w:t>
            </w:r>
            <w:r w:rsidRPr="00392E8D">
              <w:tab/>
              <w:t>The dependency on the LCM Coordination interface is declared in the NSD.</w:t>
            </w:r>
          </w:p>
        </w:tc>
      </w:tr>
    </w:tbl>
    <w:p w14:paraId="309E1AEE" w14:textId="77777777" w:rsidR="00114FF3" w:rsidRPr="00392E8D" w:rsidRDefault="00114FF3"/>
    <w:p w14:paraId="3C7BE751" w14:textId="77777777" w:rsidR="00114FF3" w:rsidRPr="00392E8D" w:rsidRDefault="005658D5">
      <w:pPr>
        <w:pStyle w:val="Heading2"/>
      </w:pPr>
      <w:bookmarkStart w:id="158" w:name="_Toc129687500"/>
      <w:bookmarkStart w:id="159" w:name="_Toc129698048"/>
      <w:bookmarkStart w:id="160" w:name="_Toc129853302"/>
      <w:bookmarkStart w:id="161" w:name="_Toc129854291"/>
      <w:bookmarkStart w:id="162" w:name="_Toc129933628"/>
      <w:bookmarkStart w:id="163" w:name="_Toc129939157"/>
      <w:bookmarkStart w:id="164" w:name="_Toc129958115"/>
      <w:r w:rsidRPr="00392E8D">
        <w:t>5.3</w:t>
      </w:r>
      <w:r w:rsidRPr="00392E8D">
        <w:tab/>
        <w:t>Interface requirements</w:t>
      </w:r>
      <w:bookmarkEnd w:id="158"/>
      <w:bookmarkEnd w:id="159"/>
      <w:bookmarkEnd w:id="160"/>
      <w:bookmarkEnd w:id="161"/>
      <w:bookmarkEnd w:id="162"/>
      <w:bookmarkEnd w:id="163"/>
      <w:bookmarkEnd w:id="164"/>
    </w:p>
    <w:p w14:paraId="7865D382" w14:textId="77777777" w:rsidR="00114FF3" w:rsidRPr="00392E8D" w:rsidRDefault="005658D5">
      <w:pPr>
        <w:pStyle w:val="Heading3"/>
      </w:pPr>
      <w:bookmarkStart w:id="165" w:name="_Toc129687501"/>
      <w:bookmarkStart w:id="166" w:name="_Toc129698049"/>
      <w:bookmarkStart w:id="167" w:name="_Toc129853303"/>
      <w:bookmarkStart w:id="168" w:name="_Toc129854292"/>
      <w:bookmarkStart w:id="169" w:name="_Toc129933629"/>
      <w:bookmarkStart w:id="170" w:name="_Toc129939158"/>
      <w:bookmarkStart w:id="171" w:name="_Toc129958116"/>
      <w:r w:rsidRPr="00392E8D">
        <w:t>5.3.1</w:t>
      </w:r>
      <w:r w:rsidRPr="00392E8D">
        <w:tab/>
        <w:t>NSD Management interface requirements</w:t>
      </w:r>
      <w:bookmarkEnd w:id="165"/>
      <w:bookmarkEnd w:id="166"/>
      <w:bookmarkEnd w:id="167"/>
      <w:bookmarkEnd w:id="168"/>
      <w:bookmarkEnd w:id="169"/>
      <w:bookmarkEnd w:id="170"/>
      <w:bookmarkEnd w:id="171"/>
    </w:p>
    <w:p w14:paraId="75700E32" w14:textId="77777777" w:rsidR="00114FF3" w:rsidRPr="00392E8D" w:rsidRDefault="005658D5">
      <w:r w:rsidRPr="00392E8D">
        <w:rPr>
          <w:rFonts w:eastAsia="MS Mincho"/>
        </w:rPr>
        <w:t xml:space="preserve">Table </w:t>
      </w:r>
      <w:r w:rsidRPr="00C662E8">
        <w:rPr>
          <w:rFonts w:eastAsia="MS Mincho"/>
        </w:rPr>
        <w:t>5.3.1-1</w:t>
      </w:r>
      <w:r>
        <w:rPr>
          <w:rFonts w:eastAsia="MS Mincho"/>
        </w:rPr>
        <w:t xml:space="preserve"> specifies requirements applicable to the </w:t>
      </w:r>
      <w:r w:rsidRPr="00392E8D">
        <w:t>NSD management interface produced by the NFVO on the Os</w:t>
      </w:r>
      <w:r w:rsidRPr="00392E8D">
        <w:noBreakHyphen/>
        <w:t>Ma-nfvo reference point.</w:t>
      </w:r>
    </w:p>
    <w:p w14:paraId="66DD8AA0" w14:textId="77777777" w:rsidR="00114FF3" w:rsidRPr="00392E8D" w:rsidRDefault="005658D5">
      <w:pPr>
        <w:pStyle w:val="TH"/>
        <w:keepNext w:val="0"/>
        <w:keepLines w:val="0"/>
      </w:pPr>
      <w:r w:rsidRPr="00392E8D">
        <w:t>Table 5.3.1-1: NSD management interface requirements</w:t>
      </w:r>
    </w:p>
    <w:tbl>
      <w:tblPr>
        <w:tblW w:w="9540" w:type="dxa"/>
        <w:jc w:val="center"/>
        <w:tblLayout w:type="fixed"/>
        <w:tblCellMar>
          <w:left w:w="28" w:type="dxa"/>
        </w:tblCellMar>
        <w:tblLook w:val="04A0" w:firstRow="1" w:lastRow="0" w:firstColumn="1" w:lastColumn="0" w:noHBand="0" w:noVBand="1"/>
      </w:tblPr>
      <w:tblGrid>
        <w:gridCol w:w="1999"/>
        <w:gridCol w:w="7541"/>
      </w:tblGrid>
      <w:tr w:rsidR="00114FF3" w:rsidRPr="00392E8D" w14:paraId="676A40F7" w14:textId="77777777">
        <w:trPr>
          <w:tblHeader/>
          <w:jc w:val="center"/>
        </w:trPr>
        <w:tc>
          <w:tcPr>
            <w:tcW w:w="199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C1BFCB5" w14:textId="77777777" w:rsidR="00114FF3" w:rsidRPr="00392E8D" w:rsidRDefault="005658D5">
            <w:pPr>
              <w:pStyle w:val="TAH"/>
              <w:keepNext w:val="0"/>
              <w:keepLines w:val="0"/>
              <w:rPr>
                <w:color w:val="000000"/>
                <w:lang w:eastAsia="zh-CN"/>
              </w:rPr>
            </w:pPr>
            <w:r w:rsidRPr="00392E8D">
              <w:t>Numbering</w:t>
            </w:r>
          </w:p>
        </w:tc>
        <w:tc>
          <w:tcPr>
            <w:tcW w:w="7541" w:type="dxa"/>
            <w:tcBorders>
              <w:top w:val="single" w:sz="4" w:space="0" w:color="auto"/>
              <w:left w:val="nil"/>
              <w:bottom w:val="single" w:sz="4" w:space="0" w:color="auto"/>
              <w:right w:val="single" w:sz="4" w:space="0" w:color="auto"/>
            </w:tcBorders>
            <w:shd w:val="clear" w:color="auto" w:fill="BFBFBF"/>
            <w:vAlign w:val="center"/>
            <w:hideMark/>
          </w:tcPr>
          <w:p w14:paraId="38BA8AC4" w14:textId="77777777" w:rsidR="00114FF3" w:rsidRPr="00392E8D" w:rsidRDefault="005658D5">
            <w:pPr>
              <w:pStyle w:val="TAH"/>
              <w:keepNext w:val="0"/>
              <w:keepLines w:val="0"/>
              <w:rPr>
                <w:rFonts w:ascii="SimSun" w:hAnsi="SimSun" w:cs="SimSun"/>
                <w:color w:val="000000"/>
                <w:lang w:eastAsia="zh-CN"/>
              </w:rPr>
            </w:pPr>
            <w:r w:rsidRPr="00392E8D">
              <w:rPr>
                <w:rFonts w:hint="eastAsia"/>
              </w:rPr>
              <w:t>Functional requirement description</w:t>
            </w:r>
          </w:p>
        </w:tc>
      </w:tr>
      <w:tr w:rsidR="00114FF3" w:rsidRPr="00392E8D" w14:paraId="04B59455"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hideMark/>
          </w:tcPr>
          <w:p w14:paraId="724B33AC" w14:textId="77777777" w:rsidR="00114FF3" w:rsidRPr="00392E8D" w:rsidRDefault="005658D5">
            <w:pPr>
              <w:pStyle w:val="TAL"/>
              <w:keepNext w:val="0"/>
              <w:keepLines w:val="0"/>
            </w:pPr>
            <w:r w:rsidRPr="00392E8D">
              <w:t>Os-Ma-nfvo.Nsd.001</w:t>
            </w:r>
          </w:p>
        </w:tc>
        <w:tc>
          <w:tcPr>
            <w:tcW w:w="7541" w:type="dxa"/>
            <w:tcBorders>
              <w:top w:val="single" w:sz="4" w:space="0" w:color="auto"/>
              <w:left w:val="nil"/>
              <w:bottom w:val="single" w:sz="4" w:space="0" w:color="auto"/>
              <w:right w:val="single" w:sz="4" w:space="0" w:color="auto"/>
            </w:tcBorders>
            <w:shd w:val="clear" w:color="auto" w:fill="auto"/>
            <w:vAlign w:val="center"/>
            <w:hideMark/>
          </w:tcPr>
          <w:p w14:paraId="4A0A358F" w14:textId="77777777" w:rsidR="00114FF3" w:rsidRPr="00392E8D" w:rsidRDefault="005658D5">
            <w:pPr>
              <w:pStyle w:val="TAL"/>
              <w:keepNext w:val="0"/>
              <w:keepLines w:val="0"/>
            </w:pPr>
            <w:r w:rsidRPr="00392E8D">
              <w:t>The NSD Management interface produced by the NFVO on the Os-Ma-nfvo reference point shall support on-boarding NSD.</w:t>
            </w:r>
          </w:p>
        </w:tc>
      </w:tr>
      <w:tr w:rsidR="00114FF3" w:rsidRPr="00392E8D" w14:paraId="72FCF6C5"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45082B23" w14:textId="77777777" w:rsidR="00114FF3" w:rsidRPr="00392E8D" w:rsidRDefault="005658D5">
            <w:pPr>
              <w:pStyle w:val="TAL"/>
              <w:keepNext w:val="0"/>
              <w:keepLines w:val="0"/>
            </w:pPr>
            <w:r w:rsidRPr="00392E8D">
              <w:t>Os-Ma-nfvo.Nsd.002</w:t>
            </w:r>
          </w:p>
        </w:tc>
        <w:tc>
          <w:tcPr>
            <w:tcW w:w="7541" w:type="dxa"/>
            <w:tcBorders>
              <w:top w:val="single" w:sz="4" w:space="0" w:color="auto"/>
              <w:left w:val="nil"/>
              <w:bottom w:val="single" w:sz="4" w:space="0" w:color="auto"/>
              <w:right w:val="single" w:sz="4" w:space="0" w:color="auto"/>
            </w:tcBorders>
            <w:shd w:val="clear" w:color="auto" w:fill="auto"/>
            <w:vAlign w:val="center"/>
          </w:tcPr>
          <w:p w14:paraId="656BC8A3" w14:textId="77777777" w:rsidR="00114FF3" w:rsidRPr="00392E8D" w:rsidRDefault="005658D5">
            <w:pPr>
              <w:pStyle w:val="TAL"/>
              <w:keepNext w:val="0"/>
              <w:keepLines w:val="0"/>
            </w:pPr>
            <w:r w:rsidRPr="00392E8D">
              <w:t xml:space="preserve">The NSD Management interface produced by the NFVO on the Os-Ma-nfvo reference point shall support disabling an NSD. </w:t>
            </w:r>
          </w:p>
        </w:tc>
      </w:tr>
      <w:tr w:rsidR="00114FF3" w:rsidRPr="00392E8D" w14:paraId="3421FBB5"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6D93D06F" w14:textId="77777777" w:rsidR="00114FF3" w:rsidRPr="00392E8D" w:rsidRDefault="005658D5">
            <w:pPr>
              <w:pStyle w:val="TAL"/>
              <w:keepNext w:val="0"/>
              <w:keepLines w:val="0"/>
            </w:pPr>
            <w:r w:rsidRPr="00392E8D">
              <w:t>Os-Ma-nfvo.Nsd.003</w:t>
            </w:r>
          </w:p>
        </w:tc>
        <w:tc>
          <w:tcPr>
            <w:tcW w:w="7541" w:type="dxa"/>
            <w:tcBorders>
              <w:top w:val="single" w:sz="4" w:space="0" w:color="auto"/>
              <w:left w:val="nil"/>
              <w:bottom w:val="single" w:sz="4" w:space="0" w:color="auto"/>
              <w:right w:val="single" w:sz="4" w:space="0" w:color="auto"/>
            </w:tcBorders>
            <w:shd w:val="clear" w:color="auto" w:fill="auto"/>
            <w:vAlign w:val="center"/>
          </w:tcPr>
          <w:p w14:paraId="5AB02FAE" w14:textId="77777777" w:rsidR="00114FF3" w:rsidRPr="00392E8D" w:rsidRDefault="005658D5">
            <w:pPr>
              <w:pStyle w:val="TAL"/>
              <w:keepNext w:val="0"/>
              <w:keepLines w:val="0"/>
            </w:pPr>
            <w:r w:rsidRPr="00392E8D">
              <w:t>The NSD Management interface produced by the NFVO on the Os-Ma-nfvo reference point shall support enabling an NSD.</w:t>
            </w:r>
          </w:p>
        </w:tc>
      </w:tr>
      <w:tr w:rsidR="00114FF3" w:rsidRPr="00392E8D" w14:paraId="524E3818"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16C20BE6" w14:textId="77777777" w:rsidR="00114FF3" w:rsidRPr="00392E8D" w:rsidRDefault="005658D5">
            <w:pPr>
              <w:pStyle w:val="TAL"/>
              <w:keepNext w:val="0"/>
              <w:keepLines w:val="0"/>
            </w:pPr>
            <w:r w:rsidRPr="00392E8D">
              <w:lastRenderedPageBreak/>
              <w:t>Os-Ma-nfvo.Nsd.004</w:t>
            </w:r>
          </w:p>
        </w:tc>
        <w:tc>
          <w:tcPr>
            <w:tcW w:w="7541" w:type="dxa"/>
            <w:tcBorders>
              <w:top w:val="single" w:sz="4" w:space="0" w:color="auto"/>
              <w:left w:val="nil"/>
              <w:bottom w:val="single" w:sz="4" w:space="0" w:color="auto"/>
              <w:right w:val="single" w:sz="4" w:space="0" w:color="auto"/>
            </w:tcBorders>
            <w:shd w:val="clear" w:color="auto" w:fill="auto"/>
            <w:vAlign w:val="center"/>
          </w:tcPr>
          <w:p w14:paraId="2D4F326D" w14:textId="77777777" w:rsidR="00114FF3" w:rsidRPr="00392E8D" w:rsidRDefault="005658D5">
            <w:pPr>
              <w:pStyle w:val="TAL"/>
              <w:keepNext w:val="0"/>
              <w:keepLines w:val="0"/>
            </w:pPr>
            <w:r w:rsidRPr="00392E8D">
              <w:t>The NSD Management interface produced by the NFVO on the Os-Ma-nfvo reference point shall support updating an NSD. See note.</w:t>
            </w:r>
          </w:p>
        </w:tc>
      </w:tr>
      <w:tr w:rsidR="00114FF3" w:rsidRPr="00392E8D" w14:paraId="633D108E"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1DCAC8E9" w14:textId="77777777" w:rsidR="00114FF3" w:rsidRPr="00392E8D" w:rsidRDefault="005658D5">
            <w:pPr>
              <w:pStyle w:val="TAL"/>
              <w:keepNext w:val="0"/>
              <w:keepLines w:val="0"/>
            </w:pPr>
            <w:r w:rsidRPr="00392E8D">
              <w:t>Os-Ma-nfvo.Nsd.005</w:t>
            </w:r>
          </w:p>
        </w:tc>
        <w:tc>
          <w:tcPr>
            <w:tcW w:w="7541" w:type="dxa"/>
            <w:tcBorders>
              <w:top w:val="single" w:sz="4" w:space="0" w:color="auto"/>
              <w:left w:val="nil"/>
              <w:bottom w:val="single" w:sz="4" w:space="0" w:color="auto"/>
              <w:right w:val="single" w:sz="4" w:space="0" w:color="auto"/>
            </w:tcBorders>
            <w:shd w:val="clear" w:color="auto" w:fill="auto"/>
            <w:vAlign w:val="center"/>
          </w:tcPr>
          <w:p w14:paraId="078A6478" w14:textId="77777777" w:rsidR="00114FF3" w:rsidRPr="00392E8D" w:rsidRDefault="005658D5">
            <w:pPr>
              <w:pStyle w:val="TAL"/>
              <w:keepNext w:val="0"/>
              <w:keepLines w:val="0"/>
            </w:pPr>
            <w:r w:rsidRPr="00392E8D">
              <w:t>The NSD Management interface produced by the NFVO on the Os-Ma-nfvo reference point shall support querying NSDs.</w:t>
            </w:r>
          </w:p>
        </w:tc>
      </w:tr>
      <w:tr w:rsidR="00114FF3" w:rsidRPr="00392E8D" w14:paraId="2242BF74"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38B103EF" w14:textId="77777777" w:rsidR="00114FF3" w:rsidRPr="00392E8D" w:rsidRDefault="005658D5">
            <w:pPr>
              <w:pStyle w:val="TAL"/>
              <w:keepNext w:val="0"/>
              <w:keepLines w:val="0"/>
            </w:pPr>
            <w:r w:rsidRPr="00392E8D">
              <w:t>Os-Ma-nfvo.Nsd.006</w:t>
            </w:r>
          </w:p>
        </w:tc>
        <w:tc>
          <w:tcPr>
            <w:tcW w:w="7541" w:type="dxa"/>
            <w:tcBorders>
              <w:top w:val="single" w:sz="4" w:space="0" w:color="auto"/>
              <w:left w:val="nil"/>
              <w:bottom w:val="single" w:sz="4" w:space="0" w:color="auto"/>
              <w:right w:val="single" w:sz="4" w:space="0" w:color="auto"/>
            </w:tcBorders>
            <w:shd w:val="clear" w:color="auto" w:fill="auto"/>
            <w:vAlign w:val="center"/>
          </w:tcPr>
          <w:p w14:paraId="79F0B453" w14:textId="77777777" w:rsidR="00114FF3" w:rsidRPr="00392E8D" w:rsidRDefault="005658D5">
            <w:pPr>
              <w:pStyle w:val="TAL"/>
              <w:keepNext w:val="0"/>
              <w:keepLines w:val="0"/>
            </w:pPr>
            <w:r w:rsidRPr="00392E8D">
              <w:t>The NSD Management interface produced by the NFVO on the Os-Ma-nfvo reference point shall support deleting an NSD.</w:t>
            </w:r>
          </w:p>
        </w:tc>
      </w:tr>
      <w:tr w:rsidR="00114FF3" w:rsidRPr="00392E8D" w14:paraId="6A3810F4"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75B77CCF" w14:textId="77777777" w:rsidR="00114FF3" w:rsidRPr="00392E8D" w:rsidRDefault="005658D5">
            <w:pPr>
              <w:pStyle w:val="TAL"/>
              <w:keepNext w:val="0"/>
              <w:keepLines w:val="0"/>
            </w:pPr>
            <w:r w:rsidRPr="00392E8D">
              <w:t>Os-Ma-nfvo.Nsd.007</w:t>
            </w:r>
          </w:p>
        </w:tc>
        <w:tc>
          <w:tcPr>
            <w:tcW w:w="7541" w:type="dxa"/>
            <w:tcBorders>
              <w:top w:val="single" w:sz="4" w:space="0" w:color="auto"/>
              <w:left w:val="nil"/>
              <w:bottom w:val="single" w:sz="4" w:space="0" w:color="auto"/>
              <w:right w:val="single" w:sz="4" w:space="0" w:color="auto"/>
            </w:tcBorders>
            <w:shd w:val="clear" w:color="auto" w:fill="auto"/>
            <w:vAlign w:val="center"/>
          </w:tcPr>
          <w:p w14:paraId="1B3C0FD5" w14:textId="77777777" w:rsidR="00114FF3" w:rsidRPr="00392E8D" w:rsidRDefault="005658D5">
            <w:pPr>
              <w:pStyle w:val="TAL"/>
              <w:keepNext w:val="0"/>
              <w:keepLines w:val="0"/>
            </w:pPr>
            <w:r w:rsidRPr="00392E8D">
              <w:t>The NSD Management interface produced by the NFVO on the Os-Ma-nfvo reference point shall support providing notifications about the on-boarding of NSDs.</w:t>
            </w:r>
          </w:p>
        </w:tc>
      </w:tr>
      <w:tr w:rsidR="00114FF3" w:rsidRPr="00392E8D" w14:paraId="0B25EA73"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03EF51C9" w14:textId="77777777" w:rsidR="00114FF3" w:rsidRPr="00392E8D" w:rsidRDefault="005658D5">
            <w:pPr>
              <w:pStyle w:val="TAL"/>
              <w:keepNext w:val="0"/>
              <w:keepLines w:val="0"/>
            </w:pPr>
            <w:r w:rsidRPr="00392E8D">
              <w:t>Os-Ma-nfvo.Nsd.008</w:t>
            </w:r>
          </w:p>
        </w:tc>
        <w:tc>
          <w:tcPr>
            <w:tcW w:w="7541" w:type="dxa"/>
            <w:tcBorders>
              <w:top w:val="single" w:sz="4" w:space="0" w:color="auto"/>
              <w:left w:val="nil"/>
              <w:bottom w:val="single" w:sz="4" w:space="0" w:color="auto"/>
              <w:right w:val="single" w:sz="4" w:space="0" w:color="auto"/>
            </w:tcBorders>
            <w:shd w:val="clear" w:color="auto" w:fill="auto"/>
            <w:vAlign w:val="center"/>
          </w:tcPr>
          <w:p w14:paraId="0F214A23" w14:textId="77777777" w:rsidR="00114FF3" w:rsidRPr="00392E8D" w:rsidRDefault="005658D5">
            <w:pPr>
              <w:pStyle w:val="TAL"/>
              <w:keepNext w:val="0"/>
              <w:keepLines w:val="0"/>
            </w:pPr>
            <w:r w:rsidRPr="00392E8D">
              <w:t>The NSD Management interface produced by the NFVO on the Os-Ma-nfvo reference point shall support providing notifications as a result of changes on NSD states.</w:t>
            </w:r>
          </w:p>
        </w:tc>
      </w:tr>
      <w:tr w:rsidR="00114FF3" w:rsidRPr="00392E8D" w14:paraId="1F9CB4C8"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489FE710" w14:textId="77777777" w:rsidR="00114FF3" w:rsidRPr="00392E8D" w:rsidRDefault="005658D5">
            <w:pPr>
              <w:pStyle w:val="TAL"/>
              <w:keepNext w:val="0"/>
              <w:keepLines w:val="0"/>
            </w:pPr>
            <w:r w:rsidRPr="00392E8D">
              <w:t>Os-Ma-nfvo.Nsd.009</w:t>
            </w:r>
          </w:p>
        </w:tc>
        <w:tc>
          <w:tcPr>
            <w:tcW w:w="7541" w:type="dxa"/>
            <w:tcBorders>
              <w:top w:val="single" w:sz="4" w:space="0" w:color="auto"/>
              <w:left w:val="nil"/>
              <w:bottom w:val="single" w:sz="4" w:space="0" w:color="auto"/>
              <w:right w:val="single" w:sz="4" w:space="0" w:color="auto"/>
            </w:tcBorders>
            <w:shd w:val="clear" w:color="auto" w:fill="auto"/>
            <w:vAlign w:val="center"/>
          </w:tcPr>
          <w:p w14:paraId="39702DE0" w14:textId="77777777" w:rsidR="00114FF3" w:rsidRPr="00392E8D" w:rsidRDefault="005658D5">
            <w:pPr>
              <w:pStyle w:val="TAL"/>
              <w:keepNext w:val="0"/>
              <w:keepLines w:val="0"/>
            </w:pPr>
            <w:r w:rsidRPr="00392E8D">
              <w:t>The NSD Management interface produced by the NFVO on the Os-Ma-nfvo reference point shall support on-boarding Physical Network Function Descriptor (PNFD).</w:t>
            </w:r>
          </w:p>
        </w:tc>
      </w:tr>
      <w:tr w:rsidR="00114FF3" w:rsidRPr="00392E8D" w14:paraId="13747EE8"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59D01E4B" w14:textId="77777777" w:rsidR="00114FF3" w:rsidRPr="00392E8D" w:rsidRDefault="005658D5">
            <w:pPr>
              <w:pStyle w:val="TAL"/>
              <w:keepNext w:val="0"/>
              <w:keepLines w:val="0"/>
            </w:pPr>
            <w:r w:rsidRPr="00392E8D">
              <w:t>Os-Ma-nfvo.Nsd.010</w:t>
            </w:r>
          </w:p>
        </w:tc>
        <w:tc>
          <w:tcPr>
            <w:tcW w:w="7541" w:type="dxa"/>
            <w:tcBorders>
              <w:top w:val="single" w:sz="4" w:space="0" w:color="auto"/>
              <w:left w:val="nil"/>
              <w:bottom w:val="single" w:sz="4" w:space="0" w:color="auto"/>
              <w:right w:val="single" w:sz="4" w:space="0" w:color="auto"/>
            </w:tcBorders>
            <w:shd w:val="clear" w:color="auto" w:fill="auto"/>
            <w:vAlign w:val="center"/>
          </w:tcPr>
          <w:p w14:paraId="20270195" w14:textId="77777777" w:rsidR="00114FF3" w:rsidRPr="00392E8D" w:rsidRDefault="005658D5">
            <w:pPr>
              <w:pStyle w:val="TAL"/>
              <w:keepNext w:val="0"/>
              <w:keepLines w:val="0"/>
            </w:pPr>
            <w:r w:rsidRPr="00392E8D">
              <w:t>The NSD Management interface produced by the NFVO on the Os-Ma-nfvo reference point shall support updating a PNFD.</w:t>
            </w:r>
          </w:p>
        </w:tc>
      </w:tr>
      <w:tr w:rsidR="00114FF3" w:rsidRPr="00392E8D" w14:paraId="5B6F41CC"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77355296" w14:textId="77777777" w:rsidR="00114FF3" w:rsidRPr="00392E8D" w:rsidRDefault="005658D5">
            <w:pPr>
              <w:pStyle w:val="TAL"/>
              <w:keepNext w:val="0"/>
              <w:keepLines w:val="0"/>
            </w:pPr>
            <w:r w:rsidRPr="00392E8D">
              <w:t>Os-Ma-nfvo.Nsd.011</w:t>
            </w:r>
          </w:p>
        </w:tc>
        <w:tc>
          <w:tcPr>
            <w:tcW w:w="7541" w:type="dxa"/>
            <w:tcBorders>
              <w:top w:val="single" w:sz="4" w:space="0" w:color="auto"/>
              <w:left w:val="nil"/>
              <w:bottom w:val="single" w:sz="4" w:space="0" w:color="auto"/>
              <w:right w:val="single" w:sz="4" w:space="0" w:color="auto"/>
            </w:tcBorders>
            <w:shd w:val="clear" w:color="auto" w:fill="auto"/>
            <w:vAlign w:val="center"/>
          </w:tcPr>
          <w:p w14:paraId="53AE2932" w14:textId="77777777" w:rsidR="00114FF3" w:rsidRPr="00392E8D" w:rsidRDefault="005658D5">
            <w:pPr>
              <w:pStyle w:val="TAL"/>
              <w:keepNext w:val="0"/>
              <w:keepLines w:val="0"/>
            </w:pPr>
            <w:r w:rsidRPr="00392E8D">
              <w:t>The NSD Management interface produced by the NFVO on the Os-Ma-nfvo reference point shall support deleting a PNFD.</w:t>
            </w:r>
          </w:p>
        </w:tc>
      </w:tr>
      <w:tr w:rsidR="00114FF3" w:rsidRPr="00392E8D" w14:paraId="2DE94199"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563C18C2" w14:textId="77777777" w:rsidR="00114FF3" w:rsidRPr="00392E8D" w:rsidRDefault="005658D5">
            <w:pPr>
              <w:pStyle w:val="TAL"/>
              <w:keepNext w:val="0"/>
              <w:keepLines w:val="0"/>
            </w:pPr>
            <w:r w:rsidRPr="00392E8D">
              <w:t>Os-Ma-nfvo.Nsd.012</w:t>
            </w:r>
          </w:p>
        </w:tc>
        <w:tc>
          <w:tcPr>
            <w:tcW w:w="7541" w:type="dxa"/>
            <w:tcBorders>
              <w:top w:val="single" w:sz="4" w:space="0" w:color="auto"/>
              <w:left w:val="nil"/>
              <w:bottom w:val="single" w:sz="4" w:space="0" w:color="auto"/>
              <w:right w:val="single" w:sz="4" w:space="0" w:color="auto"/>
            </w:tcBorders>
            <w:shd w:val="clear" w:color="auto" w:fill="auto"/>
            <w:vAlign w:val="center"/>
          </w:tcPr>
          <w:p w14:paraId="5A8EA8A9" w14:textId="77777777" w:rsidR="00114FF3" w:rsidRPr="00392E8D" w:rsidRDefault="005658D5">
            <w:pPr>
              <w:pStyle w:val="TAL"/>
              <w:keepNext w:val="0"/>
              <w:keepLines w:val="0"/>
            </w:pPr>
            <w:r w:rsidRPr="00392E8D">
              <w:t>The NSD Management interface produced by the NFVO on the Os-Ma-nfvo reference point shall support querying PNFDs.</w:t>
            </w:r>
          </w:p>
        </w:tc>
      </w:tr>
      <w:tr w:rsidR="00114FF3" w:rsidRPr="00392E8D" w14:paraId="3DF5D73B"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68865B21" w14:textId="77777777" w:rsidR="00114FF3" w:rsidRPr="00392E8D" w:rsidRDefault="005658D5">
            <w:pPr>
              <w:pStyle w:val="TAL"/>
              <w:keepNext w:val="0"/>
              <w:keepLines w:val="0"/>
            </w:pPr>
            <w:r w:rsidRPr="00392E8D">
              <w:t>Os-Ma-nfvo.Nsd.013</w:t>
            </w:r>
          </w:p>
        </w:tc>
        <w:tc>
          <w:tcPr>
            <w:tcW w:w="7541" w:type="dxa"/>
            <w:tcBorders>
              <w:top w:val="single" w:sz="4" w:space="0" w:color="auto"/>
              <w:left w:val="nil"/>
              <w:bottom w:val="single" w:sz="4" w:space="0" w:color="auto"/>
              <w:right w:val="single" w:sz="4" w:space="0" w:color="auto"/>
            </w:tcBorders>
            <w:shd w:val="clear" w:color="auto" w:fill="auto"/>
            <w:vAlign w:val="center"/>
          </w:tcPr>
          <w:p w14:paraId="0562E4F2" w14:textId="77777777" w:rsidR="00114FF3" w:rsidRPr="00392E8D" w:rsidRDefault="005658D5">
            <w:pPr>
              <w:pStyle w:val="TAL"/>
              <w:keepNext w:val="0"/>
              <w:keepLines w:val="0"/>
            </w:pPr>
            <w:r w:rsidRPr="00392E8D">
              <w:t>The NSD Management interface produced by the NFVO on the Os-Ma-nfvo reference point shall support subscribing to notifications related to NSD management changes.</w:t>
            </w:r>
          </w:p>
        </w:tc>
      </w:tr>
      <w:tr w:rsidR="00114FF3" w:rsidRPr="00392E8D" w14:paraId="6F65D496"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1B4EB892" w14:textId="77777777" w:rsidR="00114FF3" w:rsidRPr="00392E8D" w:rsidRDefault="005658D5">
            <w:pPr>
              <w:pStyle w:val="TAL"/>
              <w:keepNext w:val="0"/>
              <w:keepLines w:val="0"/>
            </w:pPr>
            <w:r w:rsidRPr="00392E8D">
              <w:t>Os-Ma-nfvo.Nsd.014</w:t>
            </w:r>
          </w:p>
        </w:tc>
        <w:tc>
          <w:tcPr>
            <w:tcW w:w="7541" w:type="dxa"/>
            <w:tcBorders>
              <w:top w:val="single" w:sz="4" w:space="0" w:color="auto"/>
              <w:left w:val="nil"/>
              <w:bottom w:val="single" w:sz="4" w:space="0" w:color="auto"/>
              <w:right w:val="single" w:sz="4" w:space="0" w:color="auto"/>
            </w:tcBorders>
            <w:shd w:val="clear" w:color="auto" w:fill="auto"/>
            <w:vAlign w:val="center"/>
          </w:tcPr>
          <w:p w14:paraId="360B6D1D" w14:textId="77777777" w:rsidR="00114FF3" w:rsidRPr="00392E8D" w:rsidRDefault="005658D5">
            <w:pPr>
              <w:pStyle w:val="TAL"/>
              <w:keepNext w:val="0"/>
              <w:keepLines w:val="0"/>
            </w:pPr>
            <w:r w:rsidRPr="00392E8D">
              <w:t xml:space="preserve">The NSD Management interface produced by the NFVO on the Os-Ma-nfvo reference point shall support </w:t>
            </w:r>
            <w:r w:rsidRPr="00392E8D">
              <w:rPr>
                <w:rFonts w:eastAsia="SimSun" w:hint="eastAsia"/>
                <w:lang w:eastAsia="zh-CN"/>
              </w:rPr>
              <w:t>fetching</w:t>
            </w:r>
            <w:r w:rsidRPr="00392E8D">
              <w:t xml:space="preserve"> an NSD</w:t>
            </w:r>
            <w:r w:rsidR="00F36181" w:rsidRPr="00392E8D">
              <w:t>, or selected artifacts contained in an NSD archive</w:t>
            </w:r>
            <w:r w:rsidRPr="00392E8D">
              <w:t>.</w:t>
            </w:r>
          </w:p>
        </w:tc>
      </w:tr>
      <w:tr w:rsidR="00114FF3" w:rsidRPr="00392E8D" w14:paraId="3FDA9D49"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309983A4" w14:textId="77777777" w:rsidR="00114FF3" w:rsidRPr="00392E8D" w:rsidRDefault="005658D5">
            <w:pPr>
              <w:pStyle w:val="TAL"/>
              <w:keepNext w:val="0"/>
              <w:keepLines w:val="0"/>
            </w:pPr>
            <w:r w:rsidRPr="00392E8D">
              <w:t>Os-Ma-nfvo.Nsd.015</w:t>
            </w:r>
          </w:p>
        </w:tc>
        <w:tc>
          <w:tcPr>
            <w:tcW w:w="7541" w:type="dxa"/>
            <w:tcBorders>
              <w:top w:val="single" w:sz="4" w:space="0" w:color="auto"/>
              <w:left w:val="nil"/>
              <w:bottom w:val="single" w:sz="4" w:space="0" w:color="auto"/>
              <w:right w:val="single" w:sz="4" w:space="0" w:color="auto"/>
            </w:tcBorders>
            <w:shd w:val="clear" w:color="auto" w:fill="auto"/>
            <w:vAlign w:val="center"/>
          </w:tcPr>
          <w:p w14:paraId="0C5BFBE1" w14:textId="77777777" w:rsidR="00114FF3" w:rsidRPr="00392E8D" w:rsidRDefault="005658D5">
            <w:pPr>
              <w:pStyle w:val="TAL"/>
              <w:keepNext w:val="0"/>
              <w:keepLines w:val="0"/>
            </w:pPr>
            <w:r w:rsidRPr="00392E8D">
              <w:t xml:space="preserve">The NSD Management interface produced by the NFVO on the Os-Ma-nfvo reference point shall support </w:t>
            </w:r>
            <w:r w:rsidRPr="00392E8D">
              <w:rPr>
                <w:rFonts w:eastAsia="SimSun" w:hint="eastAsia"/>
                <w:lang w:eastAsia="zh-CN"/>
              </w:rPr>
              <w:t>fetching</w:t>
            </w:r>
            <w:r w:rsidRPr="00392E8D">
              <w:t xml:space="preserve"> a PNFD</w:t>
            </w:r>
            <w:r w:rsidR="00F36181" w:rsidRPr="00392E8D">
              <w:t>, or selected artifacts contained in an NSD archive</w:t>
            </w:r>
            <w:r w:rsidRPr="00392E8D">
              <w:t>.</w:t>
            </w:r>
          </w:p>
        </w:tc>
      </w:tr>
      <w:tr w:rsidR="00114FF3" w:rsidRPr="00392E8D" w14:paraId="147B0EFE"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40D0DC5A" w14:textId="77777777" w:rsidR="00114FF3" w:rsidRPr="00392E8D" w:rsidRDefault="005658D5">
            <w:pPr>
              <w:pStyle w:val="TAL"/>
              <w:keepNext w:val="0"/>
              <w:keepLines w:val="0"/>
            </w:pPr>
            <w:r w:rsidRPr="00392E8D">
              <w:t>Os-Ma-nfvo.Nsd.016</w:t>
            </w:r>
          </w:p>
        </w:tc>
        <w:tc>
          <w:tcPr>
            <w:tcW w:w="7541" w:type="dxa"/>
            <w:tcBorders>
              <w:top w:val="single" w:sz="4" w:space="0" w:color="auto"/>
              <w:left w:val="nil"/>
              <w:bottom w:val="single" w:sz="4" w:space="0" w:color="auto"/>
              <w:right w:val="single" w:sz="4" w:space="0" w:color="auto"/>
            </w:tcBorders>
            <w:shd w:val="clear" w:color="auto" w:fill="auto"/>
            <w:vAlign w:val="center"/>
          </w:tcPr>
          <w:p w14:paraId="27A23294" w14:textId="77777777" w:rsidR="00114FF3" w:rsidRPr="00392E8D" w:rsidRDefault="005658D5">
            <w:pPr>
              <w:pStyle w:val="TAL"/>
              <w:keepNext w:val="0"/>
              <w:keepLines w:val="0"/>
            </w:pPr>
            <w:r w:rsidRPr="00392E8D">
              <w:t>The NSD Management interface produced by the NFVO on the Os-Ma-nfvo reference point shall support providing notifications about the on-boarding of PNFDs.</w:t>
            </w:r>
          </w:p>
        </w:tc>
      </w:tr>
      <w:tr w:rsidR="00114FF3" w:rsidRPr="00392E8D" w14:paraId="2E5E8DF3"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4FFAD4BA" w14:textId="77777777" w:rsidR="00114FF3" w:rsidRPr="00392E8D" w:rsidRDefault="005658D5">
            <w:pPr>
              <w:pStyle w:val="TAL"/>
              <w:keepNext w:val="0"/>
              <w:keepLines w:val="0"/>
            </w:pPr>
            <w:r w:rsidRPr="00392E8D">
              <w:t>Os-Ma-nfvo.Nsd.017</w:t>
            </w:r>
          </w:p>
        </w:tc>
        <w:tc>
          <w:tcPr>
            <w:tcW w:w="7541" w:type="dxa"/>
            <w:tcBorders>
              <w:top w:val="single" w:sz="4" w:space="0" w:color="auto"/>
              <w:left w:val="nil"/>
              <w:bottom w:val="single" w:sz="4" w:space="0" w:color="auto"/>
              <w:right w:val="single" w:sz="4" w:space="0" w:color="auto"/>
            </w:tcBorders>
            <w:shd w:val="clear" w:color="auto" w:fill="auto"/>
            <w:vAlign w:val="center"/>
          </w:tcPr>
          <w:p w14:paraId="64BFD516" w14:textId="77777777" w:rsidR="00114FF3" w:rsidRPr="00392E8D" w:rsidRDefault="005658D5">
            <w:pPr>
              <w:pStyle w:val="TAL"/>
              <w:keepNext w:val="0"/>
              <w:keepLines w:val="0"/>
            </w:pPr>
            <w:r w:rsidRPr="00392E8D">
              <w:t>The NSD Management interface produced by the NFVO on the Os-Ma-nfvo reference point shall support providing notifications about the deletion of PNFDs.</w:t>
            </w:r>
          </w:p>
        </w:tc>
      </w:tr>
      <w:tr w:rsidR="00114FF3" w:rsidRPr="00392E8D" w14:paraId="35A3F6BA" w14:textId="77777777">
        <w:trPr>
          <w:jc w:val="center"/>
        </w:trPr>
        <w:tc>
          <w:tcPr>
            <w:tcW w:w="9540" w:type="dxa"/>
            <w:gridSpan w:val="2"/>
            <w:tcBorders>
              <w:top w:val="single" w:sz="4" w:space="0" w:color="auto"/>
              <w:left w:val="single" w:sz="4" w:space="0" w:color="auto"/>
              <w:bottom w:val="single" w:sz="4" w:space="0" w:color="auto"/>
              <w:right w:val="single" w:sz="4" w:space="0" w:color="auto"/>
            </w:tcBorders>
            <w:shd w:val="clear" w:color="auto" w:fill="auto"/>
          </w:tcPr>
          <w:p w14:paraId="7C787EC3" w14:textId="77777777" w:rsidR="00114FF3" w:rsidRPr="00392E8D" w:rsidRDefault="005658D5">
            <w:pPr>
              <w:pStyle w:val="TAN"/>
            </w:pPr>
            <w:r w:rsidRPr="00392E8D">
              <w:t>NOTE:</w:t>
            </w:r>
            <w:r w:rsidRPr="00392E8D">
              <w:tab/>
              <w:t>Updating an NSD can include changing the operational state of the NSD and updating the user defined data.</w:t>
            </w:r>
          </w:p>
        </w:tc>
      </w:tr>
    </w:tbl>
    <w:p w14:paraId="6E3D0905" w14:textId="77777777" w:rsidR="00114FF3" w:rsidRPr="00392E8D" w:rsidRDefault="00114FF3"/>
    <w:p w14:paraId="369001A6" w14:textId="77777777" w:rsidR="00114FF3" w:rsidRPr="00392E8D" w:rsidRDefault="005658D5">
      <w:pPr>
        <w:pStyle w:val="Heading3"/>
      </w:pPr>
      <w:bookmarkStart w:id="172" w:name="_Toc129687502"/>
      <w:bookmarkStart w:id="173" w:name="_Toc129698050"/>
      <w:bookmarkStart w:id="174" w:name="_Toc129853304"/>
      <w:bookmarkStart w:id="175" w:name="_Toc129854293"/>
      <w:bookmarkStart w:id="176" w:name="_Toc129933630"/>
      <w:bookmarkStart w:id="177" w:name="_Toc129939159"/>
      <w:bookmarkStart w:id="178" w:name="_Toc129958117"/>
      <w:r w:rsidRPr="00392E8D">
        <w:t>5.3.2</w:t>
      </w:r>
      <w:r w:rsidRPr="00392E8D">
        <w:tab/>
        <w:t>NS Lifecycle Management interface requirements</w:t>
      </w:r>
      <w:bookmarkEnd w:id="172"/>
      <w:bookmarkEnd w:id="173"/>
      <w:bookmarkEnd w:id="174"/>
      <w:bookmarkEnd w:id="175"/>
      <w:bookmarkEnd w:id="176"/>
      <w:bookmarkEnd w:id="177"/>
      <w:bookmarkEnd w:id="178"/>
    </w:p>
    <w:p w14:paraId="4D9C0875" w14:textId="77777777" w:rsidR="00114FF3" w:rsidRPr="00392E8D" w:rsidRDefault="005658D5">
      <w:r w:rsidRPr="00392E8D">
        <w:rPr>
          <w:rFonts w:eastAsia="MS Mincho"/>
        </w:rPr>
        <w:t xml:space="preserve">Table </w:t>
      </w:r>
      <w:r w:rsidRPr="00C662E8">
        <w:rPr>
          <w:rFonts w:eastAsia="MS Mincho"/>
        </w:rPr>
        <w:t>5.3.2-1</w:t>
      </w:r>
      <w:r>
        <w:rPr>
          <w:rFonts w:eastAsia="MS Mincho"/>
        </w:rPr>
        <w:t xml:space="preserve"> specifies requirements applicable to the</w:t>
      </w:r>
      <w:r w:rsidRPr="00392E8D">
        <w:t xml:space="preserve"> </w:t>
      </w:r>
      <w:r w:rsidRPr="00392E8D">
        <w:rPr>
          <w:rFonts w:eastAsia="MS Mincho"/>
        </w:rPr>
        <w:t xml:space="preserve">network service lifecycle management interface </w:t>
      </w:r>
      <w:r w:rsidRPr="00392E8D">
        <w:t>produced by the NFVO on the Os-Ma-nfvo reference point.</w:t>
      </w:r>
    </w:p>
    <w:p w14:paraId="75FD5175" w14:textId="77777777" w:rsidR="00114FF3" w:rsidRPr="00392E8D" w:rsidRDefault="005658D5">
      <w:pPr>
        <w:pStyle w:val="TH"/>
      </w:pPr>
      <w:r w:rsidRPr="00392E8D">
        <w:t>Table 5.3.2-1: Network service lifecycle management interface requirements</w:t>
      </w:r>
    </w:p>
    <w:tbl>
      <w:tblPr>
        <w:tblW w:w="9966" w:type="dxa"/>
        <w:jc w:val="center"/>
        <w:tblLayout w:type="fixed"/>
        <w:tblCellMar>
          <w:left w:w="28" w:type="dxa"/>
        </w:tblCellMar>
        <w:tblLook w:val="04A0" w:firstRow="1" w:lastRow="0" w:firstColumn="1" w:lastColumn="0" w:noHBand="0" w:noVBand="1"/>
      </w:tblPr>
      <w:tblGrid>
        <w:gridCol w:w="2282"/>
        <w:gridCol w:w="7684"/>
      </w:tblGrid>
      <w:tr w:rsidR="00114FF3" w:rsidRPr="00392E8D" w14:paraId="26111274" w14:textId="77777777">
        <w:trPr>
          <w:tblHeader/>
          <w:jc w:val="center"/>
        </w:trPr>
        <w:tc>
          <w:tcPr>
            <w:tcW w:w="228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22AF75C" w14:textId="77777777" w:rsidR="00114FF3" w:rsidRPr="00392E8D" w:rsidRDefault="005658D5">
            <w:pPr>
              <w:pStyle w:val="TAH"/>
              <w:keepNext w:val="0"/>
            </w:pPr>
            <w:r w:rsidRPr="00392E8D">
              <w:t>Numbering</w:t>
            </w:r>
          </w:p>
        </w:tc>
        <w:tc>
          <w:tcPr>
            <w:tcW w:w="7684" w:type="dxa"/>
            <w:tcBorders>
              <w:top w:val="single" w:sz="4" w:space="0" w:color="auto"/>
              <w:left w:val="nil"/>
              <w:bottom w:val="single" w:sz="4" w:space="0" w:color="auto"/>
              <w:right w:val="single" w:sz="4" w:space="0" w:color="auto"/>
            </w:tcBorders>
            <w:shd w:val="clear" w:color="auto" w:fill="BFBFBF"/>
            <w:vAlign w:val="center"/>
            <w:hideMark/>
          </w:tcPr>
          <w:p w14:paraId="15602FA9" w14:textId="77777777" w:rsidR="00114FF3" w:rsidRPr="00392E8D" w:rsidRDefault="005658D5">
            <w:pPr>
              <w:pStyle w:val="TAH"/>
              <w:keepNext w:val="0"/>
            </w:pPr>
            <w:r w:rsidRPr="00392E8D">
              <w:rPr>
                <w:rFonts w:hint="eastAsia"/>
              </w:rPr>
              <w:t>Functional requirement description</w:t>
            </w:r>
          </w:p>
        </w:tc>
      </w:tr>
      <w:tr w:rsidR="00114FF3" w:rsidRPr="00392E8D" w14:paraId="7102F107"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hideMark/>
          </w:tcPr>
          <w:p w14:paraId="77FDBE7C" w14:textId="77777777" w:rsidR="00114FF3" w:rsidRPr="00392E8D" w:rsidRDefault="005658D5">
            <w:pPr>
              <w:pStyle w:val="TAL"/>
              <w:keepNext w:val="0"/>
            </w:pPr>
            <w:r w:rsidRPr="00392E8D">
              <w:t>Os-Ma-nfvo.NsLcm.001</w:t>
            </w:r>
          </w:p>
        </w:tc>
        <w:tc>
          <w:tcPr>
            <w:tcW w:w="7684" w:type="dxa"/>
            <w:tcBorders>
              <w:top w:val="single" w:sz="4" w:space="0" w:color="auto"/>
              <w:left w:val="nil"/>
              <w:bottom w:val="single" w:sz="4" w:space="0" w:color="auto"/>
              <w:right w:val="single" w:sz="4" w:space="0" w:color="auto"/>
            </w:tcBorders>
            <w:shd w:val="clear" w:color="auto" w:fill="auto"/>
            <w:vAlign w:val="center"/>
            <w:hideMark/>
          </w:tcPr>
          <w:p w14:paraId="5C818CC9" w14:textId="77777777" w:rsidR="00114FF3" w:rsidRPr="00392E8D" w:rsidRDefault="005658D5">
            <w:pPr>
              <w:pStyle w:val="TAL"/>
              <w:keepNext w:val="0"/>
            </w:pPr>
            <w:r w:rsidRPr="00392E8D">
              <w:t>The NS Lifecycle Management interface produced by the NFVO on the Os-Ma-nfvo reference point shall support instantiating an NS.</w:t>
            </w:r>
          </w:p>
        </w:tc>
      </w:tr>
      <w:tr w:rsidR="00114FF3" w:rsidRPr="00392E8D" w14:paraId="5AF6CFE1"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8E59CF8" w14:textId="77777777" w:rsidR="00114FF3" w:rsidRPr="00392E8D" w:rsidRDefault="005658D5">
            <w:pPr>
              <w:pStyle w:val="TAL"/>
              <w:keepNext w:val="0"/>
              <w:rPr>
                <w:lang w:eastAsia="zh-CN"/>
              </w:rPr>
            </w:pPr>
            <w:r w:rsidRPr="00392E8D">
              <w:t>Os-Ma-nfvo.NsLcm.002</w:t>
            </w:r>
          </w:p>
        </w:tc>
        <w:tc>
          <w:tcPr>
            <w:tcW w:w="7684" w:type="dxa"/>
            <w:tcBorders>
              <w:top w:val="single" w:sz="4" w:space="0" w:color="auto"/>
              <w:left w:val="nil"/>
              <w:bottom w:val="single" w:sz="4" w:space="0" w:color="auto"/>
              <w:right w:val="single" w:sz="4" w:space="0" w:color="auto"/>
            </w:tcBorders>
            <w:shd w:val="clear" w:color="auto" w:fill="auto"/>
            <w:vAlign w:val="center"/>
          </w:tcPr>
          <w:p w14:paraId="3BC3A0A6" w14:textId="77777777" w:rsidR="00114FF3" w:rsidRPr="00392E8D" w:rsidRDefault="005658D5">
            <w:pPr>
              <w:pStyle w:val="TAL"/>
              <w:keepNext w:val="0"/>
            </w:pPr>
            <w:r w:rsidRPr="00392E8D">
              <w:t>The NS Lifecycle Management interface produced by the NFVO on the Os-Ma-nfvo reference point shall support terminating an NS.</w:t>
            </w:r>
          </w:p>
        </w:tc>
      </w:tr>
      <w:tr w:rsidR="00114FF3" w:rsidRPr="00392E8D" w14:paraId="3C147A8B"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991C0D5" w14:textId="77777777" w:rsidR="00114FF3" w:rsidRPr="00392E8D" w:rsidRDefault="005658D5">
            <w:pPr>
              <w:pStyle w:val="TAL"/>
              <w:keepNext w:val="0"/>
              <w:rPr>
                <w:lang w:eastAsia="zh-CN"/>
              </w:rPr>
            </w:pPr>
            <w:r w:rsidRPr="00392E8D">
              <w:t>Os-Ma-nfvo.NsLcm.003</w:t>
            </w:r>
          </w:p>
        </w:tc>
        <w:tc>
          <w:tcPr>
            <w:tcW w:w="7684" w:type="dxa"/>
            <w:tcBorders>
              <w:top w:val="single" w:sz="4" w:space="0" w:color="auto"/>
              <w:left w:val="nil"/>
              <w:bottom w:val="single" w:sz="4" w:space="0" w:color="auto"/>
              <w:right w:val="single" w:sz="4" w:space="0" w:color="auto"/>
            </w:tcBorders>
            <w:shd w:val="clear" w:color="auto" w:fill="auto"/>
            <w:vAlign w:val="center"/>
          </w:tcPr>
          <w:p w14:paraId="779F79E7" w14:textId="77777777" w:rsidR="00114FF3" w:rsidRPr="00392E8D" w:rsidRDefault="005658D5">
            <w:pPr>
              <w:pStyle w:val="TAL"/>
              <w:keepNext w:val="0"/>
            </w:pPr>
            <w:r w:rsidRPr="00392E8D">
              <w:t>The NS Lifecycle Management interface produced by the NFVO on the Os-Ma-nfvo reference point shall support querying NSs.</w:t>
            </w:r>
          </w:p>
        </w:tc>
      </w:tr>
      <w:tr w:rsidR="00114FF3" w:rsidRPr="00392E8D" w14:paraId="0090FABE"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8AE086D" w14:textId="77777777" w:rsidR="00114FF3" w:rsidRPr="00392E8D" w:rsidRDefault="005658D5">
            <w:pPr>
              <w:pStyle w:val="TAL"/>
              <w:keepNext w:val="0"/>
              <w:rPr>
                <w:lang w:eastAsia="zh-CN"/>
              </w:rPr>
            </w:pPr>
            <w:r w:rsidRPr="00392E8D">
              <w:t>Os-Ma-nfvo.NsLcm.004</w:t>
            </w:r>
          </w:p>
        </w:tc>
        <w:tc>
          <w:tcPr>
            <w:tcW w:w="7684" w:type="dxa"/>
            <w:tcBorders>
              <w:top w:val="single" w:sz="4" w:space="0" w:color="auto"/>
              <w:left w:val="nil"/>
              <w:bottom w:val="single" w:sz="4" w:space="0" w:color="auto"/>
              <w:right w:val="single" w:sz="4" w:space="0" w:color="auto"/>
            </w:tcBorders>
            <w:shd w:val="clear" w:color="auto" w:fill="auto"/>
            <w:vAlign w:val="center"/>
          </w:tcPr>
          <w:p w14:paraId="478626F2" w14:textId="77777777" w:rsidR="00114FF3" w:rsidRPr="00392E8D" w:rsidRDefault="005658D5">
            <w:pPr>
              <w:pStyle w:val="TAL"/>
              <w:keepNext w:val="0"/>
            </w:pPr>
            <w:r w:rsidRPr="00392E8D">
              <w:t>The NS Lifecycle Management interface produced by the NFVO on the Os-Ma-nfvo reference point shall support scaling an NS.</w:t>
            </w:r>
          </w:p>
        </w:tc>
      </w:tr>
      <w:tr w:rsidR="00114FF3" w:rsidRPr="00392E8D" w14:paraId="00E25264"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4F002EB" w14:textId="77777777" w:rsidR="00114FF3" w:rsidRPr="00392E8D" w:rsidRDefault="005658D5">
            <w:pPr>
              <w:pStyle w:val="TAL"/>
              <w:keepNext w:val="0"/>
              <w:rPr>
                <w:lang w:eastAsia="zh-CN"/>
              </w:rPr>
            </w:pPr>
            <w:r w:rsidRPr="00392E8D">
              <w:t>Os-Ma-nfvo.NsLcm.005</w:t>
            </w:r>
          </w:p>
        </w:tc>
        <w:tc>
          <w:tcPr>
            <w:tcW w:w="7684" w:type="dxa"/>
            <w:tcBorders>
              <w:top w:val="single" w:sz="4" w:space="0" w:color="auto"/>
              <w:left w:val="nil"/>
              <w:bottom w:val="single" w:sz="4" w:space="0" w:color="auto"/>
              <w:right w:val="single" w:sz="4" w:space="0" w:color="auto"/>
            </w:tcBorders>
            <w:shd w:val="clear" w:color="auto" w:fill="auto"/>
            <w:vAlign w:val="center"/>
          </w:tcPr>
          <w:p w14:paraId="16ACDE8C" w14:textId="77777777" w:rsidR="00114FF3" w:rsidRPr="00392E8D" w:rsidRDefault="005658D5">
            <w:pPr>
              <w:pStyle w:val="TAL"/>
              <w:keepNext w:val="0"/>
            </w:pPr>
            <w:r w:rsidRPr="00392E8D">
              <w:t>The NS Lifecycle Management interface produced by the NFVO on the Os-Ma-nfvo reference point shall support updating an NS.</w:t>
            </w:r>
          </w:p>
        </w:tc>
      </w:tr>
      <w:tr w:rsidR="00114FF3" w:rsidRPr="00392E8D" w14:paraId="619DF781"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57F7C48" w14:textId="77777777" w:rsidR="00114FF3" w:rsidRPr="00392E8D" w:rsidRDefault="005658D5">
            <w:pPr>
              <w:pStyle w:val="TAL"/>
              <w:keepNext w:val="0"/>
            </w:pPr>
            <w:r w:rsidRPr="00392E8D">
              <w:t>Os-Ma-nfvo.NsLcm.006</w:t>
            </w:r>
          </w:p>
        </w:tc>
        <w:tc>
          <w:tcPr>
            <w:tcW w:w="7684" w:type="dxa"/>
            <w:tcBorders>
              <w:top w:val="single" w:sz="4" w:space="0" w:color="auto"/>
              <w:left w:val="nil"/>
              <w:bottom w:val="single" w:sz="4" w:space="0" w:color="auto"/>
              <w:right w:val="single" w:sz="4" w:space="0" w:color="auto"/>
            </w:tcBorders>
            <w:shd w:val="clear" w:color="auto" w:fill="auto"/>
            <w:vAlign w:val="center"/>
          </w:tcPr>
          <w:p w14:paraId="06CF813F" w14:textId="77777777" w:rsidR="00114FF3" w:rsidRPr="00392E8D" w:rsidRDefault="005658D5">
            <w:pPr>
              <w:pStyle w:val="TAL"/>
              <w:keepNext w:val="0"/>
            </w:pPr>
            <w:r w:rsidRPr="00392E8D">
              <w:t>The NS Lifecycle Management interface produced by the NFVO on the Os-Ma-nfvo reference point shall support creating a classification and selection rule for the existing Network Forwarding Path (NFP) instance.</w:t>
            </w:r>
          </w:p>
        </w:tc>
      </w:tr>
      <w:tr w:rsidR="00114FF3" w:rsidRPr="00392E8D" w14:paraId="57F81153"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42CF17B" w14:textId="77777777" w:rsidR="00114FF3" w:rsidRPr="00392E8D" w:rsidRDefault="005658D5">
            <w:pPr>
              <w:pStyle w:val="TAL"/>
              <w:keepNext w:val="0"/>
            </w:pPr>
            <w:r w:rsidRPr="00392E8D">
              <w:t>Os-Ma-nfvo.NsLcm.007</w:t>
            </w:r>
          </w:p>
        </w:tc>
        <w:tc>
          <w:tcPr>
            <w:tcW w:w="7684" w:type="dxa"/>
            <w:tcBorders>
              <w:top w:val="single" w:sz="4" w:space="0" w:color="auto"/>
              <w:left w:val="nil"/>
              <w:bottom w:val="single" w:sz="4" w:space="0" w:color="auto"/>
              <w:right w:val="single" w:sz="4" w:space="0" w:color="auto"/>
            </w:tcBorders>
            <w:shd w:val="clear" w:color="auto" w:fill="auto"/>
            <w:vAlign w:val="center"/>
          </w:tcPr>
          <w:p w14:paraId="4B38AAAA" w14:textId="77777777" w:rsidR="00114FF3" w:rsidRPr="00392E8D" w:rsidRDefault="005658D5">
            <w:pPr>
              <w:pStyle w:val="TAL"/>
              <w:keepNext w:val="0"/>
            </w:pPr>
            <w:r w:rsidRPr="00392E8D">
              <w:t>The NS Lifecycle Management interface produced by the NFVO on the Os-Ma-nfvo reference point shall support updating the classification and selection rule for the existing NFP instance.</w:t>
            </w:r>
          </w:p>
        </w:tc>
      </w:tr>
      <w:tr w:rsidR="00114FF3" w:rsidRPr="00392E8D" w14:paraId="1C025409"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2BD87A0" w14:textId="77777777" w:rsidR="00114FF3" w:rsidRPr="00392E8D" w:rsidRDefault="005658D5">
            <w:pPr>
              <w:pStyle w:val="TAL"/>
              <w:keepNext w:val="0"/>
            </w:pPr>
            <w:r w:rsidRPr="00392E8D">
              <w:t>Os-Ma-nfvo.NsLcm.008</w:t>
            </w:r>
          </w:p>
        </w:tc>
        <w:tc>
          <w:tcPr>
            <w:tcW w:w="7684" w:type="dxa"/>
            <w:tcBorders>
              <w:top w:val="single" w:sz="4" w:space="0" w:color="auto"/>
              <w:left w:val="nil"/>
              <w:bottom w:val="single" w:sz="4" w:space="0" w:color="auto"/>
              <w:right w:val="single" w:sz="4" w:space="0" w:color="auto"/>
            </w:tcBorders>
            <w:shd w:val="clear" w:color="auto" w:fill="auto"/>
            <w:vAlign w:val="center"/>
          </w:tcPr>
          <w:p w14:paraId="1C08E33D" w14:textId="77777777" w:rsidR="00114FF3" w:rsidRPr="00392E8D" w:rsidRDefault="005658D5">
            <w:pPr>
              <w:pStyle w:val="TAL"/>
              <w:keepNext w:val="0"/>
            </w:pPr>
            <w:r w:rsidRPr="00392E8D">
              <w:t xml:space="preserve">The NS Lifecycle Management interface produced by the NFVO on the Os-Ma-nfvo reference point shall support instantiating an NS which includes existing VNF instance(s). </w:t>
            </w:r>
            <w:r w:rsidRPr="00392E8D">
              <w:br/>
              <w:t>See notes 1 and 3.</w:t>
            </w:r>
          </w:p>
        </w:tc>
      </w:tr>
      <w:tr w:rsidR="00114FF3" w:rsidRPr="00392E8D" w14:paraId="1177AB63"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05E8B94" w14:textId="77777777" w:rsidR="00114FF3" w:rsidRPr="00392E8D" w:rsidRDefault="005658D5">
            <w:pPr>
              <w:pStyle w:val="TAL"/>
              <w:keepNext w:val="0"/>
            </w:pPr>
            <w:r w:rsidRPr="00392E8D">
              <w:t>Os-Ma-nfvo.NsLcm.009</w:t>
            </w:r>
          </w:p>
        </w:tc>
        <w:tc>
          <w:tcPr>
            <w:tcW w:w="7684" w:type="dxa"/>
            <w:tcBorders>
              <w:top w:val="single" w:sz="4" w:space="0" w:color="auto"/>
              <w:left w:val="nil"/>
              <w:bottom w:val="single" w:sz="4" w:space="0" w:color="auto"/>
              <w:right w:val="single" w:sz="4" w:space="0" w:color="auto"/>
            </w:tcBorders>
            <w:shd w:val="clear" w:color="auto" w:fill="auto"/>
            <w:vAlign w:val="center"/>
          </w:tcPr>
          <w:p w14:paraId="661D69FB" w14:textId="77777777" w:rsidR="00114FF3" w:rsidRPr="00392E8D" w:rsidRDefault="005658D5">
            <w:pPr>
              <w:pStyle w:val="TAL"/>
              <w:keepNext w:val="0"/>
            </w:pPr>
            <w:r w:rsidRPr="00392E8D">
              <w:t xml:space="preserve">The NS Lifecycle Management interface produced by the NFVO on the Os-Ma-nfvo reference point shall support updating an NS which includes existing VNF instance(s). </w:t>
            </w:r>
            <w:r w:rsidRPr="00392E8D">
              <w:br/>
              <w:t>See notes 2 and 3.</w:t>
            </w:r>
          </w:p>
        </w:tc>
      </w:tr>
      <w:tr w:rsidR="00114FF3" w:rsidRPr="00392E8D" w14:paraId="24763149"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36F6A957" w14:textId="77777777" w:rsidR="00114FF3" w:rsidRPr="00392E8D" w:rsidRDefault="005658D5">
            <w:pPr>
              <w:pStyle w:val="TAL"/>
              <w:keepNext w:val="0"/>
            </w:pPr>
            <w:r w:rsidRPr="00392E8D">
              <w:t>Os-Ma-nfvo.NsLcm.010</w:t>
            </w:r>
          </w:p>
        </w:tc>
        <w:tc>
          <w:tcPr>
            <w:tcW w:w="7684" w:type="dxa"/>
            <w:tcBorders>
              <w:top w:val="single" w:sz="4" w:space="0" w:color="auto"/>
              <w:left w:val="nil"/>
              <w:bottom w:val="single" w:sz="4" w:space="0" w:color="auto"/>
              <w:right w:val="single" w:sz="4" w:space="0" w:color="auto"/>
            </w:tcBorders>
            <w:shd w:val="clear" w:color="auto" w:fill="auto"/>
            <w:vAlign w:val="center"/>
          </w:tcPr>
          <w:p w14:paraId="2FCB472C" w14:textId="77777777" w:rsidR="00114FF3" w:rsidRPr="00392E8D" w:rsidRDefault="005658D5">
            <w:pPr>
              <w:pStyle w:val="TAL"/>
              <w:keepNext w:val="0"/>
            </w:pPr>
            <w:r w:rsidRPr="00392E8D">
              <w:t>The NS lifecycle management interface produced by the NFVO on the Os-Ma-nfvo reference point shall support healing an NS.</w:t>
            </w:r>
          </w:p>
        </w:tc>
      </w:tr>
      <w:tr w:rsidR="00114FF3" w:rsidRPr="00392E8D" w14:paraId="7602047E"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54D903D" w14:textId="77777777" w:rsidR="00114FF3" w:rsidRPr="00392E8D" w:rsidRDefault="005658D5">
            <w:pPr>
              <w:pStyle w:val="TAL"/>
              <w:keepNext w:val="0"/>
            </w:pPr>
            <w:r w:rsidRPr="00392E8D">
              <w:lastRenderedPageBreak/>
              <w:t>Os-Ma-nfvo.NsLcm.011</w:t>
            </w:r>
          </w:p>
        </w:tc>
        <w:tc>
          <w:tcPr>
            <w:tcW w:w="7684" w:type="dxa"/>
            <w:tcBorders>
              <w:top w:val="single" w:sz="4" w:space="0" w:color="auto"/>
              <w:left w:val="nil"/>
              <w:bottom w:val="single" w:sz="4" w:space="0" w:color="auto"/>
              <w:right w:val="single" w:sz="4" w:space="0" w:color="auto"/>
            </w:tcBorders>
            <w:shd w:val="clear" w:color="auto" w:fill="auto"/>
            <w:vAlign w:val="center"/>
          </w:tcPr>
          <w:p w14:paraId="6BA36261" w14:textId="77777777" w:rsidR="00114FF3" w:rsidRPr="00392E8D" w:rsidRDefault="005658D5">
            <w:pPr>
              <w:pStyle w:val="TAL"/>
              <w:keepNext w:val="0"/>
            </w:pPr>
            <w:r w:rsidRPr="00392E8D">
              <w:t>The NS lifecycle management interface produced by the NFVO on the Os-Ma-nfvo reference point shall support sharing a VNF instance or a nested NS instance between multiple NS instances. See note 3.</w:t>
            </w:r>
          </w:p>
        </w:tc>
      </w:tr>
      <w:tr w:rsidR="00114FF3" w:rsidRPr="00392E8D" w14:paraId="5C7D84B7"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6734D49" w14:textId="77777777" w:rsidR="00114FF3" w:rsidRPr="00392E8D" w:rsidRDefault="005658D5">
            <w:pPr>
              <w:pStyle w:val="TAL"/>
              <w:keepNext w:val="0"/>
            </w:pPr>
            <w:r w:rsidRPr="00392E8D">
              <w:t>Os-Ma-nfvo.NsLcm.012</w:t>
            </w:r>
          </w:p>
        </w:tc>
        <w:tc>
          <w:tcPr>
            <w:tcW w:w="7684" w:type="dxa"/>
            <w:tcBorders>
              <w:top w:val="single" w:sz="4" w:space="0" w:color="auto"/>
              <w:left w:val="nil"/>
              <w:bottom w:val="single" w:sz="4" w:space="0" w:color="auto"/>
              <w:right w:val="single" w:sz="4" w:space="0" w:color="auto"/>
            </w:tcBorders>
            <w:shd w:val="clear" w:color="auto" w:fill="auto"/>
            <w:vAlign w:val="center"/>
          </w:tcPr>
          <w:p w14:paraId="5068B891" w14:textId="77777777" w:rsidR="00114FF3" w:rsidRPr="00392E8D" w:rsidRDefault="005658D5">
            <w:pPr>
              <w:pStyle w:val="TAL"/>
              <w:keepNext w:val="0"/>
            </w:pPr>
            <w:r w:rsidRPr="00392E8D">
              <w:t>The NS lifecycle management interface produced by the NFVO on the Os-Ma-nfvo reference point shall support instantiating a VNF instance explicitly as part of the update of an NS.</w:t>
            </w:r>
          </w:p>
        </w:tc>
      </w:tr>
      <w:tr w:rsidR="00114FF3" w:rsidRPr="00392E8D" w14:paraId="6B7CABAB"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6594BDA" w14:textId="77777777" w:rsidR="00114FF3" w:rsidRPr="00392E8D" w:rsidRDefault="005658D5">
            <w:pPr>
              <w:pStyle w:val="TAL"/>
              <w:keepNext w:val="0"/>
            </w:pPr>
            <w:r w:rsidRPr="00392E8D">
              <w:t>Os-Ma-nfvo.NsLcm.013</w:t>
            </w:r>
          </w:p>
        </w:tc>
        <w:tc>
          <w:tcPr>
            <w:tcW w:w="7684" w:type="dxa"/>
            <w:tcBorders>
              <w:top w:val="single" w:sz="4" w:space="0" w:color="auto"/>
              <w:left w:val="nil"/>
              <w:bottom w:val="single" w:sz="4" w:space="0" w:color="auto"/>
              <w:right w:val="single" w:sz="4" w:space="0" w:color="auto"/>
            </w:tcBorders>
            <w:shd w:val="clear" w:color="auto" w:fill="auto"/>
            <w:vAlign w:val="center"/>
          </w:tcPr>
          <w:p w14:paraId="3ABFCF33" w14:textId="77777777" w:rsidR="00114FF3" w:rsidRPr="00392E8D" w:rsidRDefault="005658D5">
            <w:pPr>
              <w:pStyle w:val="TAL"/>
              <w:keepNext w:val="0"/>
            </w:pPr>
            <w:r w:rsidRPr="00392E8D">
              <w:t>The NS lifecycle management interface produced by the NFVO on the Os-Ma-nfvo reference point shall support adding/removing an existing VNF instance to/from an NS instance as part of the update of an NS. See note 4.</w:t>
            </w:r>
          </w:p>
        </w:tc>
      </w:tr>
      <w:tr w:rsidR="00114FF3" w:rsidRPr="00392E8D" w14:paraId="780612C4"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8D2BEA7" w14:textId="77777777" w:rsidR="00114FF3" w:rsidRPr="00392E8D" w:rsidRDefault="005658D5">
            <w:pPr>
              <w:pStyle w:val="TAL"/>
              <w:keepNext w:val="0"/>
            </w:pPr>
            <w:r w:rsidRPr="00392E8D">
              <w:t>Os-Ma-nfvo.NsLcm.014</w:t>
            </w:r>
          </w:p>
        </w:tc>
        <w:tc>
          <w:tcPr>
            <w:tcW w:w="7684" w:type="dxa"/>
            <w:tcBorders>
              <w:top w:val="single" w:sz="4" w:space="0" w:color="auto"/>
              <w:left w:val="nil"/>
              <w:bottom w:val="single" w:sz="4" w:space="0" w:color="auto"/>
              <w:right w:val="single" w:sz="4" w:space="0" w:color="auto"/>
            </w:tcBorders>
            <w:shd w:val="clear" w:color="auto" w:fill="auto"/>
            <w:vAlign w:val="center"/>
          </w:tcPr>
          <w:p w14:paraId="37E8C624" w14:textId="77777777" w:rsidR="00114FF3" w:rsidRPr="00392E8D" w:rsidRDefault="005658D5">
            <w:pPr>
              <w:pStyle w:val="TAL"/>
              <w:keepNext w:val="0"/>
            </w:pPr>
            <w:r w:rsidRPr="00392E8D">
              <w:t>The NS lifecycle management interface produced by the NFVO on the Os-Ma-nfvo reference point shall support scaling a VNF instance explicitly as part of the scaling of an NS.</w:t>
            </w:r>
          </w:p>
        </w:tc>
      </w:tr>
      <w:tr w:rsidR="00114FF3" w:rsidRPr="00392E8D" w14:paraId="0C0E3D4C"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C0AD22E" w14:textId="77777777" w:rsidR="00114FF3" w:rsidRPr="00392E8D" w:rsidRDefault="005658D5">
            <w:pPr>
              <w:pStyle w:val="TAL"/>
              <w:keepNext w:val="0"/>
            </w:pPr>
            <w:r w:rsidRPr="00392E8D">
              <w:t>Os-Ma-nfvo.NsLcm.015</w:t>
            </w:r>
          </w:p>
        </w:tc>
        <w:tc>
          <w:tcPr>
            <w:tcW w:w="7684" w:type="dxa"/>
            <w:tcBorders>
              <w:top w:val="single" w:sz="4" w:space="0" w:color="auto"/>
              <w:left w:val="nil"/>
              <w:bottom w:val="single" w:sz="4" w:space="0" w:color="auto"/>
              <w:right w:val="single" w:sz="4" w:space="0" w:color="auto"/>
            </w:tcBorders>
            <w:shd w:val="clear" w:color="auto" w:fill="auto"/>
            <w:vAlign w:val="center"/>
          </w:tcPr>
          <w:p w14:paraId="662DF49E" w14:textId="77777777" w:rsidR="00114FF3" w:rsidRPr="00392E8D" w:rsidRDefault="005658D5">
            <w:pPr>
              <w:pStyle w:val="TAL"/>
              <w:keepNext w:val="0"/>
            </w:pPr>
            <w:r w:rsidRPr="00392E8D">
              <w:t xml:space="preserve">The NS lifecycle management interface produced by the NFVO on the Os-Ma-nfvo reference point shall support querying </w:t>
            </w:r>
            <w:r w:rsidRPr="00392E8D">
              <w:rPr>
                <w:rFonts w:eastAsia="MS Mincho"/>
              </w:rPr>
              <w:t>information about a VNF instance</w:t>
            </w:r>
            <w:r w:rsidRPr="00392E8D">
              <w:t xml:space="preserve"> as part of the query of an NS.</w:t>
            </w:r>
          </w:p>
        </w:tc>
      </w:tr>
      <w:tr w:rsidR="00114FF3" w:rsidRPr="00392E8D" w14:paraId="3E5A3CA9"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95255AB" w14:textId="77777777" w:rsidR="00114FF3" w:rsidRPr="00392E8D" w:rsidRDefault="005658D5">
            <w:pPr>
              <w:pStyle w:val="TAL"/>
              <w:keepNext w:val="0"/>
            </w:pPr>
            <w:r w:rsidRPr="00392E8D">
              <w:t>Os-Ma-nfvo.NsLcm.016</w:t>
            </w:r>
          </w:p>
        </w:tc>
        <w:tc>
          <w:tcPr>
            <w:tcW w:w="7684" w:type="dxa"/>
            <w:tcBorders>
              <w:top w:val="single" w:sz="4" w:space="0" w:color="auto"/>
              <w:left w:val="nil"/>
              <w:bottom w:val="single" w:sz="4" w:space="0" w:color="auto"/>
              <w:right w:val="single" w:sz="4" w:space="0" w:color="auto"/>
            </w:tcBorders>
            <w:shd w:val="clear" w:color="auto" w:fill="auto"/>
            <w:vAlign w:val="center"/>
          </w:tcPr>
          <w:p w14:paraId="06AD386C" w14:textId="77777777" w:rsidR="00114FF3" w:rsidRPr="00392E8D" w:rsidRDefault="005658D5">
            <w:pPr>
              <w:pStyle w:val="TAL"/>
              <w:keepNext w:val="0"/>
            </w:pPr>
            <w:r w:rsidRPr="00392E8D">
              <w:t>The NS lifecycle management interface produced by the NFVO on the Os-Ma-nfvo reference point shall support healing a VNF instance explicitly as part of the healing of an NS.</w:t>
            </w:r>
          </w:p>
        </w:tc>
      </w:tr>
      <w:tr w:rsidR="00114FF3" w:rsidRPr="00392E8D" w14:paraId="4D90B66D"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6D5E66E" w14:textId="77777777" w:rsidR="00114FF3" w:rsidRPr="00392E8D" w:rsidRDefault="005658D5">
            <w:pPr>
              <w:pStyle w:val="TAL"/>
              <w:keepNext w:val="0"/>
            </w:pPr>
            <w:r w:rsidRPr="00392E8D">
              <w:t>Os-Ma-nfvo.NsLcm.017</w:t>
            </w:r>
          </w:p>
        </w:tc>
        <w:tc>
          <w:tcPr>
            <w:tcW w:w="7684" w:type="dxa"/>
            <w:tcBorders>
              <w:top w:val="single" w:sz="4" w:space="0" w:color="auto"/>
              <w:left w:val="nil"/>
              <w:bottom w:val="single" w:sz="4" w:space="0" w:color="auto"/>
              <w:right w:val="single" w:sz="4" w:space="0" w:color="auto"/>
            </w:tcBorders>
            <w:shd w:val="clear" w:color="auto" w:fill="auto"/>
            <w:vAlign w:val="center"/>
          </w:tcPr>
          <w:p w14:paraId="76F5C4ED" w14:textId="77777777" w:rsidR="00114FF3" w:rsidRPr="00392E8D" w:rsidRDefault="005658D5">
            <w:pPr>
              <w:pStyle w:val="TAL"/>
              <w:keepNext w:val="0"/>
            </w:pPr>
            <w:r w:rsidRPr="00392E8D">
              <w:t>The NS lifecycle management interface produced by the NFVO on the Os-Ma-nfvo reference point shall support changing the state of a VNF instance explicitly as part of the update of an NS. See note 5.</w:t>
            </w:r>
          </w:p>
        </w:tc>
      </w:tr>
      <w:tr w:rsidR="00114FF3" w:rsidRPr="00392E8D" w14:paraId="778CFBD0"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3B35707" w14:textId="77777777" w:rsidR="00114FF3" w:rsidRPr="00392E8D" w:rsidRDefault="005658D5">
            <w:pPr>
              <w:pStyle w:val="TAL"/>
              <w:keepNext w:val="0"/>
            </w:pPr>
            <w:r w:rsidRPr="00392E8D">
              <w:t>Os-Ma-nfvo.NsLcm.018</w:t>
            </w:r>
          </w:p>
        </w:tc>
        <w:tc>
          <w:tcPr>
            <w:tcW w:w="7684" w:type="dxa"/>
            <w:tcBorders>
              <w:top w:val="single" w:sz="4" w:space="0" w:color="auto"/>
              <w:left w:val="nil"/>
              <w:bottom w:val="single" w:sz="4" w:space="0" w:color="auto"/>
              <w:right w:val="single" w:sz="4" w:space="0" w:color="auto"/>
            </w:tcBorders>
            <w:shd w:val="clear" w:color="auto" w:fill="auto"/>
            <w:vAlign w:val="center"/>
          </w:tcPr>
          <w:p w14:paraId="521E82CE" w14:textId="25B479BA" w:rsidR="00114FF3" w:rsidRPr="00392E8D" w:rsidRDefault="005658D5">
            <w:pPr>
              <w:pStyle w:val="TAL"/>
              <w:keepNext w:val="0"/>
            </w:pPr>
            <w:r w:rsidRPr="00392E8D">
              <w:t xml:space="preserve">The NS lifecycle management interface produced by the NFVO on the Os-Ma-nfvo reference point shall support changing the </w:t>
            </w:r>
            <w:r w:rsidR="002D2F59">
              <w:t>D</w:t>
            </w:r>
            <w:r w:rsidRPr="00392E8D">
              <w:t xml:space="preserve">eployment </w:t>
            </w:r>
            <w:r w:rsidR="002D2F59">
              <w:t>Fl</w:t>
            </w:r>
            <w:r w:rsidRPr="00392E8D">
              <w:t>avour (DF) of a VNF instance explicitly as part of the update of an NS.</w:t>
            </w:r>
          </w:p>
        </w:tc>
      </w:tr>
      <w:tr w:rsidR="00114FF3" w:rsidRPr="00392E8D" w14:paraId="7C7A59CA"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6A558BD" w14:textId="77777777" w:rsidR="00114FF3" w:rsidRPr="00392E8D" w:rsidRDefault="005658D5">
            <w:pPr>
              <w:pStyle w:val="TAL"/>
              <w:keepNext w:val="0"/>
            </w:pPr>
            <w:r w:rsidRPr="00392E8D">
              <w:t>Os-Ma-nfvo.NsLcm.019</w:t>
            </w:r>
          </w:p>
        </w:tc>
        <w:tc>
          <w:tcPr>
            <w:tcW w:w="7684" w:type="dxa"/>
            <w:tcBorders>
              <w:top w:val="single" w:sz="4" w:space="0" w:color="auto"/>
              <w:left w:val="nil"/>
              <w:bottom w:val="single" w:sz="4" w:space="0" w:color="auto"/>
              <w:right w:val="single" w:sz="4" w:space="0" w:color="auto"/>
            </w:tcBorders>
            <w:shd w:val="clear" w:color="auto" w:fill="auto"/>
            <w:vAlign w:val="center"/>
          </w:tcPr>
          <w:p w14:paraId="404A465E" w14:textId="77777777" w:rsidR="00114FF3" w:rsidRPr="00392E8D" w:rsidRDefault="005658D5">
            <w:pPr>
              <w:pStyle w:val="TAL"/>
              <w:keepNext w:val="0"/>
            </w:pPr>
            <w:r w:rsidRPr="00392E8D">
              <w:t>The NS lifecycle management interface produced by the NFVO on the Os-Ma-nfvo reference point shall support modifying information and/or the configuration parameters of a VNF instance explicitly as part of the update of an NS.</w:t>
            </w:r>
          </w:p>
        </w:tc>
      </w:tr>
      <w:tr w:rsidR="00114FF3" w:rsidRPr="00392E8D" w14:paraId="78D9EE00"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CD38BD2" w14:textId="77777777" w:rsidR="00114FF3" w:rsidRPr="00392E8D" w:rsidRDefault="005658D5">
            <w:pPr>
              <w:pStyle w:val="TAL"/>
              <w:keepNext w:val="0"/>
            </w:pPr>
            <w:r w:rsidRPr="00392E8D">
              <w:t>Os-Ma-nfvo.NsLcm.036</w:t>
            </w:r>
          </w:p>
        </w:tc>
        <w:tc>
          <w:tcPr>
            <w:tcW w:w="7684" w:type="dxa"/>
            <w:tcBorders>
              <w:top w:val="single" w:sz="4" w:space="0" w:color="auto"/>
              <w:left w:val="nil"/>
              <w:bottom w:val="single" w:sz="4" w:space="0" w:color="auto"/>
              <w:right w:val="single" w:sz="4" w:space="0" w:color="auto"/>
            </w:tcBorders>
            <w:shd w:val="clear" w:color="auto" w:fill="auto"/>
            <w:vAlign w:val="center"/>
          </w:tcPr>
          <w:p w14:paraId="5AA7F7CA" w14:textId="77777777" w:rsidR="00114FF3" w:rsidRPr="00392E8D" w:rsidRDefault="005658D5">
            <w:pPr>
              <w:pStyle w:val="TAL"/>
              <w:keepNext w:val="0"/>
            </w:pPr>
            <w:r w:rsidRPr="00392E8D">
              <w:t>The NS lifecycle management interface produced by the NFVO on the Os-Ma-nfvo reference point shall support changing the external connectivity of a VNF instance explicitly as part of the update of an NS.</w:t>
            </w:r>
          </w:p>
        </w:tc>
      </w:tr>
      <w:tr w:rsidR="00114FF3" w:rsidRPr="00392E8D" w14:paraId="549E7BFC"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B8C6C3C" w14:textId="77777777" w:rsidR="00114FF3" w:rsidRPr="00392E8D" w:rsidRDefault="005658D5">
            <w:pPr>
              <w:pStyle w:val="TAL"/>
              <w:keepNext w:val="0"/>
            </w:pPr>
            <w:r w:rsidRPr="00392E8D">
              <w:t>Os-Ma-nfvo.NsLcm.021</w:t>
            </w:r>
          </w:p>
        </w:tc>
        <w:tc>
          <w:tcPr>
            <w:tcW w:w="7684" w:type="dxa"/>
            <w:tcBorders>
              <w:top w:val="single" w:sz="4" w:space="0" w:color="auto"/>
              <w:left w:val="nil"/>
              <w:bottom w:val="single" w:sz="4" w:space="0" w:color="auto"/>
              <w:right w:val="single" w:sz="4" w:space="0" w:color="auto"/>
            </w:tcBorders>
            <w:shd w:val="clear" w:color="auto" w:fill="auto"/>
            <w:vAlign w:val="center"/>
          </w:tcPr>
          <w:p w14:paraId="35212BEA" w14:textId="77777777" w:rsidR="00114FF3" w:rsidRPr="00392E8D" w:rsidRDefault="005658D5">
            <w:pPr>
              <w:pStyle w:val="TAL"/>
              <w:keepNext w:val="0"/>
            </w:pPr>
            <w:r w:rsidRPr="00392E8D">
              <w:t>The NS lifecycle management interface produced by the NFVO on the Os-Ma-nfvo reference point shall support providing additional affinity or anti-affinity rules when instantiating an NS.</w:t>
            </w:r>
          </w:p>
        </w:tc>
      </w:tr>
      <w:tr w:rsidR="00114FF3" w:rsidRPr="00392E8D" w14:paraId="40AC7F54"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F07536D" w14:textId="77777777" w:rsidR="00114FF3" w:rsidRPr="00392E8D" w:rsidRDefault="005658D5">
            <w:pPr>
              <w:pStyle w:val="TAL"/>
              <w:keepNext w:val="0"/>
            </w:pPr>
            <w:r w:rsidRPr="00392E8D">
              <w:t>Os-Ma-nfvo.NsLcm.035</w:t>
            </w:r>
          </w:p>
        </w:tc>
        <w:tc>
          <w:tcPr>
            <w:tcW w:w="7684" w:type="dxa"/>
            <w:tcBorders>
              <w:top w:val="single" w:sz="4" w:space="0" w:color="auto"/>
              <w:left w:val="nil"/>
              <w:bottom w:val="single" w:sz="4" w:space="0" w:color="auto"/>
              <w:right w:val="single" w:sz="4" w:space="0" w:color="auto"/>
            </w:tcBorders>
            <w:shd w:val="clear" w:color="auto" w:fill="auto"/>
            <w:vAlign w:val="center"/>
          </w:tcPr>
          <w:p w14:paraId="3718777B" w14:textId="77777777" w:rsidR="00114FF3" w:rsidRPr="00392E8D" w:rsidRDefault="005658D5">
            <w:pPr>
              <w:pStyle w:val="TAL"/>
              <w:keepNext w:val="0"/>
            </w:pPr>
            <w:r w:rsidRPr="00392E8D">
              <w:rPr>
                <w:rFonts w:eastAsia="MS Mincho"/>
              </w:rPr>
              <w:t xml:space="preserve">The </w:t>
            </w:r>
            <w:r w:rsidRPr="00392E8D">
              <w:t xml:space="preserve">NS Lifecycle Management </w:t>
            </w:r>
            <w:r w:rsidRPr="00392E8D">
              <w:rPr>
                <w:rFonts w:eastAsia="MS Mincho"/>
              </w:rPr>
              <w:t xml:space="preserve">interface produced by the NFVO on the Os-Ma-nfvo reference point shall support </w:t>
            </w:r>
            <w:r w:rsidRPr="00392E8D">
              <w:t>creating an NS instance identifier and the associated instance of an NS information element.</w:t>
            </w:r>
          </w:p>
        </w:tc>
      </w:tr>
      <w:tr w:rsidR="00114FF3" w:rsidRPr="00392E8D" w14:paraId="570CF1DC"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349D8498" w14:textId="77777777" w:rsidR="00114FF3" w:rsidRPr="00392E8D" w:rsidRDefault="005658D5">
            <w:pPr>
              <w:pStyle w:val="TAL"/>
              <w:keepNext w:val="0"/>
            </w:pPr>
            <w:r w:rsidRPr="00392E8D">
              <w:t>Os-Ma-nfvo.NsLcm.022</w:t>
            </w:r>
          </w:p>
        </w:tc>
        <w:tc>
          <w:tcPr>
            <w:tcW w:w="7684" w:type="dxa"/>
            <w:tcBorders>
              <w:top w:val="single" w:sz="4" w:space="0" w:color="auto"/>
              <w:left w:val="nil"/>
              <w:bottom w:val="single" w:sz="4" w:space="0" w:color="auto"/>
              <w:right w:val="single" w:sz="4" w:space="0" w:color="auto"/>
            </w:tcBorders>
            <w:shd w:val="clear" w:color="auto" w:fill="auto"/>
            <w:vAlign w:val="center"/>
          </w:tcPr>
          <w:p w14:paraId="19F49536" w14:textId="77777777" w:rsidR="00114FF3" w:rsidRPr="00392E8D" w:rsidRDefault="005658D5">
            <w:pPr>
              <w:pStyle w:val="TAL"/>
              <w:keepNext w:val="0"/>
            </w:pPr>
            <w:r w:rsidRPr="00392E8D">
              <w:rPr>
                <w:rFonts w:eastAsia="MS Mincho"/>
              </w:rPr>
              <w:t>The</w:t>
            </w:r>
            <w:r w:rsidRPr="00392E8D">
              <w:t xml:space="preserve"> NS Lifecycle Management </w:t>
            </w:r>
            <w:r w:rsidRPr="00392E8D">
              <w:rPr>
                <w:rFonts w:eastAsia="MS Mincho"/>
              </w:rPr>
              <w:t xml:space="preserve">interface produced by the NFVO on the Os-Ma-nfvo reference point shall support </w:t>
            </w:r>
            <w:r w:rsidRPr="00392E8D">
              <w:t>deleting an NS instance identifier and the associated instance of an NS information element.</w:t>
            </w:r>
          </w:p>
        </w:tc>
      </w:tr>
      <w:tr w:rsidR="00114FF3" w:rsidRPr="00392E8D" w14:paraId="579CB7AE"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6A77C6F" w14:textId="77777777" w:rsidR="00114FF3" w:rsidRPr="00392E8D" w:rsidRDefault="005658D5">
            <w:pPr>
              <w:pStyle w:val="TAL"/>
              <w:keepNext w:val="0"/>
            </w:pPr>
            <w:r w:rsidRPr="00392E8D">
              <w:t>Os-Ma-nfvo.NsLcm.023</w:t>
            </w:r>
          </w:p>
        </w:tc>
        <w:tc>
          <w:tcPr>
            <w:tcW w:w="7684" w:type="dxa"/>
            <w:tcBorders>
              <w:top w:val="single" w:sz="4" w:space="0" w:color="auto"/>
              <w:left w:val="nil"/>
              <w:bottom w:val="single" w:sz="4" w:space="0" w:color="auto"/>
              <w:right w:val="single" w:sz="4" w:space="0" w:color="auto"/>
            </w:tcBorders>
            <w:shd w:val="clear" w:color="auto" w:fill="auto"/>
            <w:vAlign w:val="center"/>
          </w:tcPr>
          <w:p w14:paraId="025D7D4D" w14:textId="77777777" w:rsidR="00114FF3" w:rsidRPr="00392E8D" w:rsidRDefault="005658D5">
            <w:pPr>
              <w:pStyle w:val="TAL"/>
              <w:keepNext w:val="0"/>
              <w:rPr>
                <w:rFonts w:eastAsia="MS Mincho"/>
              </w:rPr>
            </w:pPr>
            <w:r w:rsidRPr="00392E8D">
              <w:t>The NS lifecycle management interface produced by the NFVO on the Os-Ma-nfvo reference point shall support adding/removing an existing nested NS instance to/from an NS instance explicitly as part of the update of an NS.</w:t>
            </w:r>
          </w:p>
        </w:tc>
      </w:tr>
      <w:tr w:rsidR="00114FF3" w:rsidRPr="00392E8D" w14:paraId="7D11DAC7"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323F7DB5" w14:textId="77777777" w:rsidR="00114FF3" w:rsidRPr="00392E8D" w:rsidRDefault="005658D5">
            <w:pPr>
              <w:pStyle w:val="TAL"/>
              <w:keepNext w:val="0"/>
            </w:pPr>
            <w:r w:rsidRPr="00392E8D">
              <w:t>Os-Ma-nfvo.NsLcm.024</w:t>
            </w:r>
          </w:p>
        </w:tc>
        <w:tc>
          <w:tcPr>
            <w:tcW w:w="7684" w:type="dxa"/>
            <w:tcBorders>
              <w:top w:val="single" w:sz="4" w:space="0" w:color="auto"/>
              <w:left w:val="nil"/>
              <w:bottom w:val="single" w:sz="4" w:space="0" w:color="auto"/>
              <w:right w:val="single" w:sz="4" w:space="0" w:color="auto"/>
            </w:tcBorders>
            <w:shd w:val="clear" w:color="auto" w:fill="auto"/>
            <w:vAlign w:val="center"/>
          </w:tcPr>
          <w:p w14:paraId="48C65E06" w14:textId="77777777" w:rsidR="00114FF3" w:rsidRPr="00392E8D" w:rsidRDefault="005658D5">
            <w:pPr>
              <w:pStyle w:val="TAL"/>
              <w:keepNext w:val="0"/>
              <w:rPr>
                <w:rFonts w:eastAsia="MS Mincho"/>
              </w:rPr>
            </w:pPr>
            <w:r w:rsidRPr="00392E8D">
              <w:t>The NS lifecycle management interface produced by the NFVO on the Os-Ma-nfvo reference point shall support adding new Service Access Point (SAP) to an NS and removing existing SAP from an NS explicitly as part of the update of an NS.</w:t>
            </w:r>
          </w:p>
        </w:tc>
      </w:tr>
      <w:tr w:rsidR="00114FF3" w:rsidRPr="00392E8D" w14:paraId="26A2A349"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3102F2E3" w14:textId="77777777" w:rsidR="00114FF3" w:rsidRPr="00392E8D" w:rsidRDefault="005658D5">
            <w:pPr>
              <w:pStyle w:val="TAL"/>
              <w:keepNext w:val="0"/>
            </w:pPr>
            <w:r w:rsidRPr="00392E8D">
              <w:t>Os-Ma-nfvo.NsLcm.025</w:t>
            </w:r>
          </w:p>
        </w:tc>
        <w:tc>
          <w:tcPr>
            <w:tcW w:w="7684" w:type="dxa"/>
            <w:tcBorders>
              <w:top w:val="single" w:sz="4" w:space="0" w:color="auto"/>
              <w:left w:val="nil"/>
              <w:bottom w:val="single" w:sz="4" w:space="0" w:color="auto"/>
              <w:right w:val="single" w:sz="4" w:space="0" w:color="auto"/>
            </w:tcBorders>
            <w:shd w:val="clear" w:color="auto" w:fill="auto"/>
            <w:vAlign w:val="center"/>
          </w:tcPr>
          <w:p w14:paraId="592CCC33" w14:textId="77777777" w:rsidR="00114FF3" w:rsidRPr="00392E8D" w:rsidRDefault="005658D5">
            <w:pPr>
              <w:pStyle w:val="TAL"/>
              <w:keepNext w:val="0"/>
              <w:rPr>
                <w:rFonts w:eastAsia="MS Mincho"/>
              </w:rPr>
            </w:pPr>
            <w:r w:rsidRPr="00392E8D">
              <w:t>The NS lifecycle management interface produced by the NFVO on the Os-Ma-nfvo reference point shall support associating a new NSD version to an existing NS instance explicitly as part of the update of an NS.</w:t>
            </w:r>
          </w:p>
        </w:tc>
      </w:tr>
      <w:tr w:rsidR="00114FF3" w:rsidRPr="00392E8D" w14:paraId="4BE6F791"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85EEA6E" w14:textId="77777777" w:rsidR="00114FF3" w:rsidRPr="00392E8D" w:rsidRDefault="005658D5">
            <w:pPr>
              <w:pStyle w:val="TAL"/>
              <w:keepNext w:val="0"/>
            </w:pPr>
            <w:r w:rsidRPr="00392E8D">
              <w:t>Os-Ma-nfvo.NsLcm.026</w:t>
            </w:r>
          </w:p>
        </w:tc>
        <w:tc>
          <w:tcPr>
            <w:tcW w:w="7684" w:type="dxa"/>
            <w:tcBorders>
              <w:top w:val="single" w:sz="4" w:space="0" w:color="auto"/>
              <w:left w:val="nil"/>
              <w:bottom w:val="single" w:sz="4" w:space="0" w:color="auto"/>
              <w:right w:val="single" w:sz="4" w:space="0" w:color="auto"/>
            </w:tcBorders>
            <w:shd w:val="clear" w:color="auto" w:fill="auto"/>
            <w:vAlign w:val="center"/>
          </w:tcPr>
          <w:p w14:paraId="7C545FAA" w14:textId="77777777" w:rsidR="00114FF3" w:rsidRPr="00392E8D" w:rsidRDefault="005658D5">
            <w:pPr>
              <w:pStyle w:val="TAL"/>
              <w:keepNext w:val="0"/>
              <w:rPr>
                <w:rFonts w:eastAsia="MS Mincho"/>
              </w:rPr>
            </w:pPr>
            <w:r w:rsidRPr="00392E8D">
              <w:t>The NS lifecycle management interface produced by the NFVO on the Os-Ma-nfvo reference point shall support moving existing VNF instance(s) from one NS instance (source) to another NS instance (destination) explicitly as part of the update of an NS.</w:t>
            </w:r>
          </w:p>
        </w:tc>
      </w:tr>
      <w:tr w:rsidR="00114FF3" w:rsidRPr="00392E8D" w14:paraId="4EE237D8"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6B4446C" w14:textId="77777777" w:rsidR="00114FF3" w:rsidRPr="00392E8D" w:rsidRDefault="005658D5">
            <w:pPr>
              <w:pStyle w:val="TAL"/>
              <w:keepNext w:val="0"/>
            </w:pPr>
            <w:r w:rsidRPr="00392E8D">
              <w:t>Os-Ma-nfvo.NsLcm.027</w:t>
            </w:r>
          </w:p>
        </w:tc>
        <w:tc>
          <w:tcPr>
            <w:tcW w:w="7684" w:type="dxa"/>
            <w:tcBorders>
              <w:top w:val="single" w:sz="4" w:space="0" w:color="auto"/>
              <w:left w:val="nil"/>
              <w:bottom w:val="single" w:sz="4" w:space="0" w:color="auto"/>
              <w:right w:val="single" w:sz="4" w:space="0" w:color="auto"/>
            </w:tcBorders>
            <w:shd w:val="clear" w:color="auto" w:fill="auto"/>
          </w:tcPr>
          <w:p w14:paraId="7CB1DFC3" w14:textId="77777777" w:rsidR="00114FF3" w:rsidRPr="00392E8D" w:rsidRDefault="005658D5">
            <w:pPr>
              <w:pStyle w:val="TAL"/>
              <w:keepNext w:val="0"/>
              <w:rPr>
                <w:rFonts w:eastAsia="MS Mincho"/>
              </w:rPr>
            </w:pPr>
            <w:r w:rsidRPr="00392E8D">
              <w:t>The NS lifecycle management interface produced by the NFVO on the Os-Ma-nfvo reference point shall support adding a new VNFFG to an NS instance, remove existing VNF Forwarding Graph (VNFFG) and updating a VNFFG from an NS instance explicitly as part of the update of an NS.</w:t>
            </w:r>
          </w:p>
        </w:tc>
      </w:tr>
      <w:tr w:rsidR="00114FF3" w:rsidRPr="00392E8D" w14:paraId="5626DE5A"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7854AFC" w14:textId="77777777" w:rsidR="00114FF3" w:rsidRPr="00392E8D" w:rsidRDefault="005658D5">
            <w:pPr>
              <w:pStyle w:val="TAL"/>
              <w:keepNext w:val="0"/>
            </w:pPr>
            <w:r w:rsidRPr="00392E8D">
              <w:t>Os-Ma-nfvo.NsLcm.028</w:t>
            </w:r>
          </w:p>
        </w:tc>
        <w:tc>
          <w:tcPr>
            <w:tcW w:w="7684" w:type="dxa"/>
            <w:tcBorders>
              <w:top w:val="single" w:sz="4" w:space="0" w:color="auto"/>
              <w:left w:val="nil"/>
              <w:bottom w:val="single" w:sz="4" w:space="0" w:color="auto"/>
              <w:right w:val="single" w:sz="4" w:space="0" w:color="auto"/>
            </w:tcBorders>
            <w:shd w:val="clear" w:color="auto" w:fill="auto"/>
          </w:tcPr>
          <w:p w14:paraId="2F9A8681" w14:textId="77777777" w:rsidR="00114FF3" w:rsidRPr="00392E8D" w:rsidRDefault="005658D5">
            <w:pPr>
              <w:pStyle w:val="TAL"/>
              <w:keepNext w:val="0"/>
              <w:rPr>
                <w:rFonts w:eastAsia="MS Mincho"/>
              </w:rPr>
            </w:pPr>
            <w:r w:rsidRPr="00392E8D">
              <w:t xml:space="preserve">The NS lifecycle management interface produced by the NFVO on the Os-Ma-nfvo reference point shall support </w:t>
            </w:r>
            <w:r w:rsidRPr="00392E8D">
              <w:rPr>
                <w:rFonts w:hint="eastAsia"/>
              </w:rPr>
              <w:t xml:space="preserve">querying the status of </w:t>
            </w:r>
            <w:r w:rsidRPr="00392E8D">
              <w:t xml:space="preserve">an NS </w:t>
            </w:r>
            <w:r w:rsidRPr="00392E8D">
              <w:rPr>
                <w:rFonts w:hint="eastAsia"/>
              </w:rPr>
              <w:t>lifecycle management operation</w:t>
            </w:r>
            <w:r w:rsidRPr="00392E8D">
              <w:t>.</w:t>
            </w:r>
          </w:p>
        </w:tc>
      </w:tr>
      <w:tr w:rsidR="00114FF3" w:rsidRPr="00392E8D" w14:paraId="02470F95"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C2CF438" w14:textId="77777777" w:rsidR="00114FF3" w:rsidRPr="00392E8D" w:rsidRDefault="005658D5">
            <w:pPr>
              <w:rPr>
                <w:rFonts w:ascii="Arial" w:hAnsi="Arial"/>
                <w:sz w:val="18"/>
              </w:rPr>
            </w:pPr>
            <w:r w:rsidRPr="00392E8D">
              <w:rPr>
                <w:rFonts w:ascii="Arial" w:hAnsi="Arial"/>
                <w:sz w:val="18"/>
              </w:rPr>
              <w:t>Os-Ma-nfvo.NsLcm.029</w:t>
            </w:r>
          </w:p>
        </w:tc>
        <w:tc>
          <w:tcPr>
            <w:tcW w:w="7684" w:type="dxa"/>
            <w:tcBorders>
              <w:top w:val="single" w:sz="4" w:space="0" w:color="auto"/>
              <w:left w:val="nil"/>
              <w:bottom w:val="single" w:sz="4" w:space="0" w:color="auto"/>
              <w:right w:val="single" w:sz="4" w:space="0" w:color="auto"/>
            </w:tcBorders>
            <w:shd w:val="clear" w:color="auto" w:fill="auto"/>
            <w:vAlign w:val="center"/>
          </w:tcPr>
          <w:p w14:paraId="53A1D3CC" w14:textId="77777777" w:rsidR="00114FF3" w:rsidRPr="00392E8D" w:rsidRDefault="005658D5">
            <w:pPr>
              <w:pStyle w:val="TAL"/>
              <w:keepNext w:val="0"/>
            </w:pPr>
            <w:r w:rsidRPr="00392E8D">
              <w:t>The NS lifecycle management interface produced by the NFVO on the Os-Ma-nfvo reference point shall support providing to the OSS/BSS notifications about changes of an NS instance that are related to NS lifecycle management operations.</w:t>
            </w:r>
          </w:p>
        </w:tc>
      </w:tr>
      <w:tr w:rsidR="00114FF3" w:rsidRPr="00392E8D" w14:paraId="563D704C"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B2D6BC4" w14:textId="77777777" w:rsidR="00114FF3" w:rsidRPr="00392E8D" w:rsidRDefault="005658D5">
            <w:pPr>
              <w:pStyle w:val="TAL"/>
              <w:keepNext w:val="0"/>
            </w:pPr>
            <w:r w:rsidRPr="00392E8D">
              <w:t>Os-Ma-nfvo.NsLcm.030</w:t>
            </w:r>
          </w:p>
        </w:tc>
        <w:tc>
          <w:tcPr>
            <w:tcW w:w="7684" w:type="dxa"/>
            <w:tcBorders>
              <w:top w:val="single" w:sz="4" w:space="0" w:color="auto"/>
              <w:left w:val="nil"/>
              <w:bottom w:val="single" w:sz="4" w:space="0" w:color="auto"/>
              <w:right w:val="single" w:sz="4" w:space="0" w:color="auto"/>
            </w:tcBorders>
            <w:shd w:val="clear" w:color="auto" w:fill="auto"/>
            <w:vAlign w:val="center"/>
          </w:tcPr>
          <w:p w14:paraId="188C3798" w14:textId="77777777" w:rsidR="00114FF3" w:rsidRPr="00392E8D" w:rsidRDefault="005658D5">
            <w:pPr>
              <w:pStyle w:val="TAL"/>
              <w:keepNext w:val="0"/>
            </w:pPr>
            <w:r w:rsidRPr="00392E8D">
              <w:t xml:space="preserve">Notifications provided on the </w:t>
            </w:r>
            <w:r w:rsidRPr="00392E8D">
              <w:rPr>
                <w:rFonts w:hint="eastAsia"/>
              </w:rPr>
              <w:t xml:space="preserve">NS </w:t>
            </w:r>
            <w:r w:rsidRPr="00392E8D">
              <w:t>li</w:t>
            </w:r>
            <w:r w:rsidRPr="00392E8D">
              <w:rPr>
                <w:rFonts w:hint="eastAsia"/>
              </w:rPr>
              <w:t xml:space="preserve">fecycle </w:t>
            </w:r>
            <w:r w:rsidRPr="00392E8D">
              <w:t>interface</w:t>
            </w:r>
            <w:r w:rsidRPr="00392E8D">
              <w:rPr>
                <w:rFonts w:hint="eastAsia"/>
              </w:rPr>
              <w:t xml:space="preserve"> produced by</w:t>
            </w:r>
            <w:r w:rsidRPr="00392E8D">
              <w:t xml:space="preserve"> the</w:t>
            </w:r>
            <w:r w:rsidRPr="00392E8D">
              <w:rPr>
                <w:rFonts w:hint="eastAsia"/>
              </w:rPr>
              <w:t xml:space="preserve"> NFVO on the </w:t>
            </w:r>
            <w:r w:rsidRPr="00392E8D">
              <w:t>Os-Ma-nfvo reference point sh</w:t>
            </w:r>
            <w:r w:rsidRPr="00392E8D">
              <w:rPr>
                <w:rFonts w:hint="eastAsia"/>
              </w:rPr>
              <w:t>all</w:t>
            </w:r>
            <w:r w:rsidRPr="00392E8D">
              <w:t xml:space="preserve"> contain information about the type of the </w:t>
            </w:r>
            <w:r w:rsidRPr="00392E8D">
              <w:rPr>
                <w:rFonts w:hint="eastAsia"/>
              </w:rPr>
              <w:t>NS lifecycle</w:t>
            </w:r>
            <w:r w:rsidRPr="00392E8D">
              <w:t xml:space="preserve"> </w:t>
            </w:r>
            <w:r w:rsidRPr="00392E8D">
              <w:rPr>
                <w:rFonts w:hint="eastAsia"/>
              </w:rPr>
              <w:t>change</w:t>
            </w:r>
            <w:r w:rsidRPr="00392E8D">
              <w:t>, the addition/deletion/modification of VNFs and/or Physical Network Functions (PNFs), about change in the connectivity between elements of the NS. See note 7.</w:t>
            </w:r>
          </w:p>
        </w:tc>
      </w:tr>
      <w:tr w:rsidR="00114FF3" w:rsidRPr="00392E8D" w14:paraId="75930979"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E0A08A7" w14:textId="77777777" w:rsidR="00114FF3" w:rsidRPr="00392E8D" w:rsidRDefault="005658D5">
            <w:pPr>
              <w:pStyle w:val="TAL"/>
              <w:keepNext w:val="0"/>
            </w:pPr>
            <w:r w:rsidRPr="00392E8D">
              <w:t>Os-Ma-nfvo.NsLcm.031</w:t>
            </w:r>
          </w:p>
        </w:tc>
        <w:tc>
          <w:tcPr>
            <w:tcW w:w="7684" w:type="dxa"/>
            <w:tcBorders>
              <w:top w:val="single" w:sz="4" w:space="0" w:color="auto"/>
              <w:left w:val="nil"/>
              <w:bottom w:val="single" w:sz="4" w:space="0" w:color="auto"/>
              <w:right w:val="single" w:sz="4" w:space="0" w:color="auto"/>
            </w:tcBorders>
            <w:shd w:val="clear" w:color="auto" w:fill="auto"/>
            <w:vAlign w:val="center"/>
          </w:tcPr>
          <w:p w14:paraId="31FA9781" w14:textId="77777777" w:rsidR="00114FF3" w:rsidRPr="00392E8D" w:rsidRDefault="005658D5">
            <w:pPr>
              <w:pStyle w:val="TAL"/>
              <w:keepNext w:val="0"/>
            </w:pPr>
            <w:r w:rsidRPr="00392E8D">
              <w:t>Notifications provided on the NS lifecycle management interface produced by the NFVO on the Os-Ma-nfvo reference point shall contain information about the VLs and VNFFGs that are added/modified/deleted as part of the NS lifecycle operation. See note 6.</w:t>
            </w:r>
          </w:p>
        </w:tc>
      </w:tr>
      <w:tr w:rsidR="00114FF3" w:rsidRPr="00392E8D" w14:paraId="671AFB60"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4DF7074" w14:textId="77777777" w:rsidR="00114FF3" w:rsidRPr="00392E8D" w:rsidRDefault="005658D5">
            <w:pPr>
              <w:pStyle w:val="TAL"/>
              <w:keepNext w:val="0"/>
            </w:pPr>
            <w:r w:rsidRPr="00392E8D">
              <w:t>Os-Ma-nfvo.NsLcm.032</w:t>
            </w:r>
          </w:p>
        </w:tc>
        <w:tc>
          <w:tcPr>
            <w:tcW w:w="7684" w:type="dxa"/>
            <w:tcBorders>
              <w:top w:val="single" w:sz="4" w:space="0" w:color="auto"/>
              <w:left w:val="nil"/>
              <w:bottom w:val="single" w:sz="4" w:space="0" w:color="auto"/>
              <w:right w:val="single" w:sz="4" w:space="0" w:color="auto"/>
            </w:tcBorders>
            <w:shd w:val="clear" w:color="auto" w:fill="auto"/>
            <w:vAlign w:val="center"/>
          </w:tcPr>
          <w:p w14:paraId="2AE9D19B" w14:textId="77777777" w:rsidR="00114FF3" w:rsidRPr="00392E8D" w:rsidRDefault="005658D5">
            <w:pPr>
              <w:pStyle w:val="TAL"/>
              <w:keepNext w:val="0"/>
            </w:pPr>
            <w:r w:rsidRPr="00392E8D">
              <w:rPr>
                <w:rFonts w:eastAsia="MS Mincho"/>
              </w:rPr>
              <w:t xml:space="preserve">The NS lifecycle management interface produced by the NFVO on the </w:t>
            </w:r>
            <w:r w:rsidRPr="00392E8D">
              <w:t xml:space="preserve">Os-Ma-nfvo </w:t>
            </w:r>
            <w:r w:rsidRPr="00392E8D">
              <w:rPr>
                <w:rFonts w:eastAsia="MS Mincho"/>
              </w:rPr>
              <w:t>reference point shall support notifying the result (successful or failed) of NS instantiation</w:t>
            </w:r>
            <w:r w:rsidRPr="00392E8D">
              <w:rPr>
                <w:rFonts w:eastAsia="MS Mincho" w:hint="eastAsia"/>
              </w:rPr>
              <w:t xml:space="preserve"> with indicating</w:t>
            </w:r>
            <w:r w:rsidRPr="00392E8D">
              <w:rPr>
                <w:rFonts w:eastAsia="MS Mincho"/>
              </w:rPr>
              <w:t xml:space="preserve"> </w:t>
            </w:r>
            <w:r w:rsidRPr="00392E8D">
              <w:rPr>
                <w:rFonts w:eastAsia="MS Mincho" w:hint="eastAsia"/>
              </w:rPr>
              <w:t>the NS</w:t>
            </w:r>
            <w:r w:rsidRPr="00392E8D">
              <w:rPr>
                <w:rFonts w:eastAsia="MS Mincho"/>
              </w:rPr>
              <w:t xml:space="preserve"> </w:t>
            </w:r>
            <w:r w:rsidRPr="00392E8D">
              <w:rPr>
                <w:rFonts w:eastAsia="MS Mincho" w:hint="eastAsia"/>
              </w:rPr>
              <w:t xml:space="preserve">instance </w:t>
            </w:r>
            <w:r w:rsidRPr="00392E8D">
              <w:rPr>
                <w:rFonts w:eastAsia="MS Mincho"/>
              </w:rPr>
              <w:t>Id.</w:t>
            </w:r>
          </w:p>
        </w:tc>
      </w:tr>
      <w:tr w:rsidR="00114FF3" w:rsidRPr="00392E8D" w14:paraId="2EF7D1BB"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12A8A70" w14:textId="77777777" w:rsidR="00114FF3" w:rsidRPr="00392E8D" w:rsidRDefault="005658D5">
            <w:pPr>
              <w:pStyle w:val="TAL"/>
              <w:keepNext w:val="0"/>
            </w:pPr>
            <w:r w:rsidRPr="00392E8D">
              <w:rPr>
                <w:color w:val="000000"/>
              </w:rPr>
              <w:lastRenderedPageBreak/>
              <w:t>Or-Ma-nfvo.NsLcm.033</w:t>
            </w:r>
          </w:p>
        </w:tc>
        <w:tc>
          <w:tcPr>
            <w:tcW w:w="7684" w:type="dxa"/>
            <w:tcBorders>
              <w:top w:val="single" w:sz="4" w:space="0" w:color="auto"/>
              <w:left w:val="nil"/>
              <w:bottom w:val="single" w:sz="4" w:space="0" w:color="auto"/>
              <w:right w:val="single" w:sz="4" w:space="0" w:color="auto"/>
            </w:tcBorders>
            <w:shd w:val="clear" w:color="auto" w:fill="auto"/>
          </w:tcPr>
          <w:p w14:paraId="280DA821" w14:textId="77777777" w:rsidR="00114FF3" w:rsidRPr="00392E8D" w:rsidRDefault="005658D5">
            <w:pPr>
              <w:pStyle w:val="TAL"/>
              <w:keepNext w:val="0"/>
            </w:pPr>
            <w:r w:rsidRPr="00392E8D">
              <w:rPr>
                <w:color w:val="000000"/>
              </w:rPr>
              <w:t>The NS lifecycle management interface produced by the NFVO on the Os-Ma-nfvo reference point shall support providing to the OSS</w:t>
            </w:r>
            <w:r w:rsidRPr="00392E8D">
              <w:t>/BSS</w:t>
            </w:r>
            <w:r w:rsidRPr="00392E8D">
              <w:rPr>
                <w:color w:val="000000"/>
              </w:rPr>
              <w:t xml:space="preserve"> notifications about creation and deletion of an NS instance identifier and the associated instance of an NS information element,</w:t>
            </w:r>
            <w:r w:rsidRPr="00392E8D">
              <w:rPr>
                <w:rFonts w:cs="Arial"/>
                <w:color w:val="000000"/>
                <w:szCs w:val="18"/>
              </w:rPr>
              <w:t xml:space="preserve"> further referred to as NS identifier creation/deletion notifications.</w:t>
            </w:r>
            <w:r w:rsidRPr="00392E8D">
              <w:rPr>
                <w:color w:val="000000"/>
              </w:rPr>
              <w:t xml:space="preserve"> </w:t>
            </w:r>
          </w:p>
        </w:tc>
      </w:tr>
      <w:tr w:rsidR="00114FF3" w:rsidRPr="00392E8D" w14:paraId="09E53924"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435C14E" w14:textId="77777777" w:rsidR="00114FF3" w:rsidRPr="00392E8D" w:rsidRDefault="005658D5">
            <w:pPr>
              <w:pStyle w:val="TAL"/>
              <w:keepNext w:val="0"/>
            </w:pPr>
            <w:r w:rsidRPr="00392E8D">
              <w:rPr>
                <w:color w:val="000000"/>
              </w:rPr>
              <w:t>Or-Ma-nfvo.NsLcm.034</w:t>
            </w:r>
          </w:p>
        </w:tc>
        <w:tc>
          <w:tcPr>
            <w:tcW w:w="7684" w:type="dxa"/>
            <w:tcBorders>
              <w:top w:val="single" w:sz="4" w:space="0" w:color="auto"/>
              <w:left w:val="nil"/>
              <w:bottom w:val="single" w:sz="4" w:space="0" w:color="auto"/>
              <w:right w:val="single" w:sz="4" w:space="0" w:color="auto"/>
            </w:tcBorders>
            <w:shd w:val="clear" w:color="auto" w:fill="auto"/>
          </w:tcPr>
          <w:p w14:paraId="4D45CD63" w14:textId="77777777" w:rsidR="00114FF3" w:rsidRPr="00392E8D" w:rsidRDefault="005658D5">
            <w:pPr>
              <w:pStyle w:val="TAL"/>
              <w:keepNext w:val="0"/>
            </w:pPr>
            <w:r w:rsidRPr="00392E8D">
              <w:rPr>
                <w:color w:val="000000"/>
              </w:rPr>
              <w:t xml:space="preserve">The NS lifecycle management interface produced by the NFVO on the Os-Ma-nfvo reference point shall support subscribing to </w:t>
            </w:r>
            <w:r w:rsidRPr="00392E8D">
              <w:rPr>
                <w:rFonts w:cs="Arial"/>
                <w:color w:val="000000"/>
                <w:szCs w:val="18"/>
              </w:rPr>
              <w:t>NS lifecycle change notifications</w:t>
            </w:r>
            <w:r w:rsidRPr="00392E8D">
              <w:rPr>
                <w:color w:val="000000"/>
              </w:rPr>
              <w:t xml:space="preserve"> and to NS identifier creation/deletion notifications.</w:t>
            </w:r>
          </w:p>
        </w:tc>
      </w:tr>
      <w:tr w:rsidR="00114FF3" w:rsidRPr="00392E8D" w14:paraId="284E43D4"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39CDDC51" w14:textId="77777777" w:rsidR="00114FF3" w:rsidRPr="00392E8D" w:rsidRDefault="005658D5">
            <w:pPr>
              <w:pStyle w:val="TAL"/>
              <w:keepNext w:val="0"/>
              <w:rPr>
                <w:color w:val="000000"/>
              </w:rPr>
            </w:pPr>
            <w:r w:rsidRPr="00392E8D">
              <w:rPr>
                <w:color w:val="000000"/>
              </w:rPr>
              <w:t>Or-Ma-nfvo.NsLcm.037</w:t>
            </w:r>
          </w:p>
        </w:tc>
        <w:tc>
          <w:tcPr>
            <w:tcW w:w="7684" w:type="dxa"/>
            <w:tcBorders>
              <w:top w:val="single" w:sz="4" w:space="0" w:color="auto"/>
              <w:left w:val="nil"/>
              <w:bottom w:val="single" w:sz="4" w:space="0" w:color="auto"/>
              <w:right w:val="single" w:sz="4" w:space="0" w:color="auto"/>
            </w:tcBorders>
            <w:shd w:val="clear" w:color="auto" w:fill="auto"/>
          </w:tcPr>
          <w:p w14:paraId="2989D8C8" w14:textId="77777777" w:rsidR="00114FF3" w:rsidRPr="00392E8D" w:rsidRDefault="005658D5">
            <w:pPr>
              <w:pStyle w:val="TAL"/>
              <w:keepNext w:val="0"/>
              <w:rPr>
                <w:color w:val="000000"/>
              </w:rPr>
            </w:pPr>
            <w:r w:rsidRPr="00392E8D">
              <w:rPr>
                <w:rFonts w:eastAsia="MS Mincho" w:cs="Arial"/>
                <w:szCs w:val="18"/>
              </w:rPr>
              <w:t xml:space="preserve">The </w:t>
            </w:r>
            <w:r w:rsidRPr="00392E8D">
              <w:rPr>
                <w:rFonts w:cs="Arial"/>
                <w:szCs w:val="18"/>
              </w:rPr>
              <w:t xml:space="preserve">NS Lifecycle Management </w:t>
            </w:r>
            <w:r w:rsidRPr="00392E8D">
              <w:rPr>
                <w:rFonts w:eastAsia="MS Mincho" w:cs="Arial"/>
                <w:szCs w:val="18"/>
              </w:rPr>
              <w:t xml:space="preserve">interface produced by the NFVO on the Os-Ma-nfvo reference point shall support </w:t>
            </w:r>
            <w:r w:rsidRPr="00392E8D">
              <w:rPr>
                <w:rFonts w:cs="Arial"/>
                <w:color w:val="000000"/>
                <w:szCs w:val="18"/>
              </w:rPr>
              <w:t>the capability to invoke NS error handling operation(s) after the NS life cycle operation occurrence fails. See note 8 and note 9.</w:t>
            </w:r>
          </w:p>
        </w:tc>
      </w:tr>
      <w:tr w:rsidR="00114FF3" w:rsidRPr="00392E8D" w14:paraId="7F0D0608"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D8CE751" w14:textId="77777777" w:rsidR="00114FF3" w:rsidRPr="00392E8D" w:rsidRDefault="005658D5">
            <w:pPr>
              <w:pStyle w:val="TAL"/>
              <w:keepNext w:val="0"/>
              <w:rPr>
                <w:color w:val="000000"/>
              </w:rPr>
            </w:pPr>
            <w:r w:rsidRPr="00392E8D">
              <w:rPr>
                <w:color w:val="000000"/>
              </w:rPr>
              <w:t>Or-Ma-nfvo.NsLcm.038</w:t>
            </w:r>
          </w:p>
        </w:tc>
        <w:tc>
          <w:tcPr>
            <w:tcW w:w="7684" w:type="dxa"/>
            <w:tcBorders>
              <w:top w:val="single" w:sz="4" w:space="0" w:color="auto"/>
              <w:left w:val="nil"/>
              <w:bottom w:val="single" w:sz="4" w:space="0" w:color="auto"/>
              <w:right w:val="single" w:sz="4" w:space="0" w:color="auto"/>
            </w:tcBorders>
            <w:shd w:val="clear" w:color="auto" w:fill="auto"/>
          </w:tcPr>
          <w:p w14:paraId="0192FD53" w14:textId="77777777" w:rsidR="00114FF3" w:rsidRPr="00392E8D" w:rsidRDefault="005658D5">
            <w:pPr>
              <w:pStyle w:val="TAL"/>
              <w:keepNext w:val="0"/>
              <w:rPr>
                <w:rFonts w:eastAsia="MS Mincho" w:cs="Arial"/>
                <w:szCs w:val="18"/>
              </w:rPr>
            </w:pPr>
            <w:r w:rsidRPr="00392E8D">
              <w:rPr>
                <w:rFonts w:eastAsia="MS Mincho" w:cs="Arial"/>
                <w:szCs w:val="18"/>
              </w:rPr>
              <w:t>The NS lifecycle management interface produced by the NFVO on the Os-Ma-nfvo reference point shall support creating VNF Snapshots explicitly as part of the update of an NS.</w:t>
            </w:r>
          </w:p>
        </w:tc>
      </w:tr>
      <w:tr w:rsidR="00114FF3" w:rsidRPr="00392E8D" w14:paraId="577E5CFC"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31AD598B" w14:textId="77777777" w:rsidR="00114FF3" w:rsidRPr="00392E8D" w:rsidRDefault="005658D5">
            <w:pPr>
              <w:pStyle w:val="TAL"/>
              <w:keepNext w:val="0"/>
              <w:rPr>
                <w:color w:val="000000"/>
              </w:rPr>
            </w:pPr>
            <w:r w:rsidRPr="00392E8D">
              <w:rPr>
                <w:color w:val="000000"/>
              </w:rPr>
              <w:t>Or-Ma-nfvo.NsLcm.039</w:t>
            </w:r>
          </w:p>
        </w:tc>
        <w:tc>
          <w:tcPr>
            <w:tcW w:w="7684" w:type="dxa"/>
            <w:tcBorders>
              <w:top w:val="single" w:sz="4" w:space="0" w:color="auto"/>
              <w:left w:val="nil"/>
              <w:bottom w:val="single" w:sz="4" w:space="0" w:color="auto"/>
              <w:right w:val="single" w:sz="4" w:space="0" w:color="auto"/>
            </w:tcBorders>
            <w:shd w:val="clear" w:color="auto" w:fill="auto"/>
          </w:tcPr>
          <w:p w14:paraId="6250F971" w14:textId="77777777" w:rsidR="00114FF3" w:rsidRPr="00392E8D" w:rsidRDefault="005658D5">
            <w:pPr>
              <w:pStyle w:val="TAL"/>
              <w:keepNext w:val="0"/>
              <w:rPr>
                <w:rFonts w:eastAsia="MS Mincho" w:cs="Arial"/>
                <w:szCs w:val="18"/>
              </w:rPr>
            </w:pPr>
            <w:r w:rsidRPr="00392E8D">
              <w:rPr>
                <w:rFonts w:eastAsia="MS Mincho" w:cs="Arial"/>
                <w:szCs w:val="18"/>
              </w:rPr>
              <w:t>The NS lifecycle management interface produced by the NFVO on the Os-Ma-nfvo reference point shall support reverting to VNF Snapshots explicitly as part of the update of an NS.</w:t>
            </w:r>
          </w:p>
        </w:tc>
      </w:tr>
      <w:tr w:rsidR="00114FF3" w:rsidRPr="00392E8D" w14:paraId="37A09534"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5C20FD5" w14:textId="77777777" w:rsidR="00114FF3" w:rsidRPr="00392E8D" w:rsidRDefault="005658D5">
            <w:pPr>
              <w:pStyle w:val="TAL"/>
              <w:keepNext w:val="0"/>
              <w:rPr>
                <w:color w:val="000000"/>
              </w:rPr>
            </w:pPr>
            <w:r w:rsidRPr="00392E8D">
              <w:rPr>
                <w:color w:val="000000"/>
              </w:rPr>
              <w:t>Or-Ma-nfvo.NsLcm.040</w:t>
            </w:r>
          </w:p>
        </w:tc>
        <w:tc>
          <w:tcPr>
            <w:tcW w:w="7684" w:type="dxa"/>
            <w:tcBorders>
              <w:top w:val="single" w:sz="4" w:space="0" w:color="auto"/>
              <w:left w:val="nil"/>
              <w:bottom w:val="single" w:sz="4" w:space="0" w:color="auto"/>
              <w:right w:val="single" w:sz="4" w:space="0" w:color="auto"/>
            </w:tcBorders>
            <w:shd w:val="clear" w:color="auto" w:fill="auto"/>
          </w:tcPr>
          <w:p w14:paraId="20E62184" w14:textId="77777777" w:rsidR="00114FF3" w:rsidRPr="00392E8D" w:rsidRDefault="005658D5">
            <w:pPr>
              <w:pStyle w:val="TAL"/>
              <w:keepNext w:val="0"/>
              <w:rPr>
                <w:rFonts w:eastAsia="MS Mincho" w:cs="Arial"/>
                <w:szCs w:val="18"/>
              </w:rPr>
            </w:pPr>
            <w:r w:rsidRPr="00392E8D">
              <w:rPr>
                <w:rFonts w:eastAsia="MS Mincho" w:cs="Arial"/>
                <w:szCs w:val="18"/>
              </w:rPr>
              <w:t>The NS lifecycle management interface produced by the NFVO on the Os-Ma-nfvo reference point shall support deleting available VNF Snapshot information explicitly as part of the update of an NS.</w:t>
            </w:r>
          </w:p>
        </w:tc>
      </w:tr>
      <w:tr w:rsidR="00114FF3" w:rsidRPr="00392E8D" w14:paraId="2787D39D"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688B3F9" w14:textId="77777777" w:rsidR="00114FF3" w:rsidRPr="00392E8D" w:rsidRDefault="005658D5">
            <w:pPr>
              <w:pStyle w:val="TAL"/>
              <w:keepNext w:val="0"/>
              <w:rPr>
                <w:color w:val="000000"/>
              </w:rPr>
            </w:pPr>
            <w:r w:rsidRPr="00392E8D">
              <w:rPr>
                <w:color w:val="000000"/>
              </w:rPr>
              <w:t>Or-Ma-nfvo.NsLcm.041</w:t>
            </w:r>
          </w:p>
        </w:tc>
        <w:tc>
          <w:tcPr>
            <w:tcW w:w="7684" w:type="dxa"/>
            <w:tcBorders>
              <w:top w:val="single" w:sz="4" w:space="0" w:color="auto"/>
              <w:left w:val="nil"/>
              <w:bottom w:val="single" w:sz="4" w:space="0" w:color="auto"/>
              <w:right w:val="single" w:sz="4" w:space="0" w:color="auto"/>
            </w:tcBorders>
            <w:shd w:val="clear" w:color="auto" w:fill="auto"/>
          </w:tcPr>
          <w:p w14:paraId="656D2741" w14:textId="77777777" w:rsidR="00114FF3" w:rsidRPr="00392E8D" w:rsidRDefault="005658D5">
            <w:pPr>
              <w:pStyle w:val="TAL"/>
              <w:keepNext w:val="0"/>
              <w:rPr>
                <w:rFonts w:eastAsia="MS Mincho" w:cs="Arial"/>
                <w:szCs w:val="18"/>
              </w:rPr>
            </w:pPr>
            <w:r w:rsidRPr="00392E8D">
              <w:rPr>
                <w:rFonts w:eastAsia="MS Mincho" w:cs="Arial"/>
                <w:szCs w:val="18"/>
              </w:rPr>
              <w:t>The NS lifecycle management interface produced by the NFVO on the Os-Ma-nfvo reference point shall support querying information about available VNF Snapshots as part of the query of an NS.</w:t>
            </w:r>
          </w:p>
        </w:tc>
      </w:tr>
      <w:tr w:rsidR="00114FF3" w:rsidRPr="00392E8D" w14:paraId="549E664C"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0CDF033" w14:textId="77777777" w:rsidR="00114FF3" w:rsidRPr="00392E8D" w:rsidRDefault="005658D5">
            <w:pPr>
              <w:pStyle w:val="TAL"/>
              <w:keepNext w:val="0"/>
            </w:pPr>
            <w:r w:rsidRPr="00392E8D">
              <w:t>Os-Ma-nfvo.NsLcm.043</w:t>
            </w:r>
          </w:p>
        </w:tc>
        <w:tc>
          <w:tcPr>
            <w:tcW w:w="7684" w:type="dxa"/>
            <w:tcBorders>
              <w:top w:val="single" w:sz="4" w:space="0" w:color="auto"/>
              <w:left w:val="nil"/>
              <w:bottom w:val="single" w:sz="4" w:space="0" w:color="auto"/>
              <w:right w:val="single" w:sz="4" w:space="0" w:color="auto"/>
            </w:tcBorders>
            <w:shd w:val="clear" w:color="auto" w:fill="auto"/>
            <w:vAlign w:val="center"/>
          </w:tcPr>
          <w:p w14:paraId="178496EB" w14:textId="77777777" w:rsidR="00114FF3" w:rsidRPr="00392E8D" w:rsidRDefault="005658D5">
            <w:pPr>
              <w:pStyle w:val="TAL"/>
              <w:keepNext w:val="0"/>
            </w:pPr>
            <w:r w:rsidRPr="00392E8D">
              <w:t xml:space="preserve">The NS lifecycle management interface produced by the NFVO on the Os-Ma-nfvo reference point shall support changing </w:t>
            </w:r>
            <w:r w:rsidRPr="00392E8D">
              <w:rPr>
                <w:rFonts w:eastAsia="MS Mincho"/>
              </w:rPr>
              <w:t>the current VNF package</w:t>
            </w:r>
            <w:r w:rsidRPr="00392E8D">
              <w:t xml:space="preserve"> of a VNF instance explicitly as part of the update of an NS.</w:t>
            </w:r>
          </w:p>
        </w:tc>
      </w:tr>
      <w:tr w:rsidR="00114FF3" w:rsidRPr="00392E8D" w14:paraId="65E728F1" w14:textId="77777777">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BC762E6" w14:textId="77777777" w:rsidR="00114FF3" w:rsidRPr="00392E8D" w:rsidRDefault="005658D5">
            <w:pPr>
              <w:pStyle w:val="TAL"/>
              <w:keepNext w:val="0"/>
              <w:rPr>
                <w:color w:val="000000"/>
              </w:rPr>
            </w:pPr>
            <w:r w:rsidRPr="00392E8D">
              <w:rPr>
                <w:color w:val="000000"/>
              </w:rPr>
              <w:t>Or-Ma-nfvo.NsLcm.042</w:t>
            </w:r>
          </w:p>
        </w:tc>
        <w:tc>
          <w:tcPr>
            <w:tcW w:w="7684" w:type="dxa"/>
            <w:tcBorders>
              <w:top w:val="single" w:sz="4" w:space="0" w:color="auto"/>
              <w:left w:val="nil"/>
              <w:bottom w:val="single" w:sz="4" w:space="0" w:color="auto"/>
              <w:right w:val="single" w:sz="4" w:space="0" w:color="auto"/>
            </w:tcBorders>
            <w:shd w:val="clear" w:color="auto" w:fill="auto"/>
          </w:tcPr>
          <w:p w14:paraId="0B2A03F9" w14:textId="77777777" w:rsidR="00114FF3" w:rsidRPr="00392E8D" w:rsidRDefault="005658D5">
            <w:pPr>
              <w:pStyle w:val="TAL"/>
              <w:keepNext w:val="0"/>
              <w:rPr>
                <w:rFonts w:eastAsia="MS Mincho" w:cs="Arial"/>
                <w:szCs w:val="18"/>
              </w:rPr>
            </w:pPr>
            <w:r w:rsidRPr="00392E8D">
              <w:t xml:space="preserve">Notifications provided on the </w:t>
            </w:r>
            <w:r w:rsidRPr="00392E8D">
              <w:rPr>
                <w:rFonts w:hint="eastAsia"/>
              </w:rPr>
              <w:t xml:space="preserve">NS </w:t>
            </w:r>
            <w:r w:rsidRPr="00392E8D">
              <w:t>li</w:t>
            </w:r>
            <w:r w:rsidRPr="00392E8D">
              <w:rPr>
                <w:rFonts w:hint="eastAsia"/>
              </w:rPr>
              <w:t xml:space="preserve">fecycle </w:t>
            </w:r>
            <w:r w:rsidRPr="00392E8D">
              <w:t>interface</w:t>
            </w:r>
            <w:r w:rsidRPr="00392E8D">
              <w:rPr>
                <w:rFonts w:hint="eastAsia"/>
              </w:rPr>
              <w:t xml:space="preserve"> produced by</w:t>
            </w:r>
            <w:r w:rsidRPr="00392E8D">
              <w:t xml:space="preserve"> the</w:t>
            </w:r>
            <w:r w:rsidRPr="00392E8D">
              <w:rPr>
                <w:rFonts w:hint="eastAsia"/>
              </w:rPr>
              <w:t xml:space="preserve"> NFVO on the </w:t>
            </w:r>
            <w:r w:rsidRPr="00392E8D">
              <w:t>Os-Ma-nfvo reference point shall include appropriate error information. See note 10.</w:t>
            </w:r>
          </w:p>
        </w:tc>
      </w:tr>
      <w:tr w:rsidR="00C908E2" w:rsidRPr="00392E8D" w14:paraId="30771030" w14:textId="77777777" w:rsidTr="00DC1385">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01A9C4F" w14:textId="77777777" w:rsidR="00C908E2" w:rsidRPr="00392E8D" w:rsidRDefault="00C908E2" w:rsidP="00C908E2">
            <w:pPr>
              <w:pStyle w:val="TAL"/>
              <w:keepNext w:val="0"/>
              <w:rPr>
                <w:color w:val="000000"/>
              </w:rPr>
            </w:pPr>
            <w:r w:rsidRPr="00392E8D">
              <w:rPr>
                <w:color w:val="000000"/>
              </w:rPr>
              <w:t>Os-Ma-nfvo.NsLcm.044</w:t>
            </w:r>
          </w:p>
        </w:tc>
        <w:tc>
          <w:tcPr>
            <w:tcW w:w="7684" w:type="dxa"/>
            <w:tcBorders>
              <w:top w:val="single" w:sz="4" w:space="0" w:color="auto"/>
              <w:left w:val="nil"/>
              <w:bottom w:val="single" w:sz="4" w:space="0" w:color="auto"/>
              <w:right w:val="single" w:sz="4" w:space="0" w:color="auto"/>
            </w:tcBorders>
            <w:shd w:val="clear" w:color="auto" w:fill="auto"/>
          </w:tcPr>
          <w:p w14:paraId="47EB7F14" w14:textId="77777777" w:rsidR="00C908E2" w:rsidRPr="00392E8D" w:rsidRDefault="00C908E2" w:rsidP="00DC1385">
            <w:pPr>
              <w:pStyle w:val="TAL"/>
              <w:keepNext w:val="0"/>
              <w:rPr>
                <w:color w:val="000000"/>
              </w:rPr>
            </w:pPr>
            <w:r w:rsidRPr="00392E8D">
              <w:rPr>
                <w:color w:val="000000"/>
              </w:rPr>
              <w:t>The NS lifecycle management interface produced by the NFVO on the Os-Ma-nfvo reference point shall support modifying information and/or the configuration parameters of WAN connectivity as part of the update of an NS.</w:t>
            </w:r>
          </w:p>
        </w:tc>
      </w:tr>
      <w:tr w:rsidR="00321B2C" w:rsidRPr="00392E8D" w14:paraId="3F9A3678" w14:textId="77777777" w:rsidTr="00A6364C">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2B4C6D2" w14:textId="77777777" w:rsidR="00321B2C" w:rsidRPr="00392E8D" w:rsidRDefault="00321B2C" w:rsidP="00321B2C">
            <w:pPr>
              <w:keepLines/>
              <w:spacing w:after="0"/>
              <w:rPr>
                <w:rFonts w:ascii="Arial" w:hAnsi="Arial"/>
                <w:color w:val="000000"/>
                <w:sz w:val="18"/>
              </w:rPr>
            </w:pPr>
            <w:r w:rsidRPr="00392E8D">
              <w:rPr>
                <w:rFonts w:ascii="Arial" w:hAnsi="Arial"/>
                <w:color w:val="000000"/>
                <w:sz w:val="18"/>
              </w:rPr>
              <w:t>Os-Ma-nfvo.NsLcm.045</w:t>
            </w:r>
          </w:p>
        </w:tc>
        <w:tc>
          <w:tcPr>
            <w:tcW w:w="7684" w:type="dxa"/>
            <w:tcBorders>
              <w:top w:val="single" w:sz="4" w:space="0" w:color="auto"/>
              <w:left w:val="nil"/>
              <w:bottom w:val="single" w:sz="4" w:space="0" w:color="auto"/>
              <w:right w:val="single" w:sz="4" w:space="0" w:color="auto"/>
            </w:tcBorders>
            <w:shd w:val="clear" w:color="auto" w:fill="auto"/>
          </w:tcPr>
          <w:p w14:paraId="4C3C47C5" w14:textId="77777777" w:rsidR="00321B2C" w:rsidRPr="00392E8D" w:rsidRDefault="00321B2C" w:rsidP="00321B2C">
            <w:pPr>
              <w:keepLines/>
              <w:spacing w:after="0"/>
              <w:rPr>
                <w:rFonts w:ascii="Arial" w:hAnsi="Arial"/>
                <w:color w:val="000000"/>
                <w:sz w:val="18"/>
              </w:rPr>
            </w:pPr>
            <w:r w:rsidRPr="00392E8D">
              <w:rPr>
                <w:rFonts w:ascii="Arial" w:hAnsi="Arial"/>
                <w:color w:val="000000"/>
                <w:sz w:val="18"/>
              </w:rPr>
              <w:t xml:space="preserve">The NS lifecycle Management interface produced by the NFVO on the Os-Ma-nfvo reference point shall support </w:t>
            </w:r>
            <w:r w:rsidRPr="00392E8D">
              <w:rPr>
                <w:rFonts w:ascii="Arial" w:hAnsi="Arial"/>
                <w:sz w:val="18"/>
              </w:rPr>
              <w:t>providing descriptor identifiers of NSD constituents to override the identifiers indicated in the NSD when these constituents are instantiated or added to the NS. See notes 11 and 12.</w:t>
            </w:r>
          </w:p>
        </w:tc>
      </w:tr>
      <w:tr w:rsidR="00E67AF2" w:rsidRPr="00392E8D" w14:paraId="6C07C046" w14:textId="77777777" w:rsidTr="008A1C91">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A2874A2" w14:textId="77777777" w:rsidR="00E67AF2" w:rsidRPr="00392E8D" w:rsidRDefault="00E67AF2" w:rsidP="00E67AF2">
            <w:pPr>
              <w:keepLines/>
              <w:spacing w:after="0"/>
              <w:rPr>
                <w:rFonts w:ascii="Arial" w:hAnsi="Arial"/>
                <w:color w:val="000000"/>
                <w:sz w:val="18"/>
              </w:rPr>
            </w:pPr>
            <w:r w:rsidRPr="00392E8D">
              <w:rPr>
                <w:rFonts w:ascii="Arial" w:hAnsi="Arial"/>
                <w:color w:val="000000"/>
                <w:sz w:val="18"/>
              </w:rPr>
              <w:t>Os-Ma-nfvo.NsLcm.046</w:t>
            </w:r>
          </w:p>
        </w:tc>
        <w:tc>
          <w:tcPr>
            <w:tcW w:w="7684" w:type="dxa"/>
            <w:tcBorders>
              <w:top w:val="single" w:sz="4" w:space="0" w:color="auto"/>
              <w:left w:val="nil"/>
              <w:bottom w:val="single" w:sz="4" w:space="0" w:color="auto"/>
              <w:right w:val="single" w:sz="4" w:space="0" w:color="auto"/>
            </w:tcBorders>
            <w:shd w:val="clear" w:color="auto" w:fill="auto"/>
          </w:tcPr>
          <w:p w14:paraId="1D0F38EE" w14:textId="77777777" w:rsidR="00E67AF2" w:rsidRPr="00392E8D" w:rsidRDefault="00E67AF2" w:rsidP="00E67AF2">
            <w:pPr>
              <w:keepLines/>
              <w:spacing w:after="0"/>
              <w:rPr>
                <w:rFonts w:ascii="Arial" w:hAnsi="Arial"/>
                <w:color w:val="000000"/>
                <w:sz w:val="18"/>
              </w:rPr>
            </w:pPr>
            <w:r w:rsidRPr="00392E8D">
              <w:rPr>
                <w:rFonts w:ascii="Arial" w:eastAsia="MS Mincho" w:hAnsi="Arial" w:cs="Arial"/>
                <w:sz w:val="18"/>
                <w:szCs w:val="18"/>
              </w:rPr>
              <w:t>The NS lifecycle management interface produced by the NFVO on the Os-Ma-nfvo reference point shall support creating Data Flow Mirroring Job(s) as part of the update of an NS.</w:t>
            </w:r>
          </w:p>
        </w:tc>
      </w:tr>
      <w:tr w:rsidR="00E67AF2" w:rsidRPr="00392E8D" w14:paraId="746A8545" w14:textId="77777777" w:rsidTr="008A1C91">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0683804" w14:textId="77777777" w:rsidR="00E67AF2" w:rsidRPr="00392E8D" w:rsidRDefault="00E67AF2" w:rsidP="00E67AF2">
            <w:pPr>
              <w:keepLines/>
              <w:spacing w:after="0"/>
              <w:rPr>
                <w:rFonts w:ascii="Arial" w:hAnsi="Arial"/>
                <w:color w:val="000000"/>
                <w:sz w:val="18"/>
              </w:rPr>
            </w:pPr>
            <w:r w:rsidRPr="00392E8D">
              <w:rPr>
                <w:rFonts w:ascii="Arial" w:hAnsi="Arial"/>
                <w:color w:val="000000"/>
                <w:sz w:val="18"/>
              </w:rPr>
              <w:t>Os-Ma-nfvo.NsLcm.047</w:t>
            </w:r>
          </w:p>
        </w:tc>
        <w:tc>
          <w:tcPr>
            <w:tcW w:w="7684" w:type="dxa"/>
            <w:tcBorders>
              <w:top w:val="single" w:sz="4" w:space="0" w:color="auto"/>
              <w:left w:val="nil"/>
              <w:bottom w:val="single" w:sz="4" w:space="0" w:color="auto"/>
              <w:right w:val="single" w:sz="4" w:space="0" w:color="auto"/>
            </w:tcBorders>
            <w:shd w:val="clear" w:color="auto" w:fill="auto"/>
          </w:tcPr>
          <w:p w14:paraId="3939AB39" w14:textId="77777777" w:rsidR="00E67AF2" w:rsidRPr="00392E8D" w:rsidRDefault="00E67AF2" w:rsidP="00E67AF2">
            <w:pPr>
              <w:keepLines/>
              <w:spacing w:after="0"/>
              <w:rPr>
                <w:rFonts w:ascii="Arial" w:eastAsia="MS Mincho" w:hAnsi="Arial" w:cs="Arial"/>
                <w:sz w:val="18"/>
                <w:szCs w:val="18"/>
              </w:rPr>
            </w:pPr>
            <w:r w:rsidRPr="00392E8D">
              <w:rPr>
                <w:rFonts w:ascii="Arial" w:eastAsia="MS Mincho" w:hAnsi="Arial" w:cs="Arial"/>
                <w:sz w:val="18"/>
                <w:szCs w:val="18"/>
              </w:rPr>
              <w:t>The NS lifecycle management interface produced by the NFVO on the Os-Ma-nfvo reference point shall support deleting existing Data Flow Mirroring Job(s) as part of the update of an NS.</w:t>
            </w:r>
          </w:p>
        </w:tc>
      </w:tr>
      <w:tr w:rsidR="00E67AF2" w:rsidRPr="00392E8D" w14:paraId="5018ACE0" w14:textId="77777777" w:rsidTr="008A1C91">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35878EF2" w14:textId="77777777" w:rsidR="00E67AF2" w:rsidRPr="00392E8D" w:rsidRDefault="00E67AF2" w:rsidP="00E67AF2">
            <w:pPr>
              <w:keepLines/>
              <w:spacing w:after="0"/>
              <w:rPr>
                <w:rFonts w:ascii="Arial" w:hAnsi="Arial"/>
                <w:color w:val="000000"/>
                <w:sz w:val="18"/>
              </w:rPr>
            </w:pPr>
            <w:r w:rsidRPr="00392E8D">
              <w:rPr>
                <w:rFonts w:ascii="Arial" w:hAnsi="Arial"/>
                <w:color w:val="000000"/>
                <w:sz w:val="18"/>
              </w:rPr>
              <w:t>Os-Ma-nfvo.NsLcm.048</w:t>
            </w:r>
          </w:p>
        </w:tc>
        <w:tc>
          <w:tcPr>
            <w:tcW w:w="7684" w:type="dxa"/>
            <w:tcBorders>
              <w:top w:val="single" w:sz="4" w:space="0" w:color="auto"/>
              <w:left w:val="nil"/>
              <w:bottom w:val="single" w:sz="4" w:space="0" w:color="auto"/>
              <w:right w:val="single" w:sz="4" w:space="0" w:color="auto"/>
            </w:tcBorders>
            <w:shd w:val="clear" w:color="auto" w:fill="auto"/>
          </w:tcPr>
          <w:p w14:paraId="2C839C87" w14:textId="77777777" w:rsidR="00E67AF2" w:rsidRPr="00392E8D" w:rsidRDefault="00E67AF2" w:rsidP="00E67AF2">
            <w:pPr>
              <w:keepLines/>
              <w:spacing w:after="0"/>
              <w:rPr>
                <w:rFonts w:ascii="Arial" w:eastAsia="MS Mincho" w:hAnsi="Arial" w:cs="Arial"/>
                <w:sz w:val="18"/>
                <w:szCs w:val="18"/>
              </w:rPr>
            </w:pPr>
            <w:r w:rsidRPr="00392E8D">
              <w:rPr>
                <w:rFonts w:ascii="Arial" w:eastAsia="MS Mincho" w:hAnsi="Arial" w:cs="Arial"/>
                <w:sz w:val="18"/>
                <w:szCs w:val="18"/>
              </w:rPr>
              <w:t>The NS lifecycle management interface produced by the NFVO on the Os-Ma-nfvo reference point shall support updating existing Data Flow Mirroring Job(s) as part of the update of an NS.</w:t>
            </w:r>
          </w:p>
        </w:tc>
      </w:tr>
      <w:tr w:rsidR="00A87B05" w:rsidRPr="00392E8D" w14:paraId="5F07E9E0" w14:textId="77777777" w:rsidTr="00091CB0">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DACF24D" w14:textId="77777777" w:rsidR="00A87B05" w:rsidRPr="00392E8D" w:rsidRDefault="00A87B05" w:rsidP="00A87B05">
            <w:pPr>
              <w:keepLines/>
              <w:spacing w:after="0"/>
              <w:rPr>
                <w:rFonts w:ascii="Arial" w:hAnsi="Arial"/>
                <w:color w:val="000000"/>
                <w:sz w:val="18"/>
              </w:rPr>
            </w:pPr>
            <w:r w:rsidRPr="00392E8D">
              <w:rPr>
                <w:rFonts w:ascii="Arial" w:hAnsi="Arial"/>
                <w:color w:val="000000"/>
                <w:sz w:val="18"/>
              </w:rPr>
              <w:t>Os-Ma-nfvo.NsLcm.049</w:t>
            </w:r>
          </w:p>
        </w:tc>
        <w:tc>
          <w:tcPr>
            <w:tcW w:w="7684" w:type="dxa"/>
            <w:tcBorders>
              <w:top w:val="single" w:sz="4" w:space="0" w:color="auto"/>
              <w:left w:val="nil"/>
              <w:bottom w:val="single" w:sz="4" w:space="0" w:color="auto"/>
              <w:right w:val="single" w:sz="4" w:space="0" w:color="auto"/>
            </w:tcBorders>
            <w:shd w:val="clear" w:color="auto" w:fill="auto"/>
          </w:tcPr>
          <w:p w14:paraId="4ED86783" w14:textId="77777777" w:rsidR="00A87B05" w:rsidRPr="00392E8D" w:rsidRDefault="00A87B05" w:rsidP="00A87B05">
            <w:pPr>
              <w:keepLines/>
              <w:spacing w:after="0"/>
              <w:rPr>
                <w:rFonts w:ascii="Arial" w:eastAsia="MS Mincho" w:hAnsi="Arial" w:cs="Arial"/>
                <w:sz w:val="18"/>
                <w:szCs w:val="18"/>
              </w:rPr>
            </w:pPr>
            <w:r w:rsidRPr="00392E8D">
              <w:rPr>
                <w:rFonts w:ascii="Arial" w:eastAsia="MS Mincho" w:hAnsi="Arial" w:cs="Arial"/>
                <w:sz w:val="18"/>
                <w:szCs w:val="18"/>
              </w:rPr>
              <w:t>The NS lifecycle Management interface produced by the NFVO on the Os-Ma-nfvo reference point shall support providing information related to version dependencies between NSD constituents to override the version dependencies indicated in the NSD when these constituents are instantiated, updated or added to the NS. See notes 11 and 12.</w:t>
            </w:r>
          </w:p>
        </w:tc>
      </w:tr>
      <w:tr w:rsidR="00114FF3" w:rsidRPr="00392E8D" w14:paraId="24D22E2E" w14:textId="77777777">
        <w:trPr>
          <w:jc w:val="center"/>
        </w:trPr>
        <w:tc>
          <w:tcPr>
            <w:tcW w:w="9966" w:type="dxa"/>
            <w:gridSpan w:val="2"/>
            <w:tcBorders>
              <w:top w:val="single" w:sz="4" w:space="0" w:color="auto"/>
              <w:left w:val="single" w:sz="4" w:space="0" w:color="auto"/>
              <w:bottom w:val="single" w:sz="4" w:space="0" w:color="auto"/>
              <w:right w:val="single" w:sz="4" w:space="0" w:color="auto"/>
            </w:tcBorders>
            <w:shd w:val="clear" w:color="auto" w:fill="auto"/>
          </w:tcPr>
          <w:p w14:paraId="4DA415AF" w14:textId="77777777" w:rsidR="00114FF3" w:rsidRPr="00392E8D" w:rsidRDefault="005658D5">
            <w:pPr>
              <w:pStyle w:val="TAN"/>
            </w:pPr>
            <w:r w:rsidRPr="00392E8D">
              <w:t>NOTE 1:</w:t>
            </w:r>
            <w:r w:rsidRPr="00392E8D">
              <w:tab/>
              <w:t>The existing VNF instance(s) may need to be modified as part of NS instantiation.</w:t>
            </w:r>
          </w:p>
          <w:p w14:paraId="2AE0B637" w14:textId="77777777" w:rsidR="00114FF3" w:rsidRPr="00392E8D" w:rsidRDefault="005658D5">
            <w:pPr>
              <w:pStyle w:val="TAN"/>
            </w:pPr>
            <w:r w:rsidRPr="00392E8D">
              <w:t>NOTE 2:</w:t>
            </w:r>
            <w:r w:rsidRPr="00392E8D">
              <w:tab/>
              <w:t>The existing VNF instance(s) may need to be modified as part of NS update.</w:t>
            </w:r>
          </w:p>
          <w:p w14:paraId="09BB1514" w14:textId="77777777" w:rsidR="00114FF3" w:rsidRPr="00392E8D" w:rsidRDefault="005658D5">
            <w:pPr>
              <w:pStyle w:val="TAN"/>
            </w:pPr>
            <w:r w:rsidRPr="00392E8D">
              <w:t>NOTE 3:</w:t>
            </w:r>
            <w:r w:rsidRPr="00392E8D">
              <w:tab/>
              <w:t>A VNF instance or a nested NS instance can be shared between NS instances managed by the same NFVO.</w:t>
            </w:r>
          </w:p>
          <w:p w14:paraId="69246379" w14:textId="77777777" w:rsidR="00114FF3" w:rsidRPr="00392E8D" w:rsidRDefault="005658D5">
            <w:pPr>
              <w:pStyle w:val="TAN"/>
            </w:pPr>
            <w:r w:rsidRPr="00392E8D">
              <w:t>NOTE 4:</w:t>
            </w:r>
            <w:r w:rsidRPr="00392E8D">
              <w:tab/>
              <w:t>If the VNF instance being removed is no longer part of any NS instance, it will be terminated.</w:t>
            </w:r>
          </w:p>
          <w:p w14:paraId="3409168A" w14:textId="77777777" w:rsidR="00114FF3" w:rsidRPr="00392E8D" w:rsidRDefault="005658D5">
            <w:pPr>
              <w:pStyle w:val="TAN"/>
            </w:pPr>
            <w:r w:rsidRPr="00392E8D">
              <w:t>NOTE 5:</w:t>
            </w:r>
            <w:r w:rsidRPr="00392E8D">
              <w:tab/>
              <w:t>Changing the state of a VNF instance refers to starting or stopping a VNF instance. These operations are complementary to instantiating or terminating a VNF.</w:t>
            </w:r>
          </w:p>
          <w:p w14:paraId="5BB27017" w14:textId="77777777" w:rsidR="00114FF3" w:rsidRPr="00392E8D" w:rsidRDefault="005658D5">
            <w:pPr>
              <w:pStyle w:val="TAN"/>
            </w:pPr>
            <w:r w:rsidRPr="00392E8D">
              <w:t>NOTE 6:</w:t>
            </w:r>
            <w:r w:rsidRPr="00392E8D">
              <w:tab/>
              <w:t>This provides information about VLs and VNFFGs points used by the NS and whose creation was triggered by the NFVO.</w:t>
            </w:r>
          </w:p>
          <w:p w14:paraId="678318E4" w14:textId="77777777" w:rsidR="00114FF3" w:rsidRPr="00392E8D" w:rsidRDefault="005658D5">
            <w:pPr>
              <w:pStyle w:val="TAN"/>
              <w:rPr>
                <w:lang w:eastAsia="zh-CN"/>
              </w:rPr>
            </w:pPr>
            <w:r w:rsidRPr="00392E8D">
              <w:t>NOTE</w:t>
            </w:r>
            <w:r w:rsidRPr="00392E8D">
              <w:rPr>
                <w:rFonts w:hint="eastAsia"/>
                <w:lang w:eastAsia="zh-CN"/>
              </w:rPr>
              <w:t xml:space="preserve"> 7</w:t>
            </w:r>
            <w:r w:rsidRPr="00392E8D">
              <w:t>:</w:t>
            </w:r>
            <w:r w:rsidRPr="00392E8D">
              <w:rPr>
                <w:lang w:eastAsia="zh-CN"/>
              </w:rPr>
              <w:tab/>
              <w:t xml:space="preserve">The modification of VNFs includes VNF scaling, change of VNF flavours, VNF healing, change of VNF operational state, modification of VNF information, </w:t>
            </w:r>
            <w:r w:rsidRPr="00392E8D">
              <w:t>and/or VNF configuration parameters</w:t>
            </w:r>
            <w:r w:rsidRPr="00392E8D">
              <w:rPr>
                <w:lang w:eastAsia="zh-CN"/>
              </w:rPr>
              <w:t xml:space="preserve"> and the change of VNF external connectivity.</w:t>
            </w:r>
          </w:p>
          <w:p w14:paraId="2B5ECA4E" w14:textId="77777777" w:rsidR="00114FF3" w:rsidRPr="00392E8D" w:rsidRDefault="005658D5">
            <w:pPr>
              <w:pStyle w:val="TAN"/>
            </w:pPr>
            <w:r w:rsidRPr="00392E8D">
              <w:t>NOTE 8:</w:t>
            </w:r>
            <w:r w:rsidRPr="00392E8D">
              <w:tab/>
            </w:r>
            <w:r w:rsidR="00E15B21" w:rsidRPr="00392E8D">
              <w:t>T</w:t>
            </w:r>
            <w:r w:rsidRPr="00392E8D">
              <w:t>he detail</w:t>
            </w:r>
            <w:r w:rsidR="00E15B21" w:rsidRPr="00392E8D">
              <w:t>s of the</w:t>
            </w:r>
            <w:r w:rsidRPr="00392E8D">
              <w:t xml:space="preserve"> error handling operation(s)</w:t>
            </w:r>
            <w:r w:rsidR="00E15B21" w:rsidRPr="00392E8D">
              <w:t xml:space="preserve"> are part of the protocol design</w:t>
            </w:r>
            <w:r w:rsidRPr="00392E8D">
              <w:t>.</w:t>
            </w:r>
          </w:p>
          <w:p w14:paraId="6E83E641" w14:textId="77777777" w:rsidR="00114FF3" w:rsidRPr="00392E8D" w:rsidRDefault="005658D5">
            <w:pPr>
              <w:pStyle w:val="TAN"/>
            </w:pPr>
            <w:r w:rsidRPr="00392E8D">
              <w:t>NOTE 9:</w:t>
            </w:r>
            <w:r w:rsidRPr="00392E8D">
              <w:tab/>
              <w:t>It depends on the NS capabilities whether and how the operation(s) are supported by a particular NS.</w:t>
            </w:r>
          </w:p>
          <w:p w14:paraId="5525363C" w14:textId="77777777" w:rsidR="00321B2C" w:rsidRPr="00392E8D" w:rsidRDefault="005658D5" w:rsidP="00321B2C">
            <w:pPr>
              <w:pStyle w:val="TAN"/>
            </w:pPr>
            <w:r w:rsidRPr="00392E8D">
              <w:t>NOTE 10:</w:t>
            </w:r>
            <w:r w:rsidRPr="00392E8D">
              <w:tab/>
              <w:t>In case of resource shortage and parallel LCM operations, appropriate error information includes information about pre-emption by higher priority operations.</w:t>
            </w:r>
          </w:p>
          <w:p w14:paraId="0F9E87EC" w14:textId="77777777" w:rsidR="00321B2C" w:rsidRPr="00392E8D" w:rsidRDefault="00321B2C" w:rsidP="00321B2C">
            <w:pPr>
              <w:pStyle w:val="TAN"/>
            </w:pPr>
            <w:r w:rsidRPr="00392E8D">
              <w:t>NOTE 11:</w:t>
            </w:r>
            <w:r w:rsidR="008801E8" w:rsidRPr="00392E8D">
              <w:tab/>
            </w:r>
            <w:r w:rsidRPr="00392E8D">
              <w:t>This requirement does not imply a modification of the NSD.</w:t>
            </w:r>
          </w:p>
          <w:p w14:paraId="4FD12055" w14:textId="77777777" w:rsidR="00114FF3" w:rsidRPr="00392E8D" w:rsidRDefault="00321B2C" w:rsidP="00321B2C">
            <w:pPr>
              <w:pStyle w:val="TAN"/>
            </w:pPr>
            <w:r w:rsidRPr="00392E8D">
              <w:t>NOTE 12:</w:t>
            </w:r>
            <w:r w:rsidRPr="00392E8D">
              <w:tab/>
              <w:t xml:space="preserve">When it affects new instances of VNFs, nested NSs or PNFs, the descriptor </w:t>
            </w:r>
            <w:r w:rsidR="00A87B05" w:rsidRPr="00392E8D">
              <w:t xml:space="preserve">and version dependency </w:t>
            </w:r>
            <w:r w:rsidRPr="00392E8D">
              <w:t xml:space="preserve">referred in the interface will be used for the instantiation. When it affects existing instances of VNFs and nested NSs to be included in the NS, these instances shall have been based on the descriptors </w:t>
            </w:r>
            <w:r w:rsidR="00A87B05" w:rsidRPr="00392E8D">
              <w:t xml:space="preserve">and version dependencies </w:t>
            </w:r>
            <w:r w:rsidRPr="00392E8D">
              <w:t>indicated in the interface.</w:t>
            </w:r>
          </w:p>
        </w:tc>
      </w:tr>
    </w:tbl>
    <w:p w14:paraId="2E425143" w14:textId="77777777" w:rsidR="00114FF3" w:rsidRPr="00392E8D" w:rsidRDefault="00114FF3"/>
    <w:p w14:paraId="413433CF" w14:textId="77777777" w:rsidR="00114FF3" w:rsidRPr="00392E8D" w:rsidRDefault="005658D5">
      <w:pPr>
        <w:pStyle w:val="Heading3"/>
      </w:pPr>
      <w:bookmarkStart w:id="179" w:name="_Toc129687503"/>
      <w:bookmarkStart w:id="180" w:name="_Toc129698051"/>
      <w:bookmarkStart w:id="181" w:name="_Toc129853305"/>
      <w:bookmarkStart w:id="182" w:name="_Toc129854294"/>
      <w:bookmarkStart w:id="183" w:name="_Toc129933631"/>
      <w:bookmarkStart w:id="184" w:name="_Toc129939160"/>
      <w:bookmarkStart w:id="185" w:name="_Toc129958118"/>
      <w:r w:rsidRPr="00392E8D">
        <w:lastRenderedPageBreak/>
        <w:t>5.3.3</w:t>
      </w:r>
      <w:r w:rsidRPr="00392E8D">
        <w:tab/>
        <w:t>Void</w:t>
      </w:r>
      <w:bookmarkEnd w:id="179"/>
      <w:bookmarkEnd w:id="180"/>
      <w:bookmarkEnd w:id="181"/>
      <w:bookmarkEnd w:id="182"/>
      <w:bookmarkEnd w:id="183"/>
      <w:bookmarkEnd w:id="184"/>
      <w:bookmarkEnd w:id="185"/>
    </w:p>
    <w:p w14:paraId="0AB45615" w14:textId="77777777" w:rsidR="00114FF3" w:rsidRPr="00392E8D" w:rsidRDefault="005658D5" w:rsidP="0096353D">
      <w:pPr>
        <w:pStyle w:val="Heading3"/>
      </w:pPr>
      <w:bookmarkStart w:id="186" w:name="_Toc129687504"/>
      <w:bookmarkStart w:id="187" w:name="_Toc129698052"/>
      <w:bookmarkStart w:id="188" w:name="_Toc129853306"/>
      <w:bookmarkStart w:id="189" w:name="_Toc129854295"/>
      <w:bookmarkStart w:id="190" w:name="_Toc129933632"/>
      <w:bookmarkStart w:id="191" w:name="_Toc129939161"/>
      <w:bookmarkStart w:id="192" w:name="_Toc129958119"/>
      <w:r w:rsidRPr="00392E8D">
        <w:t>5.3.4</w:t>
      </w:r>
      <w:r w:rsidRPr="00392E8D">
        <w:tab/>
        <w:t>NS Performance Management interface requirements</w:t>
      </w:r>
      <w:bookmarkEnd w:id="186"/>
      <w:bookmarkEnd w:id="187"/>
      <w:bookmarkEnd w:id="188"/>
      <w:bookmarkEnd w:id="189"/>
      <w:bookmarkEnd w:id="190"/>
      <w:bookmarkEnd w:id="191"/>
      <w:bookmarkEnd w:id="192"/>
    </w:p>
    <w:p w14:paraId="43571ADA" w14:textId="77777777" w:rsidR="00114FF3" w:rsidRPr="00392E8D" w:rsidRDefault="005658D5">
      <w:r w:rsidRPr="00392E8D">
        <w:rPr>
          <w:rFonts w:eastAsia="MS Mincho"/>
        </w:rPr>
        <w:t xml:space="preserve">Table </w:t>
      </w:r>
      <w:r w:rsidRPr="00C662E8">
        <w:rPr>
          <w:rFonts w:eastAsia="MS Mincho"/>
        </w:rPr>
        <w:t>5.3.4-1</w:t>
      </w:r>
      <w:r>
        <w:rPr>
          <w:rFonts w:eastAsia="MS Mincho"/>
        </w:rPr>
        <w:t xml:space="preserve"> specifies requirements applicable to the</w:t>
      </w:r>
      <w:r w:rsidRPr="00392E8D">
        <w:t xml:space="preserve"> </w:t>
      </w:r>
      <w:r w:rsidRPr="00392E8D">
        <w:rPr>
          <w:rFonts w:eastAsia="MS Mincho"/>
        </w:rPr>
        <w:t xml:space="preserve">network service performance management interface </w:t>
      </w:r>
      <w:r w:rsidRPr="00392E8D">
        <w:t>produced by the NFVO on the Os-Ma-nfvo reference point.</w:t>
      </w:r>
    </w:p>
    <w:p w14:paraId="7FADF203" w14:textId="77777777" w:rsidR="00114FF3" w:rsidRPr="00392E8D" w:rsidRDefault="005658D5" w:rsidP="001768BF">
      <w:pPr>
        <w:pStyle w:val="TH"/>
        <w:keepLines w:val="0"/>
      </w:pPr>
      <w:r w:rsidRPr="00392E8D">
        <w:t>Table 5.3.4-1: Network service performance management interfa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8"/>
      </w:tblGrid>
      <w:tr w:rsidR="00114FF3" w:rsidRPr="00392E8D" w14:paraId="6906F90F" w14:textId="77777777">
        <w:trPr>
          <w:tblHeade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F2A4E9B" w14:textId="77777777" w:rsidR="00114FF3" w:rsidRPr="00392E8D" w:rsidRDefault="005658D5" w:rsidP="001768BF">
            <w:pPr>
              <w:pStyle w:val="TAH"/>
              <w:keepLines w:val="0"/>
            </w:pPr>
            <w:r w:rsidRPr="00392E8D">
              <w:rPr>
                <w:lang w:eastAsia="zh-CN"/>
              </w:rPr>
              <w:t>Numbering</w:t>
            </w:r>
          </w:p>
        </w:tc>
        <w:tc>
          <w:tcPr>
            <w:tcW w:w="7478"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5167158" w14:textId="77777777" w:rsidR="00114FF3" w:rsidRPr="00392E8D" w:rsidRDefault="005658D5" w:rsidP="001768BF">
            <w:pPr>
              <w:pStyle w:val="TAH"/>
              <w:keepLines w:val="0"/>
            </w:pPr>
            <w:r w:rsidRPr="00392E8D">
              <w:rPr>
                <w:lang w:eastAsia="zh-CN"/>
              </w:rPr>
              <w:t>Requirements description</w:t>
            </w:r>
          </w:p>
        </w:tc>
      </w:tr>
      <w:tr w:rsidR="00114FF3" w:rsidRPr="00392E8D" w14:paraId="50670525"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4B8DA837" w14:textId="77777777" w:rsidR="00114FF3" w:rsidRPr="00392E8D" w:rsidRDefault="005658D5" w:rsidP="001768BF">
            <w:pPr>
              <w:pStyle w:val="TAL"/>
              <w:keepLines w:val="0"/>
              <w:rPr>
                <w:lang w:eastAsia="zh-CN"/>
              </w:rPr>
            </w:pPr>
            <w:r w:rsidRPr="00392E8D">
              <w:rPr>
                <w:lang w:eastAsia="zh-CN"/>
              </w:rPr>
              <w:t>Os-Ma-nfvo.NsPm.001</w:t>
            </w:r>
          </w:p>
        </w:tc>
        <w:tc>
          <w:tcPr>
            <w:tcW w:w="7478" w:type="dxa"/>
            <w:tcBorders>
              <w:top w:val="single" w:sz="4" w:space="0" w:color="auto"/>
              <w:left w:val="single" w:sz="4" w:space="0" w:color="auto"/>
              <w:bottom w:val="single" w:sz="4" w:space="0" w:color="auto"/>
              <w:right w:val="single" w:sz="4" w:space="0" w:color="auto"/>
            </w:tcBorders>
          </w:tcPr>
          <w:p w14:paraId="147B11D0" w14:textId="77777777" w:rsidR="00114FF3" w:rsidRPr="00392E8D" w:rsidRDefault="005658D5" w:rsidP="001768BF">
            <w:pPr>
              <w:pStyle w:val="TAL"/>
              <w:keepLines w:val="0"/>
            </w:pPr>
            <w:r w:rsidRPr="00392E8D">
              <w:t>The NS Performance Management interface produced</w:t>
            </w:r>
            <w:r w:rsidRPr="00392E8D">
              <w:rPr>
                <w:lang w:eastAsia="zh-CN"/>
              </w:rPr>
              <w:t xml:space="preserve"> by the NFVO on the Os-Ma-nfvo reference point </w:t>
            </w:r>
            <w:r w:rsidRPr="00392E8D">
              <w:t>shall enable the OSS/BSS to control the collection and reporting of performance information for NSs.</w:t>
            </w:r>
          </w:p>
        </w:tc>
      </w:tr>
      <w:tr w:rsidR="00114FF3" w:rsidRPr="00392E8D" w14:paraId="1E697525"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1B3D3935" w14:textId="77777777" w:rsidR="00114FF3" w:rsidRPr="00392E8D" w:rsidRDefault="005658D5" w:rsidP="001768BF">
            <w:pPr>
              <w:pStyle w:val="TAL"/>
              <w:keepLines w:val="0"/>
            </w:pPr>
            <w:r w:rsidRPr="00392E8D">
              <w:rPr>
                <w:lang w:eastAsia="zh-CN"/>
              </w:rPr>
              <w:t>Os-Ma-nfvo.NsPm.002</w:t>
            </w:r>
          </w:p>
        </w:tc>
        <w:tc>
          <w:tcPr>
            <w:tcW w:w="7478" w:type="dxa"/>
            <w:tcBorders>
              <w:top w:val="single" w:sz="4" w:space="0" w:color="auto"/>
              <w:left w:val="single" w:sz="4" w:space="0" w:color="auto"/>
              <w:bottom w:val="single" w:sz="4" w:space="0" w:color="auto"/>
              <w:right w:val="single" w:sz="4" w:space="0" w:color="auto"/>
            </w:tcBorders>
            <w:hideMark/>
          </w:tcPr>
          <w:p w14:paraId="16C854CA" w14:textId="77777777" w:rsidR="00114FF3" w:rsidRPr="00392E8D" w:rsidRDefault="005658D5" w:rsidP="001768BF">
            <w:pPr>
              <w:pStyle w:val="TAL"/>
              <w:keepLines w:val="0"/>
            </w:pPr>
            <w:r w:rsidRPr="00392E8D">
              <w:t>The NS Performance Management interface produced</w:t>
            </w:r>
            <w:r w:rsidRPr="00392E8D">
              <w:rPr>
                <w:lang w:eastAsia="zh-CN"/>
              </w:rPr>
              <w:t xml:space="preserve"> by the NFVO on the Os-Ma-nfvo reference point </w:t>
            </w:r>
            <w:r w:rsidRPr="00392E8D">
              <w:t>shall support the capability to notify the availability of performance information</w:t>
            </w:r>
            <w:r w:rsidR="000D347C" w:rsidRPr="00392E8D">
              <w:t xml:space="preserve"> and to manage subscriptions to such notifications</w:t>
            </w:r>
            <w:r w:rsidRPr="00392E8D">
              <w:t>. See note 1.</w:t>
            </w:r>
          </w:p>
        </w:tc>
      </w:tr>
      <w:tr w:rsidR="00114FF3" w:rsidRPr="00392E8D" w14:paraId="3D684703"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4EBFC2EA" w14:textId="77777777" w:rsidR="00114FF3" w:rsidRPr="00392E8D" w:rsidRDefault="005658D5">
            <w:pPr>
              <w:pStyle w:val="TAL"/>
              <w:keepNext w:val="0"/>
              <w:keepLines w:val="0"/>
            </w:pPr>
            <w:r w:rsidRPr="00392E8D">
              <w:rPr>
                <w:lang w:eastAsia="zh-CN"/>
              </w:rPr>
              <w:t>Os-Ma-nfvo.NsPm.003</w:t>
            </w:r>
          </w:p>
        </w:tc>
        <w:tc>
          <w:tcPr>
            <w:tcW w:w="7478" w:type="dxa"/>
            <w:tcBorders>
              <w:top w:val="single" w:sz="4" w:space="0" w:color="auto"/>
              <w:left w:val="single" w:sz="4" w:space="0" w:color="auto"/>
              <w:bottom w:val="single" w:sz="4" w:space="0" w:color="auto"/>
              <w:right w:val="single" w:sz="4" w:space="0" w:color="auto"/>
            </w:tcBorders>
          </w:tcPr>
          <w:p w14:paraId="2DA566DF" w14:textId="77777777" w:rsidR="00114FF3" w:rsidRPr="00392E8D" w:rsidRDefault="005658D5">
            <w:pPr>
              <w:pStyle w:val="TAL"/>
              <w:keepNext w:val="0"/>
              <w:keepLines w:val="0"/>
            </w:pPr>
            <w:r w:rsidRPr="00392E8D">
              <w:t>The NS Performance Management interface produced</w:t>
            </w:r>
            <w:r w:rsidRPr="00392E8D">
              <w:rPr>
                <w:lang w:eastAsia="zh-CN"/>
              </w:rPr>
              <w:t xml:space="preserve"> by the NFVO on the Os-Ma-nfvo reference point </w:t>
            </w:r>
            <w:r w:rsidRPr="00392E8D">
              <w:t>shall expose the type of performance information that the NFVO can collect from the NSs.</w:t>
            </w:r>
          </w:p>
        </w:tc>
      </w:tr>
      <w:tr w:rsidR="00114FF3" w:rsidRPr="00392E8D" w14:paraId="0285A9D3"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64791B4C" w14:textId="77777777" w:rsidR="00114FF3" w:rsidRPr="00392E8D" w:rsidRDefault="005658D5">
            <w:pPr>
              <w:pStyle w:val="TAL"/>
              <w:keepNext w:val="0"/>
              <w:keepLines w:val="0"/>
            </w:pPr>
            <w:r w:rsidRPr="00392E8D">
              <w:rPr>
                <w:lang w:eastAsia="zh-CN"/>
              </w:rPr>
              <w:t>Os-Ma-nfvo.NsPm.004</w:t>
            </w:r>
          </w:p>
        </w:tc>
        <w:tc>
          <w:tcPr>
            <w:tcW w:w="7478" w:type="dxa"/>
            <w:tcBorders>
              <w:top w:val="single" w:sz="4" w:space="0" w:color="auto"/>
              <w:left w:val="single" w:sz="4" w:space="0" w:color="auto"/>
              <w:bottom w:val="single" w:sz="4" w:space="0" w:color="auto"/>
              <w:right w:val="single" w:sz="4" w:space="0" w:color="auto"/>
            </w:tcBorders>
          </w:tcPr>
          <w:p w14:paraId="15193151" w14:textId="77777777" w:rsidR="00114FF3" w:rsidRPr="00392E8D" w:rsidRDefault="005658D5">
            <w:pPr>
              <w:pStyle w:val="TAL"/>
              <w:keepNext w:val="0"/>
              <w:keepLines w:val="0"/>
            </w:pPr>
            <w:r w:rsidRPr="00392E8D">
              <w:t>The NS Performance Management interface produced</w:t>
            </w:r>
            <w:r w:rsidRPr="00392E8D">
              <w:rPr>
                <w:lang w:eastAsia="zh-CN"/>
              </w:rPr>
              <w:t xml:space="preserve"> by the NFVO on the Os-Ma-nfvo reference point </w:t>
            </w:r>
            <w:r w:rsidRPr="00392E8D">
              <w:t>shall enable the OSS/BSS to create a PM job specifying the type of resource(s) and performance information that the OSS/BSS requires.</w:t>
            </w:r>
          </w:p>
        </w:tc>
      </w:tr>
      <w:tr w:rsidR="00114FF3" w:rsidRPr="00392E8D" w14:paraId="3AC7BE22"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5CD0BC5F" w14:textId="77777777" w:rsidR="00114FF3" w:rsidRPr="00392E8D" w:rsidRDefault="005658D5">
            <w:pPr>
              <w:pStyle w:val="TAL"/>
              <w:keepNext w:val="0"/>
              <w:keepLines w:val="0"/>
            </w:pPr>
            <w:r w:rsidRPr="00392E8D">
              <w:rPr>
                <w:lang w:eastAsia="zh-CN"/>
              </w:rPr>
              <w:t>Os-Ma-nfvo.NsPm.005</w:t>
            </w:r>
          </w:p>
        </w:tc>
        <w:tc>
          <w:tcPr>
            <w:tcW w:w="7478" w:type="dxa"/>
            <w:tcBorders>
              <w:top w:val="single" w:sz="4" w:space="0" w:color="auto"/>
              <w:left w:val="single" w:sz="4" w:space="0" w:color="auto"/>
              <w:bottom w:val="single" w:sz="4" w:space="0" w:color="auto"/>
              <w:right w:val="single" w:sz="4" w:space="0" w:color="auto"/>
            </w:tcBorders>
          </w:tcPr>
          <w:p w14:paraId="4ED7759C" w14:textId="77777777" w:rsidR="00114FF3" w:rsidRPr="00392E8D" w:rsidRDefault="005658D5">
            <w:pPr>
              <w:pStyle w:val="TAL"/>
              <w:keepNext w:val="0"/>
              <w:keepLines w:val="0"/>
            </w:pPr>
            <w:r w:rsidRPr="00392E8D">
              <w:t>The NS Performance Management interface produced</w:t>
            </w:r>
            <w:r w:rsidRPr="00392E8D">
              <w:rPr>
                <w:lang w:eastAsia="zh-CN"/>
              </w:rPr>
              <w:t xml:space="preserve"> by the NFVO on the Os-Ma-nfvo reference point </w:t>
            </w:r>
            <w:r w:rsidRPr="00392E8D">
              <w:t>shall enable the OSS/BSS to create a PM job specifying the granularity for collection and reporting of performance information on NSs.</w:t>
            </w:r>
          </w:p>
        </w:tc>
      </w:tr>
      <w:tr w:rsidR="00114FF3" w:rsidRPr="00392E8D" w14:paraId="2AFA3442"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1BD5FDBD" w14:textId="77777777" w:rsidR="00114FF3" w:rsidRPr="00392E8D" w:rsidRDefault="005658D5">
            <w:pPr>
              <w:pStyle w:val="TAL"/>
              <w:keepNext w:val="0"/>
              <w:keepLines w:val="0"/>
              <w:rPr>
                <w:lang w:eastAsia="zh-CN"/>
              </w:rPr>
            </w:pPr>
            <w:r w:rsidRPr="00392E8D">
              <w:rPr>
                <w:lang w:eastAsia="zh-CN"/>
              </w:rPr>
              <w:t>Os-Ma-nfvo.NsPm.006</w:t>
            </w:r>
          </w:p>
        </w:tc>
        <w:tc>
          <w:tcPr>
            <w:tcW w:w="7478" w:type="dxa"/>
            <w:tcBorders>
              <w:top w:val="single" w:sz="4" w:space="0" w:color="auto"/>
              <w:left w:val="single" w:sz="4" w:space="0" w:color="auto"/>
              <w:bottom w:val="single" w:sz="4" w:space="0" w:color="auto"/>
              <w:right w:val="single" w:sz="4" w:space="0" w:color="auto"/>
            </w:tcBorders>
          </w:tcPr>
          <w:p w14:paraId="7B73F7E6" w14:textId="77777777" w:rsidR="00114FF3" w:rsidRPr="00392E8D" w:rsidRDefault="005658D5">
            <w:pPr>
              <w:pStyle w:val="TAL"/>
              <w:keepNext w:val="0"/>
              <w:keepLines w:val="0"/>
            </w:pPr>
            <w:r w:rsidRPr="00392E8D">
              <w:t>The NS Performance Management interface produced</w:t>
            </w:r>
            <w:r w:rsidRPr="00392E8D">
              <w:rPr>
                <w:lang w:eastAsia="zh-CN"/>
              </w:rPr>
              <w:t xml:space="preserve"> by the NFVO on the Os-Ma-nfvo reference point </w:t>
            </w:r>
            <w:r w:rsidRPr="00392E8D">
              <w:t xml:space="preserve">shall enable the OSS/BSS </w:t>
            </w:r>
            <w:r w:rsidRPr="00392E8D">
              <w:rPr>
                <w:rFonts w:hint="eastAsia"/>
                <w:lang w:eastAsia="zh-CN"/>
              </w:rPr>
              <w:t>to delete</w:t>
            </w:r>
            <w:r w:rsidRPr="00392E8D">
              <w:t xml:space="preserve"> </w:t>
            </w:r>
            <w:r w:rsidRPr="00392E8D">
              <w:rPr>
                <w:rFonts w:hint="eastAsia"/>
                <w:lang w:eastAsia="zh-CN"/>
              </w:rPr>
              <w:t>one or more</w:t>
            </w:r>
            <w:r w:rsidRPr="00392E8D">
              <w:t xml:space="preserve"> explicitly identified PM job</w:t>
            </w:r>
            <w:r w:rsidRPr="00392E8D">
              <w:rPr>
                <w:rFonts w:hint="eastAsia"/>
                <w:lang w:eastAsia="zh-CN"/>
              </w:rPr>
              <w:t>(s)</w:t>
            </w:r>
            <w:r w:rsidRPr="00392E8D">
              <w:t>.</w:t>
            </w:r>
          </w:p>
        </w:tc>
      </w:tr>
      <w:tr w:rsidR="00114FF3" w:rsidRPr="00392E8D" w14:paraId="42DA7756"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5BB38BA3" w14:textId="77777777" w:rsidR="00114FF3" w:rsidRPr="00392E8D" w:rsidRDefault="005658D5">
            <w:pPr>
              <w:pStyle w:val="TAL"/>
              <w:keepNext w:val="0"/>
              <w:keepLines w:val="0"/>
              <w:rPr>
                <w:lang w:eastAsia="zh-CN"/>
              </w:rPr>
            </w:pPr>
            <w:r w:rsidRPr="00392E8D">
              <w:rPr>
                <w:lang w:eastAsia="zh-CN"/>
              </w:rPr>
              <w:t>Os-Ma-nfvo.NsPm.007</w:t>
            </w:r>
          </w:p>
        </w:tc>
        <w:tc>
          <w:tcPr>
            <w:tcW w:w="7478" w:type="dxa"/>
            <w:tcBorders>
              <w:top w:val="single" w:sz="4" w:space="0" w:color="auto"/>
              <w:left w:val="single" w:sz="4" w:space="0" w:color="auto"/>
              <w:bottom w:val="single" w:sz="4" w:space="0" w:color="auto"/>
              <w:right w:val="single" w:sz="4" w:space="0" w:color="auto"/>
            </w:tcBorders>
          </w:tcPr>
          <w:p w14:paraId="1200C6E2" w14:textId="77777777" w:rsidR="00114FF3" w:rsidRPr="00392E8D" w:rsidRDefault="005658D5">
            <w:pPr>
              <w:pStyle w:val="TAL"/>
              <w:keepNext w:val="0"/>
              <w:keepLines w:val="0"/>
            </w:pPr>
            <w:r w:rsidRPr="00392E8D">
              <w:t>The NS Performance Management interface produced</w:t>
            </w:r>
            <w:r w:rsidRPr="00392E8D">
              <w:rPr>
                <w:lang w:eastAsia="zh-CN"/>
              </w:rPr>
              <w:t xml:space="preserve"> by the NFVO on the Os-Ma-nfvo reference point </w:t>
            </w:r>
            <w:r w:rsidRPr="00392E8D">
              <w:t>shall support periodic collection of performance information (bounded or unbounded).</w:t>
            </w:r>
          </w:p>
        </w:tc>
      </w:tr>
      <w:tr w:rsidR="00114FF3" w:rsidRPr="00392E8D" w14:paraId="044EE331"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5220F0AA" w14:textId="77777777" w:rsidR="00114FF3" w:rsidRPr="00392E8D" w:rsidRDefault="005658D5">
            <w:pPr>
              <w:pStyle w:val="TAL"/>
              <w:keepNext w:val="0"/>
              <w:keepLines w:val="0"/>
            </w:pPr>
            <w:r w:rsidRPr="00392E8D">
              <w:rPr>
                <w:lang w:eastAsia="zh-CN"/>
              </w:rPr>
              <w:t>Os-Ma-nfvo.NsPm.008</w:t>
            </w:r>
          </w:p>
        </w:tc>
        <w:tc>
          <w:tcPr>
            <w:tcW w:w="7478" w:type="dxa"/>
            <w:tcBorders>
              <w:top w:val="single" w:sz="4" w:space="0" w:color="auto"/>
              <w:left w:val="single" w:sz="4" w:space="0" w:color="auto"/>
              <w:bottom w:val="single" w:sz="4" w:space="0" w:color="auto"/>
              <w:right w:val="single" w:sz="4" w:space="0" w:color="auto"/>
            </w:tcBorders>
            <w:hideMark/>
          </w:tcPr>
          <w:p w14:paraId="54BD7C1A" w14:textId="77777777" w:rsidR="00114FF3" w:rsidRPr="00392E8D" w:rsidRDefault="005658D5">
            <w:pPr>
              <w:pStyle w:val="TAL"/>
              <w:keepNext w:val="0"/>
              <w:keepLines w:val="0"/>
            </w:pPr>
            <w:r w:rsidRPr="00392E8D">
              <w:t>The NS Performance Management interface produced</w:t>
            </w:r>
            <w:r w:rsidRPr="00392E8D">
              <w:rPr>
                <w:lang w:eastAsia="zh-CN"/>
              </w:rPr>
              <w:t xml:space="preserve"> by the NFVO on the Os-Ma-nfvo reference </w:t>
            </w:r>
            <w:r w:rsidRPr="00392E8D">
              <w:t>shall support the grouping of measurements. See note 2.</w:t>
            </w:r>
          </w:p>
        </w:tc>
      </w:tr>
      <w:tr w:rsidR="00114FF3" w:rsidRPr="00392E8D" w14:paraId="0FCB2CB6"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616E77EF" w14:textId="77777777" w:rsidR="00114FF3" w:rsidRPr="00392E8D" w:rsidRDefault="005658D5">
            <w:pPr>
              <w:pStyle w:val="TAL"/>
              <w:keepNext w:val="0"/>
              <w:keepLines w:val="0"/>
            </w:pPr>
            <w:r w:rsidRPr="00392E8D">
              <w:rPr>
                <w:lang w:eastAsia="zh-CN"/>
              </w:rPr>
              <w:t>Os-Ma-nfvo.NsPm.009</w:t>
            </w:r>
          </w:p>
        </w:tc>
        <w:tc>
          <w:tcPr>
            <w:tcW w:w="7478" w:type="dxa"/>
            <w:tcBorders>
              <w:top w:val="single" w:sz="4" w:space="0" w:color="auto"/>
              <w:left w:val="single" w:sz="4" w:space="0" w:color="auto"/>
              <w:bottom w:val="single" w:sz="4" w:space="0" w:color="auto"/>
              <w:right w:val="single" w:sz="4" w:space="0" w:color="auto"/>
            </w:tcBorders>
          </w:tcPr>
          <w:p w14:paraId="65FC014F" w14:textId="77777777" w:rsidR="00114FF3" w:rsidRPr="00392E8D" w:rsidRDefault="005658D5">
            <w:pPr>
              <w:pStyle w:val="TAL"/>
              <w:keepNext w:val="0"/>
              <w:keepLines w:val="0"/>
            </w:pPr>
            <w:r w:rsidRPr="00392E8D">
              <w:t>The NS Performance Management interface produced</w:t>
            </w:r>
            <w:r w:rsidRPr="00392E8D">
              <w:rPr>
                <w:lang w:eastAsia="zh-CN"/>
              </w:rPr>
              <w:t xml:space="preserve"> by the NFVO on the Os-Ma-nfvo reference point </w:t>
            </w:r>
            <w:r w:rsidRPr="00392E8D">
              <w:t>shall enable the OSS/BSS to manage the thresholds on the performance information collected by the NFVO for NSs. See note 3.</w:t>
            </w:r>
          </w:p>
        </w:tc>
      </w:tr>
      <w:tr w:rsidR="00114FF3" w:rsidRPr="00392E8D" w14:paraId="4478A3A6"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007F0302" w14:textId="77777777" w:rsidR="00114FF3" w:rsidRPr="00392E8D" w:rsidRDefault="005658D5">
            <w:pPr>
              <w:pStyle w:val="TAL"/>
              <w:keepNext w:val="0"/>
              <w:keepLines w:val="0"/>
            </w:pPr>
            <w:r w:rsidRPr="00392E8D">
              <w:rPr>
                <w:lang w:eastAsia="zh-CN"/>
              </w:rPr>
              <w:t>Os-Ma-nfvo.NsPm.010</w:t>
            </w:r>
          </w:p>
        </w:tc>
        <w:tc>
          <w:tcPr>
            <w:tcW w:w="7478" w:type="dxa"/>
            <w:tcBorders>
              <w:top w:val="single" w:sz="4" w:space="0" w:color="auto"/>
              <w:left w:val="single" w:sz="4" w:space="0" w:color="auto"/>
              <w:bottom w:val="single" w:sz="4" w:space="0" w:color="auto"/>
              <w:right w:val="single" w:sz="4" w:space="0" w:color="auto"/>
            </w:tcBorders>
          </w:tcPr>
          <w:p w14:paraId="23A322BE" w14:textId="77777777" w:rsidR="00114FF3" w:rsidRPr="00392E8D" w:rsidRDefault="005658D5">
            <w:pPr>
              <w:pStyle w:val="TAL"/>
              <w:keepNext w:val="0"/>
              <w:keepLines w:val="0"/>
            </w:pPr>
            <w:r w:rsidRPr="00392E8D">
              <w:t>The NS Performance Management interface produced</w:t>
            </w:r>
            <w:r w:rsidRPr="00392E8D">
              <w:rPr>
                <w:lang w:eastAsia="zh-CN"/>
              </w:rPr>
              <w:t xml:space="preserve"> by the NFVO on the Os-Ma-nfvo reference point </w:t>
            </w:r>
            <w:r w:rsidRPr="00392E8D">
              <w:t>shall support the capability to notify about a threshold defined for a specified metric of NSs being crossed</w:t>
            </w:r>
            <w:r w:rsidR="000D347C" w:rsidRPr="00392E8D">
              <w:t xml:space="preserve"> and to manage subscriptions to such notifications</w:t>
            </w:r>
            <w:r w:rsidRPr="00392E8D">
              <w:t>.</w:t>
            </w:r>
          </w:p>
        </w:tc>
      </w:tr>
      <w:tr w:rsidR="00114FF3" w:rsidRPr="00392E8D" w14:paraId="534BA921"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632AE75D" w14:textId="77777777" w:rsidR="00114FF3" w:rsidRPr="00392E8D" w:rsidRDefault="005658D5">
            <w:pPr>
              <w:pStyle w:val="TAL"/>
              <w:keepNext w:val="0"/>
              <w:keepLines w:val="0"/>
            </w:pPr>
            <w:r w:rsidRPr="00392E8D">
              <w:rPr>
                <w:lang w:eastAsia="zh-CN"/>
              </w:rPr>
              <w:t>Os-Ma-nfvo.NsPm.011</w:t>
            </w:r>
          </w:p>
        </w:tc>
        <w:tc>
          <w:tcPr>
            <w:tcW w:w="7478" w:type="dxa"/>
            <w:tcBorders>
              <w:top w:val="single" w:sz="4" w:space="0" w:color="auto"/>
              <w:left w:val="single" w:sz="4" w:space="0" w:color="auto"/>
              <w:bottom w:val="single" w:sz="4" w:space="0" w:color="auto"/>
              <w:right w:val="single" w:sz="4" w:space="0" w:color="auto"/>
            </w:tcBorders>
          </w:tcPr>
          <w:p w14:paraId="7FFACB06" w14:textId="77777777" w:rsidR="00114FF3" w:rsidRPr="00392E8D" w:rsidRDefault="005658D5">
            <w:pPr>
              <w:pStyle w:val="TAL"/>
              <w:keepNext w:val="0"/>
              <w:keepLines w:val="0"/>
            </w:pPr>
            <w:r w:rsidRPr="00392E8D">
              <w:t>The NS Performance Management interface produced</w:t>
            </w:r>
            <w:r w:rsidRPr="00392E8D">
              <w:rPr>
                <w:lang w:eastAsia="zh-CN"/>
              </w:rPr>
              <w:t xml:space="preserve"> by the NFVO on the Os-Ma-nfvo reference </w:t>
            </w:r>
            <w:r w:rsidRPr="00392E8D">
              <w:t>point shall enable the OSS/BSS to receive notifications related to threshold crossing.</w:t>
            </w:r>
          </w:p>
        </w:tc>
      </w:tr>
      <w:tr w:rsidR="00114FF3" w:rsidRPr="00392E8D" w14:paraId="0AD01A8C"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18A42BE2" w14:textId="77777777" w:rsidR="00114FF3" w:rsidRPr="00392E8D" w:rsidRDefault="005658D5">
            <w:pPr>
              <w:pStyle w:val="TAL"/>
              <w:keepNext w:val="0"/>
              <w:keepLines w:val="0"/>
            </w:pPr>
            <w:r w:rsidRPr="00392E8D">
              <w:rPr>
                <w:lang w:eastAsia="zh-CN"/>
              </w:rPr>
              <w:t>Os-Ma-nfvo.NsPm.012</w:t>
            </w:r>
          </w:p>
        </w:tc>
        <w:tc>
          <w:tcPr>
            <w:tcW w:w="7478" w:type="dxa"/>
            <w:tcBorders>
              <w:top w:val="single" w:sz="4" w:space="0" w:color="auto"/>
              <w:left w:val="single" w:sz="4" w:space="0" w:color="auto"/>
              <w:bottom w:val="single" w:sz="4" w:space="0" w:color="auto"/>
              <w:right w:val="single" w:sz="4" w:space="0" w:color="auto"/>
            </w:tcBorders>
          </w:tcPr>
          <w:p w14:paraId="6D344F38" w14:textId="77777777" w:rsidR="00114FF3" w:rsidRPr="00392E8D" w:rsidRDefault="005658D5">
            <w:pPr>
              <w:pStyle w:val="TAL"/>
              <w:keepNext w:val="0"/>
              <w:keepLines w:val="0"/>
            </w:pPr>
            <w:r w:rsidRPr="00392E8D">
              <w:t>The NS Performance Management interface produced</w:t>
            </w:r>
            <w:r w:rsidRPr="00392E8D">
              <w:rPr>
                <w:lang w:eastAsia="zh-CN"/>
              </w:rPr>
              <w:t xml:space="preserve"> by the NFVO on the Os-Ma-nfvo reference point </w:t>
            </w:r>
            <w:r w:rsidRPr="00392E8D">
              <w:t>should support querying the list of active PM jobs and defined threshold conditions by the consumer entity that created them.</w:t>
            </w:r>
          </w:p>
        </w:tc>
      </w:tr>
      <w:tr w:rsidR="00114FF3" w:rsidRPr="00392E8D" w14:paraId="093A037D"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6C97226E" w14:textId="77777777" w:rsidR="00114FF3" w:rsidRPr="00392E8D" w:rsidRDefault="005658D5">
            <w:pPr>
              <w:pStyle w:val="TAL"/>
              <w:keepLines w:val="0"/>
              <w:rPr>
                <w:lang w:eastAsia="zh-CN"/>
              </w:rPr>
            </w:pPr>
            <w:r w:rsidRPr="00392E8D">
              <w:rPr>
                <w:lang w:eastAsia="zh-CN"/>
              </w:rPr>
              <w:t>Os-Ma-nfvo.NsPm.013</w:t>
            </w:r>
          </w:p>
        </w:tc>
        <w:tc>
          <w:tcPr>
            <w:tcW w:w="7478" w:type="dxa"/>
            <w:tcBorders>
              <w:top w:val="single" w:sz="4" w:space="0" w:color="auto"/>
              <w:left w:val="single" w:sz="4" w:space="0" w:color="auto"/>
              <w:bottom w:val="single" w:sz="4" w:space="0" w:color="auto"/>
              <w:right w:val="single" w:sz="4" w:space="0" w:color="auto"/>
            </w:tcBorders>
          </w:tcPr>
          <w:p w14:paraId="7D10D14A" w14:textId="77777777" w:rsidR="00114FF3" w:rsidRPr="00392E8D" w:rsidRDefault="005658D5">
            <w:pPr>
              <w:pStyle w:val="TAL"/>
              <w:keepLines w:val="0"/>
            </w:pPr>
            <w:r w:rsidRPr="00392E8D">
              <w:t>The NS Performance Management interface produced</w:t>
            </w:r>
            <w:r w:rsidRPr="00392E8D">
              <w:rPr>
                <w:lang w:eastAsia="zh-CN"/>
              </w:rPr>
              <w:t xml:space="preserve"> by the NFVO on the Os-Ma-nfvo reference point </w:t>
            </w:r>
            <w:r w:rsidRPr="00392E8D">
              <w:t>shall support the deletion of threshold conditions on the performance information collected by the NFVO for NSs.</w:t>
            </w:r>
          </w:p>
        </w:tc>
      </w:tr>
      <w:tr w:rsidR="00114FF3" w:rsidRPr="00392E8D" w14:paraId="6C5C13FB" w14:textId="77777777">
        <w:trPr>
          <w:jc w:val="center"/>
        </w:trPr>
        <w:tc>
          <w:tcPr>
            <w:tcW w:w="9854" w:type="dxa"/>
            <w:gridSpan w:val="2"/>
            <w:tcBorders>
              <w:top w:val="single" w:sz="4" w:space="0" w:color="auto"/>
              <w:left w:val="single" w:sz="4" w:space="0" w:color="auto"/>
              <w:bottom w:val="single" w:sz="4" w:space="0" w:color="auto"/>
              <w:right w:val="single" w:sz="4" w:space="0" w:color="auto"/>
            </w:tcBorders>
          </w:tcPr>
          <w:p w14:paraId="11A492C7" w14:textId="77777777" w:rsidR="00114FF3" w:rsidRPr="00392E8D" w:rsidRDefault="005658D5">
            <w:pPr>
              <w:pStyle w:val="TAN"/>
              <w:keepLines w:val="0"/>
            </w:pPr>
            <w:r w:rsidRPr="00392E8D">
              <w:t>NOTE 1:</w:t>
            </w:r>
            <w:r w:rsidRPr="00392E8D">
              <w:tab/>
              <w:t>Performance information on a given NS results from either collected performance information of the virtualised resources impacting the connectivity of this NS instance or VNF performance information issued by the VNFM for the VNFs that is part of this NS instance. The latter performance information also results from collected performance information of the virtualised resources.</w:t>
            </w:r>
          </w:p>
          <w:p w14:paraId="719F90E4" w14:textId="77777777" w:rsidR="00114FF3" w:rsidRPr="00392E8D" w:rsidRDefault="005658D5">
            <w:pPr>
              <w:pStyle w:val="TAN"/>
              <w:keepLines w:val="0"/>
            </w:pPr>
            <w:r w:rsidRPr="00392E8D">
              <w:t>NOTE 2:</w:t>
            </w:r>
            <w:r w:rsidRPr="00392E8D">
              <w:tab/>
              <w:t>The group does not imply any modification/aggregation of performance measurements data and may be viewed as an alias for a pre-defined list of measurements. The group can be created by VNF, by NS, by virtual machine</w:t>
            </w:r>
            <w:r w:rsidRPr="0071094E">
              <w:t>, etc.</w:t>
            </w:r>
          </w:p>
          <w:p w14:paraId="1186684D" w14:textId="77777777" w:rsidR="00114FF3" w:rsidRPr="00392E8D" w:rsidRDefault="005658D5">
            <w:pPr>
              <w:pStyle w:val="TAN"/>
              <w:keepLines w:val="0"/>
            </w:pPr>
            <w:r w:rsidRPr="00392E8D">
              <w:t>NOTE 3:</w:t>
            </w:r>
            <w:r w:rsidRPr="00392E8D">
              <w:tab/>
            </w:r>
            <w:r w:rsidRPr="00392E8D">
              <w:rPr>
                <w:rFonts w:hint="eastAsia"/>
                <w:lang w:eastAsia="zh-CN"/>
              </w:rPr>
              <w:t>Management of thresholds include</w:t>
            </w:r>
            <w:r w:rsidRPr="00392E8D">
              <w:rPr>
                <w:lang w:eastAsia="zh-CN"/>
              </w:rPr>
              <w:t>s</w:t>
            </w:r>
            <w:r w:rsidRPr="00392E8D">
              <w:rPr>
                <w:rFonts w:hint="eastAsia"/>
                <w:lang w:eastAsia="zh-CN"/>
              </w:rPr>
              <w:t xml:space="preserve"> creation, deletion and query </w:t>
            </w:r>
            <w:r w:rsidRPr="00392E8D">
              <w:rPr>
                <w:lang w:eastAsia="zh-CN"/>
              </w:rPr>
              <w:t xml:space="preserve">of </w:t>
            </w:r>
            <w:r w:rsidRPr="00392E8D">
              <w:rPr>
                <w:rFonts w:hint="eastAsia"/>
                <w:lang w:eastAsia="zh-CN"/>
              </w:rPr>
              <w:t xml:space="preserve">the thresholds on </w:t>
            </w:r>
            <w:r w:rsidRPr="00392E8D">
              <w:rPr>
                <w:lang w:eastAsia="zh-CN"/>
              </w:rPr>
              <w:t>the</w:t>
            </w:r>
            <w:r w:rsidRPr="00392E8D">
              <w:rPr>
                <w:rFonts w:hint="eastAsia"/>
                <w:lang w:eastAsia="zh-CN"/>
              </w:rPr>
              <w:t xml:space="preserve"> performance information </w:t>
            </w:r>
            <w:r w:rsidRPr="00392E8D">
              <w:rPr>
                <w:lang w:eastAsia="zh-CN"/>
              </w:rPr>
              <w:t>collected.</w:t>
            </w:r>
          </w:p>
        </w:tc>
      </w:tr>
    </w:tbl>
    <w:p w14:paraId="2377855D" w14:textId="77777777" w:rsidR="00114FF3" w:rsidRPr="00392E8D" w:rsidRDefault="00114FF3"/>
    <w:p w14:paraId="3B43F9F5" w14:textId="77777777" w:rsidR="00114FF3" w:rsidRPr="00392E8D" w:rsidRDefault="005658D5">
      <w:pPr>
        <w:pStyle w:val="Heading3"/>
      </w:pPr>
      <w:bookmarkStart w:id="193" w:name="_Toc129687505"/>
      <w:bookmarkStart w:id="194" w:name="_Toc129698053"/>
      <w:bookmarkStart w:id="195" w:name="_Toc129853307"/>
      <w:bookmarkStart w:id="196" w:name="_Toc129854296"/>
      <w:bookmarkStart w:id="197" w:name="_Toc129933633"/>
      <w:bookmarkStart w:id="198" w:name="_Toc129939162"/>
      <w:bookmarkStart w:id="199" w:name="_Toc129958120"/>
      <w:r w:rsidRPr="00392E8D">
        <w:lastRenderedPageBreak/>
        <w:t>5.3.5</w:t>
      </w:r>
      <w:r w:rsidRPr="00392E8D">
        <w:tab/>
        <w:t>NS Fault Management interface requirements</w:t>
      </w:r>
      <w:bookmarkEnd w:id="193"/>
      <w:bookmarkEnd w:id="194"/>
      <w:bookmarkEnd w:id="195"/>
      <w:bookmarkEnd w:id="196"/>
      <w:bookmarkEnd w:id="197"/>
      <w:bookmarkEnd w:id="198"/>
      <w:bookmarkEnd w:id="199"/>
    </w:p>
    <w:p w14:paraId="39D8F62F" w14:textId="77777777" w:rsidR="00114FF3" w:rsidRPr="00392E8D" w:rsidRDefault="005658D5">
      <w:pPr>
        <w:keepNext/>
      </w:pPr>
      <w:r w:rsidRPr="00392E8D">
        <w:rPr>
          <w:rFonts w:eastAsia="MS Mincho"/>
        </w:rPr>
        <w:t xml:space="preserve">Table </w:t>
      </w:r>
      <w:r w:rsidRPr="00C662E8">
        <w:rPr>
          <w:rFonts w:eastAsia="MS Mincho"/>
        </w:rPr>
        <w:t>5.3.5-1</w:t>
      </w:r>
      <w:r>
        <w:rPr>
          <w:rFonts w:eastAsia="MS Mincho"/>
        </w:rPr>
        <w:t xml:space="preserve"> specifies requirements applicable to the</w:t>
      </w:r>
      <w:r w:rsidRPr="00392E8D">
        <w:t xml:space="preserve"> </w:t>
      </w:r>
      <w:r w:rsidRPr="00392E8D">
        <w:rPr>
          <w:rFonts w:eastAsia="MS Mincho"/>
        </w:rPr>
        <w:t xml:space="preserve">network service fault management interface </w:t>
      </w:r>
      <w:r w:rsidRPr="00392E8D">
        <w:t>produced by the NFVO on the Os-Ma-nfvo reference point.</w:t>
      </w:r>
    </w:p>
    <w:p w14:paraId="53693C2B" w14:textId="77777777" w:rsidR="00114FF3" w:rsidRPr="00392E8D" w:rsidRDefault="005658D5">
      <w:pPr>
        <w:pStyle w:val="TH"/>
      </w:pPr>
      <w:r w:rsidRPr="00392E8D">
        <w:t>Table 5.3.5-1: Network service fault management interfa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7366"/>
      </w:tblGrid>
      <w:tr w:rsidR="00114FF3" w:rsidRPr="00392E8D" w14:paraId="298C27EC" w14:textId="77777777">
        <w:trPr>
          <w:jc w:val="center"/>
        </w:trPr>
        <w:tc>
          <w:tcPr>
            <w:tcW w:w="2263" w:type="dxa"/>
            <w:shd w:val="clear" w:color="auto" w:fill="BFBFBF"/>
            <w:vAlign w:val="center"/>
          </w:tcPr>
          <w:p w14:paraId="07362853" w14:textId="77777777" w:rsidR="00114FF3" w:rsidRPr="00392E8D" w:rsidRDefault="005658D5">
            <w:pPr>
              <w:pStyle w:val="TAH"/>
            </w:pPr>
            <w:r w:rsidRPr="00392E8D">
              <w:rPr>
                <w:lang w:eastAsia="zh-CN"/>
              </w:rPr>
              <w:t>Numbering</w:t>
            </w:r>
          </w:p>
        </w:tc>
        <w:tc>
          <w:tcPr>
            <w:tcW w:w="7366" w:type="dxa"/>
            <w:shd w:val="clear" w:color="auto" w:fill="BFBFBF"/>
            <w:vAlign w:val="center"/>
          </w:tcPr>
          <w:p w14:paraId="43B59E71" w14:textId="77777777" w:rsidR="00114FF3" w:rsidRPr="00392E8D" w:rsidRDefault="005658D5">
            <w:pPr>
              <w:pStyle w:val="TAH"/>
            </w:pPr>
            <w:r w:rsidRPr="00392E8D">
              <w:rPr>
                <w:lang w:eastAsia="zh-CN"/>
              </w:rPr>
              <w:t>Requirements description</w:t>
            </w:r>
          </w:p>
        </w:tc>
      </w:tr>
      <w:tr w:rsidR="00114FF3" w:rsidRPr="00392E8D" w14:paraId="4DBF2332" w14:textId="77777777">
        <w:trPr>
          <w:jc w:val="center"/>
        </w:trPr>
        <w:tc>
          <w:tcPr>
            <w:tcW w:w="2263" w:type="dxa"/>
          </w:tcPr>
          <w:p w14:paraId="00E45E88" w14:textId="77777777" w:rsidR="00114FF3" w:rsidRPr="00392E8D" w:rsidRDefault="005658D5">
            <w:pPr>
              <w:pStyle w:val="TAL"/>
              <w:rPr>
                <w:lang w:eastAsia="zh-CN"/>
              </w:rPr>
            </w:pPr>
            <w:r w:rsidRPr="00392E8D">
              <w:rPr>
                <w:lang w:eastAsia="zh-CN"/>
              </w:rPr>
              <w:t>Os-Ma-nfvo.NsFm.001</w:t>
            </w:r>
          </w:p>
        </w:tc>
        <w:tc>
          <w:tcPr>
            <w:tcW w:w="7366" w:type="dxa"/>
          </w:tcPr>
          <w:p w14:paraId="540B3A0F" w14:textId="77777777" w:rsidR="00114FF3" w:rsidRPr="00392E8D" w:rsidRDefault="005658D5">
            <w:pPr>
              <w:pStyle w:val="TAL"/>
            </w:pPr>
            <w:r w:rsidRPr="00392E8D">
              <w:t>The NS Fault Management interface produced</w:t>
            </w:r>
            <w:r w:rsidRPr="00392E8D">
              <w:rPr>
                <w:lang w:eastAsia="zh-CN"/>
              </w:rPr>
              <w:t xml:space="preserve"> by the NFVO on the Os-Ma-nfvo reference point </w:t>
            </w:r>
            <w:r w:rsidRPr="00392E8D">
              <w:t>shall support collecting NSs fault information. See note.</w:t>
            </w:r>
          </w:p>
        </w:tc>
      </w:tr>
      <w:tr w:rsidR="00114FF3" w:rsidRPr="00392E8D" w14:paraId="5E9C576B" w14:textId="77777777">
        <w:trPr>
          <w:jc w:val="center"/>
        </w:trPr>
        <w:tc>
          <w:tcPr>
            <w:tcW w:w="2263" w:type="dxa"/>
          </w:tcPr>
          <w:p w14:paraId="38B620FD" w14:textId="77777777" w:rsidR="00114FF3" w:rsidRPr="00392E8D" w:rsidRDefault="005658D5">
            <w:pPr>
              <w:pStyle w:val="TAL"/>
              <w:rPr>
                <w:lang w:eastAsia="zh-CN"/>
              </w:rPr>
            </w:pPr>
            <w:r w:rsidRPr="00392E8D">
              <w:rPr>
                <w:lang w:eastAsia="zh-CN"/>
              </w:rPr>
              <w:t>Os-Ma-nfvo.NsFm.002</w:t>
            </w:r>
          </w:p>
        </w:tc>
        <w:tc>
          <w:tcPr>
            <w:tcW w:w="7366" w:type="dxa"/>
          </w:tcPr>
          <w:p w14:paraId="3E1C4BFF" w14:textId="77777777" w:rsidR="00114FF3" w:rsidRPr="00392E8D" w:rsidRDefault="005658D5">
            <w:pPr>
              <w:pStyle w:val="TAL"/>
            </w:pPr>
            <w:r w:rsidRPr="00392E8D">
              <w:t>The NS Fault Management interface produced</w:t>
            </w:r>
            <w:r w:rsidRPr="00392E8D">
              <w:rPr>
                <w:lang w:eastAsia="zh-CN"/>
              </w:rPr>
              <w:t xml:space="preserve"> by the NFVO on the Os-Ma-nfvo reference point </w:t>
            </w:r>
            <w:r w:rsidRPr="00392E8D">
              <w:t xml:space="preserve">shall support providing alarm notifications related to faults on NSs </w:t>
            </w:r>
            <w:r w:rsidRPr="00392E8D">
              <w:rPr>
                <w:lang w:eastAsia="zh-CN"/>
              </w:rPr>
              <w:t xml:space="preserve">to </w:t>
            </w:r>
            <w:r w:rsidRPr="00392E8D">
              <w:t>the</w:t>
            </w:r>
            <w:r w:rsidRPr="00392E8D">
              <w:rPr>
                <w:lang w:eastAsia="zh-CN"/>
              </w:rPr>
              <w:t xml:space="preserve"> OSS/BSS</w:t>
            </w:r>
            <w:r w:rsidRPr="00392E8D">
              <w:t>.</w:t>
            </w:r>
          </w:p>
        </w:tc>
      </w:tr>
      <w:tr w:rsidR="00114FF3" w:rsidRPr="00392E8D" w14:paraId="64794E79" w14:textId="77777777">
        <w:trPr>
          <w:jc w:val="center"/>
        </w:trPr>
        <w:tc>
          <w:tcPr>
            <w:tcW w:w="2263" w:type="dxa"/>
          </w:tcPr>
          <w:p w14:paraId="2ED27F49" w14:textId="77777777" w:rsidR="00114FF3" w:rsidRPr="00392E8D" w:rsidRDefault="005658D5">
            <w:pPr>
              <w:pStyle w:val="TAL"/>
              <w:rPr>
                <w:lang w:eastAsia="zh-CN"/>
              </w:rPr>
            </w:pPr>
            <w:r w:rsidRPr="00392E8D">
              <w:rPr>
                <w:lang w:eastAsia="zh-CN"/>
              </w:rPr>
              <w:t>Os-Ma-nfvo.NsFm.003</w:t>
            </w:r>
          </w:p>
        </w:tc>
        <w:tc>
          <w:tcPr>
            <w:tcW w:w="7366" w:type="dxa"/>
          </w:tcPr>
          <w:p w14:paraId="5C69DE12" w14:textId="77777777" w:rsidR="00114FF3" w:rsidRPr="00392E8D" w:rsidRDefault="005658D5">
            <w:pPr>
              <w:pStyle w:val="TAL"/>
            </w:pPr>
            <w:r w:rsidRPr="00392E8D">
              <w:t>The NS Fault Management interface produced</w:t>
            </w:r>
            <w:r w:rsidRPr="00392E8D">
              <w:rPr>
                <w:lang w:eastAsia="zh-CN"/>
              </w:rPr>
              <w:t xml:space="preserve"> by the NFVO on the Os-Ma-nfvo reference point</w:t>
            </w:r>
            <w:r w:rsidRPr="00392E8D">
              <w:t xml:space="preserve"> shall support providing a notification when there is a change in the alarm information on NS.</w:t>
            </w:r>
          </w:p>
        </w:tc>
      </w:tr>
      <w:tr w:rsidR="00114FF3" w:rsidRPr="00392E8D" w14:paraId="62A37B88" w14:textId="77777777">
        <w:trPr>
          <w:jc w:val="center"/>
        </w:trPr>
        <w:tc>
          <w:tcPr>
            <w:tcW w:w="2263" w:type="dxa"/>
          </w:tcPr>
          <w:p w14:paraId="1CC4746A" w14:textId="77777777" w:rsidR="00114FF3" w:rsidRPr="00392E8D" w:rsidRDefault="005658D5">
            <w:pPr>
              <w:pStyle w:val="TAL"/>
            </w:pPr>
            <w:r w:rsidRPr="00392E8D">
              <w:rPr>
                <w:lang w:eastAsia="zh-CN"/>
              </w:rPr>
              <w:t>Os-Ma-nfvo.NsFm.004</w:t>
            </w:r>
          </w:p>
        </w:tc>
        <w:tc>
          <w:tcPr>
            <w:tcW w:w="7366" w:type="dxa"/>
          </w:tcPr>
          <w:p w14:paraId="37B2D509" w14:textId="77777777" w:rsidR="00114FF3" w:rsidRPr="00392E8D" w:rsidRDefault="005658D5">
            <w:pPr>
              <w:pStyle w:val="TAL"/>
              <w:rPr>
                <w:lang w:eastAsia="zh-CN"/>
              </w:rPr>
            </w:pPr>
            <w:r w:rsidRPr="00392E8D">
              <w:t>The NS Fault Management interface produced</w:t>
            </w:r>
            <w:r w:rsidRPr="00392E8D">
              <w:rPr>
                <w:lang w:eastAsia="zh-CN"/>
              </w:rPr>
              <w:t xml:space="preserve"> by the NFVO on the Os-Ma-nfvo reference point</w:t>
            </w:r>
            <w:r w:rsidRPr="00392E8D">
              <w:t xml:space="preserve"> shall support the sending of n</w:t>
            </w:r>
            <w:r w:rsidRPr="00392E8D">
              <w:rPr>
                <w:lang w:eastAsia="zh-CN"/>
              </w:rPr>
              <w:t xml:space="preserve">otification </w:t>
            </w:r>
            <w:r w:rsidRPr="00392E8D">
              <w:t xml:space="preserve">to the OSS/BSS </w:t>
            </w:r>
            <w:r w:rsidRPr="00392E8D">
              <w:rPr>
                <w:lang w:eastAsia="zh-CN"/>
              </w:rPr>
              <w:t xml:space="preserve">when an </w:t>
            </w:r>
            <w:r w:rsidRPr="00392E8D">
              <w:t>a</w:t>
            </w:r>
            <w:r w:rsidRPr="00392E8D">
              <w:rPr>
                <w:lang w:eastAsia="zh-CN"/>
              </w:rPr>
              <w:t>larm on an NS has been created.</w:t>
            </w:r>
          </w:p>
        </w:tc>
      </w:tr>
      <w:tr w:rsidR="00114FF3" w:rsidRPr="00392E8D" w14:paraId="38623DA4" w14:textId="77777777">
        <w:trPr>
          <w:jc w:val="center"/>
        </w:trPr>
        <w:tc>
          <w:tcPr>
            <w:tcW w:w="2263" w:type="dxa"/>
          </w:tcPr>
          <w:p w14:paraId="34C6F243" w14:textId="77777777" w:rsidR="00114FF3" w:rsidRPr="00392E8D" w:rsidRDefault="005658D5">
            <w:pPr>
              <w:pStyle w:val="TAL"/>
            </w:pPr>
            <w:r w:rsidRPr="00392E8D">
              <w:rPr>
                <w:lang w:eastAsia="zh-CN"/>
              </w:rPr>
              <w:t>Os-Ma-nfvo.NsFm.005</w:t>
            </w:r>
          </w:p>
        </w:tc>
        <w:tc>
          <w:tcPr>
            <w:tcW w:w="7366" w:type="dxa"/>
          </w:tcPr>
          <w:p w14:paraId="4F48D6B8" w14:textId="77777777" w:rsidR="00114FF3" w:rsidRPr="00392E8D" w:rsidRDefault="005658D5">
            <w:pPr>
              <w:pStyle w:val="TAL"/>
              <w:rPr>
                <w:lang w:eastAsia="zh-CN"/>
              </w:rPr>
            </w:pPr>
            <w:r w:rsidRPr="00392E8D">
              <w:t>The NS Fault Management interface produced</w:t>
            </w:r>
            <w:r w:rsidRPr="00392E8D">
              <w:rPr>
                <w:lang w:eastAsia="zh-CN"/>
              </w:rPr>
              <w:t xml:space="preserve"> by the NFVO on the Os-Ma-nfvo reference point</w:t>
            </w:r>
            <w:r w:rsidRPr="00392E8D">
              <w:t xml:space="preserve"> shall support the sending of n</w:t>
            </w:r>
            <w:r w:rsidRPr="00392E8D">
              <w:rPr>
                <w:lang w:eastAsia="zh-CN"/>
              </w:rPr>
              <w:t xml:space="preserve">otification </w:t>
            </w:r>
            <w:r w:rsidRPr="00392E8D">
              <w:t xml:space="preserve">to the OSS/BSS </w:t>
            </w:r>
            <w:r w:rsidRPr="00392E8D">
              <w:rPr>
                <w:lang w:eastAsia="zh-CN"/>
              </w:rPr>
              <w:t xml:space="preserve">when an </w:t>
            </w:r>
            <w:r w:rsidRPr="00392E8D">
              <w:t xml:space="preserve">alarm </w:t>
            </w:r>
            <w:r w:rsidRPr="00392E8D">
              <w:rPr>
                <w:lang w:eastAsia="zh-CN"/>
              </w:rPr>
              <w:t>on an NS has been cleared.</w:t>
            </w:r>
          </w:p>
        </w:tc>
      </w:tr>
      <w:tr w:rsidR="00114FF3" w:rsidRPr="00392E8D" w14:paraId="46190C51" w14:textId="77777777">
        <w:trPr>
          <w:jc w:val="center"/>
        </w:trPr>
        <w:tc>
          <w:tcPr>
            <w:tcW w:w="2263" w:type="dxa"/>
          </w:tcPr>
          <w:p w14:paraId="2BE38C87" w14:textId="77777777" w:rsidR="00114FF3" w:rsidRPr="00392E8D" w:rsidRDefault="005658D5">
            <w:pPr>
              <w:pStyle w:val="TAL"/>
            </w:pPr>
            <w:r w:rsidRPr="00392E8D">
              <w:rPr>
                <w:lang w:eastAsia="zh-CN"/>
              </w:rPr>
              <w:t>Os-Ma-nfvo.NsFm.006</w:t>
            </w:r>
          </w:p>
        </w:tc>
        <w:tc>
          <w:tcPr>
            <w:tcW w:w="7366" w:type="dxa"/>
          </w:tcPr>
          <w:p w14:paraId="5392E99D" w14:textId="77777777" w:rsidR="00114FF3" w:rsidRPr="00392E8D" w:rsidRDefault="005658D5">
            <w:pPr>
              <w:pStyle w:val="TAL"/>
            </w:pPr>
            <w:r w:rsidRPr="00392E8D">
              <w:t>The NS Fault Management interface produced</w:t>
            </w:r>
            <w:r w:rsidRPr="00392E8D">
              <w:rPr>
                <w:lang w:eastAsia="zh-CN"/>
              </w:rPr>
              <w:t xml:space="preserve"> by the NFVO on the Os-Ma-nfvo reference point</w:t>
            </w:r>
            <w:r w:rsidRPr="00392E8D">
              <w:t xml:space="preserve"> shall allow unambiguous identification of the alarm </w:t>
            </w:r>
            <w:r w:rsidRPr="00392E8D">
              <w:rPr>
                <w:lang w:eastAsia="zh-CN"/>
              </w:rPr>
              <w:t>on an NS</w:t>
            </w:r>
            <w:r w:rsidRPr="00392E8D">
              <w:t xml:space="preserve"> sent to the OSS/BSS</w:t>
            </w:r>
            <w:r w:rsidRPr="00392E8D">
              <w:rPr>
                <w:lang w:eastAsia="zh-CN"/>
              </w:rPr>
              <w:t>.</w:t>
            </w:r>
          </w:p>
        </w:tc>
      </w:tr>
      <w:tr w:rsidR="00114FF3" w:rsidRPr="00392E8D" w14:paraId="34844A6A" w14:textId="77777777">
        <w:trPr>
          <w:jc w:val="center"/>
        </w:trPr>
        <w:tc>
          <w:tcPr>
            <w:tcW w:w="2263" w:type="dxa"/>
          </w:tcPr>
          <w:p w14:paraId="49FA68ED" w14:textId="77777777" w:rsidR="00114FF3" w:rsidRPr="00392E8D" w:rsidRDefault="005658D5">
            <w:pPr>
              <w:pStyle w:val="TAL"/>
            </w:pPr>
            <w:r w:rsidRPr="00392E8D">
              <w:rPr>
                <w:lang w:eastAsia="zh-CN"/>
              </w:rPr>
              <w:t>Os-Ma-nfvo.NsFm.007</w:t>
            </w:r>
          </w:p>
        </w:tc>
        <w:tc>
          <w:tcPr>
            <w:tcW w:w="7366" w:type="dxa"/>
          </w:tcPr>
          <w:p w14:paraId="26981C59" w14:textId="77777777" w:rsidR="00114FF3" w:rsidRPr="00392E8D" w:rsidRDefault="005658D5">
            <w:pPr>
              <w:pStyle w:val="TAL"/>
            </w:pPr>
            <w:r w:rsidRPr="00392E8D">
              <w:t>The NS Fault Management interface produced</w:t>
            </w:r>
            <w:r w:rsidRPr="00392E8D">
              <w:rPr>
                <w:lang w:eastAsia="zh-CN"/>
              </w:rPr>
              <w:t xml:space="preserve"> by the NFVO on the Os-Ma-nfvo reference point</w:t>
            </w:r>
            <w:r w:rsidRPr="00392E8D">
              <w:t xml:space="preserve"> shall allow unambiguous identification of the NS causing the alarm.</w:t>
            </w:r>
          </w:p>
        </w:tc>
      </w:tr>
      <w:tr w:rsidR="00114FF3" w:rsidRPr="00392E8D" w14:paraId="3F632867" w14:textId="77777777">
        <w:trPr>
          <w:jc w:val="center"/>
        </w:trPr>
        <w:tc>
          <w:tcPr>
            <w:tcW w:w="2263" w:type="dxa"/>
          </w:tcPr>
          <w:p w14:paraId="5227944E" w14:textId="77777777" w:rsidR="00114FF3" w:rsidRPr="00392E8D" w:rsidRDefault="005658D5">
            <w:pPr>
              <w:pStyle w:val="TAL"/>
            </w:pPr>
            <w:r w:rsidRPr="00392E8D">
              <w:rPr>
                <w:lang w:eastAsia="zh-CN"/>
              </w:rPr>
              <w:t>Os-Ma-nfvo.NsFm.008</w:t>
            </w:r>
          </w:p>
        </w:tc>
        <w:tc>
          <w:tcPr>
            <w:tcW w:w="7366" w:type="dxa"/>
          </w:tcPr>
          <w:p w14:paraId="53715F55" w14:textId="77777777" w:rsidR="00114FF3" w:rsidRPr="00392E8D" w:rsidRDefault="005658D5">
            <w:pPr>
              <w:pStyle w:val="TAL"/>
            </w:pPr>
            <w:r w:rsidRPr="00392E8D">
              <w:t>The NS Fault Management interface produced</w:t>
            </w:r>
            <w:r w:rsidRPr="00392E8D">
              <w:rPr>
                <w:lang w:eastAsia="zh-CN"/>
              </w:rPr>
              <w:t xml:space="preserve"> by the NFVO on the Os-Ma-nfvo reference point</w:t>
            </w:r>
            <w:r w:rsidRPr="00392E8D">
              <w:t xml:space="preserve"> shall allow unambiguous identification of the alarm cause.</w:t>
            </w:r>
          </w:p>
        </w:tc>
      </w:tr>
      <w:tr w:rsidR="00114FF3" w:rsidRPr="00392E8D" w14:paraId="5849E3EF" w14:textId="77777777">
        <w:trPr>
          <w:jc w:val="center"/>
        </w:trPr>
        <w:tc>
          <w:tcPr>
            <w:tcW w:w="2263" w:type="dxa"/>
          </w:tcPr>
          <w:p w14:paraId="5A11E02B" w14:textId="77777777" w:rsidR="00114FF3" w:rsidRPr="00392E8D" w:rsidRDefault="005658D5">
            <w:pPr>
              <w:pStyle w:val="TAL"/>
              <w:rPr>
                <w:lang w:eastAsia="zh-CN"/>
              </w:rPr>
            </w:pPr>
            <w:r w:rsidRPr="00392E8D">
              <w:rPr>
                <w:lang w:eastAsia="zh-CN"/>
              </w:rPr>
              <w:t>Os-Ma-nfvo.NsFm.009</w:t>
            </w:r>
          </w:p>
        </w:tc>
        <w:tc>
          <w:tcPr>
            <w:tcW w:w="7366" w:type="dxa"/>
          </w:tcPr>
          <w:p w14:paraId="7AD1A8E9" w14:textId="77777777" w:rsidR="00114FF3" w:rsidRPr="00392E8D" w:rsidRDefault="005658D5">
            <w:pPr>
              <w:pStyle w:val="TAL"/>
            </w:pPr>
            <w:r w:rsidRPr="00392E8D">
              <w:t>The NS Fault Management interface produced by the NFVO on the Os-Ma-nfvo reference point shall support alarm acknowledgement.</w:t>
            </w:r>
          </w:p>
        </w:tc>
      </w:tr>
      <w:tr w:rsidR="00114FF3" w:rsidRPr="00392E8D" w14:paraId="19E1297E" w14:textId="77777777">
        <w:trPr>
          <w:jc w:val="center"/>
        </w:trPr>
        <w:tc>
          <w:tcPr>
            <w:tcW w:w="2263" w:type="dxa"/>
          </w:tcPr>
          <w:p w14:paraId="25BA3A3E" w14:textId="77777777" w:rsidR="00114FF3" w:rsidRPr="00392E8D" w:rsidRDefault="005658D5">
            <w:pPr>
              <w:pStyle w:val="TAL"/>
              <w:rPr>
                <w:lang w:eastAsia="zh-CN"/>
              </w:rPr>
            </w:pPr>
            <w:r w:rsidRPr="00392E8D">
              <w:rPr>
                <w:lang w:eastAsia="zh-CN"/>
              </w:rPr>
              <w:t>Os-Ma-nfvo.NsFm.010</w:t>
            </w:r>
          </w:p>
        </w:tc>
        <w:tc>
          <w:tcPr>
            <w:tcW w:w="7366" w:type="dxa"/>
          </w:tcPr>
          <w:p w14:paraId="74591E02" w14:textId="77777777" w:rsidR="00114FF3" w:rsidRPr="00392E8D" w:rsidRDefault="005658D5">
            <w:pPr>
              <w:pStyle w:val="TAL"/>
            </w:pPr>
            <w:r w:rsidRPr="00392E8D">
              <w:t>The NS Fault Management interface produced by the NFVO on the Os-Ma-nfvo reference point shall support the sending of notification to the OSS/BSS when the alarm list has been rebuilt.</w:t>
            </w:r>
          </w:p>
        </w:tc>
      </w:tr>
      <w:tr w:rsidR="00114FF3" w:rsidRPr="00392E8D" w14:paraId="492C0163" w14:textId="77777777">
        <w:trPr>
          <w:jc w:val="center"/>
        </w:trPr>
        <w:tc>
          <w:tcPr>
            <w:tcW w:w="9629" w:type="dxa"/>
            <w:gridSpan w:val="2"/>
          </w:tcPr>
          <w:p w14:paraId="6E017680" w14:textId="77777777" w:rsidR="00114FF3" w:rsidRPr="00392E8D" w:rsidRDefault="005658D5">
            <w:pPr>
              <w:pStyle w:val="TAN"/>
            </w:pPr>
            <w:r w:rsidRPr="00392E8D">
              <w:t>NOTE:</w:t>
            </w:r>
            <w:r w:rsidRPr="00392E8D">
              <w:tab/>
              <w:t>Fault information on a given NS instance can include the information related to the alarm (e.g. alarm created, alarm cleared</w:t>
            </w:r>
            <w:r w:rsidRPr="0071094E">
              <w:t>, etc.</w:t>
            </w:r>
            <w:r w:rsidRPr="00392E8D">
              <w:t xml:space="preserve">), alarm cause(s) and identification of this NS instance and </w:t>
            </w:r>
            <w:r w:rsidRPr="00392E8D">
              <w:rPr>
                <w:rFonts w:hint="eastAsia"/>
              </w:rPr>
              <w:t>fault information</w:t>
            </w:r>
            <w:r w:rsidRPr="00392E8D">
              <w:t xml:space="preserve"> concerning</w:t>
            </w:r>
            <w:r w:rsidRPr="00392E8D">
              <w:rPr>
                <w:rFonts w:hint="eastAsia"/>
              </w:rPr>
              <w:t xml:space="preserve"> </w:t>
            </w:r>
            <w:r w:rsidRPr="00392E8D">
              <w:t>the virtualised resources supporting the constituent</w:t>
            </w:r>
            <w:r w:rsidRPr="00392E8D">
              <w:rPr>
                <w:rFonts w:hint="eastAsia"/>
              </w:rPr>
              <w:t xml:space="preserve"> </w:t>
            </w:r>
            <w:r w:rsidRPr="00392E8D">
              <w:t xml:space="preserve">VNFs for this NS instance </w:t>
            </w:r>
            <w:r w:rsidRPr="00392E8D">
              <w:rPr>
                <w:rFonts w:hint="eastAsia"/>
              </w:rPr>
              <w:t>and</w:t>
            </w:r>
            <w:r w:rsidRPr="00392E8D">
              <w:t xml:space="preserve"> the virtualised resources</w:t>
            </w:r>
            <w:r w:rsidRPr="00392E8D">
              <w:rPr>
                <w:rFonts w:hint="eastAsia"/>
              </w:rPr>
              <w:t xml:space="preserve"> supporting the connectivity of this NS</w:t>
            </w:r>
            <w:r w:rsidRPr="00392E8D">
              <w:t xml:space="preserve"> instance</w:t>
            </w:r>
            <w:r w:rsidRPr="00392E8D">
              <w:rPr>
                <w:rFonts w:hint="eastAsia"/>
              </w:rPr>
              <w:t>.</w:t>
            </w:r>
          </w:p>
        </w:tc>
      </w:tr>
    </w:tbl>
    <w:p w14:paraId="383E1A97" w14:textId="77777777" w:rsidR="00114FF3" w:rsidRPr="00392E8D" w:rsidRDefault="00114FF3"/>
    <w:p w14:paraId="418EF4B6" w14:textId="77777777" w:rsidR="00114FF3" w:rsidRPr="00392E8D" w:rsidRDefault="005658D5">
      <w:pPr>
        <w:pStyle w:val="Heading3"/>
      </w:pPr>
      <w:bookmarkStart w:id="200" w:name="_Toc129687506"/>
      <w:bookmarkStart w:id="201" w:name="_Toc129698054"/>
      <w:bookmarkStart w:id="202" w:name="_Toc129853308"/>
      <w:bookmarkStart w:id="203" w:name="_Toc129854297"/>
      <w:bookmarkStart w:id="204" w:name="_Toc129933634"/>
      <w:bookmarkStart w:id="205" w:name="_Toc129939163"/>
      <w:bookmarkStart w:id="206" w:name="_Toc129958121"/>
      <w:r w:rsidRPr="00392E8D">
        <w:t>5.3.6</w:t>
      </w:r>
      <w:r w:rsidRPr="00392E8D">
        <w:tab/>
        <w:t>VNF Package Management interface requirements</w:t>
      </w:r>
      <w:bookmarkEnd w:id="200"/>
      <w:bookmarkEnd w:id="201"/>
      <w:bookmarkEnd w:id="202"/>
      <w:bookmarkEnd w:id="203"/>
      <w:bookmarkEnd w:id="204"/>
      <w:bookmarkEnd w:id="205"/>
      <w:bookmarkEnd w:id="206"/>
    </w:p>
    <w:p w14:paraId="244ECC80" w14:textId="77777777" w:rsidR="00114FF3" w:rsidRPr="00392E8D" w:rsidRDefault="005658D5">
      <w:pPr>
        <w:keepNext/>
        <w:keepLines/>
      </w:pPr>
      <w:r w:rsidRPr="00392E8D">
        <w:rPr>
          <w:rFonts w:eastAsia="MS Mincho"/>
        </w:rPr>
        <w:t xml:space="preserve">Table </w:t>
      </w:r>
      <w:r w:rsidRPr="00C662E8">
        <w:rPr>
          <w:rFonts w:eastAsia="MS Mincho"/>
        </w:rPr>
        <w:t>5.3.6-1</w:t>
      </w:r>
      <w:r>
        <w:rPr>
          <w:rFonts w:eastAsia="MS Mincho"/>
        </w:rPr>
        <w:t xml:space="preserve"> specifies requirements applicable to the VNF Package management interface </w:t>
      </w:r>
      <w:r w:rsidRPr="00392E8D">
        <w:t>produced by the NFVO on the Os-Ma-nfvo reference point.</w:t>
      </w:r>
    </w:p>
    <w:p w14:paraId="7E0810EE" w14:textId="77777777" w:rsidR="00114FF3" w:rsidRPr="00392E8D" w:rsidRDefault="005658D5">
      <w:pPr>
        <w:pStyle w:val="TH"/>
      </w:pPr>
      <w:r w:rsidRPr="00392E8D">
        <w:t>Table 5.3.6-1: VNF Package management interface requirements</w:t>
      </w:r>
    </w:p>
    <w:tbl>
      <w:tblPr>
        <w:tblW w:w="9540" w:type="dxa"/>
        <w:jc w:val="center"/>
        <w:tblLayout w:type="fixed"/>
        <w:tblCellMar>
          <w:left w:w="28" w:type="dxa"/>
        </w:tblCellMar>
        <w:tblLook w:val="04A0" w:firstRow="1" w:lastRow="0" w:firstColumn="1" w:lastColumn="0" w:noHBand="0" w:noVBand="1"/>
      </w:tblPr>
      <w:tblGrid>
        <w:gridCol w:w="2372"/>
        <w:gridCol w:w="7168"/>
      </w:tblGrid>
      <w:tr w:rsidR="00114FF3" w:rsidRPr="00392E8D" w14:paraId="5A3CA4A7" w14:textId="77777777">
        <w:trPr>
          <w:tblHeader/>
          <w:jc w:val="center"/>
        </w:trPr>
        <w:tc>
          <w:tcPr>
            <w:tcW w:w="237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67E70C7" w14:textId="77777777" w:rsidR="00114FF3" w:rsidRPr="00392E8D" w:rsidRDefault="005658D5">
            <w:pPr>
              <w:pStyle w:val="TAH"/>
              <w:keepNext w:val="0"/>
              <w:keepLines w:val="0"/>
            </w:pPr>
            <w:r w:rsidRPr="00392E8D">
              <w:t>Numbering</w:t>
            </w:r>
          </w:p>
        </w:tc>
        <w:tc>
          <w:tcPr>
            <w:tcW w:w="7168" w:type="dxa"/>
            <w:tcBorders>
              <w:top w:val="single" w:sz="4" w:space="0" w:color="auto"/>
              <w:left w:val="nil"/>
              <w:bottom w:val="single" w:sz="4" w:space="0" w:color="auto"/>
              <w:right w:val="single" w:sz="4" w:space="0" w:color="auto"/>
            </w:tcBorders>
            <w:shd w:val="clear" w:color="auto" w:fill="BFBFBF"/>
            <w:vAlign w:val="center"/>
            <w:hideMark/>
          </w:tcPr>
          <w:p w14:paraId="0BB92E94" w14:textId="77777777" w:rsidR="00114FF3" w:rsidRPr="00392E8D" w:rsidRDefault="005658D5">
            <w:pPr>
              <w:pStyle w:val="TAH"/>
              <w:keepNext w:val="0"/>
              <w:keepLines w:val="0"/>
            </w:pPr>
            <w:r w:rsidRPr="00392E8D">
              <w:rPr>
                <w:rFonts w:hint="eastAsia"/>
              </w:rPr>
              <w:t>Functional requirement description</w:t>
            </w:r>
          </w:p>
        </w:tc>
      </w:tr>
      <w:tr w:rsidR="00114FF3" w:rsidRPr="00392E8D" w14:paraId="4DFAB41B"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hideMark/>
          </w:tcPr>
          <w:p w14:paraId="6385800B" w14:textId="77777777" w:rsidR="00114FF3" w:rsidRPr="00392E8D" w:rsidRDefault="005658D5">
            <w:pPr>
              <w:pStyle w:val="TAL"/>
              <w:keepNext w:val="0"/>
              <w:keepLines w:val="0"/>
            </w:pPr>
            <w:r w:rsidRPr="00392E8D">
              <w:t>Os-Ma-nfvo.VnfPkgm.001</w:t>
            </w:r>
          </w:p>
        </w:tc>
        <w:tc>
          <w:tcPr>
            <w:tcW w:w="7168" w:type="dxa"/>
            <w:tcBorders>
              <w:top w:val="single" w:sz="4" w:space="0" w:color="auto"/>
              <w:left w:val="nil"/>
              <w:bottom w:val="single" w:sz="4" w:space="0" w:color="auto"/>
              <w:right w:val="single" w:sz="4" w:space="0" w:color="auto"/>
            </w:tcBorders>
            <w:shd w:val="clear" w:color="auto" w:fill="auto"/>
            <w:vAlign w:val="center"/>
            <w:hideMark/>
          </w:tcPr>
          <w:p w14:paraId="138E1CFC" w14:textId="77777777" w:rsidR="00114FF3" w:rsidRPr="00392E8D" w:rsidRDefault="005658D5">
            <w:pPr>
              <w:pStyle w:val="TAL"/>
              <w:keepNext w:val="0"/>
              <w:keepLines w:val="0"/>
            </w:pPr>
            <w:r w:rsidRPr="00392E8D">
              <w:t>The VNF Package Management interface produced by the NFVO on the Os-Ma-nfvo reference point shall support on-boarding a VNF Package.</w:t>
            </w:r>
          </w:p>
        </w:tc>
      </w:tr>
      <w:tr w:rsidR="00114FF3" w:rsidRPr="00392E8D" w14:paraId="415888F3"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25DC515E" w14:textId="77777777" w:rsidR="00114FF3" w:rsidRPr="00392E8D" w:rsidRDefault="005658D5">
            <w:pPr>
              <w:pStyle w:val="TAL"/>
              <w:keepNext w:val="0"/>
              <w:keepLines w:val="0"/>
            </w:pPr>
            <w:r w:rsidRPr="00392E8D">
              <w:t>Os-Ma-nfvo.VnfPkgm.002</w:t>
            </w:r>
          </w:p>
        </w:tc>
        <w:tc>
          <w:tcPr>
            <w:tcW w:w="7168" w:type="dxa"/>
            <w:tcBorders>
              <w:top w:val="single" w:sz="4" w:space="0" w:color="auto"/>
              <w:left w:val="nil"/>
              <w:bottom w:val="single" w:sz="4" w:space="0" w:color="auto"/>
              <w:right w:val="single" w:sz="4" w:space="0" w:color="auto"/>
            </w:tcBorders>
            <w:shd w:val="clear" w:color="auto" w:fill="auto"/>
            <w:vAlign w:val="center"/>
          </w:tcPr>
          <w:p w14:paraId="102A49A9" w14:textId="77777777" w:rsidR="00114FF3" w:rsidRPr="00392E8D" w:rsidRDefault="005658D5">
            <w:pPr>
              <w:pStyle w:val="TAL"/>
              <w:keepNext w:val="0"/>
              <w:keepLines w:val="0"/>
            </w:pPr>
            <w:r w:rsidRPr="00392E8D">
              <w:t>The VNF Package Management interface produced by the NFVO on the Os-Ma-nfvo reference point shall support disabling a VNF Package.</w:t>
            </w:r>
          </w:p>
        </w:tc>
      </w:tr>
      <w:tr w:rsidR="00114FF3" w:rsidRPr="00392E8D" w14:paraId="065AF734"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7C8AA0B9" w14:textId="77777777" w:rsidR="00114FF3" w:rsidRPr="00392E8D" w:rsidRDefault="005658D5">
            <w:pPr>
              <w:pStyle w:val="TAL"/>
              <w:keepNext w:val="0"/>
              <w:keepLines w:val="0"/>
            </w:pPr>
            <w:r w:rsidRPr="00392E8D">
              <w:t>Os-Ma-nfvo.VnfPkgm.003</w:t>
            </w:r>
          </w:p>
        </w:tc>
        <w:tc>
          <w:tcPr>
            <w:tcW w:w="7168" w:type="dxa"/>
            <w:tcBorders>
              <w:top w:val="single" w:sz="4" w:space="0" w:color="auto"/>
              <w:left w:val="nil"/>
              <w:bottom w:val="single" w:sz="4" w:space="0" w:color="auto"/>
              <w:right w:val="single" w:sz="4" w:space="0" w:color="auto"/>
            </w:tcBorders>
            <w:shd w:val="clear" w:color="auto" w:fill="auto"/>
            <w:vAlign w:val="center"/>
          </w:tcPr>
          <w:p w14:paraId="6D44E03A" w14:textId="77777777" w:rsidR="00114FF3" w:rsidRPr="00392E8D" w:rsidRDefault="005658D5">
            <w:pPr>
              <w:pStyle w:val="TAL"/>
              <w:keepNext w:val="0"/>
              <w:keepLines w:val="0"/>
            </w:pPr>
            <w:r w:rsidRPr="00392E8D">
              <w:t>The VNF Package Management interface produced by the NFVO on the Os-Ma-nfvo reference point shall support enabling a VNF Package.</w:t>
            </w:r>
          </w:p>
        </w:tc>
      </w:tr>
      <w:tr w:rsidR="00114FF3" w:rsidRPr="00392E8D" w14:paraId="12AEA573"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6ACA292E" w14:textId="77777777" w:rsidR="00114FF3" w:rsidRPr="00392E8D" w:rsidRDefault="005658D5">
            <w:pPr>
              <w:pStyle w:val="TAL"/>
              <w:keepNext w:val="0"/>
              <w:keepLines w:val="0"/>
            </w:pPr>
            <w:r w:rsidRPr="00392E8D">
              <w:t>Os-Ma-nfvo.VnfPkgm.004</w:t>
            </w:r>
          </w:p>
        </w:tc>
        <w:tc>
          <w:tcPr>
            <w:tcW w:w="7168" w:type="dxa"/>
            <w:tcBorders>
              <w:top w:val="single" w:sz="4" w:space="0" w:color="auto"/>
              <w:left w:val="nil"/>
              <w:bottom w:val="single" w:sz="4" w:space="0" w:color="auto"/>
              <w:right w:val="single" w:sz="4" w:space="0" w:color="auto"/>
            </w:tcBorders>
            <w:shd w:val="clear" w:color="auto" w:fill="auto"/>
            <w:vAlign w:val="center"/>
          </w:tcPr>
          <w:p w14:paraId="689AB8C1" w14:textId="77777777" w:rsidR="00114FF3" w:rsidRPr="00392E8D" w:rsidRDefault="005658D5">
            <w:pPr>
              <w:pStyle w:val="TAL"/>
              <w:keepNext w:val="0"/>
              <w:keepLines w:val="0"/>
            </w:pPr>
            <w:r w:rsidRPr="00392E8D">
              <w:t>The VNF Package Management interface produced by the NFVO on the Os-Ma-nfvo reference point shall support querying VNF Package information. See note 1.</w:t>
            </w:r>
          </w:p>
        </w:tc>
      </w:tr>
      <w:tr w:rsidR="00114FF3" w:rsidRPr="00392E8D" w14:paraId="08E845A5"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510DDE61" w14:textId="77777777" w:rsidR="00114FF3" w:rsidRPr="00392E8D" w:rsidRDefault="005658D5">
            <w:pPr>
              <w:pStyle w:val="TAL"/>
              <w:keepNext w:val="0"/>
              <w:keepLines w:val="0"/>
            </w:pPr>
            <w:r w:rsidRPr="00392E8D">
              <w:t>Os-Ma-nfvo.VnfPkgm.005</w:t>
            </w:r>
          </w:p>
        </w:tc>
        <w:tc>
          <w:tcPr>
            <w:tcW w:w="7168" w:type="dxa"/>
            <w:tcBorders>
              <w:top w:val="single" w:sz="4" w:space="0" w:color="auto"/>
              <w:left w:val="nil"/>
              <w:bottom w:val="single" w:sz="4" w:space="0" w:color="auto"/>
              <w:right w:val="single" w:sz="4" w:space="0" w:color="auto"/>
            </w:tcBorders>
            <w:shd w:val="clear" w:color="auto" w:fill="auto"/>
            <w:vAlign w:val="center"/>
          </w:tcPr>
          <w:p w14:paraId="1C191285" w14:textId="77777777" w:rsidR="00114FF3" w:rsidRPr="00392E8D" w:rsidRDefault="005658D5">
            <w:pPr>
              <w:pStyle w:val="TAL"/>
              <w:keepNext w:val="0"/>
              <w:keepLines w:val="0"/>
            </w:pPr>
            <w:r w:rsidRPr="00392E8D">
              <w:t>The VNF Package Management interface produced by the NFVO on the Os-Ma-nfvo reference point shall support deleting a VNF Package.</w:t>
            </w:r>
          </w:p>
        </w:tc>
      </w:tr>
      <w:tr w:rsidR="00114FF3" w:rsidRPr="00392E8D" w14:paraId="7315C484"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51C48FCD" w14:textId="77777777" w:rsidR="00114FF3" w:rsidRPr="00392E8D" w:rsidRDefault="005658D5">
            <w:pPr>
              <w:pStyle w:val="TAL"/>
              <w:keepNext w:val="0"/>
              <w:keepLines w:val="0"/>
            </w:pPr>
            <w:r w:rsidRPr="00392E8D">
              <w:t>Os-Ma-nfvo.VnfPkgm.006</w:t>
            </w:r>
          </w:p>
        </w:tc>
        <w:tc>
          <w:tcPr>
            <w:tcW w:w="7168" w:type="dxa"/>
            <w:tcBorders>
              <w:top w:val="single" w:sz="4" w:space="0" w:color="auto"/>
              <w:left w:val="nil"/>
              <w:bottom w:val="single" w:sz="4" w:space="0" w:color="auto"/>
              <w:right w:val="single" w:sz="4" w:space="0" w:color="auto"/>
            </w:tcBorders>
            <w:shd w:val="clear" w:color="auto" w:fill="auto"/>
            <w:vAlign w:val="center"/>
          </w:tcPr>
          <w:p w14:paraId="7CCD8289" w14:textId="77777777" w:rsidR="00114FF3" w:rsidRPr="00392E8D" w:rsidRDefault="005658D5">
            <w:pPr>
              <w:pStyle w:val="TAL"/>
              <w:keepNext w:val="0"/>
              <w:keepLines w:val="0"/>
            </w:pPr>
            <w:r w:rsidRPr="00392E8D">
              <w:t>The VNF Package Management interface produced by the NFVO on the Os-Ma-nfvo reference point shall support providing notifications about the on-boarding of VNF Packages.</w:t>
            </w:r>
          </w:p>
        </w:tc>
      </w:tr>
      <w:tr w:rsidR="00114FF3" w:rsidRPr="00392E8D" w14:paraId="7FCB7E1E"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2520FACF" w14:textId="77777777" w:rsidR="00114FF3" w:rsidRPr="00392E8D" w:rsidRDefault="005658D5">
            <w:pPr>
              <w:pStyle w:val="TAL"/>
              <w:keepNext w:val="0"/>
              <w:keepLines w:val="0"/>
            </w:pPr>
            <w:r w:rsidRPr="00392E8D">
              <w:t>Os-Ma-nfvo.VnfPkgm.007</w:t>
            </w:r>
          </w:p>
        </w:tc>
        <w:tc>
          <w:tcPr>
            <w:tcW w:w="7168" w:type="dxa"/>
            <w:tcBorders>
              <w:top w:val="single" w:sz="4" w:space="0" w:color="auto"/>
              <w:left w:val="nil"/>
              <w:bottom w:val="single" w:sz="4" w:space="0" w:color="auto"/>
              <w:right w:val="single" w:sz="4" w:space="0" w:color="auto"/>
            </w:tcBorders>
            <w:shd w:val="clear" w:color="auto" w:fill="auto"/>
            <w:vAlign w:val="center"/>
          </w:tcPr>
          <w:p w14:paraId="7D429E9A" w14:textId="77777777" w:rsidR="00114FF3" w:rsidRPr="00392E8D" w:rsidRDefault="005658D5">
            <w:pPr>
              <w:pStyle w:val="TAL"/>
              <w:keepNext w:val="0"/>
              <w:keepLines w:val="0"/>
            </w:pPr>
            <w:r w:rsidRPr="00392E8D">
              <w:t>The VNF Package Management interface produced by the NFVO on the Os-Ma-nfvo reference point shall support providing notifications as a result of changes on VNF Package states.</w:t>
            </w:r>
          </w:p>
        </w:tc>
      </w:tr>
      <w:tr w:rsidR="00114FF3" w:rsidRPr="00392E8D" w14:paraId="70B5C8F5"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3CB22E9F" w14:textId="77777777" w:rsidR="00114FF3" w:rsidRPr="00392E8D" w:rsidRDefault="005658D5">
            <w:pPr>
              <w:pStyle w:val="TAL"/>
              <w:keepNext w:val="0"/>
              <w:keepLines w:val="0"/>
            </w:pPr>
            <w:r w:rsidRPr="00392E8D">
              <w:t>Os-Ma-nfvo.VnfPkgm.008</w:t>
            </w:r>
          </w:p>
        </w:tc>
        <w:tc>
          <w:tcPr>
            <w:tcW w:w="7168" w:type="dxa"/>
            <w:tcBorders>
              <w:top w:val="single" w:sz="4" w:space="0" w:color="auto"/>
              <w:left w:val="nil"/>
              <w:bottom w:val="single" w:sz="4" w:space="0" w:color="auto"/>
              <w:right w:val="single" w:sz="4" w:space="0" w:color="auto"/>
            </w:tcBorders>
            <w:shd w:val="clear" w:color="auto" w:fill="auto"/>
            <w:vAlign w:val="center"/>
          </w:tcPr>
          <w:p w14:paraId="1AB36EFE" w14:textId="77777777" w:rsidR="00114FF3" w:rsidRPr="00392E8D" w:rsidRDefault="005658D5">
            <w:pPr>
              <w:pStyle w:val="TAL"/>
              <w:keepNext w:val="0"/>
              <w:keepLines w:val="0"/>
            </w:pPr>
            <w:r w:rsidRPr="00392E8D">
              <w:t>The VNF Package Management interface produced by the NFVO on the Os-Ma-nfvo reference point shall support fetching a VNF Package, or selected artifacts contained in a package.</w:t>
            </w:r>
          </w:p>
        </w:tc>
      </w:tr>
      <w:tr w:rsidR="00114FF3" w:rsidRPr="00392E8D" w14:paraId="399E5562"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08EB522C" w14:textId="77777777" w:rsidR="00114FF3" w:rsidRPr="00392E8D" w:rsidRDefault="005658D5">
            <w:pPr>
              <w:pStyle w:val="TAL"/>
              <w:keepNext w:val="0"/>
              <w:keepLines w:val="0"/>
            </w:pPr>
            <w:r w:rsidRPr="00392E8D">
              <w:lastRenderedPageBreak/>
              <w:t>Os-Ma-nfvo.VnfPkgm.009</w:t>
            </w:r>
          </w:p>
        </w:tc>
        <w:tc>
          <w:tcPr>
            <w:tcW w:w="7168" w:type="dxa"/>
            <w:tcBorders>
              <w:top w:val="single" w:sz="4" w:space="0" w:color="auto"/>
              <w:left w:val="nil"/>
              <w:bottom w:val="single" w:sz="4" w:space="0" w:color="auto"/>
              <w:right w:val="single" w:sz="4" w:space="0" w:color="auto"/>
            </w:tcBorders>
            <w:shd w:val="clear" w:color="auto" w:fill="auto"/>
            <w:vAlign w:val="center"/>
          </w:tcPr>
          <w:p w14:paraId="46BC1C81" w14:textId="77777777" w:rsidR="00114FF3" w:rsidRPr="00392E8D" w:rsidRDefault="005658D5">
            <w:pPr>
              <w:pStyle w:val="TAL"/>
              <w:keepNext w:val="0"/>
              <w:keepLines w:val="0"/>
            </w:pPr>
            <w:r w:rsidRPr="00392E8D">
              <w:t>Void.</w:t>
            </w:r>
          </w:p>
        </w:tc>
      </w:tr>
      <w:tr w:rsidR="00114FF3" w:rsidRPr="00392E8D" w14:paraId="755362B7"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0A3E6640" w14:textId="77777777" w:rsidR="00114FF3" w:rsidRPr="00392E8D" w:rsidRDefault="005658D5">
            <w:pPr>
              <w:pStyle w:val="TAL"/>
              <w:keepNext w:val="0"/>
              <w:keepLines w:val="0"/>
            </w:pPr>
            <w:r w:rsidRPr="00392E8D">
              <w:t>Os-Ma-nfvo.VnfPkgm.010</w:t>
            </w:r>
          </w:p>
        </w:tc>
        <w:tc>
          <w:tcPr>
            <w:tcW w:w="7168" w:type="dxa"/>
            <w:tcBorders>
              <w:top w:val="single" w:sz="4" w:space="0" w:color="auto"/>
              <w:left w:val="nil"/>
              <w:bottom w:val="single" w:sz="4" w:space="0" w:color="auto"/>
              <w:right w:val="single" w:sz="4" w:space="0" w:color="auto"/>
            </w:tcBorders>
            <w:shd w:val="clear" w:color="auto" w:fill="auto"/>
            <w:vAlign w:val="center"/>
          </w:tcPr>
          <w:p w14:paraId="16E549F8" w14:textId="77777777" w:rsidR="00114FF3" w:rsidRPr="00392E8D" w:rsidRDefault="005658D5">
            <w:pPr>
              <w:pStyle w:val="TAL"/>
              <w:keepNext w:val="0"/>
              <w:keepLines w:val="0"/>
            </w:pPr>
            <w:r w:rsidRPr="00392E8D">
              <w:t xml:space="preserve">The VNF Package Management interface produced by the NFVO on the Os-Ma-nfvo reference point shall support </w:t>
            </w:r>
            <w:r w:rsidRPr="00392E8D">
              <w:rPr>
                <w:rFonts w:eastAsia="SimSun" w:hint="eastAsia"/>
                <w:lang w:eastAsia="zh-CN"/>
              </w:rPr>
              <w:t>updating</w:t>
            </w:r>
            <w:r w:rsidRPr="00392E8D">
              <w:t xml:space="preserve"> VNF Package</w:t>
            </w:r>
            <w:r w:rsidRPr="00392E8D">
              <w:rPr>
                <w:rFonts w:eastAsia="SimSun" w:hint="eastAsia"/>
                <w:lang w:eastAsia="zh-CN"/>
              </w:rPr>
              <w:t xml:space="preserve"> information</w:t>
            </w:r>
            <w:r w:rsidRPr="00392E8D">
              <w:t>. See note 2.</w:t>
            </w:r>
          </w:p>
        </w:tc>
      </w:tr>
      <w:tr w:rsidR="00114FF3" w:rsidRPr="00392E8D" w14:paraId="62BED8DB" w14:textId="77777777">
        <w:trPr>
          <w:jc w:val="center"/>
        </w:trPr>
        <w:tc>
          <w:tcPr>
            <w:tcW w:w="9540" w:type="dxa"/>
            <w:gridSpan w:val="2"/>
            <w:tcBorders>
              <w:top w:val="single" w:sz="4" w:space="0" w:color="auto"/>
              <w:left w:val="single" w:sz="4" w:space="0" w:color="auto"/>
              <w:bottom w:val="single" w:sz="4" w:space="0" w:color="auto"/>
              <w:right w:val="single" w:sz="4" w:space="0" w:color="auto"/>
            </w:tcBorders>
            <w:shd w:val="clear" w:color="auto" w:fill="auto"/>
          </w:tcPr>
          <w:p w14:paraId="1AFF0C74" w14:textId="77777777" w:rsidR="00114FF3" w:rsidRPr="00392E8D" w:rsidRDefault="005658D5">
            <w:pPr>
              <w:pStyle w:val="TAN"/>
            </w:pPr>
            <w:r w:rsidRPr="00392E8D">
              <w:t>NOTE 1:</w:t>
            </w:r>
            <w:r w:rsidRPr="00392E8D">
              <w:tab/>
              <w:t>VNF Package information can include information such as release date, vendor info, manifest, VNFD, SW image meta-data, files contained in the VNF Package</w:t>
            </w:r>
            <w:r w:rsidRPr="0071094E">
              <w:t>, etc.</w:t>
            </w:r>
          </w:p>
          <w:p w14:paraId="458D8F4A" w14:textId="77777777" w:rsidR="00114FF3" w:rsidRPr="00392E8D" w:rsidRDefault="005658D5">
            <w:pPr>
              <w:pStyle w:val="TAN"/>
            </w:pPr>
            <w:r w:rsidRPr="00392E8D">
              <w:t>NOTE 2:</w:t>
            </w:r>
            <w:r w:rsidRPr="00392E8D">
              <w:tab/>
              <w:t>Updating VNF package information can include changing the operational state of the VNF package and updating the user defined data.</w:t>
            </w:r>
          </w:p>
        </w:tc>
      </w:tr>
    </w:tbl>
    <w:p w14:paraId="4E9234A1" w14:textId="77777777" w:rsidR="00114FF3" w:rsidRPr="00392E8D" w:rsidRDefault="00114FF3"/>
    <w:p w14:paraId="59F9F3FB" w14:textId="77777777" w:rsidR="00114FF3" w:rsidRPr="00392E8D" w:rsidRDefault="005658D5">
      <w:pPr>
        <w:pStyle w:val="Heading3"/>
      </w:pPr>
      <w:bookmarkStart w:id="207" w:name="_Toc129687507"/>
      <w:bookmarkStart w:id="208" w:name="_Toc129698055"/>
      <w:bookmarkStart w:id="209" w:name="_Toc129853309"/>
      <w:bookmarkStart w:id="210" w:name="_Toc129854298"/>
      <w:bookmarkStart w:id="211" w:name="_Toc129933635"/>
      <w:bookmarkStart w:id="212" w:name="_Toc129939164"/>
      <w:bookmarkStart w:id="213" w:name="_Toc129958122"/>
      <w:r w:rsidRPr="00392E8D">
        <w:t>5.3.7</w:t>
      </w:r>
      <w:r w:rsidRPr="00392E8D">
        <w:tab/>
        <w:t>NFVI Capacity Information interface</w:t>
      </w:r>
      <w:bookmarkEnd w:id="207"/>
      <w:bookmarkEnd w:id="208"/>
      <w:bookmarkEnd w:id="209"/>
      <w:bookmarkEnd w:id="210"/>
      <w:bookmarkEnd w:id="211"/>
      <w:bookmarkEnd w:id="212"/>
      <w:bookmarkEnd w:id="213"/>
    </w:p>
    <w:p w14:paraId="6511C8CF" w14:textId="77777777" w:rsidR="00114FF3" w:rsidRPr="00392E8D" w:rsidRDefault="005658D5">
      <w:pPr>
        <w:keepNext/>
        <w:keepLines/>
      </w:pPr>
      <w:r w:rsidRPr="00392E8D">
        <w:rPr>
          <w:rFonts w:eastAsia="MS Mincho"/>
        </w:rPr>
        <w:t xml:space="preserve">Table </w:t>
      </w:r>
      <w:r w:rsidRPr="00C662E8">
        <w:rPr>
          <w:rFonts w:eastAsia="MS Mincho"/>
        </w:rPr>
        <w:t>5.3.7-1</w:t>
      </w:r>
      <w:r>
        <w:rPr>
          <w:rFonts w:eastAsia="MS Mincho"/>
        </w:rPr>
        <w:t xml:space="preserve"> specifies requirements applicable to the NFVI Capacity Information interface </w:t>
      </w:r>
      <w:r w:rsidRPr="00392E8D">
        <w:t>produced by the NFVO on the Os</w:t>
      </w:r>
      <w:r w:rsidRPr="00392E8D">
        <w:noBreakHyphen/>
        <w:t>Ma-nfvo reference point.</w:t>
      </w:r>
    </w:p>
    <w:p w14:paraId="7651AB3A" w14:textId="77777777" w:rsidR="00114FF3" w:rsidRPr="00392E8D" w:rsidRDefault="005658D5">
      <w:pPr>
        <w:pStyle w:val="TH"/>
      </w:pPr>
      <w:r w:rsidRPr="00392E8D">
        <w:t>Table 5.3.7-1: NFVI Capacity Information interface requirements</w:t>
      </w:r>
    </w:p>
    <w:tbl>
      <w:tblPr>
        <w:tblW w:w="9540" w:type="dxa"/>
        <w:jc w:val="center"/>
        <w:tblLayout w:type="fixed"/>
        <w:tblCellMar>
          <w:left w:w="28" w:type="dxa"/>
        </w:tblCellMar>
        <w:tblLook w:val="04A0" w:firstRow="1" w:lastRow="0" w:firstColumn="1" w:lastColumn="0" w:noHBand="0" w:noVBand="1"/>
      </w:tblPr>
      <w:tblGrid>
        <w:gridCol w:w="2372"/>
        <w:gridCol w:w="7168"/>
      </w:tblGrid>
      <w:tr w:rsidR="00114FF3" w:rsidRPr="00392E8D" w14:paraId="5580E09A" w14:textId="77777777">
        <w:trPr>
          <w:tblHeader/>
          <w:jc w:val="center"/>
        </w:trPr>
        <w:tc>
          <w:tcPr>
            <w:tcW w:w="237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3622BDD7" w14:textId="77777777" w:rsidR="00114FF3" w:rsidRPr="00392E8D" w:rsidRDefault="005658D5">
            <w:pPr>
              <w:pStyle w:val="TAH"/>
              <w:keepNext w:val="0"/>
              <w:keepLines w:val="0"/>
            </w:pPr>
            <w:r w:rsidRPr="00392E8D">
              <w:t>Numbering</w:t>
            </w:r>
          </w:p>
        </w:tc>
        <w:tc>
          <w:tcPr>
            <w:tcW w:w="7168" w:type="dxa"/>
            <w:tcBorders>
              <w:top w:val="single" w:sz="4" w:space="0" w:color="auto"/>
              <w:left w:val="nil"/>
              <w:bottom w:val="single" w:sz="4" w:space="0" w:color="auto"/>
              <w:right w:val="single" w:sz="4" w:space="0" w:color="auto"/>
            </w:tcBorders>
            <w:shd w:val="clear" w:color="auto" w:fill="BFBFBF"/>
            <w:vAlign w:val="center"/>
            <w:hideMark/>
          </w:tcPr>
          <w:p w14:paraId="6DD9BEFD" w14:textId="77777777" w:rsidR="00114FF3" w:rsidRPr="00392E8D" w:rsidRDefault="005658D5">
            <w:pPr>
              <w:pStyle w:val="TAH"/>
              <w:keepNext w:val="0"/>
              <w:keepLines w:val="0"/>
            </w:pPr>
            <w:r w:rsidRPr="00392E8D">
              <w:rPr>
                <w:rFonts w:hint="eastAsia"/>
              </w:rPr>
              <w:t>Functional requirement description</w:t>
            </w:r>
          </w:p>
        </w:tc>
      </w:tr>
      <w:tr w:rsidR="00114FF3" w:rsidRPr="00392E8D" w14:paraId="567ABA31"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hideMark/>
          </w:tcPr>
          <w:p w14:paraId="4C3554FA" w14:textId="77777777" w:rsidR="00114FF3" w:rsidRPr="00392E8D" w:rsidRDefault="005658D5">
            <w:pPr>
              <w:pStyle w:val="TAL"/>
              <w:keepNext w:val="0"/>
              <w:keepLines w:val="0"/>
            </w:pPr>
            <w:r w:rsidRPr="00392E8D">
              <w:t>Os-Ma-nfvo.NfviCi.001</w:t>
            </w:r>
          </w:p>
        </w:tc>
        <w:tc>
          <w:tcPr>
            <w:tcW w:w="7168" w:type="dxa"/>
            <w:tcBorders>
              <w:top w:val="single" w:sz="4" w:space="0" w:color="auto"/>
              <w:left w:val="nil"/>
              <w:bottom w:val="single" w:sz="4" w:space="0" w:color="auto"/>
              <w:right w:val="single" w:sz="4" w:space="0" w:color="auto"/>
            </w:tcBorders>
            <w:shd w:val="clear" w:color="auto" w:fill="auto"/>
            <w:vAlign w:val="center"/>
            <w:hideMark/>
          </w:tcPr>
          <w:p w14:paraId="3509DD47" w14:textId="77777777" w:rsidR="00114FF3" w:rsidRPr="00392E8D" w:rsidRDefault="005658D5">
            <w:pPr>
              <w:pStyle w:val="TAL"/>
              <w:keepNext w:val="0"/>
              <w:keepLines w:val="0"/>
            </w:pPr>
            <w:r w:rsidRPr="00392E8D">
              <w:t>The NFVI Capacity Information interface produced by the NFVO on the Os-Ma-nfvo reference point shall support querying NFVI capacity information.</w:t>
            </w:r>
          </w:p>
        </w:tc>
      </w:tr>
      <w:tr w:rsidR="00114FF3" w:rsidRPr="00392E8D" w14:paraId="1DCBAB1B"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3D45DBFE" w14:textId="77777777" w:rsidR="00114FF3" w:rsidRPr="00392E8D" w:rsidRDefault="005658D5">
            <w:pPr>
              <w:pStyle w:val="TAL"/>
              <w:keepNext w:val="0"/>
              <w:keepLines w:val="0"/>
            </w:pPr>
            <w:r w:rsidRPr="00392E8D">
              <w:t>Os-Ma-nfvo.NfviCi.002</w:t>
            </w:r>
          </w:p>
        </w:tc>
        <w:tc>
          <w:tcPr>
            <w:tcW w:w="7168" w:type="dxa"/>
            <w:tcBorders>
              <w:top w:val="single" w:sz="4" w:space="0" w:color="auto"/>
              <w:left w:val="nil"/>
              <w:bottom w:val="single" w:sz="4" w:space="0" w:color="auto"/>
              <w:right w:val="single" w:sz="4" w:space="0" w:color="auto"/>
            </w:tcBorders>
            <w:shd w:val="clear" w:color="auto" w:fill="auto"/>
            <w:vAlign w:val="center"/>
          </w:tcPr>
          <w:p w14:paraId="3C157238" w14:textId="77777777" w:rsidR="00114FF3" w:rsidRPr="00392E8D" w:rsidRDefault="005658D5">
            <w:pPr>
              <w:pStyle w:val="TAL"/>
              <w:keepNext w:val="0"/>
              <w:keepLines w:val="0"/>
            </w:pPr>
            <w:r w:rsidRPr="00392E8D">
              <w:t>The NFVI Capacity Information interface produced by the NFVO on the Os-Ma-nfvo reference point shall support providing notifications about capacity shortage and capacity threshold crossing in the NFVI. See note 1.</w:t>
            </w:r>
          </w:p>
        </w:tc>
      </w:tr>
      <w:tr w:rsidR="00114FF3" w:rsidRPr="00392E8D" w14:paraId="59E9746D"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296FFFB4" w14:textId="77777777" w:rsidR="00114FF3" w:rsidRPr="004D4A7D" w:rsidRDefault="005658D5">
            <w:pPr>
              <w:pStyle w:val="TAL"/>
              <w:keepNext w:val="0"/>
              <w:keepLines w:val="0"/>
              <w:rPr>
                <w:lang w:val="de-DE"/>
              </w:rPr>
            </w:pPr>
            <w:r w:rsidRPr="004D4A7D">
              <w:rPr>
                <w:lang w:val="de-DE"/>
              </w:rPr>
              <w:t>Os-Ma-nfvo.NfviCi.00a</w:t>
            </w:r>
          </w:p>
        </w:tc>
        <w:tc>
          <w:tcPr>
            <w:tcW w:w="7168" w:type="dxa"/>
            <w:tcBorders>
              <w:top w:val="single" w:sz="4" w:space="0" w:color="auto"/>
              <w:left w:val="nil"/>
              <w:bottom w:val="single" w:sz="4" w:space="0" w:color="auto"/>
              <w:right w:val="single" w:sz="4" w:space="0" w:color="auto"/>
            </w:tcBorders>
            <w:shd w:val="clear" w:color="auto" w:fill="auto"/>
            <w:vAlign w:val="center"/>
          </w:tcPr>
          <w:p w14:paraId="48B16E83" w14:textId="77777777" w:rsidR="00114FF3" w:rsidRPr="00392E8D" w:rsidRDefault="005658D5">
            <w:pPr>
              <w:pStyle w:val="TAL"/>
              <w:keepNext w:val="0"/>
              <w:keepLines w:val="0"/>
            </w:pPr>
            <w:r w:rsidRPr="00392E8D">
              <w:t>The NFVI Capacity Information interface produced by the NFVO on the Os-Ma-nfvo reference point shall enable the OSS/BSS to manage the thresholds on the NFVI capacity information collected by the NFVO. See note 2.</w:t>
            </w:r>
          </w:p>
        </w:tc>
      </w:tr>
      <w:tr w:rsidR="00114FF3" w:rsidRPr="00392E8D" w14:paraId="21F0EAF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535" w:type="dxa"/>
            <w:gridSpan w:val="2"/>
            <w:tcBorders>
              <w:top w:val="single" w:sz="4" w:space="0" w:color="auto"/>
              <w:left w:val="single" w:sz="4" w:space="0" w:color="auto"/>
              <w:bottom w:val="single" w:sz="4" w:space="0" w:color="auto"/>
              <w:right w:val="single" w:sz="4" w:space="0" w:color="auto"/>
            </w:tcBorders>
          </w:tcPr>
          <w:p w14:paraId="6C245575" w14:textId="77777777" w:rsidR="00114FF3" w:rsidRPr="00392E8D" w:rsidRDefault="005658D5">
            <w:pPr>
              <w:pStyle w:val="TAN"/>
              <w:keepLines w:val="0"/>
            </w:pPr>
            <w:r w:rsidRPr="00392E8D">
              <w:t>NOTE 1:</w:t>
            </w:r>
            <w:r w:rsidRPr="00392E8D">
              <w:tab/>
              <w:t>Capacity shortage definitions are declared via NFVI capacity thresholds.</w:t>
            </w:r>
          </w:p>
          <w:p w14:paraId="48EF5DDE" w14:textId="77777777" w:rsidR="00114FF3" w:rsidRPr="00392E8D" w:rsidRDefault="005658D5">
            <w:pPr>
              <w:pStyle w:val="TAN"/>
              <w:keepLines w:val="0"/>
            </w:pPr>
            <w:r w:rsidRPr="00392E8D">
              <w:t>NOTE 2:</w:t>
            </w:r>
            <w:r w:rsidRPr="00392E8D">
              <w:tab/>
            </w:r>
            <w:r w:rsidRPr="00392E8D">
              <w:rPr>
                <w:rFonts w:hint="eastAsia"/>
                <w:lang w:eastAsia="zh-CN"/>
              </w:rPr>
              <w:t>Management of thresholds include</w:t>
            </w:r>
            <w:r w:rsidRPr="00392E8D">
              <w:rPr>
                <w:lang w:eastAsia="zh-CN"/>
              </w:rPr>
              <w:t>s</w:t>
            </w:r>
            <w:r w:rsidRPr="00392E8D">
              <w:rPr>
                <w:rFonts w:hint="eastAsia"/>
                <w:lang w:eastAsia="zh-CN"/>
              </w:rPr>
              <w:t xml:space="preserve"> creation, deletion and query </w:t>
            </w:r>
            <w:r w:rsidRPr="00392E8D">
              <w:rPr>
                <w:lang w:eastAsia="zh-CN"/>
              </w:rPr>
              <w:t xml:space="preserve">of </w:t>
            </w:r>
            <w:r w:rsidRPr="00392E8D">
              <w:rPr>
                <w:rFonts w:hint="eastAsia"/>
                <w:lang w:eastAsia="zh-CN"/>
              </w:rPr>
              <w:t xml:space="preserve">the thresholds on </w:t>
            </w:r>
            <w:r w:rsidRPr="00392E8D">
              <w:rPr>
                <w:lang w:eastAsia="zh-CN"/>
              </w:rPr>
              <w:t>the</w:t>
            </w:r>
            <w:r w:rsidRPr="00392E8D">
              <w:rPr>
                <w:rFonts w:hint="eastAsia"/>
                <w:lang w:eastAsia="zh-CN"/>
              </w:rPr>
              <w:t xml:space="preserve"> </w:t>
            </w:r>
            <w:r w:rsidRPr="00392E8D">
              <w:rPr>
                <w:lang w:eastAsia="zh-CN"/>
              </w:rPr>
              <w:t>NFVI capacity</w:t>
            </w:r>
            <w:r w:rsidRPr="00392E8D">
              <w:rPr>
                <w:rFonts w:hint="eastAsia"/>
                <w:lang w:eastAsia="zh-CN"/>
              </w:rPr>
              <w:t xml:space="preserve"> information </w:t>
            </w:r>
            <w:r w:rsidRPr="00392E8D">
              <w:rPr>
                <w:lang w:eastAsia="zh-CN"/>
              </w:rPr>
              <w:t>collected.</w:t>
            </w:r>
          </w:p>
        </w:tc>
      </w:tr>
    </w:tbl>
    <w:p w14:paraId="3271B222" w14:textId="77777777" w:rsidR="00114FF3" w:rsidRPr="00392E8D" w:rsidRDefault="00114FF3"/>
    <w:p w14:paraId="4ECB9DFD" w14:textId="77777777" w:rsidR="00114FF3" w:rsidRPr="00392E8D" w:rsidRDefault="005658D5">
      <w:pPr>
        <w:pStyle w:val="Heading3"/>
      </w:pPr>
      <w:bookmarkStart w:id="214" w:name="_Toc129687508"/>
      <w:bookmarkStart w:id="215" w:name="_Toc129698056"/>
      <w:bookmarkStart w:id="216" w:name="_Toc129853310"/>
      <w:bookmarkStart w:id="217" w:name="_Toc129854299"/>
      <w:bookmarkStart w:id="218" w:name="_Toc129933636"/>
      <w:bookmarkStart w:id="219" w:name="_Toc129939165"/>
      <w:bookmarkStart w:id="220" w:name="_Toc129958123"/>
      <w:r w:rsidRPr="00392E8D">
        <w:t>5.3.8</w:t>
      </w:r>
      <w:r w:rsidRPr="00392E8D">
        <w:tab/>
      </w:r>
      <w:r w:rsidRPr="00392E8D">
        <w:rPr>
          <w:rFonts w:eastAsia="SimSun" w:hint="eastAsia"/>
          <w:lang w:eastAsia="zh-CN"/>
        </w:rPr>
        <w:t xml:space="preserve">Policy </w:t>
      </w:r>
      <w:r w:rsidRPr="00392E8D">
        <w:t>Management interface requirements</w:t>
      </w:r>
      <w:bookmarkEnd w:id="214"/>
      <w:bookmarkEnd w:id="215"/>
      <w:bookmarkEnd w:id="216"/>
      <w:bookmarkEnd w:id="217"/>
      <w:bookmarkEnd w:id="218"/>
      <w:bookmarkEnd w:id="219"/>
      <w:bookmarkEnd w:id="220"/>
    </w:p>
    <w:p w14:paraId="7478D25E" w14:textId="77777777" w:rsidR="00114FF3" w:rsidRPr="00392E8D" w:rsidRDefault="005658D5">
      <w:pPr>
        <w:rPr>
          <w:rFonts w:eastAsia="MS Mincho"/>
          <w:lang w:eastAsia="ko-KR"/>
        </w:rPr>
      </w:pPr>
      <w:r w:rsidRPr="00392E8D">
        <w:rPr>
          <w:rFonts w:eastAsia="MS Mincho"/>
        </w:rPr>
        <w:t xml:space="preserve">Table </w:t>
      </w:r>
      <w:r w:rsidRPr="00C662E8">
        <w:rPr>
          <w:rFonts w:eastAsia="MS Mincho"/>
        </w:rPr>
        <w:t>5.3.8-1</w:t>
      </w:r>
      <w:r>
        <w:rPr>
          <w:rFonts w:eastAsia="MS Mincho"/>
        </w:rPr>
        <w:t xml:space="preserve"> specifies requirements applicable to the</w:t>
      </w:r>
      <w:r w:rsidRPr="00392E8D">
        <w:t xml:space="preserve"> </w:t>
      </w:r>
      <w:r w:rsidRPr="00392E8D">
        <w:rPr>
          <w:rFonts w:eastAsia="SimSun"/>
        </w:rPr>
        <w:t>policy</w:t>
      </w:r>
      <w:r w:rsidRPr="00392E8D">
        <w:rPr>
          <w:rFonts w:eastAsia="MS Mincho"/>
        </w:rPr>
        <w:t xml:space="preserve"> management interface </w:t>
      </w:r>
      <w:r w:rsidRPr="00392E8D">
        <w:t>produced by the NFVO o</w:t>
      </w:r>
      <w:r w:rsidRPr="00392E8D">
        <w:rPr>
          <w:rFonts w:eastAsia="SimSun"/>
        </w:rPr>
        <w:t>n</w:t>
      </w:r>
      <w:r w:rsidRPr="00392E8D">
        <w:t xml:space="preserve"> the Os</w:t>
      </w:r>
      <w:r w:rsidRPr="00392E8D">
        <w:noBreakHyphen/>
        <w:t>Ma-nfvo reference point.</w:t>
      </w:r>
    </w:p>
    <w:p w14:paraId="5A2B49B9" w14:textId="77777777" w:rsidR="00114FF3" w:rsidRPr="00392E8D" w:rsidRDefault="005658D5" w:rsidP="0096353D">
      <w:pPr>
        <w:pStyle w:val="TH"/>
        <w:keepNext w:val="0"/>
        <w:keepLines w:val="0"/>
      </w:pPr>
      <w:r w:rsidRPr="00392E8D">
        <w:t xml:space="preserve">Table 5.3.8-1: </w:t>
      </w:r>
      <w:r w:rsidRPr="00392E8D">
        <w:rPr>
          <w:rFonts w:eastAsia="SimSun" w:hint="eastAsia"/>
          <w:lang w:eastAsia="zh-CN"/>
        </w:rPr>
        <w:t>Policy</w:t>
      </w:r>
      <w:r w:rsidRPr="00392E8D">
        <w:t xml:space="preserve"> management interfa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507"/>
      </w:tblGrid>
      <w:tr w:rsidR="00114FF3" w:rsidRPr="00392E8D" w14:paraId="28BA3A04" w14:textId="77777777" w:rsidTr="0096353D">
        <w:trPr>
          <w:tblHeader/>
          <w:jc w:val="center"/>
        </w:trPr>
        <w:tc>
          <w:tcPr>
            <w:tcW w:w="2122" w:type="dxa"/>
            <w:shd w:val="clear" w:color="auto" w:fill="BFBFBF"/>
            <w:vAlign w:val="center"/>
          </w:tcPr>
          <w:p w14:paraId="49B81580" w14:textId="77777777" w:rsidR="00114FF3" w:rsidRPr="00392E8D" w:rsidRDefault="005658D5" w:rsidP="0096353D">
            <w:pPr>
              <w:pStyle w:val="TAH"/>
              <w:keepNext w:val="0"/>
              <w:keepLines w:val="0"/>
            </w:pPr>
            <w:r w:rsidRPr="00392E8D">
              <w:rPr>
                <w:lang w:eastAsia="zh-CN"/>
              </w:rPr>
              <w:t>Numbering</w:t>
            </w:r>
          </w:p>
        </w:tc>
        <w:tc>
          <w:tcPr>
            <w:tcW w:w="7507" w:type="dxa"/>
            <w:shd w:val="clear" w:color="auto" w:fill="BFBFBF"/>
            <w:vAlign w:val="center"/>
          </w:tcPr>
          <w:p w14:paraId="361D9A6E" w14:textId="77777777" w:rsidR="00114FF3" w:rsidRPr="00392E8D" w:rsidRDefault="005658D5" w:rsidP="0096353D">
            <w:pPr>
              <w:pStyle w:val="TAH"/>
              <w:keepNext w:val="0"/>
              <w:keepLines w:val="0"/>
            </w:pPr>
            <w:r w:rsidRPr="00392E8D">
              <w:rPr>
                <w:lang w:eastAsia="zh-CN"/>
              </w:rPr>
              <w:t>Requirements description</w:t>
            </w:r>
          </w:p>
        </w:tc>
      </w:tr>
      <w:tr w:rsidR="00114FF3" w:rsidRPr="00392E8D" w14:paraId="1506254C" w14:textId="77777777">
        <w:trPr>
          <w:jc w:val="center"/>
        </w:trPr>
        <w:tc>
          <w:tcPr>
            <w:tcW w:w="2122" w:type="dxa"/>
          </w:tcPr>
          <w:p w14:paraId="0B506CF2" w14:textId="77777777" w:rsidR="00114FF3" w:rsidRPr="00392E8D" w:rsidRDefault="005658D5" w:rsidP="0096353D">
            <w:pPr>
              <w:pStyle w:val="TAL"/>
              <w:keepNext w:val="0"/>
              <w:keepLines w:val="0"/>
              <w:rPr>
                <w:lang w:eastAsia="zh-CN"/>
              </w:rPr>
            </w:pPr>
            <w:r w:rsidRPr="00392E8D">
              <w:rPr>
                <w:lang w:eastAsia="zh-CN"/>
              </w:rPr>
              <w:t>Os-Ma-nfvo.</w:t>
            </w:r>
            <w:r w:rsidRPr="00392E8D">
              <w:rPr>
                <w:rFonts w:eastAsia="SimSun" w:hint="eastAsia"/>
                <w:lang w:eastAsia="zh-CN"/>
              </w:rPr>
              <w:t>Plc</w:t>
            </w:r>
            <w:r w:rsidRPr="00392E8D">
              <w:rPr>
                <w:lang w:eastAsia="zh-CN"/>
              </w:rPr>
              <w:t>m.001</w:t>
            </w:r>
          </w:p>
        </w:tc>
        <w:tc>
          <w:tcPr>
            <w:tcW w:w="7507" w:type="dxa"/>
          </w:tcPr>
          <w:p w14:paraId="277029F3" w14:textId="77777777" w:rsidR="00114FF3" w:rsidRPr="00392E8D" w:rsidRDefault="005658D5" w:rsidP="0096353D">
            <w:pPr>
              <w:pStyle w:val="TAL"/>
              <w:keepNext w:val="0"/>
              <w:keepLines w:val="0"/>
            </w:pPr>
            <w:r w:rsidRPr="00392E8D">
              <w:t xml:space="preserve">The </w:t>
            </w:r>
            <w:r w:rsidRPr="00392E8D">
              <w:rPr>
                <w:rFonts w:eastAsia="SimSun" w:hint="eastAsia"/>
                <w:lang w:eastAsia="zh-CN"/>
              </w:rPr>
              <w:t>Policy</w:t>
            </w:r>
            <w:r w:rsidRPr="00392E8D">
              <w:t xml:space="preserve"> Management interface produced</w:t>
            </w:r>
            <w:r w:rsidRPr="00392E8D">
              <w:rPr>
                <w:lang w:eastAsia="zh-CN"/>
              </w:rPr>
              <w:t xml:space="preserve"> by the NFVO on the Os-Ma-nfvo reference point </w:t>
            </w:r>
            <w:r w:rsidRPr="00392E8D">
              <w:t xml:space="preserve">shall support </w:t>
            </w:r>
            <w:r w:rsidRPr="00392E8D">
              <w:rPr>
                <w:rFonts w:eastAsia="SimSun"/>
                <w:lang w:eastAsia="zh-CN"/>
              </w:rPr>
              <w:t>transferring</w:t>
            </w:r>
            <w:r w:rsidRPr="00392E8D">
              <w:rPr>
                <w:rFonts w:eastAsia="SimSun" w:hint="eastAsia"/>
                <w:lang w:eastAsia="zh-CN"/>
              </w:rPr>
              <w:t xml:space="preserve"> NFV-MANO policies</w:t>
            </w:r>
            <w:r w:rsidRPr="00392E8D">
              <w:t>. See notes 1, 2 and 3.</w:t>
            </w:r>
          </w:p>
        </w:tc>
      </w:tr>
      <w:tr w:rsidR="00114FF3" w:rsidRPr="00392E8D" w14:paraId="32F17ED9" w14:textId="77777777">
        <w:trPr>
          <w:jc w:val="center"/>
        </w:trPr>
        <w:tc>
          <w:tcPr>
            <w:tcW w:w="2122" w:type="dxa"/>
          </w:tcPr>
          <w:p w14:paraId="27D19C2B" w14:textId="77777777" w:rsidR="00114FF3" w:rsidRPr="00392E8D" w:rsidRDefault="005658D5" w:rsidP="0096353D">
            <w:pPr>
              <w:pStyle w:val="TAL"/>
              <w:keepNext w:val="0"/>
              <w:keepLines w:val="0"/>
              <w:rPr>
                <w:lang w:eastAsia="zh-CN"/>
              </w:rPr>
            </w:pPr>
            <w:r w:rsidRPr="00392E8D">
              <w:rPr>
                <w:lang w:eastAsia="zh-CN"/>
              </w:rPr>
              <w:t>Os-Ma-nfvo.</w:t>
            </w:r>
            <w:r w:rsidRPr="00392E8D">
              <w:rPr>
                <w:rFonts w:eastAsia="SimSun" w:hint="eastAsia"/>
                <w:lang w:eastAsia="zh-CN"/>
              </w:rPr>
              <w:t>Plc</w:t>
            </w:r>
            <w:r w:rsidRPr="00392E8D">
              <w:rPr>
                <w:lang w:eastAsia="zh-CN"/>
              </w:rPr>
              <w:t>m.002</w:t>
            </w:r>
          </w:p>
        </w:tc>
        <w:tc>
          <w:tcPr>
            <w:tcW w:w="7507" w:type="dxa"/>
          </w:tcPr>
          <w:p w14:paraId="2F60E302" w14:textId="77777777" w:rsidR="00114FF3" w:rsidRPr="00392E8D" w:rsidRDefault="005658D5" w:rsidP="0096353D">
            <w:pPr>
              <w:pStyle w:val="TAL"/>
              <w:keepNext w:val="0"/>
              <w:keepLines w:val="0"/>
            </w:pPr>
            <w:r w:rsidRPr="00392E8D">
              <w:t xml:space="preserve">The </w:t>
            </w:r>
            <w:r w:rsidRPr="00392E8D">
              <w:rPr>
                <w:rFonts w:eastAsia="SimSun" w:hint="eastAsia"/>
                <w:lang w:eastAsia="zh-CN"/>
              </w:rPr>
              <w:t>Policy</w:t>
            </w:r>
            <w:r w:rsidRPr="00392E8D">
              <w:t xml:space="preserve"> Management interface produced</w:t>
            </w:r>
            <w:r w:rsidRPr="00392E8D">
              <w:rPr>
                <w:lang w:eastAsia="zh-CN"/>
              </w:rPr>
              <w:t xml:space="preserve"> by the NFVO on the Os-Ma-nfvo reference point </w:t>
            </w:r>
            <w:r w:rsidRPr="00392E8D">
              <w:t xml:space="preserve">shall support </w:t>
            </w:r>
            <w:r w:rsidRPr="00392E8D">
              <w:rPr>
                <w:rFonts w:eastAsia="SimSun" w:hint="eastAsia"/>
                <w:lang w:eastAsia="zh-CN"/>
              </w:rPr>
              <w:t xml:space="preserve">deleting NFV-MANO </w:t>
            </w:r>
            <w:r w:rsidRPr="00392E8D">
              <w:rPr>
                <w:rFonts w:eastAsia="SimSun"/>
                <w:lang w:eastAsia="zh-CN"/>
              </w:rPr>
              <w:t>policies</w:t>
            </w:r>
            <w:r w:rsidRPr="00392E8D">
              <w:rPr>
                <w:rFonts w:eastAsia="SimSun" w:hint="eastAsia"/>
                <w:lang w:eastAsia="zh-CN"/>
              </w:rPr>
              <w:t>. See note</w:t>
            </w:r>
            <w:r w:rsidRPr="00392E8D">
              <w:rPr>
                <w:rFonts w:eastAsia="SimSun"/>
                <w:lang w:eastAsia="zh-CN"/>
              </w:rPr>
              <w:t xml:space="preserve"> 1</w:t>
            </w:r>
            <w:r w:rsidRPr="00392E8D">
              <w:rPr>
                <w:rFonts w:eastAsia="SimSun" w:hint="eastAsia"/>
                <w:lang w:eastAsia="zh-CN"/>
              </w:rPr>
              <w:t>.</w:t>
            </w:r>
          </w:p>
        </w:tc>
      </w:tr>
      <w:tr w:rsidR="00114FF3" w:rsidRPr="00392E8D" w14:paraId="7A49245F" w14:textId="77777777">
        <w:trPr>
          <w:jc w:val="center"/>
        </w:trPr>
        <w:tc>
          <w:tcPr>
            <w:tcW w:w="2122" w:type="dxa"/>
          </w:tcPr>
          <w:p w14:paraId="759C0A5E" w14:textId="77777777" w:rsidR="00114FF3" w:rsidRPr="00392E8D" w:rsidRDefault="005658D5" w:rsidP="0096353D">
            <w:pPr>
              <w:pStyle w:val="TAL"/>
              <w:keepNext w:val="0"/>
              <w:keepLines w:val="0"/>
              <w:rPr>
                <w:lang w:eastAsia="zh-CN"/>
              </w:rPr>
            </w:pPr>
            <w:r w:rsidRPr="00392E8D">
              <w:rPr>
                <w:lang w:eastAsia="zh-CN"/>
              </w:rPr>
              <w:t>Os-Ma-nfvo.</w:t>
            </w:r>
            <w:r w:rsidRPr="00392E8D">
              <w:rPr>
                <w:rFonts w:eastAsia="SimSun" w:hint="eastAsia"/>
                <w:lang w:eastAsia="zh-CN"/>
              </w:rPr>
              <w:t>Plc</w:t>
            </w:r>
            <w:r w:rsidRPr="00392E8D">
              <w:rPr>
                <w:lang w:eastAsia="zh-CN"/>
              </w:rPr>
              <w:t>m.003</w:t>
            </w:r>
          </w:p>
        </w:tc>
        <w:tc>
          <w:tcPr>
            <w:tcW w:w="7507" w:type="dxa"/>
          </w:tcPr>
          <w:p w14:paraId="7E46B98C" w14:textId="77777777" w:rsidR="00114FF3" w:rsidRPr="00392E8D" w:rsidRDefault="005658D5" w:rsidP="0096353D">
            <w:pPr>
              <w:pStyle w:val="TAL"/>
              <w:keepNext w:val="0"/>
              <w:keepLines w:val="0"/>
            </w:pPr>
            <w:r w:rsidRPr="00392E8D">
              <w:t xml:space="preserve">The </w:t>
            </w:r>
            <w:r w:rsidRPr="00392E8D">
              <w:rPr>
                <w:rFonts w:eastAsia="SimSun" w:hint="eastAsia"/>
                <w:lang w:eastAsia="zh-CN"/>
              </w:rPr>
              <w:t>Policy</w:t>
            </w:r>
            <w:r w:rsidRPr="00392E8D">
              <w:t xml:space="preserve"> Management interface produced</w:t>
            </w:r>
            <w:r w:rsidRPr="00392E8D">
              <w:rPr>
                <w:lang w:eastAsia="zh-CN"/>
              </w:rPr>
              <w:t xml:space="preserve"> by the NFVO on the Os-Ma-nfvo reference point </w:t>
            </w:r>
            <w:r w:rsidRPr="00392E8D">
              <w:t xml:space="preserve">shall support </w:t>
            </w:r>
            <w:r w:rsidRPr="00392E8D">
              <w:rPr>
                <w:rFonts w:eastAsia="SimSun" w:hint="eastAsia"/>
                <w:lang w:eastAsia="zh-CN"/>
              </w:rPr>
              <w:t xml:space="preserve">querying NFV-MANO </w:t>
            </w:r>
            <w:r w:rsidRPr="00392E8D">
              <w:rPr>
                <w:rFonts w:eastAsia="SimSun"/>
                <w:lang w:eastAsia="zh-CN"/>
              </w:rPr>
              <w:t>policies</w:t>
            </w:r>
            <w:r w:rsidRPr="00392E8D">
              <w:rPr>
                <w:rFonts w:eastAsia="SimSun" w:hint="eastAsia"/>
                <w:lang w:eastAsia="zh-CN"/>
              </w:rPr>
              <w:t>. See note</w:t>
            </w:r>
            <w:r w:rsidRPr="00392E8D">
              <w:rPr>
                <w:rFonts w:eastAsia="SimSun"/>
                <w:lang w:eastAsia="zh-CN"/>
              </w:rPr>
              <w:t xml:space="preserve"> 1</w:t>
            </w:r>
            <w:r w:rsidRPr="00392E8D">
              <w:rPr>
                <w:rFonts w:eastAsia="SimSun" w:hint="eastAsia"/>
                <w:lang w:eastAsia="zh-CN"/>
              </w:rPr>
              <w:t>.</w:t>
            </w:r>
          </w:p>
        </w:tc>
      </w:tr>
      <w:tr w:rsidR="00114FF3" w:rsidRPr="00392E8D" w14:paraId="3020160B" w14:textId="77777777">
        <w:trPr>
          <w:jc w:val="center"/>
        </w:trPr>
        <w:tc>
          <w:tcPr>
            <w:tcW w:w="2122" w:type="dxa"/>
          </w:tcPr>
          <w:p w14:paraId="63053BBB" w14:textId="77777777" w:rsidR="00114FF3" w:rsidRPr="00392E8D" w:rsidRDefault="005658D5" w:rsidP="0096353D">
            <w:pPr>
              <w:pStyle w:val="TAL"/>
              <w:keepNext w:val="0"/>
              <w:keepLines w:val="0"/>
            </w:pPr>
            <w:r w:rsidRPr="00392E8D">
              <w:rPr>
                <w:lang w:eastAsia="zh-CN"/>
              </w:rPr>
              <w:t>Os-Ma-nfvo.</w:t>
            </w:r>
            <w:r w:rsidRPr="00392E8D">
              <w:rPr>
                <w:rFonts w:eastAsia="SimSun" w:hint="eastAsia"/>
                <w:lang w:eastAsia="zh-CN"/>
              </w:rPr>
              <w:t>Plc</w:t>
            </w:r>
            <w:r w:rsidRPr="00392E8D">
              <w:rPr>
                <w:lang w:eastAsia="zh-CN"/>
              </w:rPr>
              <w:t>m.004</w:t>
            </w:r>
          </w:p>
        </w:tc>
        <w:tc>
          <w:tcPr>
            <w:tcW w:w="7507" w:type="dxa"/>
          </w:tcPr>
          <w:p w14:paraId="5AD17270" w14:textId="77777777" w:rsidR="00114FF3" w:rsidRPr="00392E8D" w:rsidRDefault="005658D5" w:rsidP="0096353D">
            <w:pPr>
              <w:pStyle w:val="TAL"/>
              <w:keepNext w:val="0"/>
              <w:keepLines w:val="0"/>
              <w:rPr>
                <w:lang w:eastAsia="zh-CN"/>
              </w:rPr>
            </w:pPr>
            <w:r w:rsidRPr="00392E8D">
              <w:t xml:space="preserve">The </w:t>
            </w:r>
            <w:r w:rsidRPr="00392E8D">
              <w:rPr>
                <w:rFonts w:eastAsia="SimSun" w:hint="eastAsia"/>
                <w:lang w:eastAsia="zh-CN"/>
              </w:rPr>
              <w:t>Policy</w:t>
            </w:r>
            <w:r w:rsidRPr="00392E8D">
              <w:t xml:space="preserve"> Management interface produced</w:t>
            </w:r>
            <w:r w:rsidRPr="00392E8D">
              <w:rPr>
                <w:lang w:eastAsia="zh-CN"/>
              </w:rPr>
              <w:t xml:space="preserve"> by the NFVO on the Os-Ma-nfvo reference point </w:t>
            </w:r>
            <w:r w:rsidRPr="00392E8D">
              <w:t xml:space="preserve">shall support </w:t>
            </w:r>
            <w:r w:rsidRPr="00392E8D">
              <w:rPr>
                <w:rFonts w:eastAsia="SimSun" w:hint="eastAsia"/>
                <w:lang w:eastAsia="zh-CN"/>
              </w:rPr>
              <w:t xml:space="preserve">activating NFV-MANO </w:t>
            </w:r>
            <w:r w:rsidRPr="00392E8D">
              <w:rPr>
                <w:rFonts w:eastAsia="SimSun"/>
                <w:lang w:eastAsia="zh-CN"/>
              </w:rPr>
              <w:t>policies</w:t>
            </w:r>
            <w:r w:rsidRPr="00392E8D">
              <w:rPr>
                <w:rFonts w:eastAsia="SimSun" w:hint="eastAsia"/>
                <w:lang w:eastAsia="zh-CN"/>
              </w:rPr>
              <w:t>. See note</w:t>
            </w:r>
            <w:r w:rsidRPr="00392E8D">
              <w:rPr>
                <w:rFonts w:eastAsia="SimSun"/>
                <w:lang w:eastAsia="zh-CN"/>
              </w:rPr>
              <w:t xml:space="preserve"> 1</w:t>
            </w:r>
            <w:r w:rsidRPr="00392E8D">
              <w:rPr>
                <w:rFonts w:eastAsia="SimSun" w:hint="eastAsia"/>
                <w:lang w:eastAsia="zh-CN"/>
              </w:rPr>
              <w:t>.</w:t>
            </w:r>
          </w:p>
        </w:tc>
      </w:tr>
      <w:tr w:rsidR="00114FF3" w:rsidRPr="00392E8D" w14:paraId="1AB7BBFE" w14:textId="77777777">
        <w:trPr>
          <w:jc w:val="center"/>
        </w:trPr>
        <w:tc>
          <w:tcPr>
            <w:tcW w:w="2122" w:type="dxa"/>
          </w:tcPr>
          <w:p w14:paraId="59FA784A" w14:textId="77777777" w:rsidR="00114FF3" w:rsidRPr="00392E8D" w:rsidRDefault="005658D5" w:rsidP="0096353D">
            <w:pPr>
              <w:pStyle w:val="TAL"/>
              <w:keepNext w:val="0"/>
              <w:keepLines w:val="0"/>
            </w:pPr>
            <w:r w:rsidRPr="00392E8D">
              <w:rPr>
                <w:lang w:eastAsia="zh-CN"/>
              </w:rPr>
              <w:t>Os-Ma-nfvo.</w:t>
            </w:r>
            <w:r w:rsidRPr="00392E8D">
              <w:rPr>
                <w:rFonts w:eastAsia="SimSun" w:hint="eastAsia"/>
                <w:lang w:eastAsia="zh-CN"/>
              </w:rPr>
              <w:t>Plc</w:t>
            </w:r>
            <w:r w:rsidRPr="00392E8D">
              <w:rPr>
                <w:lang w:eastAsia="zh-CN"/>
              </w:rPr>
              <w:t>m.005</w:t>
            </w:r>
          </w:p>
        </w:tc>
        <w:tc>
          <w:tcPr>
            <w:tcW w:w="7507" w:type="dxa"/>
          </w:tcPr>
          <w:p w14:paraId="78E595FB" w14:textId="77777777" w:rsidR="00114FF3" w:rsidRPr="00392E8D" w:rsidRDefault="005658D5" w:rsidP="0096353D">
            <w:pPr>
              <w:pStyle w:val="TAL"/>
              <w:keepNext w:val="0"/>
              <w:keepLines w:val="0"/>
              <w:rPr>
                <w:lang w:eastAsia="zh-CN"/>
              </w:rPr>
            </w:pPr>
            <w:r w:rsidRPr="00392E8D">
              <w:t xml:space="preserve">The </w:t>
            </w:r>
            <w:r w:rsidRPr="00392E8D">
              <w:rPr>
                <w:rFonts w:eastAsia="SimSun" w:hint="eastAsia"/>
                <w:lang w:eastAsia="zh-CN"/>
              </w:rPr>
              <w:t>Policy</w:t>
            </w:r>
            <w:r w:rsidRPr="00392E8D">
              <w:t xml:space="preserve"> Management interface produced</w:t>
            </w:r>
            <w:r w:rsidRPr="00392E8D">
              <w:rPr>
                <w:lang w:eastAsia="zh-CN"/>
              </w:rPr>
              <w:t xml:space="preserve"> by the NFVO on the Os-Ma-nfvo reference point </w:t>
            </w:r>
            <w:r w:rsidRPr="00392E8D">
              <w:t xml:space="preserve">shall support </w:t>
            </w:r>
            <w:r w:rsidRPr="00392E8D">
              <w:rPr>
                <w:rFonts w:eastAsia="SimSun" w:hint="eastAsia"/>
                <w:lang w:eastAsia="zh-CN"/>
              </w:rPr>
              <w:t xml:space="preserve">deactivating NFV-MANO </w:t>
            </w:r>
            <w:r w:rsidRPr="00392E8D">
              <w:rPr>
                <w:rFonts w:eastAsia="SimSun"/>
                <w:lang w:eastAsia="zh-CN"/>
              </w:rPr>
              <w:t>policies</w:t>
            </w:r>
            <w:r w:rsidRPr="00392E8D">
              <w:rPr>
                <w:rFonts w:eastAsia="SimSun" w:hint="eastAsia"/>
                <w:lang w:eastAsia="zh-CN"/>
              </w:rPr>
              <w:t>. See note</w:t>
            </w:r>
            <w:r w:rsidRPr="00392E8D">
              <w:rPr>
                <w:rFonts w:eastAsia="SimSun"/>
                <w:lang w:eastAsia="zh-CN"/>
              </w:rPr>
              <w:t xml:space="preserve"> 1</w:t>
            </w:r>
            <w:r w:rsidRPr="00392E8D">
              <w:rPr>
                <w:rFonts w:eastAsia="SimSun" w:hint="eastAsia"/>
                <w:lang w:eastAsia="zh-CN"/>
              </w:rPr>
              <w:t>.</w:t>
            </w:r>
          </w:p>
        </w:tc>
      </w:tr>
      <w:tr w:rsidR="00114FF3" w:rsidRPr="00392E8D" w14:paraId="7CD6AEEF" w14:textId="77777777">
        <w:trPr>
          <w:jc w:val="center"/>
        </w:trPr>
        <w:tc>
          <w:tcPr>
            <w:tcW w:w="2122" w:type="dxa"/>
          </w:tcPr>
          <w:p w14:paraId="15B3B1DA" w14:textId="77777777" w:rsidR="00114FF3" w:rsidRPr="00392E8D" w:rsidRDefault="005658D5" w:rsidP="0096353D">
            <w:pPr>
              <w:pStyle w:val="TAL"/>
              <w:keepNext w:val="0"/>
              <w:keepLines w:val="0"/>
              <w:rPr>
                <w:lang w:eastAsia="zh-CN"/>
              </w:rPr>
            </w:pPr>
            <w:r w:rsidRPr="00392E8D">
              <w:rPr>
                <w:lang w:eastAsia="zh-CN"/>
              </w:rPr>
              <w:t>Os-Ma-nfvo.</w:t>
            </w:r>
            <w:r w:rsidRPr="00392E8D">
              <w:rPr>
                <w:rFonts w:eastAsia="SimSun" w:hint="eastAsia"/>
                <w:lang w:eastAsia="zh-CN"/>
              </w:rPr>
              <w:t>Plc</w:t>
            </w:r>
            <w:r w:rsidRPr="00392E8D">
              <w:rPr>
                <w:lang w:eastAsia="zh-CN"/>
              </w:rPr>
              <w:t>m.006</w:t>
            </w:r>
          </w:p>
        </w:tc>
        <w:tc>
          <w:tcPr>
            <w:tcW w:w="7507" w:type="dxa"/>
          </w:tcPr>
          <w:p w14:paraId="29BAC2FA" w14:textId="77777777" w:rsidR="00114FF3" w:rsidRPr="00392E8D" w:rsidRDefault="005658D5" w:rsidP="0096353D">
            <w:pPr>
              <w:pStyle w:val="TAL"/>
              <w:keepNext w:val="0"/>
              <w:keepLines w:val="0"/>
            </w:pPr>
            <w:r w:rsidRPr="00392E8D">
              <w:t xml:space="preserve">The </w:t>
            </w:r>
            <w:r w:rsidRPr="00392E8D">
              <w:rPr>
                <w:rFonts w:eastAsia="SimSun" w:hint="eastAsia"/>
                <w:lang w:eastAsia="zh-CN"/>
              </w:rPr>
              <w:t>Policy</w:t>
            </w:r>
            <w:r w:rsidRPr="00392E8D">
              <w:t xml:space="preserve"> Management interface produced</w:t>
            </w:r>
            <w:r w:rsidRPr="00392E8D">
              <w:rPr>
                <w:lang w:eastAsia="zh-CN"/>
              </w:rPr>
              <w:t xml:space="preserve"> by the NFVO on the Os-Ma-nfvo reference point </w:t>
            </w:r>
            <w:r w:rsidRPr="00392E8D">
              <w:t>shall support providing to the OSS/BSS notifications about changes of a policy that are related to operations of transferring policy, deleting policy, activating policy, deactivating policy, associating policy and disassociating policy.</w:t>
            </w:r>
          </w:p>
        </w:tc>
      </w:tr>
      <w:tr w:rsidR="00114FF3" w:rsidRPr="00392E8D" w14:paraId="45B24DE1" w14:textId="77777777">
        <w:trPr>
          <w:jc w:val="center"/>
        </w:trPr>
        <w:tc>
          <w:tcPr>
            <w:tcW w:w="2122" w:type="dxa"/>
          </w:tcPr>
          <w:p w14:paraId="5301F6EB" w14:textId="77777777" w:rsidR="00114FF3" w:rsidRPr="00392E8D" w:rsidRDefault="005658D5" w:rsidP="0096353D">
            <w:pPr>
              <w:pStyle w:val="TAL"/>
              <w:keepNext w:val="0"/>
              <w:keepLines w:val="0"/>
              <w:rPr>
                <w:lang w:eastAsia="zh-CN"/>
              </w:rPr>
            </w:pPr>
            <w:r w:rsidRPr="00392E8D">
              <w:rPr>
                <w:lang w:eastAsia="zh-CN"/>
              </w:rPr>
              <w:t>Os-Ma-nfvo.</w:t>
            </w:r>
            <w:r w:rsidRPr="00392E8D">
              <w:rPr>
                <w:rFonts w:eastAsia="SimSun" w:hint="eastAsia"/>
                <w:lang w:eastAsia="zh-CN"/>
              </w:rPr>
              <w:t>Plc</w:t>
            </w:r>
            <w:r w:rsidRPr="00392E8D">
              <w:rPr>
                <w:lang w:eastAsia="zh-CN"/>
              </w:rPr>
              <w:t>m.007</w:t>
            </w:r>
          </w:p>
        </w:tc>
        <w:tc>
          <w:tcPr>
            <w:tcW w:w="7507" w:type="dxa"/>
          </w:tcPr>
          <w:p w14:paraId="0D6A6506" w14:textId="77777777" w:rsidR="00114FF3" w:rsidRPr="00392E8D" w:rsidRDefault="005658D5" w:rsidP="0096353D">
            <w:pPr>
              <w:pStyle w:val="TAL"/>
              <w:keepNext w:val="0"/>
              <w:keepLines w:val="0"/>
            </w:pPr>
            <w:r w:rsidRPr="00392E8D">
              <w:t xml:space="preserve">The </w:t>
            </w:r>
            <w:r w:rsidRPr="00392E8D">
              <w:rPr>
                <w:rFonts w:eastAsia="SimSun" w:hint="eastAsia"/>
                <w:lang w:eastAsia="zh-CN"/>
              </w:rPr>
              <w:t>Policy</w:t>
            </w:r>
            <w:r w:rsidRPr="00392E8D">
              <w:t xml:space="preserve"> Management interface produced</w:t>
            </w:r>
            <w:r w:rsidRPr="00392E8D">
              <w:rPr>
                <w:lang w:eastAsia="zh-CN"/>
              </w:rPr>
              <w:t xml:space="preserve"> by the NFVO on the Os-Ma-nfvo reference point </w:t>
            </w:r>
            <w:r w:rsidRPr="00392E8D">
              <w:t>shall support providing to the OSS/BSS notifications about any detected policy conflicts.</w:t>
            </w:r>
          </w:p>
        </w:tc>
      </w:tr>
      <w:tr w:rsidR="00114FF3" w:rsidRPr="00392E8D" w14:paraId="73456999" w14:textId="77777777">
        <w:trPr>
          <w:jc w:val="center"/>
        </w:trPr>
        <w:tc>
          <w:tcPr>
            <w:tcW w:w="2122" w:type="dxa"/>
          </w:tcPr>
          <w:p w14:paraId="64627B24" w14:textId="77777777" w:rsidR="00114FF3" w:rsidRPr="00392E8D" w:rsidRDefault="005658D5" w:rsidP="0096353D">
            <w:pPr>
              <w:pStyle w:val="TAL"/>
              <w:keepNext w:val="0"/>
              <w:keepLines w:val="0"/>
              <w:rPr>
                <w:lang w:eastAsia="zh-CN"/>
              </w:rPr>
            </w:pPr>
            <w:r w:rsidRPr="00392E8D">
              <w:rPr>
                <w:lang w:eastAsia="zh-CN"/>
              </w:rPr>
              <w:t>Os-Ma-nfvo.</w:t>
            </w:r>
            <w:r w:rsidRPr="00392E8D">
              <w:rPr>
                <w:rFonts w:eastAsia="SimSun" w:hint="eastAsia"/>
                <w:lang w:eastAsia="zh-CN"/>
              </w:rPr>
              <w:t>Plc</w:t>
            </w:r>
            <w:r w:rsidRPr="00392E8D">
              <w:rPr>
                <w:lang w:eastAsia="zh-CN"/>
              </w:rPr>
              <w:t>m.008</w:t>
            </w:r>
          </w:p>
        </w:tc>
        <w:tc>
          <w:tcPr>
            <w:tcW w:w="7507" w:type="dxa"/>
          </w:tcPr>
          <w:p w14:paraId="311AFC14" w14:textId="77777777" w:rsidR="00114FF3" w:rsidRPr="00392E8D" w:rsidRDefault="005658D5" w:rsidP="0096353D">
            <w:pPr>
              <w:pStyle w:val="TAL"/>
              <w:keepNext w:val="0"/>
              <w:keepLines w:val="0"/>
            </w:pPr>
            <w:r w:rsidRPr="00392E8D">
              <w:t xml:space="preserve">The </w:t>
            </w:r>
            <w:r w:rsidRPr="00392E8D">
              <w:rPr>
                <w:rFonts w:eastAsia="SimSun" w:hint="eastAsia"/>
                <w:lang w:eastAsia="zh-CN"/>
              </w:rPr>
              <w:t>Policy</w:t>
            </w:r>
            <w:r w:rsidRPr="00392E8D">
              <w:t xml:space="preserve"> Management interface produced</w:t>
            </w:r>
            <w:r w:rsidRPr="00392E8D">
              <w:rPr>
                <w:lang w:eastAsia="zh-CN"/>
              </w:rPr>
              <w:t xml:space="preserve"> by the NFVO on the Os-Ma-nfvo reference point </w:t>
            </w:r>
            <w:r w:rsidRPr="00392E8D">
              <w:t xml:space="preserve">shall support </w:t>
            </w:r>
            <w:r w:rsidRPr="00392E8D">
              <w:rPr>
                <w:color w:val="000000"/>
              </w:rPr>
              <w:t>subscribing to policy management related notifications.</w:t>
            </w:r>
          </w:p>
        </w:tc>
      </w:tr>
      <w:tr w:rsidR="00114FF3" w:rsidRPr="00392E8D" w14:paraId="2CAED909" w14:textId="77777777">
        <w:trPr>
          <w:jc w:val="center"/>
        </w:trPr>
        <w:tc>
          <w:tcPr>
            <w:tcW w:w="2122" w:type="dxa"/>
          </w:tcPr>
          <w:p w14:paraId="48F106B8" w14:textId="77777777" w:rsidR="00114FF3" w:rsidRPr="00392E8D" w:rsidRDefault="005658D5" w:rsidP="0096353D">
            <w:pPr>
              <w:pStyle w:val="TAL"/>
              <w:keepNext w:val="0"/>
              <w:keepLines w:val="0"/>
              <w:rPr>
                <w:lang w:eastAsia="zh-CN"/>
              </w:rPr>
            </w:pPr>
            <w:r w:rsidRPr="00392E8D">
              <w:rPr>
                <w:lang w:eastAsia="zh-CN"/>
              </w:rPr>
              <w:t>Os-Ma-nfvo.Plcm.009</w:t>
            </w:r>
          </w:p>
        </w:tc>
        <w:tc>
          <w:tcPr>
            <w:tcW w:w="7507" w:type="dxa"/>
          </w:tcPr>
          <w:p w14:paraId="619BAFA9" w14:textId="77777777" w:rsidR="00114FF3" w:rsidRPr="00392E8D" w:rsidRDefault="005658D5" w:rsidP="0096353D">
            <w:pPr>
              <w:pStyle w:val="TAL"/>
              <w:keepNext w:val="0"/>
              <w:keepLines w:val="0"/>
            </w:pPr>
            <w:r w:rsidRPr="00392E8D">
              <w:t>The Policy Management interface produced by the NFVO on the Os-Ma-nfvo reference point shall support associating NFV-MANO policies to NS instances.</w:t>
            </w:r>
          </w:p>
        </w:tc>
      </w:tr>
      <w:tr w:rsidR="00114FF3" w:rsidRPr="00392E8D" w14:paraId="40E58FE3" w14:textId="77777777">
        <w:trPr>
          <w:jc w:val="center"/>
        </w:trPr>
        <w:tc>
          <w:tcPr>
            <w:tcW w:w="2122" w:type="dxa"/>
          </w:tcPr>
          <w:p w14:paraId="4AC904A9" w14:textId="77777777" w:rsidR="00114FF3" w:rsidRPr="00392E8D" w:rsidRDefault="005658D5" w:rsidP="0065187F">
            <w:pPr>
              <w:pStyle w:val="TAL"/>
              <w:keepNext w:val="0"/>
              <w:keepLines w:val="0"/>
              <w:rPr>
                <w:lang w:eastAsia="zh-CN"/>
              </w:rPr>
            </w:pPr>
            <w:r w:rsidRPr="00392E8D">
              <w:rPr>
                <w:lang w:eastAsia="zh-CN"/>
              </w:rPr>
              <w:t>Os-Ma-nfvo.Plcm.010</w:t>
            </w:r>
          </w:p>
        </w:tc>
        <w:tc>
          <w:tcPr>
            <w:tcW w:w="7507" w:type="dxa"/>
          </w:tcPr>
          <w:p w14:paraId="1CC4B1CC" w14:textId="77777777" w:rsidR="00114FF3" w:rsidRPr="00392E8D" w:rsidRDefault="005658D5" w:rsidP="0065187F">
            <w:pPr>
              <w:pStyle w:val="TAL"/>
              <w:keepNext w:val="0"/>
              <w:keepLines w:val="0"/>
            </w:pPr>
            <w:r w:rsidRPr="00392E8D">
              <w:t>The Policy Management interface produced by the NFVO on the Os-Ma-nfvo reference point shall support disassociating NFV-MANO policies from NS instances.</w:t>
            </w:r>
          </w:p>
        </w:tc>
      </w:tr>
      <w:tr w:rsidR="00114FF3" w:rsidRPr="00392E8D" w14:paraId="6A5B3355" w14:textId="77777777">
        <w:trPr>
          <w:jc w:val="center"/>
        </w:trPr>
        <w:tc>
          <w:tcPr>
            <w:tcW w:w="9629" w:type="dxa"/>
            <w:gridSpan w:val="2"/>
          </w:tcPr>
          <w:p w14:paraId="41CDDAD2" w14:textId="77777777" w:rsidR="00114FF3" w:rsidRPr="00392E8D" w:rsidRDefault="005658D5" w:rsidP="0096353D">
            <w:pPr>
              <w:pStyle w:val="TAN"/>
              <w:keepLines w:val="0"/>
            </w:pPr>
            <w:r w:rsidRPr="00392E8D">
              <w:lastRenderedPageBreak/>
              <w:t xml:space="preserve">NOTE 1: </w:t>
            </w:r>
            <w:r w:rsidRPr="00392E8D">
              <w:tab/>
              <w:t xml:space="preserve">For this reference point, </w:t>
            </w:r>
            <w:r w:rsidRPr="00392E8D">
              <w:rPr>
                <w:rFonts w:eastAsia="SimSun" w:hint="eastAsia"/>
                <w:lang w:eastAsia="zh-CN"/>
              </w:rPr>
              <w:t>NFV-MANO policies include policies applied in NS lifecycle management (instantiation, scaling, update, healing and termination)</w:t>
            </w:r>
            <w:r w:rsidRPr="00392E8D">
              <w:rPr>
                <w:rFonts w:hint="eastAsia"/>
              </w:rPr>
              <w:t>.</w:t>
            </w:r>
          </w:p>
          <w:p w14:paraId="11507E96" w14:textId="77777777" w:rsidR="00114FF3" w:rsidRPr="00392E8D" w:rsidRDefault="005658D5" w:rsidP="0096353D">
            <w:pPr>
              <w:pStyle w:val="TAN"/>
              <w:keepLines w:val="0"/>
            </w:pPr>
            <w:r w:rsidRPr="00392E8D">
              <w:t xml:space="preserve">NOTE 2: </w:t>
            </w:r>
            <w:r w:rsidRPr="00392E8D">
              <w:tab/>
              <w:t>The case of transferring NFV-MANO policy applies when:</w:t>
            </w:r>
          </w:p>
          <w:p w14:paraId="5815013B" w14:textId="77777777" w:rsidR="00114FF3" w:rsidRPr="00392E8D" w:rsidRDefault="005658D5" w:rsidP="0096353D">
            <w:pPr>
              <w:pStyle w:val="TAN"/>
              <w:keepLines w:val="0"/>
              <w:tabs>
                <w:tab w:val="left" w:pos="1101"/>
              </w:tabs>
              <w:ind w:left="1133" w:hanging="283"/>
            </w:pPr>
            <w:r w:rsidRPr="00392E8D">
              <w:t>-</w:t>
            </w:r>
            <w:r w:rsidRPr="00392E8D">
              <w:tab/>
              <w:t>a new policy is imported from the OSS, which results in the creation of a new policy locally; or</w:t>
            </w:r>
          </w:p>
          <w:p w14:paraId="38DD0BE0" w14:textId="77777777" w:rsidR="00114FF3" w:rsidRPr="00392E8D" w:rsidRDefault="005658D5" w:rsidP="0096353D">
            <w:pPr>
              <w:pStyle w:val="TAN"/>
              <w:keepLines w:val="0"/>
              <w:tabs>
                <w:tab w:val="left" w:pos="1101"/>
              </w:tabs>
              <w:ind w:left="1133" w:hanging="283"/>
            </w:pPr>
            <w:r w:rsidRPr="00392E8D">
              <w:t>-</w:t>
            </w:r>
            <w:r w:rsidRPr="00392E8D">
              <w:tab/>
              <w:t>the changes for an existing policy are imported from the OSS, which results in the update of a policy locally.</w:t>
            </w:r>
          </w:p>
          <w:p w14:paraId="131D693E" w14:textId="77777777" w:rsidR="00114FF3" w:rsidRPr="00392E8D" w:rsidRDefault="005658D5" w:rsidP="0096353D">
            <w:pPr>
              <w:pStyle w:val="TAN"/>
              <w:keepLines w:val="0"/>
            </w:pPr>
            <w:r w:rsidRPr="00392E8D">
              <w:t>NOTE 3:</w:t>
            </w:r>
            <w:r w:rsidRPr="00392E8D">
              <w:tab/>
              <w:t>The OSS/BSS could also transfer</w:t>
            </w:r>
            <w:r w:rsidR="00975DAA" w:rsidRPr="00392E8D">
              <w:t>, via the NFVO,</w:t>
            </w:r>
            <w:r w:rsidRPr="00392E8D">
              <w:t xml:space="preserve"> NFV-MANO polices (related to VNF lifecycle management) to the VNFM, or transfer NFV-MANO polices (related to virtualised resource management) to the VIM.</w:t>
            </w:r>
          </w:p>
        </w:tc>
      </w:tr>
    </w:tbl>
    <w:p w14:paraId="47CD2C7B" w14:textId="77777777" w:rsidR="00114FF3" w:rsidRPr="00392E8D" w:rsidRDefault="00114FF3" w:rsidP="0096353D"/>
    <w:p w14:paraId="2530340A" w14:textId="77777777" w:rsidR="00114FF3" w:rsidRPr="00392E8D" w:rsidRDefault="005658D5">
      <w:pPr>
        <w:pStyle w:val="Heading3"/>
      </w:pPr>
      <w:bookmarkStart w:id="221" w:name="_Toc129687509"/>
      <w:bookmarkStart w:id="222" w:name="_Toc129698057"/>
      <w:bookmarkStart w:id="223" w:name="_Toc129853311"/>
      <w:bookmarkStart w:id="224" w:name="_Toc129854300"/>
      <w:bookmarkStart w:id="225" w:name="_Toc129933637"/>
      <w:bookmarkStart w:id="226" w:name="_Toc129939166"/>
      <w:bookmarkStart w:id="227" w:name="_Toc129958124"/>
      <w:r w:rsidRPr="00392E8D">
        <w:t>5.3.9</w:t>
      </w:r>
      <w:r w:rsidRPr="00392E8D">
        <w:tab/>
        <w:t>VNF Snapshot Package Management interface requirements</w:t>
      </w:r>
      <w:bookmarkEnd w:id="221"/>
      <w:bookmarkEnd w:id="222"/>
      <w:bookmarkEnd w:id="223"/>
      <w:bookmarkEnd w:id="224"/>
      <w:bookmarkEnd w:id="225"/>
      <w:bookmarkEnd w:id="226"/>
      <w:bookmarkEnd w:id="227"/>
    </w:p>
    <w:p w14:paraId="454936CE" w14:textId="77777777" w:rsidR="00114FF3" w:rsidRPr="00392E8D" w:rsidRDefault="005658D5">
      <w:r w:rsidRPr="00392E8D">
        <w:rPr>
          <w:rFonts w:eastAsia="MS Mincho"/>
        </w:rPr>
        <w:t xml:space="preserve">Table </w:t>
      </w:r>
      <w:r w:rsidRPr="00C662E8">
        <w:rPr>
          <w:rFonts w:eastAsia="MS Mincho"/>
        </w:rPr>
        <w:t>5.3.9-1</w:t>
      </w:r>
      <w:r>
        <w:rPr>
          <w:rFonts w:eastAsia="MS Mincho"/>
        </w:rPr>
        <w:t xml:space="preserve"> specifies requirements applicable to the </w:t>
      </w:r>
      <w:r w:rsidRPr="00392E8D">
        <w:t xml:space="preserve">VNF Snapshot Package Management interface </w:t>
      </w:r>
      <w:r w:rsidRPr="00392E8D">
        <w:rPr>
          <w:rFonts w:eastAsia="MS Mincho"/>
        </w:rPr>
        <w:t>produced by the NFVO on the Os-Ma-nfvo reference point.</w:t>
      </w:r>
    </w:p>
    <w:p w14:paraId="24C84824" w14:textId="77777777" w:rsidR="00114FF3" w:rsidRPr="00392E8D" w:rsidRDefault="005658D5">
      <w:pPr>
        <w:pStyle w:val="TH"/>
      </w:pPr>
      <w:r w:rsidRPr="00392E8D">
        <w:t xml:space="preserve">Table </w:t>
      </w:r>
      <w:r w:rsidRPr="00392E8D">
        <w:rPr>
          <w:lang w:eastAsia="ko-KR"/>
        </w:rPr>
        <w:t>5.3.9-1</w:t>
      </w:r>
      <w:r w:rsidRPr="00392E8D">
        <w:t>: VNF Snapshot Package Management interface requirements</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8"/>
        <w:gridCol w:w="7046"/>
      </w:tblGrid>
      <w:tr w:rsidR="00114FF3" w:rsidRPr="00392E8D" w14:paraId="1E904DA5" w14:textId="77777777" w:rsidTr="003D6532">
        <w:trPr>
          <w:jc w:val="center"/>
        </w:trPr>
        <w:tc>
          <w:tcPr>
            <w:tcW w:w="2808" w:type="dxa"/>
            <w:shd w:val="clear" w:color="auto" w:fill="BFBFBF" w:themeFill="background1" w:themeFillShade="BF"/>
            <w:tcMar>
              <w:top w:w="0" w:type="dxa"/>
              <w:bottom w:w="0" w:type="dxa"/>
            </w:tcMar>
          </w:tcPr>
          <w:p w14:paraId="3284559C" w14:textId="77777777" w:rsidR="00114FF3" w:rsidRPr="00392E8D" w:rsidRDefault="005658D5">
            <w:pPr>
              <w:pStyle w:val="TAH"/>
              <w:rPr>
                <w:lang w:eastAsia="zh-CN"/>
              </w:rPr>
            </w:pPr>
            <w:r w:rsidRPr="00392E8D">
              <w:rPr>
                <w:lang w:eastAsia="zh-CN"/>
              </w:rPr>
              <w:t>Numbering</w:t>
            </w:r>
          </w:p>
        </w:tc>
        <w:tc>
          <w:tcPr>
            <w:tcW w:w="7046" w:type="dxa"/>
            <w:shd w:val="clear" w:color="auto" w:fill="BFBFBF" w:themeFill="background1" w:themeFillShade="BF"/>
            <w:tcMar>
              <w:top w:w="0" w:type="dxa"/>
              <w:bottom w:w="0" w:type="dxa"/>
            </w:tcMar>
          </w:tcPr>
          <w:p w14:paraId="19D514EB" w14:textId="77777777" w:rsidR="00114FF3" w:rsidRPr="00392E8D" w:rsidRDefault="005658D5">
            <w:pPr>
              <w:pStyle w:val="TAH"/>
              <w:rPr>
                <w:lang w:eastAsia="zh-CN"/>
              </w:rPr>
            </w:pPr>
            <w:r w:rsidRPr="00392E8D">
              <w:rPr>
                <w:lang w:eastAsia="zh-CN"/>
              </w:rPr>
              <w:t>Requirement</w:t>
            </w:r>
          </w:p>
        </w:tc>
      </w:tr>
      <w:tr w:rsidR="00114FF3" w:rsidRPr="00392E8D" w14:paraId="27F7712D" w14:textId="77777777" w:rsidTr="003D6532">
        <w:trPr>
          <w:jc w:val="center"/>
        </w:trPr>
        <w:tc>
          <w:tcPr>
            <w:tcW w:w="2808" w:type="dxa"/>
            <w:tcMar>
              <w:top w:w="0" w:type="dxa"/>
              <w:bottom w:w="0" w:type="dxa"/>
            </w:tcMar>
          </w:tcPr>
          <w:p w14:paraId="20FF775A" w14:textId="77777777" w:rsidR="00114FF3" w:rsidRPr="00392E8D" w:rsidRDefault="005658D5">
            <w:pPr>
              <w:pStyle w:val="TAL"/>
            </w:pPr>
            <w:r w:rsidRPr="00392E8D">
              <w:t>Os-Ma-nfvo.VnfSnapPkgm.001</w:t>
            </w:r>
          </w:p>
        </w:tc>
        <w:tc>
          <w:tcPr>
            <w:tcW w:w="7046" w:type="dxa"/>
            <w:tcMar>
              <w:top w:w="0" w:type="dxa"/>
              <w:bottom w:w="0" w:type="dxa"/>
            </w:tcMar>
          </w:tcPr>
          <w:p w14:paraId="03928B52" w14:textId="77777777" w:rsidR="00114FF3" w:rsidRPr="00392E8D" w:rsidRDefault="005658D5">
            <w:pPr>
              <w:pStyle w:val="TAL"/>
              <w:rPr>
                <w:rFonts w:cs="Arial"/>
              </w:rPr>
            </w:pPr>
            <w:r w:rsidRPr="00392E8D">
              <w:t>The VNF Snapshot Package Management interface produced by the NFVO on the Os</w:t>
            </w:r>
            <w:r w:rsidRPr="00392E8D">
              <w:noBreakHyphen/>
              <w:t>Ma-nfvo reference point shall support creating VNF Snapshot Package information elements.</w:t>
            </w:r>
          </w:p>
        </w:tc>
      </w:tr>
      <w:tr w:rsidR="00114FF3" w:rsidRPr="00392E8D" w14:paraId="2B056AEC" w14:textId="77777777" w:rsidTr="003D6532">
        <w:trPr>
          <w:jc w:val="center"/>
        </w:trPr>
        <w:tc>
          <w:tcPr>
            <w:tcW w:w="2808" w:type="dxa"/>
            <w:tcMar>
              <w:top w:w="0" w:type="dxa"/>
              <w:bottom w:w="0" w:type="dxa"/>
            </w:tcMar>
          </w:tcPr>
          <w:p w14:paraId="5ABDA184" w14:textId="77777777" w:rsidR="00114FF3" w:rsidRPr="00392E8D" w:rsidRDefault="005658D5">
            <w:pPr>
              <w:pStyle w:val="TAL"/>
            </w:pPr>
            <w:r w:rsidRPr="00392E8D">
              <w:t>Os-Ma-nfvo.VnfSnapPkgm.002</w:t>
            </w:r>
          </w:p>
        </w:tc>
        <w:tc>
          <w:tcPr>
            <w:tcW w:w="7046" w:type="dxa"/>
            <w:tcMar>
              <w:top w:w="0" w:type="dxa"/>
              <w:bottom w:w="0" w:type="dxa"/>
            </w:tcMar>
          </w:tcPr>
          <w:p w14:paraId="37EA1A72" w14:textId="77777777" w:rsidR="00114FF3" w:rsidRPr="00392E8D" w:rsidRDefault="005658D5">
            <w:pPr>
              <w:pStyle w:val="TAL"/>
            </w:pPr>
            <w:r w:rsidRPr="00392E8D">
              <w:t>The VNF Snapshot Package Management interface produced by the NFVO on the Os</w:t>
            </w:r>
            <w:r w:rsidRPr="00392E8D">
              <w:noBreakHyphen/>
              <w:t>Ma-nfvo reference point shall support building VNF Snapshot Packages.</w:t>
            </w:r>
          </w:p>
        </w:tc>
      </w:tr>
      <w:tr w:rsidR="00114FF3" w:rsidRPr="00392E8D" w14:paraId="3F4A5407" w14:textId="77777777" w:rsidTr="003D6532">
        <w:trPr>
          <w:jc w:val="center"/>
        </w:trPr>
        <w:tc>
          <w:tcPr>
            <w:tcW w:w="2808" w:type="dxa"/>
            <w:tcMar>
              <w:top w:w="0" w:type="dxa"/>
              <w:bottom w:w="0" w:type="dxa"/>
            </w:tcMar>
          </w:tcPr>
          <w:p w14:paraId="09E39B9B" w14:textId="77777777" w:rsidR="00114FF3" w:rsidRPr="00392E8D" w:rsidRDefault="005658D5">
            <w:pPr>
              <w:pStyle w:val="TAL"/>
            </w:pPr>
            <w:r w:rsidRPr="00392E8D">
              <w:t>Os-Ma-nfvo.VnfSnapPkgm.003</w:t>
            </w:r>
          </w:p>
        </w:tc>
        <w:tc>
          <w:tcPr>
            <w:tcW w:w="7046" w:type="dxa"/>
            <w:tcMar>
              <w:top w:w="0" w:type="dxa"/>
              <w:bottom w:w="0" w:type="dxa"/>
            </w:tcMar>
          </w:tcPr>
          <w:p w14:paraId="7BD541CD" w14:textId="77777777" w:rsidR="00114FF3" w:rsidRPr="00392E8D" w:rsidRDefault="005658D5">
            <w:pPr>
              <w:pStyle w:val="TAL"/>
              <w:rPr>
                <w:rFonts w:cs="Arial"/>
              </w:rPr>
            </w:pPr>
            <w:r w:rsidRPr="00392E8D">
              <w:t>The VNF Snapshot Package Management interface produced by the NFVO on the Os</w:t>
            </w:r>
            <w:r w:rsidRPr="00392E8D">
              <w:noBreakHyphen/>
              <w:t>Ma-nfvo reference point shall support uploading VNF Snapshot Packages.</w:t>
            </w:r>
          </w:p>
        </w:tc>
      </w:tr>
      <w:tr w:rsidR="00114FF3" w:rsidRPr="00392E8D" w14:paraId="04DE956A" w14:textId="77777777" w:rsidTr="003D6532">
        <w:trPr>
          <w:jc w:val="center"/>
        </w:trPr>
        <w:tc>
          <w:tcPr>
            <w:tcW w:w="2808" w:type="dxa"/>
            <w:tcMar>
              <w:top w:w="0" w:type="dxa"/>
              <w:bottom w:w="0" w:type="dxa"/>
            </w:tcMar>
          </w:tcPr>
          <w:p w14:paraId="21866271" w14:textId="77777777" w:rsidR="00114FF3" w:rsidRPr="00392E8D" w:rsidRDefault="005658D5">
            <w:pPr>
              <w:pStyle w:val="TAL"/>
            </w:pPr>
            <w:r w:rsidRPr="00392E8D">
              <w:t>Os-Ma-nfvo.VnfSnapPkgm.004</w:t>
            </w:r>
          </w:p>
        </w:tc>
        <w:tc>
          <w:tcPr>
            <w:tcW w:w="7046" w:type="dxa"/>
            <w:tcMar>
              <w:top w:w="0" w:type="dxa"/>
              <w:bottom w:w="0" w:type="dxa"/>
            </w:tcMar>
          </w:tcPr>
          <w:p w14:paraId="3B7B50FC" w14:textId="77777777" w:rsidR="00114FF3" w:rsidRPr="00392E8D" w:rsidRDefault="005658D5">
            <w:pPr>
              <w:pStyle w:val="TAL"/>
            </w:pPr>
            <w:r w:rsidRPr="00392E8D">
              <w:t>The VNF Snapshot Package Management interface produced by the NFVO on the Os</w:t>
            </w:r>
            <w:r w:rsidRPr="00392E8D">
              <w:noBreakHyphen/>
              <w:t>Ma-nfvo reference point shall support extracting VNF Snapshot Packages.</w:t>
            </w:r>
          </w:p>
        </w:tc>
      </w:tr>
      <w:tr w:rsidR="00114FF3" w:rsidRPr="00392E8D" w14:paraId="5330B5A6" w14:textId="77777777" w:rsidTr="003D6532">
        <w:trPr>
          <w:jc w:val="center"/>
        </w:trPr>
        <w:tc>
          <w:tcPr>
            <w:tcW w:w="2808" w:type="dxa"/>
            <w:tcMar>
              <w:top w:w="0" w:type="dxa"/>
              <w:bottom w:w="0" w:type="dxa"/>
            </w:tcMar>
          </w:tcPr>
          <w:p w14:paraId="6A16AA05" w14:textId="77777777" w:rsidR="00114FF3" w:rsidRPr="00392E8D" w:rsidRDefault="005658D5">
            <w:pPr>
              <w:pStyle w:val="TAL"/>
            </w:pPr>
            <w:r w:rsidRPr="00392E8D">
              <w:t>Os-Ma-nfvo.VnfSnapPkgm.005</w:t>
            </w:r>
          </w:p>
        </w:tc>
        <w:tc>
          <w:tcPr>
            <w:tcW w:w="7046" w:type="dxa"/>
            <w:tcMar>
              <w:top w:w="0" w:type="dxa"/>
              <w:bottom w:w="0" w:type="dxa"/>
            </w:tcMar>
          </w:tcPr>
          <w:p w14:paraId="02856999" w14:textId="77777777" w:rsidR="00114FF3" w:rsidRPr="00392E8D" w:rsidRDefault="005658D5">
            <w:pPr>
              <w:pStyle w:val="TAL"/>
            </w:pPr>
            <w:r w:rsidRPr="00392E8D">
              <w:t>The VNF Snapshot Package Management interface produced by the NFVO on the Os</w:t>
            </w:r>
            <w:r w:rsidRPr="00392E8D">
              <w:noBreakHyphen/>
              <w:t>Ma-nfvo reference point shall support querying information about available VNF Snapshot Packages (see note).</w:t>
            </w:r>
          </w:p>
        </w:tc>
      </w:tr>
      <w:tr w:rsidR="00114FF3" w:rsidRPr="00392E8D" w14:paraId="3463ADC9" w14:textId="77777777" w:rsidTr="003D6532">
        <w:trPr>
          <w:jc w:val="center"/>
        </w:trPr>
        <w:tc>
          <w:tcPr>
            <w:tcW w:w="2808" w:type="dxa"/>
            <w:tcMar>
              <w:top w:w="0" w:type="dxa"/>
              <w:bottom w:w="0" w:type="dxa"/>
            </w:tcMar>
          </w:tcPr>
          <w:p w14:paraId="0EB57B73" w14:textId="77777777" w:rsidR="00114FF3" w:rsidRPr="00392E8D" w:rsidRDefault="005658D5">
            <w:pPr>
              <w:pStyle w:val="TAL"/>
            </w:pPr>
            <w:r w:rsidRPr="00392E8D">
              <w:t>Os-Ma-nfvo.VnfSnapPkgm.006</w:t>
            </w:r>
          </w:p>
        </w:tc>
        <w:tc>
          <w:tcPr>
            <w:tcW w:w="7046" w:type="dxa"/>
            <w:tcMar>
              <w:top w:w="0" w:type="dxa"/>
              <w:bottom w:w="0" w:type="dxa"/>
            </w:tcMar>
          </w:tcPr>
          <w:p w14:paraId="634DA299" w14:textId="77777777" w:rsidR="00114FF3" w:rsidRPr="00392E8D" w:rsidRDefault="005658D5">
            <w:pPr>
              <w:pStyle w:val="TAL"/>
            </w:pPr>
            <w:r w:rsidRPr="00392E8D">
              <w:t>The VNF Snapshot Package Management interface produced by the NFVO on the Os</w:t>
            </w:r>
            <w:r w:rsidRPr="00392E8D">
              <w:noBreakHyphen/>
              <w:t>Ma-nfvo reference point shall support fetching a VNF Snapshot Package, or selected artifacts contained in a VNF Snapshot Package.</w:t>
            </w:r>
          </w:p>
        </w:tc>
      </w:tr>
      <w:tr w:rsidR="00114FF3" w:rsidRPr="00392E8D" w14:paraId="6E6F7450" w14:textId="77777777" w:rsidTr="003D6532">
        <w:trPr>
          <w:jc w:val="center"/>
        </w:trPr>
        <w:tc>
          <w:tcPr>
            <w:tcW w:w="2808" w:type="dxa"/>
            <w:tcMar>
              <w:top w:w="0" w:type="dxa"/>
              <w:bottom w:w="0" w:type="dxa"/>
            </w:tcMar>
          </w:tcPr>
          <w:p w14:paraId="6F0EC891" w14:textId="77777777" w:rsidR="00114FF3" w:rsidRPr="00392E8D" w:rsidRDefault="005658D5">
            <w:pPr>
              <w:pStyle w:val="TAL"/>
            </w:pPr>
            <w:r w:rsidRPr="00392E8D">
              <w:t>Os-Ma-nfvo.VnfSnapPkgm.007</w:t>
            </w:r>
          </w:p>
        </w:tc>
        <w:tc>
          <w:tcPr>
            <w:tcW w:w="7046" w:type="dxa"/>
            <w:tcMar>
              <w:top w:w="0" w:type="dxa"/>
              <w:bottom w:w="0" w:type="dxa"/>
            </w:tcMar>
          </w:tcPr>
          <w:p w14:paraId="253146A2" w14:textId="77777777" w:rsidR="00114FF3" w:rsidRPr="00392E8D" w:rsidRDefault="005658D5">
            <w:pPr>
              <w:pStyle w:val="TAL"/>
            </w:pPr>
            <w:r w:rsidRPr="00392E8D">
              <w:t>The VNF Snapshot Package Management interface produced by the NFVO on the Os</w:t>
            </w:r>
            <w:r w:rsidRPr="00392E8D">
              <w:noBreakHyphen/>
              <w:t>Ma-nfvo reference point shall support deleting VNF Snapshot Packages.</w:t>
            </w:r>
          </w:p>
        </w:tc>
      </w:tr>
      <w:tr w:rsidR="00BA4C7C" w:rsidRPr="00392E8D" w14:paraId="04CFC56E" w14:textId="77777777" w:rsidTr="003D6532">
        <w:trPr>
          <w:jc w:val="center"/>
        </w:trPr>
        <w:tc>
          <w:tcPr>
            <w:tcW w:w="2808" w:type="dxa"/>
            <w:tcMar>
              <w:top w:w="0" w:type="dxa"/>
              <w:bottom w:w="0" w:type="dxa"/>
            </w:tcMar>
          </w:tcPr>
          <w:p w14:paraId="44CE1B7F" w14:textId="77777777" w:rsidR="00BA4C7C" w:rsidRPr="00392E8D" w:rsidRDefault="00BA4C7C" w:rsidP="00BA4C7C">
            <w:pPr>
              <w:pStyle w:val="TAL"/>
            </w:pPr>
            <w:r w:rsidRPr="00392E8D">
              <w:t>Os-Ma-nfvo.VnfSnapPkgm.008</w:t>
            </w:r>
          </w:p>
        </w:tc>
        <w:tc>
          <w:tcPr>
            <w:tcW w:w="7046" w:type="dxa"/>
            <w:tcMar>
              <w:top w:w="0" w:type="dxa"/>
              <w:bottom w:w="0" w:type="dxa"/>
            </w:tcMar>
          </w:tcPr>
          <w:p w14:paraId="3201A97C" w14:textId="77777777" w:rsidR="00BA4C7C" w:rsidRPr="00392E8D" w:rsidRDefault="00BA4C7C" w:rsidP="00BA4C7C">
            <w:pPr>
              <w:pStyle w:val="TAL"/>
            </w:pPr>
            <w:r w:rsidRPr="00392E8D">
              <w:t>The VNF Snapshot Package Management interface produced by the NFVO on the Os</w:t>
            </w:r>
            <w:r w:rsidRPr="00392E8D">
              <w:noBreakHyphen/>
              <w:t>Ma-nfvo reference point shall support updating a VNF Snapshot Package.</w:t>
            </w:r>
          </w:p>
        </w:tc>
      </w:tr>
      <w:tr w:rsidR="00114FF3" w:rsidRPr="00392E8D" w14:paraId="6EB7AC34" w14:textId="77777777" w:rsidTr="003D6532">
        <w:trPr>
          <w:jc w:val="center"/>
        </w:trPr>
        <w:tc>
          <w:tcPr>
            <w:tcW w:w="9854" w:type="dxa"/>
            <w:gridSpan w:val="2"/>
            <w:shd w:val="clear" w:color="auto" w:fill="auto"/>
          </w:tcPr>
          <w:p w14:paraId="31D5B619" w14:textId="77777777" w:rsidR="00114FF3" w:rsidRPr="00392E8D" w:rsidRDefault="005658D5">
            <w:pPr>
              <w:pStyle w:val="TAN"/>
            </w:pPr>
            <w:r w:rsidRPr="00392E8D">
              <w:t>NOTE:</w:t>
            </w:r>
            <w:r w:rsidRPr="00392E8D">
              <w:tab/>
              <w:t>VNF Snapshot Package information can include information such as creation date, configuration data of included snapshots, and files contained in the VNF Snapshot Package.</w:t>
            </w:r>
          </w:p>
        </w:tc>
      </w:tr>
    </w:tbl>
    <w:p w14:paraId="17563FE7" w14:textId="77777777" w:rsidR="00114FF3" w:rsidRPr="00392E8D" w:rsidRDefault="00114FF3"/>
    <w:p w14:paraId="62DE41E1" w14:textId="77777777" w:rsidR="00114FF3" w:rsidRPr="00392E8D" w:rsidRDefault="005658D5">
      <w:pPr>
        <w:pStyle w:val="Heading3"/>
      </w:pPr>
      <w:bookmarkStart w:id="228" w:name="_Toc129687510"/>
      <w:bookmarkStart w:id="229" w:name="_Toc129698058"/>
      <w:bookmarkStart w:id="230" w:name="_Toc129853312"/>
      <w:bookmarkStart w:id="231" w:name="_Toc129854301"/>
      <w:bookmarkStart w:id="232" w:name="_Toc129933638"/>
      <w:bookmarkStart w:id="233" w:name="_Toc129939167"/>
      <w:bookmarkStart w:id="234" w:name="_Toc129958125"/>
      <w:r w:rsidRPr="00392E8D">
        <w:t>5.3.10</w:t>
      </w:r>
      <w:r w:rsidRPr="00392E8D">
        <w:tab/>
        <w:t>LCM Coordination interface requirements</w:t>
      </w:r>
      <w:bookmarkEnd w:id="228"/>
      <w:bookmarkEnd w:id="229"/>
      <w:bookmarkEnd w:id="230"/>
      <w:bookmarkEnd w:id="231"/>
      <w:bookmarkEnd w:id="232"/>
      <w:bookmarkEnd w:id="233"/>
      <w:bookmarkEnd w:id="234"/>
    </w:p>
    <w:p w14:paraId="03924117" w14:textId="77777777" w:rsidR="00114FF3" w:rsidRPr="00392E8D" w:rsidRDefault="005658D5">
      <w:r w:rsidRPr="00392E8D">
        <w:rPr>
          <w:rFonts w:eastAsia="MS Mincho"/>
        </w:rPr>
        <w:t xml:space="preserve">Table </w:t>
      </w:r>
      <w:r w:rsidRPr="00C662E8">
        <w:rPr>
          <w:rFonts w:eastAsia="MS Mincho"/>
        </w:rPr>
        <w:t>5.3.10-1</w:t>
      </w:r>
      <w:r>
        <w:rPr>
          <w:rFonts w:eastAsia="MS Mincho"/>
        </w:rPr>
        <w:t xml:space="preserve"> specifies requirements applicable to the </w:t>
      </w:r>
      <w:r w:rsidRPr="00392E8D">
        <w:t xml:space="preserve">LCM Coordination interface </w:t>
      </w:r>
      <w:r w:rsidRPr="00392E8D">
        <w:rPr>
          <w:rFonts w:eastAsia="MS Mincho"/>
        </w:rPr>
        <w:t>produced by the OSS/BSS on the Os-Ma-nfvo reference point.</w:t>
      </w:r>
    </w:p>
    <w:p w14:paraId="1CD7B57F" w14:textId="77777777" w:rsidR="00114FF3" w:rsidRPr="00392E8D" w:rsidRDefault="005658D5">
      <w:pPr>
        <w:pStyle w:val="TH"/>
      </w:pPr>
      <w:r w:rsidRPr="00392E8D">
        <w:t xml:space="preserve">Table </w:t>
      </w:r>
      <w:r w:rsidRPr="00392E8D">
        <w:rPr>
          <w:lang w:eastAsia="ko-KR"/>
        </w:rPr>
        <w:t>5.3.10-1</w:t>
      </w:r>
      <w:r w:rsidRPr="00392E8D">
        <w:t>: LCM Coordination interface requirements</w:t>
      </w:r>
    </w:p>
    <w:tbl>
      <w:tblPr>
        <w:tblW w:w="985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76"/>
        <w:gridCol w:w="7478"/>
      </w:tblGrid>
      <w:tr w:rsidR="00114FF3" w:rsidRPr="00392E8D" w14:paraId="3D19ADAB" w14:textId="77777777" w:rsidTr="003D6532">
        <w:trP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bottom w:w="0" w:type="dxa"/>
            </w:tcMar>
          </w:tcPr>
          <w:p w14:paraId="1A5A8E13" w14:textId="77777777" w:rsidR="00114FF3" w:rsidRPr="00392E8D" w:rsidRDefault="005658D5">
            <w:pPr>
              <w:pStyle w:val="TAH"/>
            </w:pPr>
            <w:r w:rsidRPr="00392E8D">
              <w:t>Numbering</w:t>
            </w:r>
          </w:p>
        </w:tc>
        <w:tc>
          <w:tcPr>
            <w:tcW w:w="747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bottom w:w="0" w:type="dxa"/>
            </w:tcMar>
          </w:tcPr>
          <w:p w14:paraId="1F092694" w14:textId="77777777" w:rsidR="00114FF3" w:rsidRPr="00392E8D" w:rsidRDefault="005658D5">
            <w:pPr>
              <w:pStyle w:val="TAH"/>
            </w:pPr>
            <w:r w:rsidRPr="00392E8D">
              <w:t>Requirement</w:t>
            </w:r>
          </w:p>
        </w:tc>
      </w:tr>
      <w:tr w:rsidR="00114FF3" w:rsidRPr="00392E8D" w14:paraId="2B6D838E" w14:textId="77777777" w:rsidTr="003D6532">
        <w:trPr>
          <w:jc w:val="center"/>
        </w:trPr>
        <w:tc>
          <w:tcPr>
            <w:tcW w:w="2376" w:type="dxa"/>
            <w:tcBorders>
              <w:top w:val="single" w:sz="4" w:space="0" w:color="auto"/>
              <w:left w:val="single" w:sz="4" w:space="0" w:color="auto"/>
              <w:bottom w:val="single" w:sz="4" w:space="0" w:color="auto"/>
              <w:right w:val="single" w:sz="4" w:space="0" w:color="auto"/>
            </w:tcBorders>
            <w:tcMar>
              <w:top w:w="0" w:type="dxa"/>
              <w:bottom w:w="0" w:type="dxa"/>
            </w:tcMar>
          </w:tcPr>
          <w:p w14:paraId="1D2851EA" w14:textId="77777777" w:rsidR="00114FF3" w:rsidRPr="00392E8D" w:rsidRDefault="005658D5">
            <w:pPr>
              <w:pStyle w:val="TAL"/>
            </w:pPr>
            <w:r w:rsidRPr="00392E8D">
              <w:t>Os-Ma-nfvo.LcmCoord.001</w:t>
            </w:r>
          </w:p>
        </w:tc>
        <w:tc>
          <w:tcPr>
            <w:tcW w:w="7478" w:type="dxa"/>
            <w:tcBorders>
              <w:top w:val="single" w:sz="4" w:space="0" w:color="auto"/>
              <w:left w:val="single" w:sz="4" w:space="0" w:color="auto"/>
              <w:bottom w:val="single" w:sz="4" w:space="0" w:color="auto"/>
              <w:right w:val="single" w:sz="4" w:space="0" w:color="auto"/>
            </w:tcBorders>
            <w:tcMar>
              <w:top w:w="0" w:type="dxa"/>
              <w:bottom w:w="0" w:type="dxa"/>
            </w:tcMar>
          </w:tcPr>
          <w:p w14:paraId="2EDB3ADA" w14:textId="77777777" w:rsidR="00114FF3" w:rsidRPr="00392E8D" w:rsidRDefault="005658D5">
            <w:pPr>
              <w:pStyle w:val="TAL"/>
              <w:rPr>
                <w:rFonts w:cs="Arial"/>
              </w:rPr>
            </w:pPr>
            <w:r w:rsidRPr="00392E8D">
              <w:t>The LCM Coordination interface produced by the OSS/BSS on the Os-Ma-nfvo reference point shall support receiving requests to coordinate LCM operations affecting an NS instance and its VNF instances.</w:t>
            </w:r>
          </w:p>
        </w:tc>
      </w:tr>
    </w:tbl>
    <w:p w14:paraId="235CA791" w14:textId="77777777" w:rsidR="00114FF3" w:rsidRPr="00392E8D" w:rsidRDefault="00114FF3"/>
    <w:p w14:paraId="34953C5E" w14:textId="77777777" w:rsidR="00114FF3" w:rsidRPr="00392E8D" w:rsidRDefault="005658D5">
      <w:pPr>
        <w:pStyle w:val="Heading1"/>
      </w:pPr>
      <w:bookmarkStart w:id="235" w:name="_Toc129687511"/>
      <w:bookmarkStart w:id="236" w:name="_Toc129698059"/>
      <w:bookmarkStart w:id="237" w:name="_Toc129853313"/>
      <w:bookmarkStart w:id="238" w:name="_Toc129854302"/>
      <w:bookmarkStart w:id="239" w:name="_Toc129933639"/>
      <w:bookmarkStart w:id="240" w:name="_Toc129939168"/>
      <w:bookmarkStart w:id="241" w:name="_Toc129958126"/>
      <w:r w:rsidRPr="00392E8D">
        <w:lastRenderedPageBreak/>
        <w:t>6</w:t>
      </w:r>
      <w:r w:rsidRPr="00392E8D">
        <w:tab/>
        <w:t>OSS exposed interfaces</w:t>
      </w:r>
      <w:bookmarkEnd w:id="235"/>
      <w:bookmarkEnd w:id="236"/>
      <w:bookmarkEnd w:id="237"/>
      <w:bookmarkEnd w:id="238"/>
      <w:bookmarkEnd w:id="239"/>
      <w:bookmarkEnd w:id="240"/>
      <w:bookmarkEnd w:id="241"/>
    </w:p>
    <w:p w14:paraId="5C39C20E" w14:textId="77777777" w:rsidR="00114FF3" w:rsidRPr="00392E8D" w:rsidRDefault="005658D5">
      <w:pPr>
        <w:pStyle w:val="Heading2"/>
        <w:rPr>
          <w:lang w:eastAsia="zh-CN"/>
        </w:rPr>
      </w:pPr>
      <w:bookmarkStart w:id="242" w:name="_Toc129687512"/>
      <w:bookmarkStart w:id="243" w:name="_Toc129698060"/>
      <w:bookmarkStart w:id="244" w:name="_Toc129853314"/>
      <w:bookmarkStart w:id="245" w:name="_Toc129854303"/>
      <w:bookmarkStart w:id="246" w:name="_Toc129933640"/>
      <w:bookmarkStart w:id="247" w:name="_Toc129939169"/>
      <w:bookmarkStart w:id="248" w:name="_Toc129958127"/>
      <w:r w:rsidRPr="00392E8D">
        <w:rPr>
          <w:rFonts w:hint="eastAsia"/>
          <w:lang w:eastAsia="zh-CN"/>
        </w:rPr>
        <w:t>6</w:t>
      </w:r>
      <w:r w:rsidRPr="00392E8D">
        <w:t>.1</w:t>
      </w:r>
      <w:r w:rsidRPr="00392E8D">
        <w:tab/>
        <w:t>LCM Coordination interface</w:t>
      </w:r>
      <w:bookmarkEnd w:id="242"/>
      <w:bookmarkEnd w:id="243"/>
      <w:bookmarkEnd w:id="244"/>
      <w:bookmarkEnd w:id="245"/>
      <w:bookmarkEnd w:id="246"/>
      <w:bookmarkEnd w:id="247"/>
      <w:bookmarkEnd w:id="248"/>
    </w:p>
    <w:p w14:paraId="2ED6801C" w14:textId="77777777" w:rsidR="00114FF3" w:rsidRPr="00392E8D" w:rsidRDefault="005658D5">
      <w:pPr>
        <w:pStyle w:val="Heading3"/>
      </w:pPr>
      <w:bookmarkStart w:id="249" w:name="_Toc129687513"/>
      <w:bookmarkStart w:id="250" w:name="_Toc129698061"/>
      <w:bookmarkStart w:id="251" w:name="_Toc129853315"/>
      <w:bookmarkStart w:id="252" w:name="_Toc129854304"/>
      <w:bookmarkStart w:id="253" w:name="_Toc129933641"/>
      <w:bookmarkStart w:id="254" w:name="_Toc129939170"/>
      <w:bookmarkStart w:id="255" w:name="_Toc129958128"/>
      <w:r w:rsidRPr="00392E8D">
        <w:rPr>
          <w:rFonts w:hint="eastAsia"/>
          <w:lang w:eastAsia="zh-CN"/>
        </w:rPr>
        <w:t>6</w:t>
      </w:r>
      <w:r w:rsidRPr="00392E8D">
        <w:t>.</w:t>
      </w:r>
      <w:r w:rsidRPr="00392E8D">
        <w:rPr>
          <w:lang w:eastAsia="zh-CN"/>
        </w:rPr>
        <w:t>1</w:t>
      </w:r>
      <w:r w:rsidRPr="00392E8D">
        <w:t>.1</w:t>
      </w:r>
      <w:r w:rsidRPr="00392E8D">
        <w:tab/>
        <w:t>Description</w:t>
      </w:r>
      <w:bookmarkEnd w:id="249"/>
      <w:bookmarkEnd w:id="250"/>
      <w:bookmarkEnd w:id="251"/>
      <w:bookmarkEnd w:id="252"/>
      <w:bookmarkEnd w:id="253"/>
      <w:bookmarkEnd w:id="254"/>
      <w:bookmarkEnd w:id="255"/>
    </w:p>
    <w:p w14:paraId="75FD70A9" w14:textId="77777777" w:rsidR="00DB6DBE" w:rsidRPr="00392E8D" w:rsidRDefault="005658D5">
      <w:r w:rsidRPr="00392E8D">
        <w:t>This interface enables a NFVO to</w:t>
      </w:r>
      <w:r w:rsidRPr="00392E8D">
        <w:rPr>
          <w:rFonts w:ascii="Arial" w:hAnsi="Arial"/>
          <w:sz w:val="18"/>
        </w:rPr>
        <w:t xml:space="preserve"> </w:t>
      </w:r>
      <w:r w:rsidRPr="00392E8D">
        <w:t>request OSS/BSS to coordinate LCM operations.</w:t>
      </w:r>
    </w:p>
    <w:p w14:paraId="16D7EFF8" w14:textId="77777777" w:rsidR="00114FF3" w:rsidRPr="00392E8D" w:rsidRDefault="005658D5">
      <w:r w:rsidRPr="00392E8D">
        <w:t>The following operations shall be supported:</w:t>
      </w:r>
    </w:p>
    <w:p w14:paraId="751DB836" w14:textId="77777777" w:rsidR="00114FF3" w:rsidRPr="00392E8D" w:rsidRDefault="005658D5">
      <w:pPr>
        <w:pStyle w:val="B1"/>
      </w:pPr>
      <w:r w:rsidRPr="00392E8D">
        <w:t>CoordinateLcmOperation.</w:t>
      </w:r>
    </w:p>
    <w:p w14:paraId="1030D586" w14:textId="77777777" w:rsidR="00114FF3" w:rsidRPr="00392E8D" w:rsidRDefault="005658D5">
      <w:pPr>
        <w:pStyle w:val="Heading3"/>
      </w:pPr>
      <w:bookmarkStart w:id="256" w:name="_Toc129687514"/>
      <w:bookmarkStart w:id="257" w:name="_Toc129698062"/>
      <w:bookmarkStart w:id="258" w:name="_Toc129853316"/>
      <w:bookmarkStart w:id="259" w:name="_Toc129854305"/>
      <w:bookmarkStart w:id="260" w:name="_Toc129933642"/>
      <w:bookmarkStart w:id="261" w:name="_Toc129939171"/>
      <w:bookmarkStart w:id="262" w:name="_Toc129958129"/>
      <w:r w:rsidRPr="00392E8D">
        <w:rPr>
          <w:rFonts w:hint="eastAsia"/>
          <w:lang w:eastAsia="zh-CN"/>
        </w:rPr>
        <w:t>6</w:t>
      </w:r>
      <w:r w:rsidRPr="00392E8D">
        <w:t>.</w:t>
      </w:r>
      <w:r w:rsidRPr="00392E8D">
        <w:rPr>
          <w:lang w:eastAsia="zh-CN"/>
        </w:rPr>
        <w:t>1</w:t>
      </w:r>
      <w:r w:rsidRPr="00392E8D">
        <w:t>.2</w:t>
      </w:r>
      <w:r w:rsidRPr="00392E8D">
        <w:tab/>
        <w:t>CoordinateLcmOperation operation</w:t>
      </w:r>
      <w:bookmarkEnd w:id="256"/>
      <w:bookmarkEnd w:id="257"/>
      <w:bookmarkEnd w:id="258"/>
      <w:bookmarkEnd w:id="259"/>
      <w:bookmarkEnd w:id="260"/>
      <w:bookmarkEnd w:id="261"/>
      <w:bookmarkEnd w:id="262"/>
    </w:p>
    <w:p w14:paraId="3C7C2A5B" w14:textId="77777777" w:rsidR="00114FF3" w:rsidRPr="00392E8D" w:rsidRDefault="005658D5">
      <w:pPr>
        <w:pStyle w:val="Heading4"/>
      </w:pPr>
      <w:bookmarkStart w:id="263" w:name="_Toc129687515"/>
      <w:bookmarkStart w:id="264" w:name="_Toc129698063"/>
      <w:bookmarkStart w:id="265" w:name="_Toc129853317"/>
      <w:bookmarkStart w:id="266" w:name="_Toc129854306"/>
      <w:bookmarkStart w:id="267" w:name="_Toc129933643"/>
      <w:bookmarkStart w:id="268" w:name="_Toc129939172"/>
      <w:bookmarkStart w:id="269" w:name="_Toc129958130"/>
      <w:r w:rsidRPr="00392E8D">
        <w:rPr>
          <w:rFonts w:hint="eastAsia"/>
          <w:lang w:eastAsia="zh-CN"/>
        </w:rPr>
        <w:t>6</w:t>
      </w:r>
      <w:r w:rsidRPr="00392E8D">
        <w:t>.</w:t>
      </w:r>
      <w:r w:rsidRPr="00392E8D">
        <w:rPr>
          <w:lang w:eastAsia="zh-CN"/>
        </w:rPr>
        <w:t>1</w:t>
      </w:r>
      <w:r w:rsidRPr="00392E8D">
        <w:t>.2.1</w:t>
      </w:r>
      <w:r w:rsidRPr="00392E8D">
        <w:tab/>
        <w:t>Description</w:t>
      </w:r>
      <w:bookmarkEnd w:id="263"/>
      <w:bookmarkEnd w:id="264"/>
      <w:bookmarkEnd w:id="265"/>
      <w:bookmarkEnd w:id="266"/>
      <w:bookmarkEnd w:id="267"/>
      <w:bookmarkEnd w:id="268"/>
      <w:bookmarkEnd w:id="269"/>
    </w:p>
    <w:p w14:paraId="0271B323" w14:textId="77777777" w:rsidR="00F9132C" w:rsidRPr="00392E8D" w:rsidRDefault="005658D5">
      <w:r w:rsidRPr="00392E8D">
        <w:t>This operation enables a</w:t>
      </w:r>
      <w:r w:rsidR="00F9132C" w:rsidRPr="00392E8D">
        <w:t>n</w:t>
      </w:r>
      <w:r w:rsidRPr="00392E8D">
        <w:t xml:space="preserve"> NFVO to request the coordination of an LCM operation with management operations executed in the OSS/BSS on an NS instance</w:t>
      </w:r>
      <w:r w:rsidR="00F9132C" w:rsidRPr="00392E8D">
        <w:t xml:space="preserve"> by invoking a coordination action towards the OSS/BSS</w:t>
      </w:r>
      <w:r w:rsidRPr="00392E8D">
        <w:t xml:space="preserve">. The coordination </w:t>
      </w:r>
      <w:r w:rsidR="00F9132C" w:rsidRPr="00392E8D">
        <w:t>can be needed</w:t>
      </w:r>
      <w:r w:rsidR="008801E8" w:rsidRPr="00392E8D">
        <w:t xml:space="preserve"> </w:t>
      </w:r>
      <w:r w:rsidRPr="00392E8D">
        <w:t>at various stages of the LCM operation. The corresponding execution of the LCM operation within the NFVO will be paused until the response is received or no response is received until the expiration of a timer.</w:t>
      </w:r>
    </w:p>
    <w:p w14:paraId="5EF20387" w14:textId="77777777" w:rsidR="00114FF3" w:rsidRPr="00392E8D" w:rsidRDefault="005658D5" w:rsidP="00AE64D9">
      <w:r w:rsidRPr="00392E8D">
        <w:t xml:space="preserve">The response includes an indication whether to </w:t>
      </w:r>
      <w:r w:rsidR="00F9132C" w:rsidRPr="00392E8D">
        <w:t xml:space="preserve">continue or abort </w:t>
      </w:r>
      <w:r w:rsidRPr="00392E8D">
        <w:t>the LCM operation execution and may include additional information.</w:t>
      </w:r>
    </w:p>
    <w:p w14:paraId="057E4CA2" w14:textId="77777777" w:rsidR="00AE64D9" w:rsidRPr="00392E8D" w:rsidRDefault="00AE64D9" w:rsidP="008801E8">
      <w:r w:rsidRPr="00392E8D">
        <w:t>The CoordinateLcmOperation operation allows the following use cases:</w:t>
      </w:r>
    </w:p>
    <w:p w14:paraId="594E8D42" w14:textId="77777777" w:rsidR="00AE64D9" w:rsidRPr="00392E8D" w:rsidRDefault="00AE64D9" w:rsidP="00561427">
      <w:pPr>
        <w:pStyle w:val="BN"/>
      </w:pPr>
      <w:r w:rsidRPr="00392E8D">
        <w:t>Following the execution of a coordination action, the execution of the LCM operation occurrence is continued immediately.</w:t>
      </w:r>
    </w:p>
    <w:p w14:paraId="358E15D6" w14:textId="77777777" w:rsidR="00AE64D9" w:rsidRPr="00392E8D" w:rsidRDefault="00AE64D9" w:rsidP="00561427">
      <w:pPr>
        <w:pStyle w:val="BN"/>
      </w:pPr>
      <w:r w:rsidRPr="00392E8D">
        <w:t>Following the execution of a coordination action, the execution of the LCM operation occurrence is aborted immediately.</w:t>
      </w:r>
    </w:p>
    <w:p w14:paraId="26E88C0F" w14:textId="77777777" w:rsidR="00AE64D9" w:rsidRPr="00392E8D" w:rsidRDefault="00AE64D9" w:rsidP="00561427">
      <w:pPr>
        <w:pStyle w:val="BN"/>
      </w:pPr>
      <w:r w:rsidRPr="00392E8D">
        <w:t>Following the execution of a coordination action, the execution of the LCM operation occurrence is continued after a delay.</w:t>
      </w:r>
    </w:p>
    <w:p w14:paraId="4251E2B5" w14:textId="77777777" w:rsidR="00AE64D9" w:rsidRPr="00392E8D" w:rsidRDefault="00AE64D9" w:rsidP="00561427">
      <w:pPr>
        <w:pStyle w:val="BN"/>
      </w:pPr>
      <w:r w:rsidRPr="00392E8D">
        <w:t>Following the execution of a coordination action, the same coordination action is retried after a delay.</w:t>
      </w:r>
    </w:p>
    <w:p w14:paraId="5A7309A0" w14:textId="77777777" w:rsidR="00114FF3" w:rsidRPr="00392E8D" w:rsidRDefault="005658D5" w:rsidP="00561427">
      <w:r w:rsidRPr="00392E8D">
        <w:t xml:space="preserve">Table </w:t>
      </w:r>
      <w:r w:rsidRPr="00C662E8">
        <w:t>6.1.2.1-1</w:t>
      </w:r>
      <w:r>
        <w:t xml:space="preserve"> lists the information flow exchanged between the OSS/BSS and the NFVO.</w:t>
      </w:r>
    </w:p>
    <w:p w14:paraId="0A453118" w14:textId="77777777" w:rsidR="00114FF3" w:rsidRPr="00392E8D" w:rsidRDefault="005658D5">
      <w:pPr>
        <w:pStyle w:val="NO"/>
      </w:pPr>
      <w:r w:rsidRPr="00392E8D">
        <w:t>NOTE:</w:t>
      </w:r>
      <w:r w:rsidRPr="00392E8D">
        <w:tab/>
      </w:r>
      <w:r w:rsidR="00E15B21" w:rsidRPr="00392E8D">
        <w:t>T</w:t>
      </w:r>
      <w:r w:rsidRPr="00392E8D">
        <w:t xml:space="preserve">he cancellation of a pending </w:t>
      </w:r>
      <w:r w:rsidR="00F9132C" w:rsidRPr="00392E8D">
        <w:t xml:space="preserve">coordination </w:t>
      </w:r>
      <w:r w:rsidR="00E15B21" w:rsidRPr="00392E8D">
        <w:t>is part of the protocol design</w:t>
      </w:r>
      <w:r w:rsidRPr="00392E8D">
        <w:t>.</w:t>
      </w:r>
    </w:p>
    <w:p w14:paraId="1B7923C3" w14:textId="77777777" w:rsidR="00114FF3" w:rsidRPr="00392E8D" w:rsidRDefault="005658D5" w:rsidP="008811D2">
      <w:pPr>
        <w:pStyle w:val="TH"/>
      </w:pPr>
      <w:r w:rsidRPr="00392E8D">
        <w:t>Table 6.1.2.1-1: CoordinateLcmOpera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05"/>
        <w:gridCol w:w="1317"/>
        <w:gridCol w:w="1716"/>
      </w:tblGrid>
      <w:tr w:rsidR="00114FF3" w:rsidRPr="00392E8D" w14:paraId="5D2B9D8C" w14:textId="77777777" w:rsidTr="0065187F">
        <w:trPr>
          <w:jc w:val="center"/>
        </w:trPr>
        <w:tc>
          <w:tcPr>
            <w:tcW w:w="3205" w:type="dxa"/>
            <w:shd w:val="clear" w:color="auto" w:fill="D9D9D9"/>
          </w:tcPr>
          <w:p w14:paraId="115DB29B" w14:textId="77777777" w:rsidR="00114FF3" w:rsidRPr="00392E8D" w:rsidRDefault="005658D5">
            <w:pPr>
              <w:pStyle w:val="TAH"/>
            </w:pPr>
            <w:r w:rsidRPr="00392E8D">
              <w:t>Information Flow</w:t>
            </w:r>
          </w:p>
        </w:tc>
        <w:tc>
          <w:tcPr>
            <w:tcW w:w="1317" w:type="dxa"/>
            <w:shd w:val="clear" w:color="auto" w:fill="D9D9D9"/>
          </w:tcPr>
          <w:p w14:paraId="529991B7" w14:textId="77777777" w:rsidR="00114FF3" w:rsidRPr="00392E8D" w:rsidRDefault="005658D5">
            <w:pPr>
              <w:pStyle w:val="TAH"/>
            </w:pPr>
            <w:r w:rsidRPr="00392E8D">
              <w:t>Requirement</w:t>
            </w:r>
          </w:p>
        </w:tc>
        <w:tc>
          <w:tcPr>
            <w:tcW w:w="1716" w:type="dxa"/>
            <w:shd w:val="clear" w:color="auto" w:fill="D9D9D9"/>
          </w:tcPr>
          <w:p w14:paraId="6877F62A" w14:textId="77777777" w:rsidR="00114FF3" w:rsidRPr="00392E8D" w:rsidRDefault="005658D5">
            <w:pPr>
              <w:pStyle w:val="TAH"/>
            </w:pPr>
            <w:r w:rsidRPr="00392E8D">
              <w:t>Direction</w:t>
            </w:r>
          </w:p>
        </w:tc>
      </w:tr>
      <w:tr w:rsidR="00114FF3" w:rsidRPr="00392E8D" w14:paraId="1E081E2F" w14:textId="77777777" w:rsidTr="0065187F">
        <w:trPr>
          <w:jc w:val="center"/>
        </w:trPr>
        <w:tc>
          <w:tcPr>
            <w:tcW w:w="3205" w:type="dxa"/>
          </w:tcPr>
          <w:p w14:paraId="6D47DA19" w14:textId="77777777" w:rsidR="00114FF3" w:rsidRPr="00392E8D" w:rsidRDefault="005658D5">
            <w:pPr>
              <w:pStyle w:val="TAL"/>
            </w:pPr>
            <w:r w:rsidRPr="00392E8D">
              <w:rPr>
                <w:lang w:eastAsia="zh-CN"/>
              </w:rPr>
              <w:t>CoordinateLcmOperationRequest</w:t>
            </w:r>
          </w:p>
        </w:tc>
        <w:tc>
          <w:tcPr>
            <w:tcW w:w="1317" w:type="dxa"/>
          </w:tcPr>
          <w:p w14:paraId="7886F3E7" w14:textId="77777777" w:rsidR="00114FF3" w:rsidRPr="00392E8D" w:rsidRDefault="005658D5">
            <w:pPr>
              <w:pStyle w:val="TAL"/>
              <w:rPr>
                <w:lang w:eastAsia="zh-CN"/>
              </w:rPr>
            </w:pPr>
            <w:r w:rsidRPr="00392E8D">
              <w:t>Mandatory</w:t>
            </w:r>
          </w:p>
        </w:tc>
        <w:tc>
          <w:tcPr>
            <w:tcW w:w="1716" w:type="dxa"/>
          </w:tcPr>
          <w:p w14:paraId="6C47EAD0" w14:textId="77777777" w:rsidR="00114FF3" w:rsidRPr="00392E8D" w:rsidRDefault="005658D5">
            <w:pPr>
              <w:pStyle w:val="TAL"/>
              <w:rPr>
                <w:lang w:eastAsia="zh-CN"/>
              </w:rPr>
            </w:pPr>
            <w:r w:rsidRPr="00392E8D">
              <w:rPr>
                <w:lang w:eastAsia="zh-CN"/>
              </w:rPr>
              <w:t xml:space="preserve">NFVO </w:t>
            </w:r>
            <w:r w:rsidRPr="00392E8D">
              <w:rPr>
                <w:lang w:eastAsia="zh-CN"/>
              </w:rPr>
              <w:sym w:font="Wingdings" w:char="F0E0"/>
            </w:r>
            <w:r w:rsidRPr="00392E8D">
              <w:rPr>
                <w:lang w:eastAsia="zh-CN"/>
              </w:rPr>
              <w:t xml:space="preserve"> OSS/BSS</w:t>
            </w:r>
          </w:p>
        </w:tc>
      </w:tr>
      <w:tr w:rsidR="00114FF3" w:rsidRPr="00392E8D" w14:paraId="0A88DB2B" w14:textId="77777777" w:rsidTr="0065187F">
        <w:trPr>
          <w:jc w:val="center"/>
        </w:trPr>
        <w:tc>
          <w:tcPr>
            <w:tcW w:w="3205" w:type="dxa"/>
          </w:tcPr>
          <w:p w14:paraId="387AA4DA" w14:textId="77777777" w:rsidR="00114FF3" w:rsidRPr="00392E8D" w:rsidRDefault="005658D5">
            <w:pPr>
              <w:pStyle w:val="TAL"/>
            </w:pPr>
            <w:r w:rsidRPr="00392E8D">
              <w:rPr>
                <w:lang w:eastAsia="zh-CN"/>
              </w:rPr>
              <w:t>CoordinateLcmOperationResponse</w:t>
            </w:r>
          </w:p>
        </w:tc>
        <w:tc>
          <w:tcPr>
            <w:tcW w:w="1317" w:type="dxa"/>
          </w:tcPr>
          <w:p w14:paraId="54130660" w14:textId="77777777" w:rsidR="00114FF3" w:rsidRPr="00392E8D" w:rsidRDefault="005658D5">
            <w:pPr>
              <w:pStyle w:val="TAL"/>
              <w:rPr>
                <w:lang w:eastAsia="zh-CN"/>
              </w:rPr>
            </w:pPr>
            <w:r w:rsidRPr="00392E8D">
              <w:t>Mandatory</w:t>
            </w:r>
          </w:p>
        </w:tc>
        <w:tc>
          <w:tcPr>
            <w:tcW w:w="1716" w:type="dxa"/>
          </w:tcPr>
          <w:p w14:paraId="78E88024" w14:textId="77777777" w:rsidR="00114FF3" w:rsidRPr="00392E8D" w:rsidRDefault="005658D5">
            <w:pPr>
              <w:pStyle w:val="TAL"/>
            </w:pPr>
            <w:r w:rsidRPr="00392E8D">
              <w:rPr>
                <w:lang w:eastAsia="zh-CN"/>
              </w:rPr>
              <w:t xml:space="preserve">OSS/BSS </w:t>
            </w:r>
            <w:r w:rsidRPr="00392E8D">
              <w:rPr>
                <w:lang w:eastAsia="zh-CN"/>
              </w:rPr>
              <w:sym w:font="Wingdings" w:char="F0E0"/>
            </w:r>
            <w:r w:rsidRPr="00392E8D">
              <w:rPr>
                <w:lang w:eastAsia="zh-CN"/>
              </w:rPr>
              <w:t xml:space="preserve"> NFVO</w:t>
            </w:r>
          </w:p>
        </w:tc>
      </w:tr>
    </w:tbl>
    <w:p w14:paraId="3F4CBE4A" w14:textId="77777777" w:rsidR="00114FF3" w:rsidRPr="00392E8D" w:rsidRDefault="00114FF3"/>
    <w:p w14:paraId="7E2CE329" w14:textId="77777777" w:rsidR="00114FF3" w:rsidRPr="00392E8D" w:rsidRDefault="005658D5">
      <w:pPr>
        <w:pStyle w:val="Heading4"/>
      </w:pPr>
      <w:bookmarkStart w:id="270" w:name="_Toc129687516"/>
      <w:bookmarkStart w:id="271" w:name="_Toc129698064"/>
      <w:bookmarkStart w:id="272" w:name="_Toc129853318"/>
      <w:bookmarkStart w:id="273" w:name="_Toc129854307"/>
      <w:bookmarkStart w:id="274" w:name="_Toc129933644"/>
      <w:bookmarkStart w:id="275" w:name="_Toc129939173"/>
      <w:bookmarkStart w:id="276" w:name="_Toc129958131"/>
      <w:r w:rsidRPr="00392E8D">
        <w:rPr>
          <w:rFonts w:hint="eastAsia"/>
          <w:lang w:eastAsia="zh-CN"/>
        </w:rPr>
        <w:t>6</w:t>
      </w:r>
      <w:r w:rsidRPr="00392E8D">
        <w:t>.</w:t>
      </w:r>
      <w:r w:rsidRPr="00392E8D">
        <w:rPr>
          <w:lang w:eastAsia="zh-CN"/>
        </w:rPr>
        <w:t>1</w:t>
      </w:r>
      <w:r w:rsidRPr="00392E8D">
        <w:t>.2.2</w:t>
      </w:r>
      <w:r w:rsidRPr="00392E8D">
        <w:tab/>
        <w:t>Input parameters</w:t>
      </w:r>
      <w:bookmarkEnd w:id="270"/>
      <w:bookmarkEnd w:id="271"/>
      <w:bookmarkEnd w:id="272"/>
      <w:bookmarkEnd w:id="273"/>
      <w:bookmarkEnd w:id="274"/>
      <w:bookmarkEnd w:id="275"/>
      <w:bookmarkEnd w:id="276"/>
    </w:p>
    <w:p w14:paraId="1B13AAA3" w14:textId="77777777" w:rsidR="00114FF3" w:rsidRPr="00392E8D" w:rsidRDefault="005658D5">
      <w:pPr>
        <w:keepNext/>
        <w:keepLines/>
      </w:pPr>
      <w:r w:rsidRPr="00392E8D">
        <w:t xml:space="preserve">The input parameters sent when invoking the operation are provided in </w:t>
      </w:r>
      <w:r>
        <w:t xml:space="preserve">table </w:t>
      </w:r>
      <w:r w:rsidRPr="00C662E8">
        <w:t>6.1.2.2-1</w:t>
      </w:r>
      <w:r>
        <w:t>.</w:t>
      </w:r>
    </w:p>
    <w:p w14:paraId="5C85E3BD" w14:textId="77777777" w:rsidR="00114FF3" w:rsidRPr="00392E8D" w:rsidRDefault="005658D5" w:rsidP="008811D2">
      <w:pPr>
        <w:pStyle w:val="TH"/>
      </w:pPr>
      <w:r w:rsidRPr="00392E8D">
        <w:t>Table 6.1.2.2-1: CoordinateLcmOperation operation input parameters</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18"/>
        <w:gridCol w:w="1080"/>
        <w:gridCol w:w="1080"/>
        <w:gridCol w:w="1890"/>
        <w:gridCol w:w="3086"/>
      </w:tblGrid>
      <w:tr w:rsidR="00114FF3" w:rsidRPr="00392E8D" w14:paraId="66BA5179" w14:textId="77777777" w:rsidTr="0096353D">
        <w:trPr>
          <w:tblHeader/>
          <w:jc w:val="center"/>
        </w:trPr>
        <w:tc>
          <w:tcPr>
            <w:tcW w:w="2718" w:type="dxa"/>
            <w:shd w:val="clear" w:color="auto" w:fill="D9D9D9"/>
          </w:tcPr>
          <w:p w14:paraId="177EB02A" w14:textId="77777777" w:rsidR="00114FF3" w:rsidRPr="00392E8D" w:rsidRDefault="005658D5" w:rsidP="0096353D">
            <w:pPr>
              <w:pStyle w:val="TAH"/>
              <w:keepNext w:val="0"/>
              <w:keepLines w:val="0"/>
            </w:pPr>
            <w:r w:rsidRPr="00392E8D">
              <w:t>Parameter</w:t>
            </w:r>
          </w:p>
        </w:tc>
        <w:tc>
          <w:tcPr>
            <w:tcW w:w="1080" w:type="dxa"/>
            <w:shd w:val="clear" w:color="auto" w:fill="D9D9D9"/>
          </w:tcPr>
          <w:p w14:paraId="72390150" w14:textId="77777777" w:rsidR="00114FF3" w:rsidRPr="00392E8D" w:rsidRDefault="005658D5" w:rsidP="0096353D">
            <w:pPr>
              <w:pStyle w:val="TAH"/>
              <w:keepNext w:val="0"/>
              <w:keepLines w:val="0"/>
            </w:pPr>
            <w:r w:rsidRPr="00392E8D">
              <w:t>Qualifier</w:t>
            </w:r>
          </w:p>
        </w:tc>
        <w:tc>
          <w:tcPr>
            <w:tcW w:w="1080" w:type="dxa"/>
            <w:shd w:val="clear" w:color="auto" w:fill="D9D9D9"/>
          </w:tcPr>
          <w:p w14:paraId="0FF453E6" w14:textId="77777777" w:rsidR="00114FF3" w:rsidRPr="00392E8D" w:rsidRDefault="005658D5" w:rsidP="0096353D">
            <w:pPr>
              <w:pStyle w:val="TAH"/>
              <w:keepNext w:val="0"/>
              <w:keepLines w:val="0"/>
            </w:pPr>
            <w:r w:rsidRPr="00392E8D">
              <w:t>Cardinality</w:t>
            </w:r>
          </w:p>
        </w:tc>
        <w:tc>
          <w:tcPr>
            <w:tcW w:w="1890" w:type="dxa"/>
            <w:shd w:val="clear" w:color="auto" w:fill="D9D9D9"/>
          </w:tcPr>
          <w:p w14:paraId="2B435F85" w14:textId="77777777" w:rsidR="00114FF3" w:rsidRPr="00392E8D" w:rsidRDefault="005658D5" w:rsidP="0096353D">
            <w:pPr>
              <w:pStyle w:val="TAH"/>
              <w:keepNext w:val="0"/>
              <w:keepLines w:val="0"/>
            </w:pPr>
            <w:r w:rsidRPr="00392E8D">
              <w:t>Content</w:t>
            </w:r>
          </w:p>
        </w:tc>
        <w:tc>
          <w:tcPr>
            <w:tcW w:w="3086" w:type="dxa"/>
            <w:shd w:val="clear" w:color="auto" w:fill="D9D9D9"/>
          </w:tcPr>
          <w:p w14:paraId="52B4374C" w14:textId="77777777" w:rsidR="00114FF3" w:rsidRPr="00392E8D" w:rsidRDefault="005658D5" w:rsidP="0096353D">
            <w:pPr>
              <w:pStyle w:val="TAH"/>
              <w:keepNext w:val="0"/>
              <w:keepLines w:val="0"/>
            </w:pPr>
            <w:r w:rsidRPr="00392E8D">
              <w:t>Description</w:t>
            </w:r>
          </w:p>
        </w:tc>
      </w:tr>
      <w:tr w:rsidR="00114FF3" w:rsidRPr="00392E8D" w14:paraId="0EB1AF11" w14:textId="77777777">
        <w:trPr>
          <w:jc w:val="center"/>
        </w:trPr>
        <w:tc>
          <w:tcPr>
            <w:tcW w:w="2718" w:type="dxa"/>
            <w:shd w:val="clear" w:color="auto" w:fill="auto"/>
          </w:tcPr>
          <w:p w14:paraId="14D47A42" w14:textId="77777777" w:rsidR="00114FF3" w:rsidRPr="00392E8D" w:rsidRDefault="005658D5" w:rsidP="0096353D">
            <w:pPr>
              <w:pStyle w:val="TAL"/>
              <w:keepNext w:val="0"/>
              <w:keepLines w:val="0"/>
              <w:rPr>
                <w:lang w:eastAsia="de-DE"/>
              </w:rPr>
            </w:pPr>
            <w:r w:rsidRPr="00392E8D">
              <w:rPr>
                <w:lang w:eastAsia="de-DE"/>
              </w:rPr>
              <w:t>nsInstanceId</w:t>
            </w:r>
          </w:p>
        </w:tc>
        <w:tc>
          <w:tcPr>
            <w:tcW w:w="1080" w:type="dxa"/>
            <w:shd w:val="clear" w:color="auto" w:fill="auto"/>
          </w:tcPr>
          <w:p w14:paraId="3662EDA6" w14:textId="77777777" w:rsidR="00114FF3" w:rsidRPr="00392E8D" w:rsidRDefault="005658D5" w:rsidP="0096353D">
            <w:pPr>
              <w:pStyle w:val="TAL"/>
              <w:keepNext w:val="0"/>
              <w:keepLines w:val="0"/>
            </w:pPr>
            <w:r w:rsidRPr="00392E8D">
              <w:rPr>
                <w:lang w:eastAsia="zh-CN"/>
              </w:rPr>
              <w:t>M</w:t>
            </w:r>
          </w:p>
        </w:tc>
        <w:tc>
          <w:tcPr>
            <w:tcW w:w="1080" w:type="dxa"/>
            <w:shd w:val="clear" w:color="auto" w:fill="auto"/>
          </w:tcPr>
          <w:p w14:paraId="0C43D193" w14:textId="77777777" w:rsidR="00114FF3" w:rsidRPr="00392E8D" w:rsidRDefault="005658D5" w:rsidP="0096353D">
            <w:pPr>
              <w:pStyle w:val="TAL"/>
              <w:keepNext w:val="0"/>
              <w:keepLines w:val="0"/>
            </w:pPr>
            <w:r w:rsidRPr="00392E8D">
              <w:rPr>
                <w:lang w:eastAsia="zh-CN"/>
              </w:rPr>
              <w:t>1</w:t>
            </w:r>
          </w:p>
        </w:tc>
        <w:tc>
          <w:tcPr>
            <w:tcW w:w="1890" w:type="dxa"/>
            <w:shd w:val="clear" w:color="auto" w:fill="auto"/>
          </w:tcPr>
          <w:p w14:paraId="20CBA6D5" w14:textId="77777777" w:rsidR="00114FF3" w:rsidRPr="00392E8D" w:rsidRDefault="005658D5" w:rsidP="0096353D">
            <w:pPr>
              <w:pStyle w:val="TAL"/>
              <w:keepNext w:val="0"/>
              <w:keepLines w:val="0"/>
              <w:rPr>
                <w:lang w:eastAsia="ko-KR"/>
              </w:rPr>
            </w:pPr>
            <w:r w:rsidRPr="00392E8D">
              <w:rPr>
                <w:rFonts w:hint="eastAsia"/>
                <w:lang w:eastAsia="ko-KR"/>
              </w:rPr>
              <w:t>Identifier</w:t>
            </w:r>
          </w:p>
        </w:tc>
        <w:tc>
          <w:tcPr>
            <w:tcW w:w="3086" w:type="dxa"/>
            <w:shd w:val="clear" w:color="auto" w:fill="auto"/>
          </w:tcPr>
          <w:p w14:paraId="3FCBF639" w14:textId="77777777" w:rsidR="00114FF3" w:rsidRPr="00392E8D" w:rsidRDefault="005658D5" w:rsidP="0096353D">
            <w:pPr>
              <w:pStyle w:val="TAL"/>
              <w:keepNext w:val="0"/>
              <w:keepLines w:val="0"/>
              <w:rPr>
                <w:lang w:eastAsia="zh-CN"/>
              </w:rPr>
            </w:pPr>
            <w:r w:rsidRPr="00392E8D">
              <w:rPr>
                <w:lang w:eastAsia="zh-CN"/>
              </w:rPr>
              <w:t>Uniquely identifies the NS instance.</w:t>
            </w:r>
          </w:p>
        </w:tc>
      </w:tr>
      <w:tr w:rsidR="00114FF3" w:rsidRPr="00392E8D" w14:paraId="2AE99FC3" w14:textId="77777777">
        <w:trPr>
          <w:jc w:val="center"/>
        </w:trPr>
        <w:tc>
          <w:tcPr>
            <w:tcW w:w="2718" w:type="dxa"/>
            <w:shd w:val="clear" w:color="auto" w:fill="auto"/>
          </w:tcPr>
          <w:p w14:paraId="5195E828" w14:textId="77777777" w:rsidR="00114FF3" w:rsidRPr="00392E8D" w:rsidRDefault="005658D5" w:rsidP="0096353D">
            <w:pPr>
              <w:pStyle w:val="TAL"/>
              <w:keepNext w:val="0"/>
              <w:keepLines w:val="0"/>
              <w:rPr>
                <w:lang w:eastAsia="de-DE"/>
              </w:rPr>
            </w:pPr>
            <w:r w:rsidRPr="00392E8D">
              <w:rPr>
                <w:rFonts w:cs="Arial"/>
                <w:lang w:eastAsia="zh-CN"/>
              </w:rPr>
              <w:t>lifecycleOperationOccurrenceId</w:t>
            </w:r>
          </w:p>
        </w:tc>
        <w:tc>
          <w:tcPr>
            <w:tcW w:w="1080" w:type="dxa"/>
            <w:shd w:val="clear" w:color="auto" w:fill="auto"/>
          </w:tcPr>
          <w:p w14:paraId="7EF81D38" w14:textId="77777777" w:rsidR="00114FF3" w:rsidRPr="00392E8D" w:rsidRDefault="005658D5" w:rsidP="0096353D">
            <w:pPr>
              <w:pStyle w:val="TAL"/>
              <w:keepNext w:val="0"/>
              <w:keepLines w:val="0"/>
              <w:rPr>
                <w:lang w:eastAsia="zh-CN"/>
              </w:rPr>
            </w:pPr>
            <w:r w:rsidRPr="00392E8D">
              <w:rPr>
                <w:rFonts w:cs="Arial"/>
                <w:lang w:eastAsia="zh-CN"/>
              </w:rPr>
              <w:t>M</w:t>
            </w:r>
          </w:p>
        </w:tc>
        <w:tc>
          <w:tcPr>
            <w:tcW w:w="1080" w:type="dxa"/>
            <w:shd w:val="clear" w:color="auto" w:fill="auto"/>
          </w:tcPr>
          <w:p w14:paraId="0F85F39E" w14:textId="77777777" w:rsidR="00114FF3" w:rsidRPr="00392E8D" w:rsidRDefault="005658D5" w:rsidP="0096353D">
            <w:pPr>
              <w:pStyle w:val="TAL"/>
              <w:keepNext w:val="0"/>
              <w:keepLines w:val="0"/>
              <w:rPr>
                <w:lang w:eastAsia="zh-CN"/>
              </w:rPr>
            </w:pPr>
            <w:r w:rsidRPr="00392E8D">
              <w:rPr>
                <w:rFonts w:cs="Arial"/>
                <w:lang w:eastAsia="zh-CN"/>
              </w:rPr>
              <w:t>1</w:t>
            </w:r>
          </w:p>
        </w:tc>
        <w:tc>
          <w:tcPr>
            <w:tcW w:w="1890" w:type="dxa"/>
            <w:shd w:val="clear" w:color="auto" w:fill="auto"/>
          </w:tcPr>
          <w:p w14:paraId="20DFBB0F" w14:textId="77777777" w:rsidR="00114FF3" w:rsidRPr="00392E8D" w:rsidRDefault="005658D5" w:rsidP="0096353D">
            <w:pPr>
              <w:pStyle w:val="TAL"/>
              <w:keepNext w:val="0"/>
              <w:keepLines w:val="0"/>
              <w:rPr>
                <w:lang w:eastAsia="ko-KR"/>
              </w:rPr>
            </w:pPr>
            <w:r w:rsidRPr="00392E8D">
              <w:rPr>
                <w:rFonts w:cs="Arial"/>
                <w:lang w:eastAsia="zh-CN"/>
              </w:rPr>
              <w:t>Identifier</w:t>
            </w:r>
          </w:p>
        </w:tc>
        <w:tc>
          <w:tcPr>
            <w:tcW w:w="3086" w:type="dxa"/>
            <w:shd w:val="clear" w:color="auto" w:fill="auto"/>
          </w:tcPr>
          <w:p w14:paraId="4217ECF1" w14:textId="77777777" w:rsidR="00114FF3" w:rsidRPr="00392E8D" w:rsidRDefault="005658D5" w:rsidP="0096353D">
            <w:pPr>
              <w:pStyle w:val="TAL"/>
              <w:keepNext w:val="0"/>
              <w:keepLines w:val="0"/>
              <w:rPr>
                <w:lang w:eastAsia="zh-CN"/>
              </w:rPr>
            </w:pPr>
            <w:r w:rsidRPr="00392E8D">
              <w:rPr>
                <w:rFonts w:cs="Arial"/>
                <w:lang w:eastAsia="zh-CN"/>
              </w:rPr>
              <w:t>The identifier of LCM</w:t>
            </w:r>
            <w:r w:rsidRPr="00392E8D">
              <w:rPr>
                <w:rFonts w:cs="Arial"/>
              </w:rPr>
              <w:t xml:space="preserve"> </w:t>
            </w:r>
            <w:r w:rsidRPr="00392E8D">
              <w:rPr>
                <w:rFonts w:cs="Arial"/>
                <w:lang w:eastAsia="zh-CN"/>
              </w:rPr>
              <w:t>operation occurrence concerning the coordination.</w:t>
            </w:r>
          </w:p>
        </w:tc>
      </w:tr>
      <w:tr w:rsidR="00114FF3" w:rsidRPr="00392E8D" w14:paraId="2C48EB96" w14:textId="77777777">
        <w:trPr>
          <w:jc w:val="center"/>
        </w:trPr>
        <w:tc>
          <w:tcPr>
            <w:tcW w:w="2718" w:type="dxa"/>
            <w:shd w:val="clear" w:color="auto" w:fill="auto"/>
          </w:tcPr>
          <w:p w14:paraId="5FA2B6E2" w14:textId="77777777" w:rsidR="00114FF3" w:rsidRPr="00392E8D" w:rsidRDefault="00F9132C" w:rsidP="0096353D">
            <w:pPr>
              <w:pStyle w:val="TAL"/>
              <w:keepNext w:val="0"/>
              <w:keepLines w:val="0"/>
              <w:rPr>
                <w:lang w:eastAsia="de-DE"/>
              </w:rPr>
            </w:pPr>
            <w:r w:rsidRPr="00392E8D">
              <w:rPr>
                <w:lang w:eastAsia="de-DE"/>
              </w:rPr>
              <w:t>lcmO</w:t>
            </w:r>
            <w:r w:rsidR="005658D5" w:rsidRPr="00392E8D">
              <w:rPr>
                <w:lang w:eastAsia="de-DE"/>
              </w:rPr>
              <w:t>perationType</w:t>
            </w:r>
          </w:p>
        </w:tc>
        <w:tc>
          <w:tcPr>
            <w:tcW w:w="1080" w:type="dxa"/>
            <w:shd w:val="clear" w:color="auto" w:fill="auto"/>
          </w:tcPr>
          <w:p w14:paraId="004EDB0A" w14:textId="77777777" w:rsidR="00114FF3" w:rsidRPr="00392E8D" w:rsidRDefault="005658D5" w:rsidP="0096353D">
            <w:pPr>
              <w:pStyle w:val="TAL"/>
              <w:keepNext w:val="0"/>
              <w:keepLines w:val="0"/>
              <w:rPr>
                <w:lang w:eastAsia="zh-CN"/>
              </w:rPr>
            </w:pPr>
            <w:r w:rsidRPr="00392E8D">
              <w:rPr>
                <w:lang w:eastAsia="zh-CN"/>
              </w:rPr>
              <w:t>M</w:t>
            </w:r>
          </w:p>
        </w:tc>
        <w:tc>
          <w:tcPr>
            <w:tcW w:w="1080" w:type="dxa"/>
            <w:shd w:val="clear" w:color="auto" w:fill="auto"/>
          </w:tcPr>
          <w:p w14:paraId="6C35C76D" w14:textId="77777777" w:rsidR="00114FF3" w:rsidRPr="00392E8D" w:rsidRDefault="005658D5" w:rsidP="0096353D">
            <w:pPr>
              <w:pStyle w:val="TAL"/>
              <w:keepNext w:val="0"/>
              <w:keepLines w:val="0"/>
              <w:rPr>
                <w:lang w:eastAsia="zh-CN"/>
              </w:rPr>
            </w:pPr>
            <w:r w:rsidRPr="00392E8D">
              <w:rPr>
                <w:lang w:eastAsia="zh-CN"/>
              </w:rPr>
              <w:t>1</w:t>
            </w:r>
          </w:p>
        </w:tc>
        <w:tc>
          <w:tcPr>
            <w:tcW w:w="1890" w:type="dxa"/>
            <w:shd w:val="clear" w:color="auto" w:fill="auto"/>
          </w:tcPr>
          <w:p w14:paraId="663094A9" w14:textId="77777777" w:rsidR="00114FF3" w:rsidRPr="00392E8D" w:rsidRDefault="005658D5" w:rsidP="0096353D">
            <w:pPr>
              <w:pStyle w:val="TAL"/>
              <w:keepNext w:val="0"/>
              <w:keepLines w:val="0"/>
              <w:rPr>
                <w:lang w:eastAsia="de-DE"/>
              </w:rPr>
            </w:pPr>
            <w:r w:rsidRPr="00392E8D">
              <w:rPr>
                <w:lang w:eastAsia="de-DE"/>
              </w:rPr>
              <w:t>Not specified</w:t>
            </w:r>
          </w:p>
        </w:tc>
        <w:tc>
          <w:tcPr>
            <w:tcW w:w="3086" w:type="dxa"/>
            <w:shd w:val="clear" w:color="auto" w:fill="auto"/>
          </w:tcPr>
          <w:p w14:paraId="70C40D8E" w14:textId="77777777" w:rsidR="00114FF3" w:rsidRPr="00392E8D" w:rsidRDefault="005658D5" w:rsidP="00561427">
            <w:pPr>
              <w:pStyle w:val="TAL"/>
              <w:keepNext w:val="0"/>
              <w:keepLines w:val="0"/>
              <w:rPr>
                <w:rFonts w:cs="Arial"/>
                <w:lang w:eastAsia="ko-KR"/>
              </w:rPr>
            </w:pPr>
            <w:r w:rsidRPr="00392E8D">
              <w:rPr>
                <w:rFonts w:cs="Arial"/>
                <w:lang w:eastAsia="zh-CN"/>
              </w:rPr>
              <w:t>Indicates the type of LCM operation concerning the coordination.</w:t>
            </w:r>
          </w:p>
        </w:tc>
      </w:tr>
      <w:tr w:rsidR="00114FF3" w:rsidRPr="00392E8D" w14:paraId="2099D043" w14:textId="77777777">
        <w:trPr>
          <w:jc w:val="center"/>
        </w:trPr>
        <w:tc>
          <w:tcPr>
            <w:tcW w:w="2718" w:type="dxa"/>
            <w:shd w:val="clear" w:color="auto" w:fill="auto"/>
          </w:tcPr>
          <w:p w14:paraId="04829BA8" w14:textId="77777777" w:rsidR="00114FF3" w:rsidRPr="00392E8D" w:rsidRDefault="00F9132C" w:rsidP="0096353D">
            <w:pPr>
              <w:pStyle w:val="TAL"/>
              <w:keepNext w:val="0"/>
              <w:keepLines w:val="0"/>
              <w:rPr>
                <w:lang w:eastAsia="de-DE"/>
              </w:rPr>
            </w:pPr>
            <w:r w:rsidRPr="00392E8D">
              <w:rPr>
                <w:lang w:eastAsia="de-DE"/>
              </w:rPr>
              <w:lastRenderedPageBreak/>
              <w:t>coordinationActionName</w:t>
            </w:r>
          </w:p>
        </w:tc>
        <w:tc>
          <w:tcPr>
            <w:tcW w:w="1080" w:type="dxa"/>
            <w:shd w:val="clear" w:color="auto" w:fill="auto"/>
          </w:tcPr>
          <w:p w14:paraId="219A3E6B" w14:textId="77777777" w:rsidR="00114FF3" w:rsidRPr="00392E8D" w:rsidRDefault="005658D5" w:rsidP="0096353D">
            <w:pPr>
              <w:pStyle w:val="TAL"/>
              <w:keepNext w:val="0"/>
              <w:keepLines w:val="0"/>
              <w:rPr>
                <w:lang w:eastAsia="zh-CN"/>
              </w:rPr>
            </w:pPr>
            <w:r w:rsidRPr="00392E8D">
              <w:rPr>
                <w:lang w:eastAsia="zh-CN"/>
              </w:rPr>
              <w:t>M</w:t>
            </w:r>
          </w:p>
        </w:tc>
        <w:tc>
          <w:tcPr>
            <w:tcW w:w="1080" w:type="dxa"/>
            <w:shd w:val="clear" w:color="auto" w:fill="auto"/>
          </w:tcPr>
          <w:p w14:paraId="3559662A" w14:textId="77777777" w:rsidR="00114FF3" w:rsidRPr="00392E8D" w:rsidRDefault="005658D5" w:rsidP="0096353D">
            <w:pPr>
              <w:pStyle w:val="TAL"/>
              <w:keepNext w:val="0"/>
              <w:keepLines w:val="0"/>
              <w:rPr>
                <w:lang w:eastAsia="zh-CN"/>
              </w:rPr>
            </w:pPr>
            <w:r w:rsidRPr="00392E8D">
              <w:rPr>
                <w:lang w:eastAsia="zh-CN"/>
              </w:rPr>
              <w:t>1</w:t>
            </w:r>
          </w:p>
        </w:tc>
        <w:tc>
          <w:tcPr>
            <w:tcW w:w="1890" w:type="dxa"/>
            <w:shd w:val="clear" w:color="auto" w:fill="auto"/>
          </w:tcPr>
          <w:p w14:paraId="41B12430" w14:textId="77777777" w:rsidR="00114FF3" w:rsidRPr="00392E8D" w:rsidRDefault="00F9132C" w:rsidP="0096353D">
            <w:pPr>
              <w:pStyle w:val="TAL"/>
              <w:keepNext w:val="0"/>
              <w:keepLines w:val="0"/>
              <w:rPr>
                <w:lang w:eastAsia="de-DE"/>
              </w:rPr>
            </w:pPr>
            <w:r w:rsidRPr="00392E8D">
              <w:rPr>
                <w:lang w:eastAsia="de-DE"/>
              </w:rPr>
              <w:t>Identifier</w:t>
            </w:r>
          </w:p>
        </w:tc>
        <w:tc>
          <w:tcPr>
            <w:tcW w:w="3086" w:type="dxa"/>
            <w:shd w:val="clear" w:color="auto" w:fill="auto"/>
          </w:tcPr>
          <w:p w14:paraId="43C6117D" w14:textId="77777777" w:rsidR="00114FF3" w:rsidRPr="00392E8D" w:rsidRDefault="005658D5" w:rsidP="00F9132C">
            <w:pPr>
              <w:pStyle w:val="TAL"/>
              <w:keepNext w:val="0"/>
              <w:keepLines w:val="0"/>
              <w:rPr>
                <w:rFonts w:cs="Arial"/>
                <w:lang w:eastAsia="ko-KR"/>
              </w:rPr>
            </w:pPr>
            <w:r w:rsidRPr="00392E8D">
              <w:rPr>
                <w:rFonts w:cs="Arial"/>
                <w:lang w:eastAsia="ko-KR"/>
              </w:rPr>
              <w:t xml:space="preserve">Indicates the LCM </w:t>
            </w:r>
            <w:r w:rsidR="00F9132C" w:rsidRPr="00392E8D">
              <w:rPr>
                <w:rFonts w:cs="Arial"/>
                <w:lang w:eastAsia="ko-KR"/>
              </w:rPr>
              <w:t>coordination action</w:t>
            </w:r>
            <w:r w:rsidRPr="00392E8D">
              <w:rPr>
                <w:rFonts w:cs="Arial"/>
                <w:lang w:eastAsia="ko-KR"/>
              </w:rPr>
              <w:t>.</w:t>
            </w:r>
          </w:p>
        </w:tc>
      </w:tr>
      <w:tr w:rsidR="00114FF3" w:rsidRPr="00392E8D" w14:paraId="1C135D62" w14:textId="77777777">
        <w:trPr>
          <w:jc w:val="center"/>
        </w:trPr>
        <w:tc>
          <w:tcPr>
            <w:tcW w:w="2718" w:type="dxa"/>
            <w:shd w:val="clear" w:color="auto" w:fill="auto"/>
          </w:tcPr>
          <w:p w14:paraId="47D76ABD" w14:textId="77777777" w:rsidR="00114FF3" w:rsidRPr="00392E8D" w:rsidRDefault="00F9132C" w:rsidP="0096353D">
            <w:pPr>
              <w:pStyle w:val="TAL"/>
              <w:keepNext w:val="0"/>
              <w:keepLines w:val="0"/>
              <w:rPr>
                <w:lang w:eastAsia="de-DE"/>
              </w:rPr>
            </w:pPr>
            <w:r w:rsidRPr="00392E8D">
              <w:rPr>
                <w:lang w:eastAsia="de-DE"/>
              </w:rPr>
              <w:t>input</w:t>
            </w:r>
            <w:r w:rsidR="005658D5" w:rsidRPr="00392E8D">
              <w:rPr>
                <w:lang w:eastAsia="de-DE"/>
              </w:rPr>
              <w:t>Param</w:t>
            </w:r>
          </w:p>
        </w:tc>
        <w:tc>
          <w:tcPr>
            <w:tcW w:w="1080" w:type="dxa"/>
            <w:shd w:val="clear" w:color="auto" w:fill="auto"/>
          </w:tcPr>
          <w:p w14:paraId="2E26AAAE" w14:textId="77777777" w:rsidR="00114FF3" w:rsidRPr="00392E8D" w:rsidRDefault="005658D5" w:rsidP="0096353D">
            <w:pPr>
              <w:pStyle w:val="TAL"/>
              <w:keepNext w:val="0"/>
              <w:keepLines w:val="0"/>
              <w:rPr>
                <w:lang w:eastAsia="zh-CN"/>
              </w:rPr>
            </w:pPr>
            <w:r w:rsidRPr="00392E8D">
              <w:rPr>
                <w:lang w:eastAsia="zh-CN"/>
              </w:rPr>
              <w:t>M</w:t>
            </w:r>
          </w:p>
        </w:tc>
        <w:tc>
          <w:tcPr>
            <w:tcW w:w="1080" w:type="dxa"/>
            <w:shd w:val="clear" w:color="auto" w:fill="auto"/>
          </w:tcPr>
          <w:p w14:paraId="1C6E9CC5" w14:textId="77777777" w:rsidR="00114FF3" w:rsidRPr="00392E8D" w:rsidRDefault="005658D5" w:rsidP="00F9132C">
            <w:pPr>
              <w:pStyle w:val="TAL"/>
              <w:keepNext w:val="0"/>
              <w:keepLines w:val="0"/>
              <w:rPr>
                <w:lang w:eastAsia="zh-CN"/>
              </w:rPr>
            </w:pPr>
            <w:r w:rsidRPr="00392E8D">
              <w:rPr>
                <w:lang w:eastAsia="zh-CN"/>
              </w:rPr>
              <w:t>0..</w:t>
            </w:r>
            <w:r w:rsidR="00F9132C" w:rsidRPr="00392E8D">
              <w:rPr>
                <w:lang w:eastAsia="zh-CN"/>
              </w:rPr>
              <w:t>N</w:t>
            </w:r>
          </w:p>
        </w:tc>
        <w:tc>
          <w:tcPr>
            <w:tcW w:w="1890" w:type="dxa"/>
            <w:shd w:val="clear" w:color="auto" w:fill="auto"/>
          </w:tcPr>
          <w:p w14:paraId="5A80F6F3" w14:textId="77777777" w:rsidR="00114FF3" w:rsidRPr="00392E8D" w:rsidRDefault="00F9132C" w:rsidP="0096353D">
            <w:pPr>
              <w:pStyle w:val="TAL"/>
              <w:keepNext w:val="0"/>
              <w:keepLines w:val="0"/>
              <w:rPr>
                <w:lang w:eastAsia="de-DE"/>
              </w:rPr>
            </w:pPr>
            <w:r w:rsidRPr="00392E8D">
              <w:rPr>
                <w:lang w:eastAsia="de-DE"/>
              </w:rPr>
              <w:t>KeyValuePair</w:t>
            </w:r>
          </w:p>
        </w:tc>
        <w:tc>
          <w:tcPr>
            <w:tcW w:w="3086" w:type="dxa"/>
            <w:shd w:val="clear" w:color="auto" w:fill="auto"/>
          </w:tcPr>
          <w:p w14:paraId="208EA9C3" w14:textId="77777777" w:rsidR="00114FF3" w:rsidRPr="00392E8D" w:rsidRDefault="005658D5" w:rsidP="00F9132C">
            <w:pPr>
              <w:pStyle w:val="TAL"/>
              <w:keepNext w:val="0"/>
              <w:keepLines w:val="0"/>
              <w:rPr>
                <w:rFonts w:cs="Arial"/>
                <w:lang w:eastAsia="ko-KR"/>
              </w:rPr>
            </w:pPr>
            <w:r w:rsidRPr="00392E8D">
              <w:rPr>
                <w:lang w:eastAsia="zh-CN"/>
              </w:rPr>
              <w:t xml:space="preserve">Additional parameters passed as input to the coordination </w:t>
            </w:r>
            <w:r w:rsidR="00F9132C" w:rsidRPr="00392E8D">
              <w:rPr>
                <w:lang w:eastAsia="zh-CN"/>
              </w:rPr>
              <w:t>action</w:t>
            </w:r>
            <w:r w:rsidRPr="00392E8D">
              <w:rPr>
                <w:lang w:eastAsia="zh-CN"/>
              </w:rPr>
              <w:t>.</w:t>
            </w:r>
          </w:p>
        </w:tc>
      </w:tr>
      <w:tr w:rsidR="00114FF3" w:rsidRPr="00392E8D" w14:paraId="5ED68AD3" w14:textId="77777777">
        <w:trPr>
          <w:jc w:val="center"/>
        </w:trPr>
        <w:tc>
          <w:tcPr>
            <w:tcW w:w="9854" w:type="dxa"/>
            <w:gridSpan w:val="5"/>
            <w:shd w:val="clear" w:color="auto" w:fill="auto"/>
          </w:tcPr>
          <w:p w14:paraId="2DF22D47" w14:textId="77777777" w:rsidR="00114FF3" w:rsidRPr="00392E8D" w:rsidRDefault="005658D5" w:rsidP="0096353D">
            <w:pPr>
              <w:pStyle w:val="TAN"/>
              <w:keepNext w:val="0"/>
              <w:keepLines w:val="0"/>
              <w:rPr>
                <w:lang w:eastAsia="zh-CN"/>
              </w:rPr>
            </w:pPr>
            <w:r w:rsidRPr="00392E8D">
              <w:rPr>
                <w:lang w:eastAsia="zh-CN"/>
              </w:rPr>
              <w:t>NOTE 1:</w:t>
            </w:r>
            <w:r w:rsidRPr="00392E8D">
              <w:rPr>
                <w:lang w:eastAsia="zh-CN"/>
              </w:rPr>
              <w:tab/>
            </w:r>
            <w:r w:rsidR="003D6532" w:rsidRPr="00392E8D">
              <w:rPr>
                <w:lang w:eastAsia="zh-CN"/>
              </w:rPr>
              <w:t>V</w:t>
            </w:r>
            <w:r w:rsidR="00C92E7E" w:rsidRPr="00392E8D">
              <w:rPr>
                <w:lang w:eastAsia="zh-CN"/>
              </w:rPr>
              <w:t>oid</w:t>
            </w:r>
            <w:r w:rsidRPr="00392E8D">
              <w:rPr>
                <w:lang w:eastAsia="zh-CN"/>
              </w:rPr>
              <w:t>.</w:t>
            </w:r>
          </w:p>
          <w:p w14:paraId="3EBFCADE" w14:textId="77777777" w:rsidR="00114FF3" w:rsidRPr="00392E8D" w:rsidRDefault="005658D5" w:rsidP="00F9132C">
            <w:pPr>
              <w:pStyle w:val="TAN"/>
              <w:keepNext w:val="0"/>
              <w:keepLines w:val="0"/>
              <w:rPr>
                <w:lang w:eastAsia="zh-CN"/>
              </w:rPr>
            </w:pPr>
            <w:r w:rsidRPr="00392E8D">
              <w:rPr>
                <w:lang w:eastAsia="zh-CN"/>
              </w:rPr>
              <w:t>NOTE 2:</w:t>
            </w:r>
            <w:r w:rsidRPr="00392E8D">
              <w:rPr>
                <w:lang w:eastAsia="zh-CN"/>
              </w:rPr>
              <w:tab/>
            </w:r>
            <w:r w:rsidR="00F9132C" w:rsidRPr="00392E8D">
              <w:rPr>
                <w:lang w:eastAsia="zh-CN"/>
              </w:rPr>
              <w:t>Void</w:t>
            </w:r>
            <w:r w:rsidRPr="00392E8D">
              <w:rPr>
                <w:lang w:eastAsia="zh-CN"/>
              </w:rPr>
              <w:t>.</w:t>
            </w:r>
          </w:p>
        </w:tc>
      </w:tr>
    </w:tbl>
    <w:p w14:paraId="6798BB3C" w14:textId="77777777" w:rsidR="00114FF3" w:rsidRPr="00392E8D" w:rsidRDefault="00114FF3" w:rsidP="0096353D"/>
    <w:p w14:paraId="6953CCED" w14:textId="77777777" w:rsidR="00114FF3" w:rsidRPr="00392E8D" w:rsidRDefault="005658D5" w:rsidP="0096353D">
      <w:pPr>
        <w:pStyle w:val="Heading4"/>
        <w:keepNext w:val="0"/>
        <w:keepLines w:val="0"/>
      </w:pPr>
      <w:bookmarkStart w:id="277" w:name="_Toc129687517"/>
      <w:bookmarkStart w:id="278" w:name="_Toc129698065"/>
      <w:bookmarkStart w:id="279" w:name="_Toc129853319"/>
      <w:bookmarkStart w:id="280" w:name="_Toc129854308"/>
      <w:bookmarkStart w:id="281" w:name="_Toc129933645"/>
      <w:bookmarkStart w:id="282" w:name="_Toc129939174"/>
      <w:bookmarkStart w:id="283" w:name="_Toc129958132"/>
      <w:r w:rsidRPr="00392E8D">
        <w:rPr>
          <w:rFonts w:hint="eastAsia"/>
          <w:lang w:eastAsia="zh-CN"/>
        </w:rPr>
        <w:t>6</w:t>
      </w:r>
      <w:r w:rsidRPr="00392E8D">
        <w:t>.</w:t>
      </w:r>
      <w:r w:rsidRPr="00392E8D">
        <w:rPr>
          <w:lang w:eastAsia="zh-CN"/>
        </w:rPr>
        <w:t>1</w:t>
      </w:r>
      <w:r w:rsidRPr="00392E8D">
        <w:t>.2.3</w:t>
      </w:r>
      <w:r w:rsidRPr="00392E8D">
        <w:tab/>
        <w:t>Output parameters</w:t>
      </w:r>
      <w:bookmarkEnd w:id="277"/>
      <w:bookmarkEnd w:id="278"/>
      <w:bookmarkEnd w:id="279"/>
      <w:bookmarkEnd w:id="280"/>
      <w:bookmarkEnd w:id="281"/>
      <w:bookmarkEnd w:id="282"/>
      <w:bookmarkEnd w:id="283"/>
    </w:p>
    <w:p w14:paraId="4EE9A206" w14:textId="77777777" w:rsidR="00114FF3" w:rsidRPr="00392E8D" w:rsidRDefault="005658D5" w:rsidP="0096353D">
      <w:r w:rsidRPr="00392E8D">
        <w:t xml:space="preserve">The output parameters sent when responding to the operation is provided in </w:t>
      </w:r>
      <w:r>
        <w:t xml:space="preserve">table </w:t>
      </w:r>
      <w:r w:rsidRPr="00C662E8">
        <w:t>6.1.2.3-1</w:t>
      </w:r>
      <w:r>
        <w:t>.</w:t>
      </w:r>
    </w:p>
    <w:p w14:paraId="73F998AB" w14:textId="77777777" w:rsidR="00114FF3" w:rsidRPr="00392E8D" w:rsidRDefault="005658D5" w:rsidP="008811D2">
      <w:pPr>
        <w:pStyle w:val="TH"/>
      </w:pPr>
      <w:r w:rsidRPr="00392E8D">
        <w:t>Table 6.1.2.3-1: CoordinateLcmOperation operation output parameters</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8"/>
        <w:gridCol w:w="900"/>
        <w:gridCol w:w="1080"/>
        <w:gridCol w:w="1479"/>
        <w:gridCol w:w="4217"/>
      </w:tblGrid>
      <w:tr w:rsidR="00114FF3" w:rsidRPr="00392E8D" w14:paraId="020773E4" w14:textId="77777777">
        <w:trPr>
          <w:jc w:val="center"/>
        </w:trPr>
        <w:tc>
          <w:tcPr>
            <w:tcW w:w="2178" w:type="dxa"/>
            <w:shd w:val="clear" w:color="auto" w:fill="D9D9D9"/>
          </w:tcPr>
          <w:p w14:paraId="4962C5D1" w14:textId="77777777" w:rsidR="00114FF3" w:rsidRPr="00392E8D" w:rsidRDefault="005658D5" w:rsidP="0096353D">
            <w:pPr>
              <w:pStyle w:val="TAH"/>
              <w:keepNext w:val="0"/>
              <w:keepLines w:val="0"/>
            </w:pPr>
            <w:r w:rsidRPr="00392E8D">
              <w:t>Parameter</w:t>
            </w:r>
          </w:p>
        </w:tc>
        <w:tc>
          <w:tcPr>
            <w:tcW w:w="900" w:type="dxa"/>
            <w:shd w:val="clear" w:color="auto" w:fill="D9D9D9"/>
          </w:tcPr>
          <w:p w14:paraId="6D4BB9C4" w14:textId="77777777" w:rsidR="00114FF3" w:rsidRPr="00392E8D" w:rsidRDefault="005658D5" w:rsidP="0096353D">
            <w:pPr>
              <w:pStyle w:val="TAH"/>
              <w:keepNext w:val="0"/>
              <w:keepLines w:val="0"/>
            </w:pPr>
            <w:r w:rsidRPr="00392E8D">
              <w:t>Qualifier</w:t>
            </w:r>
          </w:p>
        </w:tc>
        <w:tc>
          <w:tcPr>
            <w:tcW w:w="1080" w:type="dxa"/>
            <w:shd w:val="clear" w:color="auto" w:fill="D9D9D9"/>
          </w:tcPr>
          <w:p w14:paraId="0D22820D" w14:textId="77777777" w:rsidR="00114FF3" w:rsidRPr="00392E8D" w:rsidRDefault="005658D5" w:rsidP="0096353D">
            <w:pPr>
              <w:pStyle w:val="TAH"/>
              <w:keepNext w:val="0"/>
              <w:keepLines w:val="0"/>
            </w:pPr>
            <w:r w:rsidRPr="00392E8D">
              <w:t>Cardinality</w:t>
            </w:r>
          </w:p>
        </w:tc>
        <w:tc>
          <w:tcPr>
            <w:tcW w:w="1479" w:type="dxa"/>
            <w:shd w:val="clear" w:color="auto" w:fill="D9D9D9"/>
          </w:tcPr>
          <w:p w14:paraId="7FE3EB49" w14:textId="77777777" w:rsidR="00114FF3" w:rsidRPr="00392E8D" w:rsidRDefault="005658D5" w:rsidP="0096353D">
            <w:pPr>
              <w:pStyle w:val="TAH"/>
              <w:keepNext w:val="0"/>
              <w:keepLines w:val="0"/>
            </w:pPr>
            <w:r w:rsidRPr="00392E8D">
              <w:t>Content</w:t>
            </w:r>
          </w:p>
        </w:tc>
        <w:tc>
          <w:tcPr>
            <w:tcW w:w="4217" w:type="dxa"/>
            <w:shd w:val="clear" w:color="auto" w:fill="D9D9D9"/>
          </w:tcPr>
          <w:p w14:paraId="65C6430F" w14:textId="77777777" w:rsidR="00114FF3" w:rsidRPr="00392E8D" w:rsidRDefault="005658D5" w:rsidP="0096353D">
            <w:pPr>
              <w:pStyle w:val="TAH"/>
              <w:keepNext w:val="0"/>
              <w:keepLines w:val="0"/>
            </w:pPr>
            <w:r w:rsidRPr="00392E8D">
              <w:t>Description</w:t>
            </w:r>
          </w:p>
        </w:tc>
      </w:tr>
      <w:tr w:rsidR="00114FF3" w:rsidRPr="00392E8D" w14:paraId="3BC53A4F" w14:textId="77777777">
        <w:trPr>
          <w:jc w:val="center"/>
        </w:trPr>
        <w:tc>
          <w:tcPr>
            <w:tcW w:w="2178" w:type="dxa"/>
            <w:shd w:val="clear" w:color="auto" w:fill="auto"/>
          </w:tcPr>
          <w:p w14:paraId="72F59258" w14:textId="77777777" w:rsidR="00114FF3" w:rsidRPr="00392E8D" w:rsidRDefault="00F9132C" w:rsidP="0096353D">
            <w:pPr>
              <w:pStyle w:val="TAL"/>
              <w:keepNext w:val="0"/>
              <w:keepLines w:val="0"/>
              <w:rPr>
                <w:szCs w:val="18"/>
              </w:rPr>
            </w:pPr>
            <w:r w:rsidRPr="00392E8D">
              <w:rPr>
                <w:szCs w:val="18"/>
              </w:rPr>
              <w:t>coordinationResult</w:t>
            </w:r>
          </w:p>
        </w:tc>
        <w:tc>
          <w:tcPr>
            <w:tcW w:w="900" w:type="dxa"/>
            <w:shd w:val="clear" w:color="auto" w:fill="auto"/>
          </w:tcPr>
          <w:p w14:paraId="51FC33BB" w14:textId="77777777" w:rsidR="00114FF3" w:rsidRPr="00392E8D" w:rsidRDefault="005658D5" w:rsidP="0096353D">
            <w:pPr>
              <w:pStyle w:val="TAL"/>
              <w:keepNext w:val="0"/>
              <w:keepLines w:val="0"/>
              <w:rPr>
                <w:szCs w:val="18"/>
              </w:rPr>
            </w:pPr>
            <w:r w:rsidRPr="00392E8D">
              <w:rPr>
                <w:szCs w:val="18"/>
              </w:rPr>
              <w:t>M</w:t>
            </w:r>
          </w:p>
        </w:tc>
        <w:tc>
          <w:tcPr>
            <w:tcW w:w="1080" w:type="dxa"/>
            <w:shd w:val="clear" w:color="auto" w:fill="auto"/>
          </w:tcPr>
          <w:p w14:paraId="53595DC8" w14:textId="77777777" w:rsidR="00114FF3" w:rsidRPr="00392E8D" w:rsidRDefault="005658D5" w:rsidP="0096353D">
            <w:pPr>
              <w:pStyle w:val="TAL"/>
              <w:keepNext w:val="0"/>
              <w:keepLines w:val="0"/>
              <w:rPr>
                <w:szCs w:val="18"/>
              </w:rPr>
            </w:pPr>
            <w:r w:rsidRPr="00392E8D">
              <w:rPr>
                <w:szCs w:val="18"/>
              </w:rPr>
              <w:t>1</w:t>
            </w:r>
          </w:p>
        </w:tc>
        <w:tc>
          <w:tcPr>
            <w:tcW w:w="1479" w:type="dxa"/>
            <w:shd w:val="clear" w:color="auto" w:fill="auto"/>
          </w:tcPr>
          <w:p w14:paraId="266F9B1F" w14:textId="77777777" w:rsidR="00114FF3" w:rsidRPr="00392E8D" w:rsidRDefault="005658D5" w:rsidP="0096353D">
            <w:pPr>
              <w:pStyle w:val="TAL"/>
              <w:keepNext w:val="0"/>
              <w:keepLines w:val="0"/>
              <w:rPr>
                <w:szCs w:val="18"/>
              </w:rPr>
            </w:pPr>
            <w:r w:rsidRPr="00392E8D">
              <w:rPr>
                <w:szCs w:val="18"/>
              </w:rPr>
              <w:t>Enum</w:t>
            </w:r>
          </w:p>
        </w:tc>
        <w:tc>
          <w:tcPr>
            <w:tcW w:w="4217" w:type="dxa"/>
            <w:shd w:val="clear" w:color="auto" w:fill="auto"/>
          </w:tcPr>
          <w:p w14:paraId="229EC975" w14:textId="77777777" w:rsidR="00114FF3" w:rsidRPr="00392E8D" w:rsidRDefault="005658D5" w:rsidP="0096353D">
            <w:pPr>
              <w:pStyle w:val="TAL"/>
              <w:keepNext w:val="0"/>
              <w:keepLines w:val="0"/>
              <w:rPr>
                <w:szCs w:val="18"/>
              </w:rPr>
            </w:pPr>
            <w:r w:rsidRPr="00392E8D">
              <w:rPr>
                <w:szCs w:val="18"/>
              </w:rPr>
              <w:t>Indicates how the LCM operation execution to be continued.</w:t>
            </w:r>
            <w:r w:rsidRPr="00392E8D">
              <w:rPr>
                <w:szCs w:val="18"/>
              </w:rPr>
              <w:br/>
            </w:r>
            <w:r w:rsidR="001C3B1F" w:rsidRPr="00392E8D">
              <w:rPr>
                <w:szCs w:val="18"/>
              </w:rPr>
              <w:t>VALUES</w:t>
            </w:r>
            <w:r w:rsidRPr="00392E8D">
              <w:rPr>
                <w:szCs w:val="18"/>
              </w:rPr>
              <w:t>:</w:t>
            </w:r>
          </w:p>
          <w:p w14:paraId="40A35523" w14:textId="77777777" w:rsidR="00114FF3" w:rsidRPr="00392E8D" w:rsidRDefault="005658D5" w:rsidP="0096353D">
            <w:pPr>
              <w:pStyle w:val="TB1"/>
              <w:keepNext w:val="0"/>
              <w:keepLines w:val="0"/>
            </w:pPr>
            <w:r w:rsidRPr="00392E8D">
              <w:t>ABORT</w:t>
            </w:r>
          </w:p>
          <w:p w14:paraId="5505EC11" w14:textId="77777777" w:rsidR="00114FF3" w:rsidRPr="00392E8D" w:rsidRDefault="005658D5" w:rsidP="0096353D">
            <w:pPr>
              <w:pStyle w:val="TB1"/>
              <w:keepNext w:val="0"/>
              <w:keepLines w:val="0"/>
            </w:pPr>
            <w:r w:rsidRPr="00392E8D">
              <w:t>CONTINUE</w:t>
            </w:r>
          </w:p>
          <w:p w14:paraId="5F3E2589" w14:textId="77777777" w:rsidR="00114FF3" w:rsidRPr="00392E8D" w:rsidRDefault="005658D5" w:rsidP="0096353D">
            <w:pPr>
              <w:pStyle w:val="TB1"/>
              <w:keepNext w:val="0"/>
              <w:keepLines w:val="0"/>
            </w:pPr>
            <w:r w:rsidRPr="00392E8D">
              <w:t>CONTINUE</w:t>
            </w:r>
            <w:r w:rsidR="001C3B1F" w:rsidRPr="00392E8D">
              <w:t>_</w:t>
            </w:r>
            <w:r w:rsidRPr="00392E8D">
              <w:t>AFTER</w:t>
            </w:r>
            <w:r w:rsidR="001C3B1F" w:rsidRPr="00392E8D">
              <w:t>_</w:t>
            </w:r>
            <w:r w:rsidRPr="00392E8D">
              <w:t>DELAY</w:t>
            </w:r>
          </w:p>
          <w:p w14:paraId="6E32DF0B" w14:textId="77777777" w:rsidR="001C3B1F" w:rsidRPr="00392E8D" w:rsidRDefault="005658D5" w:rsidP="0096353D">
            <w:pPr>
              <w:pStyle w:val="TB1"/>
              <w:keepNext w:val="0"/>
              <w:keepLines w:val="0"/>
            </w:pPr>
            <w:r w:rsidRPr="00392E8D">
              <w:t>RETRY</w:t>
            </w:r>
            <w:r w:rsidR="001C3B1F" w:rsidRPr="00392E8D">
              <w:t>_</w:t>
            </w:r>
            <w:r w:rsidRPr="00392E8D">
              <w:t>AFTER</w:t>
            </w:r>
            <w:r w:rsidR="001C3B1F" w:rsidRPr="00392E8D">
              <w:t>_</w:t>
            </w:r>
            <w:r w:rsidRPr="00392E8D">
              <w:t>DELAY</w:t>
            </w:r>
          </w:p>
          <w:p w14:paraId="30A3A6E0" w14:textId="77777777" w:rsidR="00114FF3" w:rsidRPr="00392E8D" w:rsidRDefault="001C3B1F" w:rsidP="0096353D">
            <w:pPr>
              <w:pStyle w:val="TB1"/>
              <w:keepNext w:val="0"/>
              <w:keepLines w:val="0"/>
            </w:pPr>
            <w:r w:rsidRPr="00392E8D">
              <w:t>etc.</w:t>
            </w:r>
          </w:p>
          <w:p w14:paraId="1145BF36" w14:textId="77777777" w:rsidR="00AE64D9" w:rsidRPr="00392E8D" w:rsidRDefault="00AE64D9" w:rsidP="00B41CE2">
            <w:pPr>
              <w:pStyle w:val="TB1"/>
              <w:keepNext w:val="0"/>
              <w:keepLines w:val="0"/>
              <w:numPr>
                <w:ilvl w:val="0"/>
                <w:numId w:val="0"/>
              </w:numPr>
            </w:pPr>
            <w:r w:rsidRPr="00392E8D">
              <w:t>See note.</w:t>
            </w:r>
          </w:p>
        </w:tc>
      </w:tr>
      <w:tr w:rsidR="00114FF3" w:rsidRPr="00392E8D" w14:paraId="495177D7" w14:textId="77777777">
        <w:trPr>
          <w:jc w:val="center"/>
        </w:trPr>
        <w:tc>
          <w:tcPr>
            <w:tcW w:w="2178" w:type="dxa"/>
            <w:shd w:val="clear" w:color="auto" w:fill="auto"/>
          </w:tcPr>
          <w:p w14:paraId="185AAB50" w14:textId="77777777" w:rsidR="00114FF3" w:rsidRPr="00392E8D" w:rsidRDefault="005658D5" w:rsidP="0096353D">
            <w:pPr>
              <w:pStyle w:val="TAL"/>
              <w:keepNext w:val="0"/>
              <w:keepLines w:val="0"/>
              <w:rPr>
                <w:szCs w:val="18"/>
              </w:rPr>
            </w:pPr>
            <w:r w:rsidRPr="00392E8D">
              <w:rPr>
                <w:szCs w:val="18"/>
              </w:rPr>
              <w:t>operationResumeDelay</w:t>
            </w:r>
          </w:p>
        </w:tc>
        <w:tc>
          <w:tcPr>
            <w:tcW w:w="900" w:type="dxa"/>
            <w:shd w:val="clear" w:color="auto" w:fill="auto"/>
          </w:tcPr>
          <w:p w14:paraId="696AE1E5" w14:textId="77777777" w:rsidR="00114FF3" w:rsidRPr="00392E8D" w:rsidRDefault="005658D5" w:rsidP="0096353D">
            <w:pPr>
              <w:pStyle w:val="TAL"/>
              <w:keepNext w:val="0"/>
              <w:keepLines w:val="0"/>
              <w:rPr>
                <w:szCs w:val="18"/>
              </w:rPr>
            </w:pPr>
            <w:r w:rsidRPr="00392E8D">
              <w:rPr>
                <w:szCs w:val="18"/>
              </w:rPr>
              <w:t>M</w:t>
            </w:r>
          </w:p>
        </w:tc>
        <w:tc>
          <w:tcPr>
            <w:tcW w:w="1080" w:type="dxa"/>
            <w:shd w:val="clear" w:color="auto" w:fill="auto"/>
          </w:tcPr>
          <w:p w14:paraId="4468F31F" w14:textId="77777777" w:rsidR="00114FF3" w:rsidRPr="00392E8D" w:rsidRDefault="005658D5" w:rsidP="0096353D">
            <w:pPr>
              <w:pStyle w:val="TAL"/>
              <w:keepNext w:val="0"/>
              <w:keepLines w:val="0"/>
              <w:rPr>
                <w:szCs w:val="18"/>
              </w:rPr>
            </w:pPr>
            <w:r w:rsidRPr="00392E8D">
              <w:rPr>
                <w:szCs w:val="18"/>
              </w:rPr>
              <w:t>0..1</w:t>
            </w:r>
          </w:p>
        </w:tc>
        <w:tc>
          <w:tcPr>
            <w:tcW w:w="1479" w:type="dxa"/>
            <w:shd w:val="clear" w:color="auto" w:fill="auto"/>
          </w:tcPr>
          <w:p w14:paraId="0943B971" w14:textId="77777777" w:rsidR="00114FF3" w:rsidRPr="00392E8D" w:rsidRDefault="005658D5" w:rsidP="0096353D">
            <w:pPr>
              <w:pStyle w:val="TAL"/>
              <w:keepNext w:val="0"/>
              <w:keepLines w:val="0"/>
              <w:rPr>
                <w:szCs w:val="18"/>
              </w:rPr>
            </w:pPr>
            <w:r w:rsidRPr="00392E8D">
              <w:rPr>
                <w:szCs w:val="18"/>
              </w:rPr>
              <w:t>TimeDuration</w:t>
            </w:r>
          </w:p>
        </w:tc>
        <w:tc>
          <w:tcPr>
            <w:tcW w:w="4217" w:type="dxa"/>
            <w:shd w:val="clear" w:color="auto" w:fill="auto"/>
          </w:tcPr>
          <w:p w14:paraId="062DDAFA" w14:textId="77777777" w:rsidR="003D6532" w:rsidRPr="00392E8D" w:rsidRDefault="005658D5" w:rsidP="0096353D">
            <w:pPr>
              <w:pStyle w:val="TAL"/>
              <w:keepNext w:val="0"/>
              <w:keepLines w:val="0"/>
              <w:rPr>
                <w:szCs w:val="18"/>
              </w:rPr>
            </w:pPr>
            <w:r w:rsidRPr="00392E8D">
              <w:rPr>
                <w:szCs w:val="18"/>
              </w:rPr>
              <w:t xml:space="preserve">The time interval to wait until the new coordination request is to be sent ("RETRY AFTER DELAY" </w:t>
            </w:r>
            <w:r w:rsidR="00F9132C" w:rsidRPr="00392E8D">
              <w:rPr>
                <w:szCs w:val="18"/>
              </w:rPr>
              <w:t>coordinationResult</w:t>
            </w:r>
            <w:r w:rsidRPr="00392E8D">
              <w:rPr>
                <w:szCs w:val="18"/>
              </w:rPr>
              <w:t xml:space="preserve">) or the LCM operation execution can be resumed ("CONTINUE AFTER DELAY" </w:t>
            </w:r>
            <w:r w:rsidR="00F9132C" w:rsidRPr="00392E8D">
              <w:rPr>
                <w:szCs w:val="18"/>
              </w:rPr>
              <w:t>coordinationResult</w:t>
            </w:r>
            <w:r w:rsidRPr="00392E8D">
              <w:rPr>
                <w:szCs w:val="18"/>
              </w:rPr>
              <w:t>).</w:t>
            </w:r>
          </w:p>
          <w:p w14:paraId="283661C5" w14:textId="77777777" w:rsidR="00114FF3" w:rsidRPr="00392E8D" w:rsidRDefault="00F9132C" w:rsidP="0096353D">
            <w:pPr>
              <w:pStyle w:val="TAL"/>
              <w:keepNext w:val="0"/>
              <w:keepLines w:val="0"/>
              <w:rPr>
                <w:szCs w:val="18"/>
              </w:rPr>
            </w:pPr>
            <w:r w:rsidRPr="00392E8D">
              <w:rPr>
                <w:szCs w:val="18"/>
              </w:rPr>
              <w:t xml:space="preserve">Shall be </w:t>
            </w:r>
            <w:r w:rsidR="005658D5" w:rsidRPr="00392E8D">
              <w:rPr>
                <w:szCs w:val="18"/>
              </w:rPr>
              <w:t xml:space="preserve">present in case the </w:t>
            </w:r>
            <w:r w:rsidRPr="00392E8D">
              <w:rPr>
                <w:szCs w:val="18"/>
              </w:rPr>
              <w:t>coordinationResult</w:t>
            </w:r>
            <w:r w:rsidR="0065187F" w:rsidRPr="00392E8D">
              <w:rPr>
                <w:szCs w:val="18"/>
              </w:rPr>
              <w:t xml:space="preserve"> </w:t>
            </w:r>
            <w:r w:rsidR="005658D5" w:rsidRPr="00392E8D">
              <w:rPr>
                <w:szCs w:val="18"/>
              </w:rPr>
              <w:t>indicates a delay</w:t>
            </w:r>
            <w:r w:rsidRPr="00392E8D">
              <w:rPr>
                <w:szCs w:val="18"/>
              </w:rPr>
              <w:t xml:space="preserve"> and shall be absent otherwise</w:t>
            </w:r>
            <w:r w:rsidR="005658D5" w:rsidRPr="00392E8D">
              <w:rPr>
                <w:szCs w:val="18"/>
              </w:rPr>
              <w:t>.</w:t>
            </w:r>
            <w:r w:rsidR="00AE64D9" w:rsidRPr="00392E8D">
              <w:t xml:space="preserve"> See note.</w:t>
            </w:r>
          </w:p>
        </w:tc>
      </w:tr>
      <w:tr w:rsidR="00114FF3" w:rsidRPr="00392E8D" w14:paraId="26598307" w14:textId="77777777">
        <w:trPr>
          <w:jc w:val="center"/>
        </w:trPr>
        <w:tc>
          <w:tcPr>
            <w:tcW w:w="2178" w:type="dxa"/>
            <w:shd w:val="clear" w:color="auto" w:fill="auto"/>
          </w:tcPr>
          <w:p w14:paraId="556F5290" w14:textId="77777777" w:rsidR="00114FF3" w:rsidRPr="00392E8D" w:rsidRDefault="00F9132C" w:rsidP="0096353D">
            <w:pPr>
              <w:pStyle w:val="TAL"/>
              <w:keepNext w:val="0"/>
              <w:keepLines w:val="0"/>
              <w:rPr>
                <w:lang w:eastAsia="zh-CN"/>
              </w:rPr>
            </w:pPr>
            <w:r w:rsidRPr="00392E8D">
              <w:rPr>
                <w:szCs w:val="18"/>
              </w:rPr>
              <w:t>outputParam</w:t>
            </w:r>
          </w:p>
        </w:tc>
        <w:tc>
          <w:tcPr>
            <w:tcW w:w="900" w:type="dxa"/>
            <w:shd w:val="clear" w:color="auto" w:fill="auto"/>
          </w:tcPr>
          <w:p w14:paraId="2ABF47E3" w14:textId="77777777" w:rsidR="00114FF3" w:rsidRPr="00392E8D" w:rsidRDefault="005658D5" w:rsidP="0096353D">
            <w:pPr>
              <w:pStyle w:val="TAL"/>
              <w:keepNext w:val="0"/>
              <w:keepLines w:val="0"/>
              <w:rPr>
                <w:lang w:eastAsia="zh-CN"/>
              </w:rPr>
            </w:pPr>
            <w:r w:rsidRPr="00392E8D">
              <w:t>M</w:t>
            </w:r>
          </w:p>
        </w:tc>
        <w:tc>
          <w:tcPr>
            <w:tcW w:w="1080" w:type="dxa"/>
            <w:shd w:val="clear" w:color="auto" w:fill="auto"/>
          </w:tcPr>
          <w:p w14:paraId="0735A6AF" w14:textId="77777777" w:rsidR="00114FF3" w:rsidRPr="00392E8D" w:rsidRDefault="005658D5" w:rsidP="00F9132C">
            <w:pPr>
              <w:pStyle w:val="TAL"/>
              <w:keepNext w:val="0"/>
              <w:keepLines w:val="0"/>
              <w:rPr>
                <w:lang w:eastAsia="zh-CN"/>
              </w:rPr>
            </w:pPr>
            <w:r w:rsidRPr="00392E8D">
              <w:t>0..</w:t>
            </w:r>
            <w:r w:rsidR="00F9132C" w:rsidRPr="00392E8D">
              <w:t>N</w:t>
            </w:r>
          </w:p>
        </w:tc>
        <w:tc>
          <w:tcPr>
            <w:tcW w:w="1479" w:type="dxa"/>
            <w:shd w:val="clear" w:color="auto" w:fill="auto"/>
          </w:tcPr>
          <w:p w14:paraId="30484B89" w14:textId="77777777" w:rsidR="00114FF3" w:rsidRPr="00392E8D" w:rsidRDefault="00F9132C" w:rsidP="0096353D">
            <w:pPr>
              <w:pStyle w:val="TAL"/>
              <w:keepNext w:val="0"/>
              <w:keepLines w:val="0"/>
              <w:rPr>
                <w:lang w:eastAsia="de-DE"/>
              </w:rPr>
            </w:pPr>
            <w:r w:rsidRPr="00392E8D">
              <w:t>KeyValuePair</w:t>
            </w:r>
          </w:p>
        </w:tc>
        <w:tc>
          <w:tcPr>
            <w:tcW w:w="4217" w:type="dxa"/>
            <w:shd w:val="clear" w:color="auto" w:fill="auto"/>
          </w:tcPr>
          <w:p w14:paraId="608696F1" w14:textId="77777777" w:rsidR="00114FF3" w:rsidRPr="00392E8D" w:rsidRDefault="005658D5" w:rsidP="0096353D">
            <w:pPr>
              <w:pStyle w:val="TAL"/>
              <w:keepNext w:val="0"/>
              <w:keepLines w:val="0"/>
              <w:rPr>
                <w:lang w:eastAsia="zh-CN"/>
              </w:rPr>
            </w:pPr>
            <w:r w:rsidRPr="00392E8D">
              <w:t xml:space="preserve">Additional information on the result of the coordination with the OSS/BSS, e.g. on the reason for the indicated </w:t>
            </w:r>
            <w:r w:rsidR="00F9132C" w:rsidRPr="00392E8D">
              <w:t>coordinationResult</w:t>
            </w:r>
            <w:r w:rsidRPr="00392E8D">
              <w:t>.</w:t>
            </w:r>
          </w:p>
        </w:tc>
      </w:tr>
      <w:tr w:rsidR="00B41CE2" w:rsidRPr="00392E8D" w14:paraId="6D67D47D" w14:textId="77777777" w:rsidTr="007C7727">
        <w:trPr>
          <w:jc w:val="center"/>
        </w:trPr>
        <w:tc>
          <w:tcPr>
            <w:tcW w:w="9854" w:type="dxa"/>
            <w:gridSpan w:val="5"/>
          </w:tcPr>
          <w:p w14:paraId="53047776" w14:textId="77777777" w:rsidR="00B41CE2" w:rsidRPr="00392E8D" w:rsidRDefault="00B41CE2" w:rsidP="007C7727">
            <w:pPr>
              <w:pStyle w:val="TAN"/>
              <w:keepNext w:val="0"/>
              <w:keepLines w:val="0"/>
              <w:rPr>
                <w:lang w:eastAsia="zh-CN"/>
              </w:rPr>
            </w:pPr>
            <w:r w:rsidRPr="00392E8D">
              <w:t>NOTE:</w:t>
            </w:r>
            <w:r w:rsidRPr="00392E8D">
              <w:tab/>
              <w:t>Either the NFVO or the OSS/BSS can execute the waiting cycle in the use cases that include a delay. In case the OSS/BSS executes the waiting cycle, the "operationAction" values "CONTINUE</w:t>
            </w:r>
            <w:r w:rsidRPr="00392E8D">
              <w:rPr>
                <w:rFonts w:eastAsia="SimSun" w:hint="eastAsia"/>
                <w:lang w:eastAsia="zh-CN"/>
              </w:rPr>
              <w:t>_</w:t>
            </w:r>
            <w:r w:rsidRPr="00392E8D">
              <w:t>AFTER</w:t>
            </w:r>
            <w:r w:rsidRPr="00392E8D">
              <w:rPr>
                <w:rFonts w:eastAsia="SimSun" w:hint="eastAsia"/>
                <w:lang w:eastAsia="zh-CN"/>
              </w:rPr>
              <w:t>_</w:t>
            </w:r>
            <w:r w:rsidRPr="00392E8D">
              <w:t>DELAY" and "RETRY_AFTER_DELAY" and the "operationResumeDelay" attribute are not applicable.</w:t>
            </w:r>
          </w:p>
        </w:tc>
      </w:tr>
    </w:tbl>
    <w:p w14:paraId="434FAB75" w14:textId="77777777" w:rsidR="00114FF3" w:rsidRPr="00392E8D" w:rsidRDefault="00114FF3" w:rsidP="0096353D"/>
    <w:p w14:paraId="62717EA5" w14:textId="77777777" w:rsidR="00114FF3" w:rsidRPr="00392E8D" w:rsidRDefault="005658D5" w:rsidP="0096353D">
      <w:pPr>
        <w:pStyle w:val="Heading4"/>
        <w:keepNext w:val="0"/>
        <w:keepLines w:val="0"/>
      </w:pPr>
      <w:bookmarkStart w:id="284" w:name="_Toc129687518"/>
      <w:bookmarkStart w:id="285" w:name="_Toc129698066"/>
      <w:bookmarkStart w:id="286" w:name="_Toc129853320"/>
      <w:bookmarkStart w:id="287" w:name="_Toc129854309"/>
      <w:bookmarkStart w:id="288" w:name="_Toc129933646"/>
      <w:bookmarkStart w:id="289" w:name="_Toc129939175"/>
      <w:bookmarkStart w:id="290" w:name="_Toc129958133"/>
      <w:r w:rsidRPr="00392E8D">
        <w:rPr>
          <w:rFonts w:hint="eastAsia"/>
          <w:lang w:eastAsia="zh-CN"/>
        </w:rPr>
        <w:t>6</w:t>
      </w:r>
      <w:r w:rsidRPr="00392E8D">
        <w:t>.</w:t>
      </w:r>
      <w:r w:rsidRPr="00392E8D">
        <w:rPr>
          <w:lang w:eastAsia="zh-CN"/>
        </w:rPr>
        <w:t>1</w:t>
      </w:r>
      <w:r w:rsidRPr="00392E8D">
        <w:t>.2.4</w:t>
      </w:r>
      <w:r w:rsidRPr="00392E8D">
        <w:tab/>
        <w:t>Operation results</w:t>
      </w:r>
      <w:bookmarkEnd w:id="284"/>
      <w:bookmarkEnd w:id="285"/>
      <w:bookmarkEnd w:id="286"/>
      <w:bookmarkEnd w:id="287"/>
      <w:bookmarkEnd w:id="288"/>
      <w:bookmarkEnd w:id="289"/>
      <w:bookmarkEnd w:id="290"/>
    </w:p>
    <w:p w14:paraId="3714634C" w14:textId="77777777" w:rsidR="00114FF3" w:rsidRPr="00392E8D" w:rsidRDefault="005658D5" w:rsidP="0096353D">
      <w:r w:rsidRPr="00392E8D">
        <w:t>As a result of this operation, the OSS/BSS shall indicate to the NFVO in the CoordinateLcmOperationResponse message whether the requested coordination with the OSS/BSS was successful or not.</w:t>
      </w:r>
    </w:p>
    <w:p w14:paraId="24322EE8" w14:textId="77777777" w:rsidR="00114FF3" w:rsidRPr="00392E8D" w:rsidRDefault="005658D5" w:rsidP="0096353D">
      <w:pPr>
        <w:rPr>
          <w:lang w:eastAsia="zh-CN"/>
        </w:rPr>
      </w:pPr>
      <w:r w:rsidRPr="00392E8D">
        <w:t xml:space="preserve">Upon reception of a CoordinateLcmOperationResponse message, the NFVO has gathered information from the OSS/BSS to continue, delay </w:t>
      </w:r>
      <w:r w:rsidR="00AE64D9" w:rsidRPr="00392E8D">
        <w:t xml:space="preserve">(if applicable) </w:t>
      </w:r>
      <w:r w:rsidRPr="00392E8D">
        <w:t>or abort an LCM operation based on the success of the coordination with the OSS/BSS.</w:t>
      </w:r>
    </w:p>
    <w:p w14:paraId="343E3B05" w14:textId="77777777" w:rsidR="00114FF3" w:rsidRPr="00392E8D" w:rsidRDefault="005658D5">
      <w:pPr>
        <w:pStyle w:val="Heading1"/>
      </w:pPr>
      <w:bookmarkStart w:id="291" w:name="_Toc129687519"/>
      <w:bookmarkStart w:id="292" w:name="_Toc129698067"/>
      <w:bookmarkStart w:id="293" w:name="_Toc129853321"/>
      <w:bookmarkStart w:id="294" w:name="_Toc129854310"/>
      <w:bookmarkStart w:id="295" w:name="_Toc129933647"/>
      <w:bookmarkStart w:id="296" w:name="_Toc129939176"/>
      <w:bookmarkStart w:id="297" w:name="_Toc129958134"/>
      <w:r w:rsidRPr="00392E8D">
        <w:t>7</w:t>
      </w:r>
      <w:r w:rsidRPr="00392E8D">
        <w:tab/>
        <w:t>NFVO exposed interfaces</w:t>
      </w:r>
      <w:bookmarkEnd w:id="291"/>
      <w:bookmarkEnd w:id="292"/>
      <w:bookmarkEnd w:id="293"/>
      <w:bookmarkEnd w:id="294"/>
      <w:bookmarkEnd w:id="295"/>
      <w:bookmarkEnd w:id="296"/>
      <w:bookmarkEnd w:id="297"/>
    </w:p>
    <w:p w14:paraId="526B0642" w14:textId="77777777" w:rsidR="00114FF3" w:rsidRPr="00392E8D" w:rsidRDefault="005658D5">
      <w:pPr>
        <w:pStyle w:val="Heading2"/>
      </w:pPr>
      <w:bookmarkStart w:id="298" w:name="_Toc129687520"/>
      <w:bookmarkStart w:id="299" w:name="_Toc129698068"/>
      <w:bookmarkStart w:id="300" w:name="_Toc129853322"/>
      <w:bookmarkStart w:id="301" w:name="_Toc129854311"/>
      <w:bookmarkStart w:id="302" w:name="_Toc129933648"/>
      <w:bookmarkStart w:id="303" w:name="_Toc129939177"/>
      <w:bookmarkStart w:id="304" w:name="_Toc129958135"/>
      <w:r w:rsidRPr="00392E8D">
        <w:t>7.1</w:t>
      </w:r>
      <w:r w:rsidRPr="00392E8D">
        <w:tab/>
        <w:t>Introduction</w:t>
      </w:r>
      <w:bookmarkEnd w:id="298"/>
      <w:bookmarkEnd w:id="299"/>
      <w:bookmarkEnd w:id="300"/>
      <w:bookmarkEnd w:id="301"/>
      <w:bookmarkEnd w:id="302"/>
      <w:bookmarkEnd w:id="303"/>
      <w:bookmarkEnd w:id="304"/>
    </w:p>
    <w:p w14:paraId="6EDBEAD7" w14:textId="77777777" w:rsidR="00114FF3" w:rsidRPr="00392E8D" w:rsidRDefault="005658D5">
      <w:r w:rsidRPr="00392E8D">
        <w:t>This clause defines the interfaces exposed by the NFVO towards the OSS/BSS over the Os-Ma-nfvo reference point.</w:t>
      </w:r>
    </w:p>
    <w:p w14:paraId="05CD2448" w14:textId="77777777" w:rsidR="00114FF3" w:rsidRPr="00392E8D" w:rsidRDefault="005658D5">
      <w:pPr>
        <w:pStyle w:val="NO"/>
      </w:pPr>
      <w:r w:rsidRPr="00392E8D">
        <w:t>NOTE:</w:t>
      </w:r>
      <w:r w:rsidRPr="00392E8D">
        <w:tab/>
        <w:t>The fact that information elements and attributes are presented in tabular form does not preclude protocol designs in which these information elements and attributes are encoded in different parts of request and response messages. For example, in a RESTful interface, parts of them may be encoded in the URL, in the message header, in the message body or any combination thereof.</w:t>
      </w:r>
    </w:p>
    <w:p w14:paraId="29F5A078" w14:textId="77777777" w:rsidR="00114FF3" w:rsidRPr="00392E8D" w:rsidRDefault="005658D5">
      <w:pPr>
        <w:pStyle w:val="Heading2"/>
      </w:pPr>
      <w:bookmarkStart w:id="305" w:name="_Toc129687521"/>
      <w:bookmarkStart w:id="306" w:name="_Toc129698069"/>
      <w:bookmarkStart w:id="307" w:name="_Toc129853323"/>
      <w:bookmarkStart w:id="308" w:name="_Toc129854312"/>
      <w:bookmarkStart w:id="309" w:name="_Toc129933649"/>
      <w:bookmarkStart w:id="310" w:name="_Toc129939178"/>
      <w:bookmarkStart w:id="311" w:name="_Toc129958136"/>
      <w:r w:rsidRPr="00392E8D">
        <w:lastRenderedPageBreak/>
        <w:t>7.2</w:t>
      </w:r>
      <w:r w:rsidRPr="00392E8D">
        <w:tab/>
        <w:t>NSD Management interface</w:t>
      </w:r>
      <w:bookmarkEnd w:id="305"/>
      <w:bookmarkEnd w:id="306"/>
      <w:bookmarkEnd w:id="307"/>
      <w:bookmarkEnd w:id="308"/>
      <w:bookmarkEnd w:id="309"/>
      <w:bookmarkEnd w:id="310"/>
      <w:bookmarkEnd w:id="311"/>
    </w:p>
    <w:p w14:paraId="4F19EBEB" w14:textId="77777777" w:rsidR="00114FF3" w:rsidRPr="00392E8D" w:rsidRDefault="005658D5">
      <w:pPr>
        <w:pStyle w:val="Heading3"/>
      </w:pPr>
      <w:bookmarkStart w:id="312" w:name="_Toc129687522"/>
      <w:bookmarkStart w:id="313" w:name="_Toc129698070"/>
      <w:bookmarkStart w:id="314" w:name="_Toc129853324"/>
      <w:bookmarkStart w:id="315" w:name="_Toc129854313"/>
      <w:bookmarkStart w:id="316" w:name="_Toc129933650"/>
      <w:bookmarkStart w:id="317" w:name="_Toc129939179"/>
      <w:bookmarkStart w:id="318" w:name="_Toc129958137"/>
      <w:r w:rsidRPr="00392E8D">
        <w:t>7.2.1</w:t>
      </w:r>
      <w:r w:rsidRPr="00392E8D">
        <w:tab/>
        <w:t>Description</w:t>
      </w:r>
      <w:bookmarkEnd w:id="312"/>
      <w:bookmarkEnd w:id="313"/>
      <w:bookmarkEnd w:id="314"/>
      <w:bookmarkEnd w:id="315"/>
      <w:bookmarkEnd w:id="316"/>
      <w:bookmarkEnd w:id="317"/>
      <w:bookmarkEnd w:id="318"/>
    </w:p>
    <w:p w14:paraId="307C656C" w14:textId="77777777" w:rsidR="00114FF3" w:rsidRPr="00392E8D" w:rsidRDefault="005658D5">
      <w:pPr>
        <w:spacing w:before="120" w:after="120"/>
      </w:pPr>
      <w:r w:rsidRPr="00392E8D">
        <w:t>This interface allows the management of NSDs and associated PNFDs. Virtual Link Descriptors (VLDs) and VNF Forwarding Graph Descriptors (VNFFGDs) are considered as part of the NSD and handled along with it.</w:t>
      </w:r>
    </w:p>
    <w:p w14:paraId="2F4BABEA" w14:textId="77777777" w:rsidR="00114FF3" w:rsidRPr="00392E8D" w:rsidRDefault="005658D5">
      <w:pPr>
        <w:keepNext/>
      </w:pPr>
      <w:r w:rsidRPr="00392E8D">
        <w:t>The following operations are defined for this interface:</w:t>
      </w:r>
    </w:p>
    <w:p w14:paraId="050EF505" w14:textId="77777777" w:rsidR="00114FF3" w:rsidRPr="00392E8D" w:rsidRDefault="005658D5">
      <w:pPr>
        <w:pStyle w:val="B1"/>
      </w:pPr>
      <w:r w:rsidRPr="00392E8D">
        <w:t>Create NSD Info.</w:t>
      </w:r>
    </w:p>
    <w:p w14:paraId="29DA7F75" w14:textId="77777777" w:rsidR="00114FF3" w:rsidRPr="00392E8D" w:rsidRDefault="005658D5">
      <w:pPr>
        <w:pStyle w:val="B1"/>
      </w:pPr>
      <w:r w:rsidRPr="00392E8D">
        <w:t>Upload NSD.</w:t>
      </w:r>
    </w:p>
    <w:p w14:paraId="3E587FA6" w14:textId="77777777" w:rsidR="00114FF3" w:rsidRPr="00392E8D" w:rsidRDefault="005658D5">
      <w:pPr>
        <w:pStyle w:val="B1"/>
      </w:pPr>
      <w:r w:rsidRPr="00392E8D">
        <w:t>Fetch NSD.</w:t>
      </w:r>
    </w:p>
    <w:p w14:paraId="6425DC78" w14:textId="77777777" w:rsidR="00114FF3" w:rsidRPr="00392E8D" w:rsidRDefault="005658D5">
      <w:pPr>
        <w:pStyle w:val="B1"/>
      </w:pPr>
      <w:r w:rsidRPr="00392E8D">
        <w:t>Update NSD Info.</w:t>
      </w:r>
    </w:p>
    <w:p w14:paraId="1B87C748" w14:textId="77777777" w:rsidR="00114FF3" w:rsidRPr="00392E8D" w:rsidRDefault="005658D5">
      <w:pPr>
        <w:pStyle w:val="B1"/>
      </w:pPr>
      <w:r w:rsidRPr="00392E8D">
        <w:t>Delete NSD.</w:t>
      </w:r>
    </w:p>
    <w:p w14:paraId="42F4C6E9" w14:textId="77777777" w:rsidR="00F36181" w:rsidRPr="00392E8D" w:rsidRDefault="005658D5" w:rsidP="00F36181">
      <w:pPr>
        <w:pStyle w:val="B1"/>
      </w:pPr>
      <w:r w:rsidRPr="00392E8D">
        <w:t>Query NSD Info.</w:t>
      </w:r>
    </w:p>
    <w:p w14:paraId="437FA37F" w14:textId="77777777" w:rsidR="00114FF3" w:rsidRPr="00392E8D" w:rsidRDefault="00F36181" w:rsidP="00F36181">
      <w:pPr>
        <w:pStyle w:val="B1"/>
      </w:pPr>
      <w:r w:rsidRPr="00392E8D">
        <w:t>Fetch NSD Archive Artifacts.</w:t>
      </w:r>
    </w:p>
    <w:p w14:paraId="12B02A96" w14:textId="77777777" w:rsidR="00114FF3" w:rsidRPr="00392E8D" w:rsidRDefault="005658D5">
      <w:pPr>
        <w:pStyle w:val="B1"/>
        <w:textAlignment w:val="auto"/>
      </w:pPr>
      <w:r w:rsidRPr="00392E8D">
        <w:t>Create PNFD Info.</w:t>
      </w:r>
    </w:p>
    <w:p w14:paraId="0B5E821B" w14:textId="77777777" w:rsidR="00114FF3" w:rsidRPr="00392E8D" w:rsidRDefault="005658D5">
      <w:pPr>
        <w:pStyle w:val="B1"/>
      </w:pPr>
      <w:r w:rsidRPr="00392E8D">
        <w:t>Upload PNFD.</w:t>
      </w:r>
    </w:p>
    <w:p w14:paraId="43B1EF78" w14:textId="77777777" w:rsidR="00114FF3" w:rsidRPr="00392E8D" w:rsidRDefault="005658D5">
      <w:pPr>
        <w:pStyle w:val="B1"/>
      </w:pPr>
      <w:r w:rsidRPr="00392E8D">
        <w:rPr>
          <w:rFonts w:eastAsia="SimSun" w:hint="eastAsia"/>
          <w:lang w:eastAsia="zh-CN"/>
        </w:rPr>
        <w:t>Fetch PNFD</w:t>
      </w:r>
      <w:r w:rsidRPr="00392E8D">
        <w:rPr>
          <w:rFonts w:eastAsia="SimSun"/>
          <w:lang w:eastAsia="zh-CN"/>
        </w:rPr>
        <w:t>.</w:t>
      </w:r>
    </w:p>
    <w:p w14:paraId="1C3CA823" w14:textId="77777777" w:rsidR="00114FF3" w:rsidRPr="00392E8D" w:rsidRDefault="005658D5">
      <w:pPr>
        <w:pStyle w:val="B1"/>
      </w:pPr>
      <w:r w:rsidRPr="00392E8D">
        <w:t>Update PNFD Info.</w:t>
      </w:r>
    </w:p>
    <w:p w14:paraId="5E0AFC83" w14:textId="77777777" w:rsidR="00114FF3" w:rsidRPr="00392E8D" w:rsidRDefault="005658D5">
      <w:pPr>
        <w:pStyle w:val="B1"/>
      </w:pPr>
      <w:r w:rsidRPr="00392E8D">
        <w:t>Delete PNFD.</w:t>
      </w:r>
    </w:p>
    <w:p w14:paraId="66861776" w14:textId="77777777" w:rsidR="00F36181" w:rsidRPr="00392E8D" w:rsidRDefault="005658D5" w:rsidP="00F36181">
      <w:pPr>
        <w:pStyle w:val="B1"/>
      </w:pPr>
      <w:r w:rsidRPr="00392E8D">
        <w:t>Query PNFD Info.</w:t>
      </w:r>
    </w:p>
    <w:p w14:paraId="413EFCF5" w14:textId="77777777" w:rsidR="00114FF3" w:rsidRPr="00392E8D" w:rsidRDefault="00F36181" w:rsidP="00F36181">
      <w:pPr>
        <w:pStyle w:val="B1"/>
      </w:pPr>
      <w:r w:rsidRPr="00392E8D">
        <w:t>Fetch PNFD Archive Artifacts.</w:t>
      </w:r>
    </w:p>
    <w:p w14:paraId="287B1CD8" w14:textId="77777777" w:rsidR="00114FF3" w:rsidRPr="00392E8D" w:rsidRDefault="005658D5">
      <w:pPr>
        <w:pStyle w:val="B1"/>
      </w:pPr>
      <w:r w:rsidRPr="00392E8D">
        <w:t>Subscribe, for subscribing to notifications related to NSD and PNFD management changes.</w:t>
      </w:r>
    </w:p>
    <w:p w14:paraId="160E5C25" w14:textId="77777777" w:rsidR="00114FF3" w:rsidRPr="00392E8D" w:rsidRDefault="005658D5">
      <w:pPr>
        <w:pStyle w:val="B1"/>
        <w:rPr>
          <w:lang w:eastAsia="de-DE"/>
        </w:rPr>
      </w:pPr>
      <w:r w:rsidRPr="00392E8D">
        <w:t>Notify, for delivering notifications related to NSD and PNFD management changes.</w:t>
      </w:r>
    </w:p>
    <w:p w14:paraId="3FF1AA78" w14:textId="77777777" w:rsidR="00114FF3" w:rsidRPr="00392E8D" w:rsidRDefault="005658D5">
      <w:pPr>
        <w:pStyle w:val="B1"/>
      </w:pPr>
      <w:r w:rsidRPr="00392E8D">
        <w:t>Terminate Subscription operation: for terminating a particular subscription related to NSD and PNFD management changes.</w:t>
      </w:r>
    </w:p>
    <w:p w14:paraId="35258BD2" w14:textId="77777777" w:rsidR="00114FF3" w:rsidRPr="00392E8D" w:rsidRDefault="005658D5">
      <w:pPr>
        <w:pStyle w:val="B1"/>
      </w:pPr>
      <w:r w:rsidRPr="00392E8D">
        <w:t>Query Subscription Info operation: for querying subscription information related to NSD and PNFD management changes.</w:t>
      </w:r>
    </w:p>
    <w:p w14:paraId="7C71C30A" w14:textId="77777777" w:rsidR="00114FF3" w:rsidRPr="00392E8D" w:rsidRDefault="005658D5" w:rsidP="0096353D">
      <w:pPr>
        <w:keepNext/>
        <w:keepLines/>
        <w:rPr>
          <w:lang w:eastAsia="ko-KR"/>
        </w:rPr>
      </w:pPr>
      <w:r w:rsidRPr="00392E8D">
        <w:rPr>
          <w:lang w:eastAsia="ko-KR"/>
        </w:rPr>
        <w:t>In the present document, the on-boarding of an NSD or PNFD includes:</w:t>
      </w:r>
    </w:p>
    <w:p w14:paraId="335448F9" w14:textId="77777777" w:rsidR="00114FF3" w:rsidRPr="00392E8D" w:rsidRDefault="005658D5" w:rsidP="00755C79">
      <w:pPr>
        <w:pStyle w:val="BN"/>
        <w:keepNext/>
        <w:keepLines/>
        <w:numPr>
          <w:ilvl w:val="0"/>
          <w:numId w:val="55"/>
        </w:numPr>
        <w:rPr>
          <w:lang w:eastAsia="ko-KR"/>
        </w:rPr>
      </w:pPr>
      <w:r w:rsidRPr="00392E8D">
        <w:rPr>
          <w:lang w:eastAsia="ko-KR"/>
        </w:rPr>
        <w:t>Creating an NSD information object or PNFD information object.</w:t>
      </w:r>
    </w:p>
    <w:p w14:paraId="4380597D" w14:textId="77777777" w:rsidR="00114FF3" w:rsidRPr="00392E8D" w:rsidRDefault="005658D5">
      <w:pPr>
        <w:pStyle w:val="BN"/>
        <w:rPr>
          <w:lang w:eastAsia="ko-KR"/>
        </w:rPr>
      </w:pPr>
      <w:r w:rsidRPr="00392E8D">
        <w:rPr>
          <w:lang w:eastAsia="ko-KR"/>
        </w:rPr>
        <w:t>Uploading the NSD or PNFD.</w:t>
      </w:r>
    </w:p>
    <w:p w14:paraId="2DF5F2DE" w14:textId="77777777" w:rsidR="00114FF3" w:rsidRPr="00392E8D" w:rsidRDefault="005658D5">
      <w:pPr>
        <w:pStyle w:val="BN"/>
        <w:rPr>
          <w:lang w:eastAsia="ko-KR"/>
        </w:rPr>
      </w:pPr>
      <w:r w:rsidRPr="00392E8D">
        <w:rPr>
          <w:lang w:eastAsia="ko-KR"/>
        </w:rPr>
        <w:t>Processing the NSD or PNFD, including validation, inside the NFVO.</w:t>
      </w:r>
    </w:p>
    <w:p w14:paraId="4F72FC0C" w14:textId="77777777" w:rsidR="00114FF3" w:rsidRPr="00392E8D" w:rsidRDefault="005658D5">
      <w:pPr>
        <w:rPr>
          <w:lang w:eastAsia="ko-KR"/>
        </w:rPr>
      </w:pPr>
      <w:r w:rsidRPr="00392E8D">
        <w:rPr>
          <w:lang w:eastAsia="ko-KR"/>
        </w:rPr>
        <w:t xml:space="preserve">An NSD or PNFD is referred as </w:t>
      </w:r>
      <w:r w:rsidRPr="00392E8D">
        <w:rPr>
          <w:rFonts w:ascii="Arial" w:hAnsi="Arial" w:cs="Arial"/>
          <w:sz w:val="18"/>
          <w:szCs w:val="18"/>
        </w:rPr>
        <w:t>"</w:t>
      </w:r>
      <w:r w:rsidRPr="00392E8D">
        <w:rPr>
          <w:lang w:eastAsia="ko-KR"/>
        </w:rPr>
        <w:t>on-boarded</w:t>
      </w:r>
      <w:r w:rsidRPr="00392E8D">
        <w:rPr>
          <w:rFonts w:ascii="Arial" w:hAnsi="Arial" w:cs="Arial"/>
          <w:sz w:val="18"/>
          <w:szCs w:val="18"/>
        </w:rPr>
        <w:t>"</w:t>
      </w:r>
      <w:r w:rsidRPr="00392E8D">
        <w:rPr>
          <w:lang w:eastAsia="ko-KR"/>
        </w:rPr>
        <w:t xml:space="preserve"> only after these three procedures are successfully accomplished.</w:t>
      </w:r>
    </w:p>
    <w:p w14:paraId="093C4A8E" w14:textId="77777777" w:rsidR="00114FF3" w:rsidRPr="00392E8D" w:rsidRDefault="005658D5" w:rsidP="00601456">
      <w:pPr>
        <w:pStyle w:val="Heading3"/>
      </w:pPr>
      <w:bookmarkStart w:id="319" w:name="_Toc129687523"/>
      <w:bookmarkStart w:id="320" w:name="_Toc129698071"/>
      <w:bookmarkStart w:id="321" w:name="_Toc129853325"/>
      <w:bookmarkStart w:id="322" w:name="_Toc129854314"/>
      <w:bookmarkStart w:id="323" w:name="_Toc129933651"/>
      <w:bookmarkStart w:id="324" w:name="_Toc129939180"/>
      <w:bookmarkStart w:id="325" w:name="_Toc129958138"/>
      <w:r w:rsidRPr="00392E8D">
        <w:lastRenderedPageBreak/>
        <w:t>7.2.2</w:t>
      </w:r>
      <w:r w:rsidRPr="00392E8D">
        <w:tab/>
        <w:t>Upload NSD operation</w:t>
      </w:r>
      <w:bookmarkEnd w:id="319"/>
      <w:bookmarkEnd w:id="320"/>
      <w:bookmarkEnd w:id="321"/>
      <w:bookmarkEnd w:id="322"/>
      <w:bookmarkEnd w:id="323"/>
      <w:bookmarkEnd w:id="324"/>
      <w:bookmarkEnd w:id="325"/>
    </w:p>
    <w:p w14:paraId="6904D62B" w14:textId="77777777" w:rsidR="00114FF3" w:rsidRPr="00392E8D" w:rsidRDefault="005658D5" w:rsidP="00601456">
      <w:pPr>
        <w:pStyle w:val="Heading4"/>
        <w:rPr>
          <w:rFonts w:cs="Arial"/>
        </w:rPr>
      </w:pPr>
      <w:bookmarkStart w:id="326" w:name="_Toc129687524"/>
      <w:bookmarkStart w:id="327" w:name="_Toc129698072"/>
      <w:bookmarkStart w:id="328" w:name="_Toc129853326"/>
      <w:bookmarkStart w:id="329" w:name="_Toc129854315"/>
      <w:bookmarkStart w:id="330" w:name="_Toc129933652"/>
      <w:bookmarkStart w:id="331" w:name="_Toc129939181"/>
      <w:bookmarkStart w:id="332" w:name="_Toc129958139"/>
      <w:r w:rsidRPr="00392E8D">
        <w:rPr>
          <w:rFonts w:cs="Arial"/>
        </w:rPr>
        <w:t>7.2.2.1</w:t>
      </w:r>
      <w:r w:rsidRPr="00392E8D">
        <w:rPr>
          <w:rFonts w:cs="Arial"/>
        </w:rPr>
        <w:tab/>
        <w:t>Description</w:t>
      </w:r>
      <w:bookmarkEnd w:id="326"/>
      <w:bookmarkEnd w:id="327"/>
      <w:bookmarkEnd w:id="328"/>
      <w:bookmarkEnd w:id="329"/>
      <w:bookmarkEnd w:id="330"/>
      <w:bookmarkEnd w:id="331"/>
      <w:bookmarkEnd w:id="332"/>
    </w:p>
    <w:p w14:paraId="79990C61" w14:textId="77777777" w:rsidR="00114FF3" w:rsidRPr="00392E8D" w:rsidRDefault="005658D5" w:rsidP="00601456">
      <w:pPr>
        <w:keepNext/>
      </w:pPr>
      <w:r w:rsidRPr="00392E8D">
        <w:t>This operation will upload an NSD to the NFVO. An NSD information object shall be created a priori via the Create NSD Info operation. Only one NSD is allowed per NSD information object.</w:t>
      </w:r>
    </w:p>
    <w:p w14:paraId="7F7CE07E" w14:textId="77777777" w:rsidR="00114FF3" w:rsidRPr="00392E8D" w:rsidRDefault="005658D5">
      <w:r w:rsidRPr="00392E8D">
        <w:t>Associated descriptors (VLD and VNFFGD), that are part of the NSD, are uploaded at the same time.</w:t>
      </w:r>
    </w:p>
    <w:p w14:paraId="74BD3A55" w14:textId="77777777" w:rsidR="00114FF3" w:rsidRPr="00392E8D" w:rsidRDefault="00470CE4">
      <w:r w:rsidRPr="00392E8D">
        <w:t xml:space="preserve">Whether all </w:t>
      </w:r>
      <w:r w:rsidR="005658D5" w:rsidRPr="00392E8D">
        <w:t xml:space="preserve">descriptors </w:t>
      </w:r>
      <w:r w:rsidRPr="00392E8D">
        <w:t>referenced from</w:t>
      </w:r>
      <w:r w:rsidR="005658D5" w:rsidRPr="00392E8D">
        <w:t xml:space="preserve"> the NSD: VNFD, PNFD and NSD for nested NSs shall be on-boarded before this operation</w:t>
      </w:r>
      <w:r w:rsidRPr="00392E8D">
        <w:t xml:space="preserve"> depends on the value of "strict NSD constituent onboarding" present in the NSD</w:t>
      </w:r>
      <w:r w:rsidR="005658D5" w:rsidRPr="00392E8D">
        <w:t>.</w:t>
      </w:r>
    </w:p>
    <w:p w14:paraId="1A73B2C3" w14:textId="77777777" w:rsidR="00114FF3" w:rsidRPr="00392E8D" w:rsidRDefault="005658D5">
      <w:r w:rsidRPr="00392E8D">
        <w:t xml:space="preserve">The user may use this operation to upload a new NSD version, which can be associated to an NS instance with the Update NS operation (see </w:t>
      </w:r>
      <w:r>
        <w:t xml:space="preserve">clause </w:t>
      </w:r>
      <w:r w:rsidRPr="00C662E8">
        <w:t>7.3.5</w:t>
      </w:r>
      <w:r>
        <w:t>). Different NSD versions have the same "nsdInvariantId" attribute, but different "nsdId" attributes and different NSD information objects. The design of different NSD versions and their business logic is out of scope of the present document.</w:t>
      </w:r>
    </w:p>
    <w:p w14:paraId="639D9B42" w14:textId="77777777" w:rsidR="00114FF3" w:rsidRPr="00392E8D" w:rsidRDefault="005658D5">
      <w:r w:rsidRPr="00392E8D">
        <w:t xml:space="preserve">Table </w:t>
      </w:r>
      <w:r w:rsidRPr="00C662E8">
        <w:t>7.2.2.1-1</w:t>
      </w:r>
      <w:r>
        <w:t xml:space="preserve"> lists the information flow exchanged between the OSS/BSS and the NFVO.</w:t>
      </w:r>
    </w:p>
    <w:p w14:paraId="305A2A90" w14:textId="77777777" w:rsidR="00114FF3" w:rsidRPr="00392E8D" w:rsidRDefault="005658D5">
      <w:pPr>
        <w:pStyle w:val="TH"/>
      </w:pPr>
      <w:r w:rsidRPr="00392E8D">
        <w:t>Table 7.2.2.1-1: Upload NS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3"/>
        <w:gridCol w:w="1312"/>
        <w:gridCol w:w="1804"/>
      </w:tblGrid>
      <w:tr w:rsidR="00114FF3" w:rsidRPr="00392E8D" w14:paraId="370ED9E5" w14:textId="77777777" w:rsidTr="0065187F">
        <w:trPr>
          <w:jc w:val="center"/>
        </w:trPr>
        <w:tc>
          <w:tcPr>
            <w:tcW w:w="2023" w:type="dxa"/>
            <w:tcBorders>
              <w:top w:val="single" w:sz="4" w:space="0" w:color="auto"/>
              <w:left w:val="single" w:sz="4" w:space="0" w:color="auto"/>
              <w:bottom w:val="single" w:sz="4" w:space="0" w:color="auto"/>
              <w:right w:val="single" w:sz="4" w:space="0" w:color="auto"/>
            </w:tcBorders>
            <w:shd w:val="clear" w:color="auto" w:fill="C0C0C0"/>
            <w:hideMark/>
          </w:tcPr>
          <w:p w14:paraId="0E1FAC42" w14:textId="77777777" w:rsidR="00114FF3" w:rsidRPr="00392E8D" w:rsidRDefault="005658D5">
            <w:pPr>
              <w:pStyle w:val="TAH"/>
            </w:pPr>
            <w:r w:rsidRPr="00392E8D">
              <w:t>Message</w:t>
            </w:r>
          </w:p>
        </w:tc>
        <w:tc>
          <w:tcPr>
            <w:tcW w:w="1312" w:type="dxa"/>
            <w:tcBorders>
              <w:top w:val="single" w:sz="4" w:space="0" w:color="auto"/>
              <w:left w:val="single" w:sz="4" w:space="0" w:color="auto"/>
              <w:bottom w:val="single" w:sz="4" w:space="0" w:color="auto"/>
              <w:right w:val="single" w:sz="4" w:space="0" w:color="auto"/>
            </w:tcBorders>
            <w:shd w:val="clear" w:color="auto" w:fill="C0C0C0"/>
            <w:hideMark/>
          </w:tcPr>
          <w:p w14:paraId="70202090" w14:textId="77777777" w:rsidR="00114FF3" w:rsidRPr="00392E8D" w:rsidRDefault="005658D5">
            <w:pPr>
              <w:pStyle w:val="TAH"/>
            </w:pPr>
            <w:r w:rsidRPr="00392E8D">
              <w:t>Requirement</w:t>
            </w:r>
          </w:p>
        </w:tc>
        <w:tc>
          <w:tcPr>
            <w:tcW w:w="1804" w:type="dxa"/>
            <w:tcBorders>
              <w:top w:val="single" w:sz="4" w:space="0" w:color="auto"/>
              <w:left w:val="single" w:sz="4" w:space="0" w:color="auto"/>
              <w:bottom w:val="single" w:sz="4" w:space="0" w:color="auto"/>
              <w:right w:val="single" w:sz="4" w:space="0" w:color="auto"/>
            </w:tcBorders>
            <w:shd w:val="clear" w:color="auto" w:fill="C0C0C0"/>
            <w:hideMark/>
          </w:tcPr>
          <w:p w14:paraId="1B8E242F" w14:textId="77777777" w:rsidR="00114FF3" w:rsidRPr="00392E8D" w:rsidRDefault="005658D5">
            <w:pPr>
              <w:pStyle w:val="TAH"/>
            </w:pPr>
            <w:r w:rsidRPr="00392E8D">
              <w:t>Direction</w:t>
            </w:r>
          </w:p>
        </w:tc>
      </w:tr>
      <w:tr w:rsidR="00114FF3" w:rsidRPr="00392E8D" w14:paraId="63D760F9" w14:textId="77777777" w:rsidTr="0065187F">
        <w:trPr>
          <w:jc w:val="center"/>
        </w:trPr>
        <w:tc>
          <w:tcPr>
            <w:tcW w:w="2023" w:type="dxa"/>
            <w:tcBorders>
              <w:top w:val="single" w:sz="4" w:space="0" w:color="auto"/>
              <w:left w:val="single" w:sz="4" w:space="0" w:color="auto"/>
              <w:bottom w:val="single" w:sz="4" w:space="0" w:color="auto"/>
              <w:right w:val="single" w:sz="4" w:space="0" w:color="auto"/>
            </w:tcBorders>
            <w:hideMark/>
          </w:tcPr>
          <w:p w14:paraId="4FC9F038" w14:textId="77777777" w:rsidR="00114FF3" w:rsidRPr="00392E8D" w:rsidRDefault="005658D5">
            <w:pPr>
              <w:pStyle w:val="TAL"/>
            </w:pPr>
            <w:r w:rsidRPr="00392E8D">
              <w:t>UploadNsdRequest</w:t>
            </w:r>
          </w:p>
        </w:tc>
        <w:tc>
          <w:tcPr>
            <w:tcW w:w="1312" w:type="dxa"/>
            <w:tcBorders>
              <w:top w:val="single" w:sz="4" w:space="0" w:color="auto"/>
              <w:left w:val="single" w:sz="4" w:space="0" w:color="auto"/>
              <w:bottom w:val="single" w:sz="4" w:space="0" w:color="auto"/>
              <w:right w:val="single" w:sz="4" w:space="0" w:color="auto"/>
            </w:tcBorders>
            <w:hideMark/>
          </w:tcPr>
          <w:p w14:paraId="11117FDE" w14:textId="77777777" w:rsidR="00114FF3" w:rsidRPr="00392E8D" w:rsidRDefault="005658D5">
            <w:pPr>
              <w:pStyle w:val="TAL"/>
              <w:rPr>
                <w:lang w:eastAsia="zh-CN"/>
              </w:rPr>
            </w:pPr>
            <w:r w:rsidRPr="00392E8D">
              <w:t>Mandatory</w:t>
            </w:r>
          </w:p>
        </w:tc>
        <w:tc>
          <w:tcPr>
            <w:tcW w:w="1804" w:type="dxa"/>
            <w:tcBorders>
              <w:top w:val="single" w:sz="4" w:space="0" w:color="auto"/>
              <w:left w:val="single" w:sz="4" w:space="0" w:color="auto"/>
              <w:bottom w:val="single" w:sz="4" w:space="0" w:color="auto"/>
              <w:right w:val="single" w:sz="4" w:space="0" w:color="auto"/>
            </w:tcBorders>
            <w:hideMark/>
          </w:tcPr>
          <w:p w14:paraId="67633439"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29991F70" w14:textId="77777777" w:rsidTr="0065187F">
        <w:trPr>
          <w:jc w:val="center"/>
        </w:trPr>
        <w:tc>
          <w:tcPr>
            <w:tcW w:w="2023" w:type="dxa"/>
            <w:tcBorders>
              <w:top w:val="single" w:sz="4" w:space="0" w:color="auto"/>
              <w:left w:val="single" w:sz="4" w:space="0" w:color="auto"/>
              <w:bottom w:val="single" w:sz="4" w:space="0" w:color="auto"/>
              <w:right w:val="single" w:sz="4" w:space="0" w:color="auto"/>
            </w:tcBorders>
            <w:hideMark/>
          </w:tcPr>
          <w:p w14:paraId="58B00A5F" w14:textId="77777777" w:rsidR="00114FF3" w:rsidRPr="00392E8D" w:rsidRDefault="005658D5">
            <w:pPr>
              <w:pStyle w:val="TAL"/>
            </w:pPr>
            <w:r w:rsidRPr="00392E8D">
              <w:t>UploadNsdResponse</w:t>
            </w:r>
          </w:p>
        </w:tc>
        <w:tc>
          <w:tcPr>
            <w:tcW w:w="1312" w:type="dxa"/>
            <w:tcBorders>
              <w:top w:val="single" w:sz="4" w:space="0" w:color="auto"/>
              <w:left w:val="single" w:sz="4" w:space="0" w:color="auto"/>
              <w:bottom w:val="single" w:sz="4" w:space="0" w:color="auto"/>
              <w:right w:val="single" w:sz="4" w:space="0" w:color="auto"/>
            </w:tcBorders>
            <w:hideMark/>
          </w:tcPr>
          <w:p w14:paraId="748AB726" w14:textId="77777777" w:rsidR="00114FF3" w:rsidRPr="00392E8D" w:rsidRDefault="005658D5">
            <w:pPr>
              <w:pStyle w:val="TAL"/>
              <w:rPr>
                <w:lang w:eastAsia="zh-CN"/>
              </w:rPr>
            </w:pPr>
            <w:r w:rsidRPr="00392E8D">
              <w:t>Mandatory</w:t>
            </w:r>
          </w:p>
        </w:tc>
        <w:tc>
          <w:tcPr>
            <w:tcW w:w="1804" w:type="dxa"/>
            <w:tcBorders>
              <w:top w:val="single" w:sz="4" w:space="0" w:color="auto"/>
              <w:left w:val="single" w:sz="4" w:space="0" w:color="auto"/>
              <w:bottom w:val="single" w:sz="4" w:space="0" w:color="auto"/>
              <w:right w:val="single" w:sz="4" w:space="0" w:color="auto"/>
            </w:tcBorders>
            <w:hideMark/>
          </w:tcPr>
          <w:p w14:paraId="08A12871"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7257E1DA" w14:textId="77777777" w:rsidR="00114FF3" w:rsidRPr="00392E8D" w:rsidRDefault="00114FF3"/>
    <w:p w14:paraId="3080640E" w14:textId="77777777" w:rsidR="00114FF3" w:rsidRPr="00392E8D" w:rsidRDefault="005658D5">
      <w:pPr>
        <w:pStyle w:val="Heading4"/>
        <w:rPr>
          <w:rFonts w:cs="Arial"/>
        </w:rPr>
      </w:pPr>
      <w:bookmarkStart w:id="333" w:name="_Toc129687525"/>
      <w:bookmarkStart w:id="334" w:name="_Toc129698073"/>
      <w:bookmarkStart w:id="335" w:name="_Toc129853327"/>
      <w:bookmarkStart w:id="336" w:name="_Toc129854316"/>
      <w:bookmarkStart w:id="337" w:name="_Toc129933653"/>
      <w:bookmarkStart w:id="338" w:name="_Toc129939182"/>
      <w:bookmarkStart w:id="339" w:name="_Toc129958140"/>
      <w:r w:rsidRPr="00392E8D">
        <w:rPr>
          <w:rFonts w:cs="Arial"/>
        </w:rPr>
        <w:t>7.2.2.2</w:t>
      </w:r>
      <w:r w:rsidRPr="00392E8D">
        <w:rPr>
          <w:rFonts w:cs="Arial"/>
        </w:rPr>
        <w:tab/>
        <w:t>Input parameters</w:t>
      </w:r>
      <w:bookmarkEnd w:id="333"/>
      <w:bookmarkEnd w:id="334"/>
      <w:bookmarkEnd w:id="335"/>
      <w:bookmarkEnd w:id="336"/>
      <w:bookmarkEnd w:id="337"/>
      <w:bookmarkEnd w:id="338"/>
      <w:bookmarkEnd w:id="339"/>
    </w:p>
    <w:p w14:paraId="488B2A4D" w14:textId="77777777" w:rsidR="00114FF3" w:rsidRPr="00392E8D" w:rsidRDefault="005658D5">
      <w:r w:rsidRPr="00392E8D">
        <w:t xml:space="preserve">The input parameters sent when invoking the operation shall follow the indications provided in </w:t>
      </w:r>
      <w:r>
        <w:t xml:space="preserve">table </w:t>
      </w:r>
      <w:r w:rsidRPr="00C662E8">
        <w:t>7.2.2.2-1</w:t>
      </w:r>
      <w:r>
        <w:t>.</w:t>
      </w:r>
    </w:p>
    <w:p w14:paraId="1DE2B52D" w14:textId="77777777" w:rsidR="00114FF3" w:rsidRPr="00392E8D" w:rsidRDefault="005658D5">
      <w:pPr>
        <w:pStyle w:val="TH"/>
      </w:pPr>
      <w:r w:rsidRPr="00392E8D">
        <w:t>Table 7.2.2.2-1: Upload NS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5468"/>
      </w:tblGrid>
      <w:tr w:rsidR="00114FF3" w:rsidRPr="00392E8D" w14:paraId="325C1939" w14:textId="77777777">
        <w:trPr>
          <w:jc w:val="center"/>
        </w:trPr>
        <w:tc>
          <w:tcPr>
            <w:tcW w:w="1156" w:type="dxa"/>
            <w:shd w:val="clear" w:color="auto" w:fill="BFBFBF"/>
          </w:tcPr>
          <w:p w14:paraId="1D4D33BA" w14:textId="77777777" w:rsidR="00114FF3" w:rsidRPr="00392E8D" w:rsidRDefault="005658D5">
            <w:pPr>
              <w:pStyle w:val="TAH"/>
            </w:pPr>
            <w:r w:rsidRPr="00392E8D">
              <w:t>Parameter</w:t>
            </w:r>
          </w:p>
        </w:tc>
        <w:tc>
          <w:tcPr>
            <w:tcW w:w="961" w:type="dxa"/>
            <w:shd w:val="clear" w:color="auto" w:fill="BFBFBF"/>
          </w:tcPr>
          <w:p w14:paraId="35C618C6" w14:textId="77777777" w:rsidR="00114FF3" w:rsidRPr="00392E8D" w:rsidRDefault="005658D5">
            <w:pPr>
              <w:pStyle w:val="TAH"/>
            </w:pPr>
            <w:r w:rsidRPr="00392E8D">
              <w:t>Qualifier</w:t>
            </w:r>
          </w:p>
        </w:tc>
        <w:tc>
          <w:tcPr>
            <w:tcW w:w="1156" w:type="dxa"/>
            <w:shd w:val="clear" w:color="auto" w:fill="BFBFBF"/>
          </w:tcPr>
          <w:p w14:paraId="0BB1323C" w14:textId="77777777" w:rsidR="00114FF3" w:rsidRPr="00392E8D" w:rsidRDefault="005658D5">
            <w:pPr>
              <w:pStyle w:val="TAH"/>
            </w:pPr>
            <w:r w:rsidRPr="00392E8D">
              <w:t>Cardinality</w:t>
            </w:r>
          </w:p>
        </w:tc>
        <w:tc>
          <w:tcPr>
            <w:tcW w:w="961" w:type="dxa"/>
            <w:shd w:val="clear" w:color="auto" w:fill="BFBFBF"/>
          </w:tcPr>
          <w:p w14:paraId="27E0D428" w14:textId="77777777" w:rsidR="00114FF3" w:rsidRPr="00392E8D" w:rsidRDefault="005658D5">
            <w:pPr>
              <w:pStyle w:val="TAH"/>
            </w:pPr>
            <w:r w:rsidRPr="00392E8D">
              <w:t>Content</w:t>
            </w:r>
          </w:p>
        </w:tc>
        <w:tc>
          <w:tcPr>
            <w:tcW w:w="5468" w:type="dxa"/>
            <w:shd w:val="clear" w:color="auto" w:fill="BFBFBF"/>
          </w:tcPr>
          <w:p w14:paraId="7737CA62" w14:textId="77777777" w:rsidR="00114FF3" w:rsidRPr="00392E8D" w:rsidRDefault="005658D5">
            <w:pPr>
              <w:pStyle w:val="TAH"/>
            </w:pPr>
            <w:r w:rsidRPr="00392E8D">
              <w:t>Description</w:t>
            </w:r>
          </w:p>
        </w:tc>
      </w:tr>
      <w:tr w:rsidR="00114FF3" w:rsidRPr="00392E8D" w14:paraId="7720FA77" w14:textId="77777777">
        <w:trPr>
          <w:jc w:val="center"/>
        </w:trPr>
        <w:tc>
          <w:tcPr>
            <w:tcW w:w="1156" w:type="dxa"/>
            <w:shd w:val="clear" w:color="auto" w:fill="auto"/>
          </w:tcPr>
          <w:p w14:paraId="124070DC" w14:textId="77777777" w:rsidR="00114FF3" w:rsidRPr="00392E8D" w:rsidRDefault="005658D5">
            <w:pPr>
              <w:pStyle w:val="TAL"/>
            </w:pPr>
            <w:r w:rsidRPr="00392E8D">
              <w:t>nsdInfoId</w:t>
            </w:r>
          </w:p>
        </w:tc>
        <w:tc>
          <w:tcPr>
            <w:tcW w:w="961" w:type="dxa"/>
            <w:shd w:val="clear" w:color="auto" w:fill="auto"/>
          </w:tcPr>
          <w:p w14:paraId="4D365088" w14:textId="77777777" w:rsidR="00114FF3" w:rsidRPr="00392E8D" w:rsidRDefault="005658D5">
            <w:pPr>
              <w:pStyle w:val="TAL"/>
            </w:pPr>
            <w:r w:rsidRPr="00392E8D">
              <w:t>M</w:t>
            </w:r>
          </w:p>
        </w:tc>
        <w:tc>
          <w:tcPr>
            <w:tcW w:w="1156" w:type="dxa"/>
            <w:shd w:val="clear" w:color="auto" w:fill="auto"/>
          </w:tcPr>
          <w:p w14:paraId="37BC5C7B" w14:textId="77777777" w:rsidR="00114FF3" w:rsidRPr="00392E8D" w:rsidRDefault="005658D5">
            <w:pPr>
              <w:pStyle w:val="TAL"/>
            </w:pPr>
            <w:r w:rsidRPr="00392E8D">
              <w:t>1</w:t>
            </w:r>
          </w:p>
        </w:tc>
        <w:tc>
          <w:tcPr>
            <w:tcW w:w="961" w:type="dxa"/>
            <w:shd w:val="clear" w:color="auto" w:fill="auto"/>
          </w:tcPr>
          <w:p w14:paraId="5034A3D0" w14:textId="77777777" w:rsidR="00114FF3" w:rsidRPr="00392E8D" w:rsidRDefault="005658D5">
            <w:pPr>
              <w:pStyle w:val="TAL"/>
            </w:pPr>
            <w:r w:rsidRPr="00392E8D">
              <w:t>Identifier</w:t>
            </w:r>
          </w:p>
        </w:tc>
        <w:tc>
          <w:tcPr>
            <w:tcW w:w="5468" w:type="dxa"/>
            <w:shd w:val="clear" w:color="auto" w:fill="auto"/>
          </w:tcPr>
          <w:p w14:paraId="0E7D4732" w14:textId="77777777" w:rsidR="00114FF3" w:rsidRPr="00392E8D" w:rsidRDefault="005658D5">
            <w:pPr>
              <w:pStyle w:val="TAL"/>
            </w:pPr>
            <w:r w:rsidRPr="00392E8D">
              <w:t>Identifier of the NSD information object associated with the NSD to be uploaded.</w:t>
            </w:r>
          </w:p>
        </w:tc>
      </w:tr>
      <w:tr w:rsidR="00114FF3" w:rsidRPr="00392E8D" w14:paraId="21CEE706" w14:textId="77777777">
        <w:trPr>
          <w:jc w:val="center"/>
        </w:trPr>
        <w:tc>
          <w:tcPr>
            <w:tcW w:w="1156" w:type="dxa"/>
            <w:shd w:val="clear" w:color="auto" w:fill="auto"/>
          </w:tcPr>
          <w:p w14:paraId="47359500" w14:textId="77777777" w:rsidR="00114FF3" w:rsidRPr="00392E8D" w:rsidRDefault="005658D5">
            <w:pPr>
              <w:pStyle w:val="TAL"/>
            </w:pPr>
            <w:r w:rsidRPr="00392E8D">
              <w:t>nsd</w:t>
            </w:r>
          </w:p>
        </w:tc>
        <w:tc>
          <w:tcPr>
            <w:tcW w:w="961" w:type="dxa"/>
            <w:shd w:val="clear" w:color="auto" w:fill="auto"/>
          </w:tcPr>
          <w:p w14:paraId="6DA1FEE2" w14:textId="77777777" w:rsidR="00114FF3" w:rsidRPr="00392E8D" w:rsidRDefault="005658D5">
            <w:pPr>
              <w:pStyle w:val="TAL"/>
            </w:pPr>
            <w:r w:rsidRPr="00392E8D">
              <w:t>M</w:t>
            </w:r>
          </w:p>
        </w:tc>
        <w:tc>
          <w:tcPr>
            <w:tcW w:w="1156" w:type="dxa"/>
            <w:shd w:val="clear" w:color="auto" w:fill="auto"/>
          </w:tcPr>
          <w:p w14:paraId="7ABC14CA" w14:textId="77777777" w:rsidR="00114FF3" w:rsidRPr="00392E8D" w:rsidRDefault="005658D5">
            <w:pPr>
              <w:pStyle w:val="TAL"/>
            </w:pPr>
            <w:r w:rsidRPr="00392E8D">
              <w:t>1</w:t>
            </w:r>
          </w:p>
        </w:tc>
        <w:tc>
          <w:tcPr>
            <w:tcW w:w="961" w:type="dxa"/>
            <w:shd w:val="clear" w:color="auto" w:fill="auto"/>
          </w:tcPr>
          <w:p w14:paraId="1C7690C8" w14:textId="77777777" w:rsidR="00114FF3" w:rsidRPr="00392E8D" w:rsidRDefault="005658D5">
            <w:pPr>
              <w:pStyle w:val="TAL"/>
            </w:pPr>
            <w:r w:rsidRPr="00392E8D">
              <w:t>Nsd</w:t>
            </w:r>
          </w:p>
        </w:tc>
        <w:tc>
          <w:tcPr>
            <w:tcW w:w="5468" w:type="dxa"/>
            <w:shd w:val="clear" w:color="auto" w:fill="auto"/>
          </w:tcPr>
          <w:p w14:paraId="0B9D04D4" w14:textId="77777777" w:rsidR="00114FF3" w:rsidRPr="00392E8D" w:rsidRDefault="005658D5">
            <w:pPr>
              <w:pStyle w:val="TAL"/>
            </w:pPr>
            <w:r w:rsidRPr="00392E8D">
              <w:t>NSD to be uploaded.</w:t>
            </w:r>
          </w:p>
        </w:tc>
      </w:tr>
    </w:tbl>
    <w:p w14:paraId="198198E4" w14:textId="77777777" w:rsidR="00114FF3" w:rsidRPr="00392E8D" w:rsidRDefault="00114FF3">
      <w:pPr>
        <w:rPr>
          <w:lang w:eastAsia="de-DE"/>
        </w:rPr>
      </w:pPr>
    </w:p>
    <w:p w14:paraId="1BD30FCA" w14:textId="77777777" w:rsidR="00114FF3" w:rsidRPr="00392E8D" w:rsidRDefault="005658D5">
      <w:pPr>
        <w:pStyle w:val="Heading4"/>
        <w:rPr>
          <w:rFonts w:cs="Arial"/>
        </w:rPr>
      </w:pPr>
      <w:bookmarkStart w:id="340" w:name="_Toc129687526"/>
      <w:bookmarkStart w:id="341" w:name="_Toc129698074"/>
      <w:bookmarkStart w:id="342" w:name="_Toc129853328"/>
      <w:bookmarkStart w:id="343" w:name="_Toc129854317"/>
      <w:bookmarkStart w:id="344" w:name="_Toc129933654"/>
      <w:bookmarkStart w:id="345" w:name="_Toc129939183"/>
      <w:bookmarkStart w:id="346" w:name="_Toc129958141"/>
      <w:r w:rsidRPr="00392E8D">
        <w:rPr>
          <w:rFonts w:cs="Arial"/>
        </w:rPr>
        <w:t>7.2.2.3</w:t>
      </w:r>
      <w:r w:rsidRPr="00392E8D">
        <w:rPr>
          <w:rFonts w:cs="Arial"/>
        </w:rPr>
        <w:tab/>
        <w:t>Output parameters</w:t>
      </w:r>
      <w:bookmarkEnd w:id="340"/>
      <w:bookmarkEnd w:id="341"/>
      <w:bookmarkEnd w:id="342"/>
      <w:bookmarkEnd w:id="343"/>
      <w:bookmarkEnd w:id="344"/>
      <w:bookmarkEnd w:id="345"/>
      <w:bookmarkEnd w:id="346"/>
    </w:p>
    <w:p w14:paraId="0B116B43" w14:textId="77777777" w:rsidR="00114FF3" w:rsidRPr="00392E8D" w:rsidRDefault="005658D5">
      <w:r w:rsidRPr="00392E8D">
        <w:t>No output parameter.</w:t>
      </w:r>
    </w:p>
    <w:p w14:paraId="364CA9A1" w14:textId="77777777" w:rsidR="00114FF3" w:rsidRPr="00392E8D" w:rsidRDefault="005658D5">
      <w:pPr>
        <w:pStyle w:val="Heading4"/>
        <w:rPr>
          <w:rFonts w:cs="Arial"/>
        </w:rPr>
      </w:pPr>
      <w:bookmarkStart w:id="347" w:name="_Toc129687527"/>
      <w:bookmarkStart w:id="348" w:name="_Toc129698075"/>
      <w:bookmarkStart w:id="349" w:name="_Toc129853329"/>
      <w:bookmarkStart w:id="350" w:name="_Toc129854318"/>
      <w:bookmarkStart w:id="351" w:name="_Toc129933655"/>
      <w:bookmarkStart w:id="352" w:name="_Toc129939184"/>
      <w:bookmarkStart w:id="353" w:name="_Toc129958142"/>
      <w:r w:rsidRPr="00392E8D">
        <w:rPr>
          <w:rFonts w:cs="Arial"/>
        </w:rPr>
        <w:t>7.2.2.4</w:t>
      </w:r>
      <w:r w:rsidRPr="00392E8D">
        <w:rPr>
          <w:rFonts w:cs="Arial"/>
        </w:rPr>
        <w:tab/>
        <w:t>Operation results</w:t>
      </w:r>
      <w:bookmarkEnd w:id="347"/>
      <w:bookmarkEnd w:id="348"/>
      <w:bookmarkEnd w:id="349"/>
      <w:bookmarkEnd w:id="350"/>
      <w:bookmarkEnd w:id="351"/>
      <w:bookmarkEnd w:id="352"/>
      <w:bookmarkEnd w:id="353"/>
    </w:p>
    <w:p w14:paraId="3614597C" w14:textId="77777777" w:rsidR="00114FF3" w:rsidRPr="00392E8D" w:rsidRDefault="005658D5">
      <w:r w:rsidRPr="00392E8D">
        <w:t>The result of the operation indicates whether the uploading and processing, including validation, of the NSD has been successful or not with a standard success/error result.</w:t>
      </w:r>
    </w:p>
    <w:p w14:paraId="45B9B546" w14:textId="77777777" w:rsidR="00114FF3" w:rsidRPr="00392E8D" w:rsidRDefault="005658D5">
      <w:r w:rsidRPr="00392E8D">
        <w:t xml:space="preserve">After a successful result, the NSD and </w:t>
      </w:r>
      <w:r w:rsidR="00470CE4" w:rsidRPr="00392E8D">
        <w:t xml:space="preserve">those </w:t>
      </w:r>
      <w:r w:rsidRPr="00392E8D">
        <w:t xml:space="preserve">referenced descriptors </w:t>
      </w:r>
      <w:r w:rsidR="00470CE4" w:rsidRPr="00392E8D">
        <w:t xml:space="preserve">that are already on-boarded </w:t>
      </w:r>
      <w:r w:rsidRPr="00392E8D">
        <w:t>are known to and validated by the NFVO. The associated NSD information object is updated with the information populated from the validated NSD. The NSD is on</w:t>
      </w:r>
      <w:r w:rsidRPr="00392E8D">
        <w:noBreakHyphen/>
        <w:t xml:space="preserve">boarded and is in "ENABLED, NOT_IN_USE" state, allowing its use for NS lifecycle management. See the NSD state model in </w:t>
      </w:r>
      <w:r>
        <w:t xml:space="preserve">clause </w:t>
      </w:r>
      <w:r w:rsidRPr="00C662E8">
        <w:t>D.2</w:t>
      </w:r>
      <w:r w:rsidR="00470CE4" w:rsidRPr="00392E8D">
        <w:t>. If there are on-boarded NSDs that refer to this NSD as a nested NSD, their respective NsdInfo records are updated to refer to the on-boarded nested NSD</w:t>
      </w:r>
      <w:r w:rsidRPr="00392E8D">
        <w:t>.</w:t>
      </w:r>
    </w:p>
    <w:p w14:paraId="006C265C" w14:textId="77777777" w:rsidR="00114FF3" w:rsidRPr="00392E8D" w:rsidRDefault="005658D5">
      <w:pPr>
        <w:pStyle w:val="Heading3"/>
        <w:keepNext w:val="0"/>
      </w:pPr>
      <w:bookmarkStart w:id="354" w:name="_Toc129687528"/>
      <w:bookmarkStart w:id="355" w:name="_Toc129698076"/>
      <w:bookmarkStart w:id="356" w:name="_Toc129853330"/>
      <w:bookmarkStart w:id="357" w:name="_Toc129854319"/>
      <w:bookmarkStart w:id="358" w:name="_Toc129933656"/>
      <w:bookmarkStart w:id="359" w:name="_Toc129939185"/>
      <w:bookmarkStart w:id="360" w:name="_Toc129958143"/>
      <w:r w:rsidRPr="00392E8D">
        <w:t>7.2.3</w:t>
      </w:r>
      <w:r w:rsidRPr="00392E8D">
        <w:tab/>
        <w:t>Void</w:t>
      </w:r>
      <w:bookmarkEnd w:id="354"/>
      <w:bookmarkEnd w:id="355"/>
      <w:bookmarkEnd w:id="356"/>
      <w:bookmarkEnd w:id="357"/>
      <w:bookmarkEnd w:id="358"/>
      <w:bookmarkEnd w:id="359"/>
      <w:bookmarkEnd w:id="360"/>
    </w:p>
    <w:p w14:paraId="5008486D" w14:textId="77777777" w:rsidR="00114FF3" w:rsidRPr="00392E8D" w:rsidRDefault="005658D5">
      <w:pPr>
        <w:pStyle w:val="Heading3"/>
        <w:keepNext w:val="0"/>
      </w:pPr>
      <w:bookmarkStart w:id="361" w:name="_Toc129687529"/>
      <w:bookmarkStart w:id="362" w:name="_Toc129698077"/>
      <w:bookmarkStart w:id="363" w:name="_Toc129853331"/>
      <w:bookmarkStart w:id="364" w:name="_Toc129854320"/>
      <w:bookmarkStart w:id="365" w:name="_Toc129933657"/>
      <w:bookmarkStart w:id="366" w:name="_Toc129939186"/>
      <w:bookmarkStart w:id="367" w:name="_Toc129958144"/>
      <w:r w:rsidRPr="00392E8D">
        <w:t>7.2.4</w:t>
      </w:r>
      <w:r w:rsidRPr="00392E8D">
        <w:tab/>
        <w:t>Void</w:t>
      </w:r>
      <w:bookmarkEnd w:id="361"/>
      <w:bookmarkEnd w:id="362"/>
      <w:bookmarkEnd w:id="363"/>
      <w:bookmarkEnd w:id="364"/>
      <w:bookmarkEnd w:id="365"/>
      <w:bookmarkEnd w:id="366"/>
      <w:bookmarkEnd w:id="367"/>
    </w:p>
    <w:p w14:paraId="68CF4F7E" w14:textId="77777777" w:rsidR="00114FF3" w:rsidRPr="00392E8D" w:rsidRDefault="005658D5">
      <w:pPr>
        <w:pStyle w:val="Heading3"/>
      </w:pPr>
      <w:bookmarkStart w:id="368" w:name="_Toc129687530"/>
      <w:bookmarkStart w:id="369" w:name="_Toc129698078"/>
      <w:bookmarkStart w:id="370" w:name="_Toc129853332"/>
      <w:bookmarkStart w:id="371" w:name="_Toc129854321"/>
      <w:bookmarkStart w:id="372" w:name="_Toc129933658"/>
      <w:bookmarkStart w:id="373" w:name="_Toc129939187"/>
      <w:bookmarkStart w:id="374" w:name="_Toc129958145"/>
      <w:r w:rsidRPr="00392E8D">
        <w:lastRenderedPageBreak/>
        <w:t>7.2.5</w:t>
      </w:r>
      <w:r w:rsidRPr="00392E8D">
        <w:tab/>
        <w:t>Update NSD Info operation</w:t>
      </w:r>
      <w:bookmarkEnd w:id="368"/>
      <w:bookmarkEnd w:id="369"/>
      <w:bookmarkEnd w:id="370"/>
      <w:bookmarkEnd w:id="371"/>
      <w:bookmarkEnd w:id="372"/>
      <w:bookmarkEnd w:id="373"/>
      <w:bookmarkEnd w:id="374"/>
    </w:p>
    <w:p w14:paraId="74298E87" w14:textId="77777777" w:rsidR="00114FF3" w:rsidRPr="00392E8D" w:rsidRDefault="005658D5">
      <w:pPr>
        <w:pStyle w:val="Heading4"/>
        <w:rPr>
          <w:rFonts w:cs="Arial"/>
        </w:rPr>
      </w:pPr>
      <w:bookmarkStart w:id="375" w:name="_Toc129687531"/>
      <w:bookmarkStart w:id="376" w:name="_Toc129698079"/>
      <w:bookmarkStart w:id="377" w:name="_Toc129853333"/>
      <w:bookmarkStart w:id="378" w:name="_Toc129854322"/>
      <w:bookmarkStart w:id="379" w:name="_Toc129933659"/>
      <w:bookmarkStart w:id="380" w:name="_Toc129939188"/>
      <w:bookmarkStart w:id="381" w:name="_Toc129958146"/>
      <w:r w:rsidRPr="00392E8D">
        <w:rPr>
          <w:rFonts w:cs="Arial"/>
        </w:rPr>
        <w:t>7.2.5.1</w:t>
      </w:r>
      <w:r w:rsidRPr="00392E8D">
        <w:rPr>
          <w:rFonts w:cs="Arial"/>
        </w:rPr>
        <w:tab/>
        <w:t>Description</w:t>
      </w:r>
      <w:bookmarkEnd w:id="375"/>
      <w:bookmarkEnd w:id="376"/>
      <w:bookmarkEnd w:id="377"/>
      <w:bookmarkEnd w:id="378"/>
      <w:bookmarkEnd w:id="379"/>
      <w:bookmarkEnd w:id="380"/>
      <w:bookmarkEnd w:id="381"/>
    </w:p>
    <w:p w14:paraId="794DD79C" w14:textId="77777777" w:rsidR="00114FF3" w:rsidRPr="00392E8D" w:rsidRDefault="005658D5">
      <w:r w:rsidRPr="00392E8D">
        <w:t>This operation will update the user defined data and/or the operational state of an existing NSD information object. The usage state shall not change as a result of the operation.</w:t>
      </w:r>
    </w:p>
    <w:p w14:paraId="3A558491" w14:textId="77777777" w:rsidR="00114FF3" w:rsidRPr="00392E8D" w:rsidRDefault="005658D5">
      <w:r w:rsidRPr="00392E8D">
        <w:t xml:space="preserve">Table </w:t>
      </w:r>
      <w:r w:rsidRPr="00C662E8">
        <w:t>7.2.5.1-1</w:t>
      </w:r>
      <w:r>
        <w:t xml:space="preserve"> lists the information flow exchanged between the OSS/BSS and the NFVO.</w:t>
      </w:r>
    </w:p>
    <w:p w14:paraId="7DCB831E" w14:textId="77777777" w:rsidR="00114FF3" w:rsidRPr="00392E8D" w:rsidRDefault="005658D5">
      <w:pPr>
        <w:pStyle w:val="TH"/>
      </w:pPr>
      <w:r w:rsidRPr="00392E8D">
        <w:t>Table 7.2.5.1-1: Update NS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95"/>
        <w:gridCol w:w="1237"/>
        <w:gridCol w:w="1855"/>
      </w:tblGrid>
      <w:tr w:rsidR="00114FF3" w:rsidRPr="00392E8D" w14:paraId="693C1FAD" w14:textId="77777777" w:rsidTr="0065187F">
        <w:trPr>
          <w:jc w:val="center"/>
        </w:trPr>
        <w:tc>
          <w:tcPr>
            <w:tcW w:w="2295" w:type="dxa"/>
            <w:shd w:val="clear" w:color="auto" w:fill="C0C0C0"/>
          </w:tcPr>
          <w:p w14:paraId="03720AF1" w14:textId="77777777" w:rsidR="00114FF3" w:rsidRPr="00392E8D" w:rsidRDefault="005658D5">
            <w:pPr>
              <w:pStyle w:val="TAH"/>
            </w:pPr>
            <w:r w:rsidRPr="00392E8D">
              <w:t>Message</w:t>
            </w:r>
          </w:p>
        </w:tc>
        <w:tc>
          <w:tcPr>
            <w:tcW w:w="1237" w:type="dxa"/>
            <w:shd w:val="clear" w:color="auto" w:fill="C0C0C0"/>
          </w:tcPr>
          <w:p w14:paraId="491A6889" w14:textId="77777777" w:rsidR="00114FF3" w:rsidRPr="00392E8D" w:rsidRDefault="005658D5">
            <w:pPr>
              <w:pStyle w:val="TAH"/>
            </w:pPr>
            <w:r w:rsidRPr="00392E8D">
              <w:t>Requirement</w:t>
            </w:r>
          </w:p>
        </w:tc>
        <w:tc>
          <w:tcPr>
            <w:tcW w:w="1855" w:type="dxa"/>
            <w:shd w:val="clear" w:color="auto" w:fill="C0C0C0"/>
          </w:tcPr>
          <w:p w14:paraId="15293753" w14:textId="77777777" w:rsidR="00114FF3" w:rsidRPr="00392E8D" w:rsidRDefault="005658D5">
            <w:pPr>
              <w:pStyle w:val="TAH"/>
            </w:pPr>
            <w:r w:rsidRPr="00392E8D">
              <w:t>Direction</w:t>
            </w:r>
          </w:p>
        </w:tc>
      </w:tr>
      <w:tr w:rsidR="00114FF3" w:rsidRPr="00392E8D" w14:paraId="5427DE4E" w14:textId="77777777" w:rsidTr="0065187F">
        <w:trPr>
          <w:jc w:val="center"/>
        </w:trPr>
        <w:tc>
          <w:tcPr>
            <w:tcW w:w="2295" w:type="dxa"/>
          </w:tcPr>
          <w:p w14:paraId="4298165A" w14:textId="77777777" w:rsidR="00114FF3" w:rsidRPr="00392E8D" w:rsidRDefault="005658D5">
            <w:pPr>
              <w:pStyle w:val="TAL"/>
            </w:pPr>
            <w:r w:rsidRPr="00392E8D">
              <w:t>UpdateNsdInfoRequest</w:t>
            </w:r>
          </w:p>
        </w:tc>
        <w:tc>
          <w:tcPr>
            <w:tcW w:w="1237" w:type="dxa"/>
          </w:tcPr>
          <w:p w14:paraId="5F9E40C0" w14:textId="77777777" w:rsidR="00114FF3" w:rsidRPr="00392E8D" w:rsidRDefault="005658D5">
            <w:pPr>
              <w:pStyle w:val="TAL"/>
              <w:rPr>
                <w:lang w:eastAsia="zh-CN"/>
              </w:rPr>
            </w:pPr>
            <w:r w:rsidRPr="00392E8D">
              <w:t>Mandatory</w:t>
            </w:r>
          </w:p>
        </w:tc>
        <w:tc>
          <w:tcPr>
            <w:tcW w:w="1855" w:type="dxa"/>
          </w:tcPr>
          <w:p w14:paraId="5526FF95"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50BF70D9" w14:textId="77777777" w:rsidTr="0065187F">
        <w:trPr>
          <w:jc w:val="center"/>
        </w:trPr>
        <w:tc>
          <w:tcPr>
            <w:tcW w:w="2295" w:type="dxa"/>
          </w:tcPr>
          <w:p w14:paraId="188834C0" w14:textId="77777777" w:rsidR="00114FF3" w:rsidRPr="00392E8D" w:rsidRDefault="005658D5">
            <w:pPr>
              <w:pStyle w:val="TAL"/>
            </w:pPr>
            <w:r w:rsidRPr="00392E8D">
              <w:t>UpdateNsdInfoResponse</w:t>
            </w:r>
          </w:p>
        </w:tc>
        <w:tc>
          <w:tcPr>
            <w:tcW w:w="1237" w:type="dxa"/>
          </w:tcPr>
          <w:p w14:paraId="3C5C5822" w14:textId="77777777" w:rsidR="00114FF3" w:rsidRPr="00392E8D" w:rsidRDefault="005658D5">
            <w:pPr>
              <w:pStyle w:val="TAL"/>
              <w:rPr>
                <w:lang w:eastAsia="zh-CN"/>
              </w:rPr>
            </w:pPr>
            <w:r w:rsidRPr="00392E8D">
              <w:t>Mandatory</w:t>
            </w:r>
          </w:p>
        </w:tc>
        <w:tc>
          <w:tcPr>
            <w:tcW w:w="1855" w:type="dxa"/>
          </w:tcPr>
          <w:p w14:paraId="3DADD489"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5B590FF2" w14:textId="77777777" w:rsidR="00114FF3" w:rsidRPr="00392E8D" w:rsidRDefault="00114FF3"/>
    <w:p w14:paraId="02C58BF6" w14:textId="77777777" w:rsidR="00114FF3" w:rsidRPr="00392E8D" w:rsidRDefault="005658D5">
      <w:pPr>
        <w:pStyle w:val="Heading4"/>
        <w:rPr>
          <w:rFonts w:cs="Arial"/>
        </w:rPr>
      </w:pPr>
      <w:bookmarkStart w:id="382" w:name="_Toc129687532"/>
      <w:bookmarkStart w:id="383" w:name="_Toc129698080"/>
      <w:bookmarkStart w:id="384" w:name="_Toc129853334"/>
      <w:bookmarkStart w:id="385" w:name="_Toc129854323"/>
      <w:bookmarkStart w:id="386" w:name="_Toc129933660"/>
      <w:bookmarkStart w:id="387" w:name="_Toc129939189"/>
      <w:bookmarkStart w:id="388" w:name="_Toc129958147"/>
      <w:r w:rsidRPr="00392E8D">
        <w:rPr>
          <w:rFonts w:cs="Arial"/>
        </w:rPr>
        <w:t>7.2.5.2</w:t>
      </w:r>
      <w:r w:rsidRPr="00392E8D">
        <w:rPr>
          <w:rFonts w:cs="Arial"/>
        </w:rPr>
        <w:tab/>
        <w:t>Input parameters</w:t>
      </w:r>
      <w:bookmarkEnd w:id="382"/>
      <w:bookmarkEnd w:id="383"/>
      <w:bookmarkEnd w:id="384"/>
      <w:bookmarkEnd w:id="385"/>
      <w:bookmarkEnd w:id="386"/>
      <w:bookmarkEnd w:id="387"/>
      <w:bookmarkEnd w:id="388"/>
    </w:p>
    <w:p w14:paraId="6F97160F" w14:textId="77777777" w:rsidR="00114FF3" w:rsidRPr="00392E8D" w:rsidRDefault="005658D5">
      <w:pPr>
        <w:keepNext/>
        <w:keepLines/>
      </w:pPr>
      <w:r w:rsidRPr="00392E8D">
        <w:t xml:space="preserve">The input parameters sent when invoking the operation shall follow the indications provided in </w:t>
      </w:r>
      <w:r>
        <w:t xml:space="preserve">table </w:t>
      </w:r>
      <w:r w:rsidRPr="00C662E8">
        <w:t>7.2.5.2-1</w:t>
      </w:r>
      <w:r>
        <w:t>.</w:t>
      </w:r>
    </w:p>
    <w:p w14:paraId="12363869" w14:textId="77777777" w:rsidR="00114FF3" w:rsidRPr="00392E8D" w:rsidRDefault="005658D5">
      <w:pPr>
        <w:pStyle w:val="TH"/>
      </w:pPr>
      <w:r w:rsidRPr="00392E8D">
        <w:t>Table 7.2.5.2-1: Update NSD Info operation input parameters</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993"/>
        <w:gridCol w:w="1134"/>
        <w:gridCol w:w="1445"/>
        <w:gridCol w:w="4564"/>
      </w:tblGrid>
      <w:tr w:rsidR="00114FF3" w:rsidRPr="00392E8D" w14:paraId="4BEF6F05" w14:textId="77777777" w:rsidTr="00D809B6">
        <w:trPr>
          <w:tblHeader/>
          <w:jc w:val="center"/>
        </w:trPr>
        <w:tc>
          <w:tcPr>
            <w:tcW w:w="1526" w:type="dxa"/>
            <w:shd w:val="clear" w:color="auto" w:fill="BFBFBF"/>
          </w:tcPr>
          <w:p w14:paraId="451EE165" w14:textId="77777777" w:rsidR="00114FF3" w:rsidRPr="00392E8D" w:rsidRDefault="005658D5">
            <w:pPr>
              <w:pStyle w:val="TAH"/>
              <w:keepNext w:val="0"/>
              <w:keepLines w:val="0"/>
            </w:pPr>
            <w:r w:rsidRPr="00392E8D">
              <w:t>Parameter</w:t>
            </w:r>
          </w:p>
        </w:tc>
        <w:tc>
          <w:tcPr>
            <w:tcW w:w="993" w:type="dxa"/>
            <w:shd w:val="clear" w:color="auto" w:fill="BFBFBF"/>
          </w:tcPr>
          <w:p w14:paraId="4CB9C3F2" w14:textId="77777777" w:rsidR="00114FF3" w:rsidRPr="00392E8D" w:rsidRDefault="005658D5">
            <w:pPr>
              <w:pStyle w:val="TAH"/>
              <w:keepNext w:val="0"/>
              <w:keepLines w:val="0"/>
            </w:pPr>
            <w:r w:rsidRPr="00392E8D">
              <w:t>Qualifier</w:t>
            </w:r>
          </w:p>
        </w:tc>
        <w:tc>
          <w:tcPr>
            <w:tcW w:w="1134" w:type="dxa"/>
            <w:shd w:val="clear" w:color="auto" w:fill="BFBFBF"/>
          </w:tcPr>
          <w:p w14:paraId="0D9EF61B" w14:textId="77777777" w:rsidR="00114FF3" w:rsidRPr="00392E8D" w:rsidRDefault="005658D5">
            <w:pPr>
              <w:pStyle w:val="TAH"/>
              <w:keepNext w:val="0"/>
              <w:keepLines w:val="0"/>
            </w:pPr>
            <w:r w:rsidRPr="00392E8D">
              <w:t>Cardinality</w:t>
            </w:r>
          </w:p>
        </w:tc>
        <w:tc>
          <w:tcPr>
            <w:tcW w:w="1445" w:type="dxa"/>
            <w:shd w:val="clear" w:color="auto" w:fill="BFBFBF"/>
          </w:tcPr>
          <w:p w14:paraId="26541F76" w14:textId="77777777" w:rsidR="00114FF3" w:rsidRPr="00392E8D" w:rsidRDefault="005658D5">
            <w:pPr>
              <w:pStyle w:val="TAH"/>
              <w:keepNext w:val="0"/>
              <w:keepLines w:val="0"/>
            </w:pPr>
            <w:r w:rsidRPr="00392E8D">
              <w:t>Content</w:t>
            </w:r>
          </w:p>
        </w:tc>
        <w:tc>
          <w:tcPr>
            <w:tcW w:w="4564" w:type="dxa"/>
            <w:shd w:val="clear" w:color="auto" w:fill="BFBFBF"/>
          </w:tcPr>
          <w:p w14:paraId="0447A772" w14:textId="77777777" w:rsidR="00114FF3" w:rsidRPr="00392E8D" w:rsidRDefault="005658D5">
            <w:pPr>
              <w:pStyle w:val="TAH"/>
              <w:keepNext w:val="0"/>
              <w:keepLines w:val="0"/>
            </w:pPr>
            <w:r w:rsidRPr="00392E8D">
              <w:t>Description</w:t>
            </w:r>
          </w:p>
        </w:tc>
      </w:tr>
      <w:tr w:rsidR="00114FF3" w:rsidRPr="00392E8D" w14:paraId="498DCF79" w14:textId="77777777" w:rsidTr="00D809B6">
        <w:trPr>
          <w:jc w:val="center"/>
        </w:trPr>
        <w:tc>
          <w:tcPr>
            <w:tcW w:w="1526" w:type="dxa"/>
            <w:shd w:val="clear" w:color="auto" w:fill="auto"/>
          </w:tcPr>
          <w:p w14:paraId="3B82EBE8" w14:textId="77777777" w:rsidR="00114FF3" w:rsidRPr="00392E8D" w:rsidRDefault="005658D5">
            <w:pPr>
              <w:pStyle w:val="TAL"/>
              <w:keepNext w:val="0"/>
              <w:keepLines w:val="0"/>
            </w:pPr>
            <w:r w:rsidRPr="00392E8D">
              <w:t>nsdInfoId</w:t>
            </w:r>
          </w:p>
        </w:tc>
        <w:tc>
          <w:tcPr>
            <w:tcW w:w="993" w:type="dxa"/>
            <w:shd w:val="clear" w:color="auto" w:fill="auto"/>
          </w:tcPr>
          <w:p w14:paraId="28A0FC00" w14:textId="77777777" w:rsidR="00114FF3" w:rsidRPr="00392E8D" w:rsidRDefault="005658D5">
            <w:pPr>
              <w:pStyle w:val="TAL"/>
              <w:keepNext w:val="0"/>
              <w:keepLines w:val="0"/>
            </w:pPr>
            <w:r w:rsidRPr="00392E8D">
              <w:t>M</w:t>
            </w:r>
          </w:p>
        </w:tc>
        <w:tc>
          <w:tcPr>
            <w:tcW w:w="1134" w:type="dxa"/>
            <w:shd w:val="clear" w:color="auto" w:fill="auto"/>
          </w:tcPr>
          <w:p w14:paraId="42F041E0" w14:textId="77777777" w:rsidR="00114FF3" w:rsidRPr="00392E8D" w:rsidRDefault="005658D5">
            <w:pPr>
              <w:pStyle w:val="TAL"/>
              <w:keepNext w:val="0"/>
              <w:keepLines w:val="0"/>
            </w:pPr>
            <w:r w:rsidRPr="00392E8D">
              <w:t>1</w:t>
            </w:r>
          </w:p>
        </w:tc>
        <w:tc>
          <w:tcPr>
            <w:tcW w:w="1445" w:type="dxa"/>
            <w:shd w:val="clear" w:color="auto" w:fill="auto"/>
          </w:tcPr>
          <w:p w14:paraId="161BF8DB" w14:textId="77777777" w:rsidR="00114FF3" w:rsidRPr="00392E8D" w:rsidRDefault="005658D5">
            <w:pPr>
              <w:pStyle w:val="TAL"/>
              <w:keepNext w:val="0"/>
              <w:keepLines w:val="0"/>
            </w:pPr>
            <w:r w:rsidRPr="00392E8D">
              <w:t>Identifier</w:t>
            </w:r>
          </w:p>
        </w:tc>
        <w:tc>
          <w:tcPr>
            <w:tcW w:w="4564" w:type="dxa"/>
            <w:shd w:val="clear" w:color="auto" w:fill="auto"/>
          </w:tcPr>
          <w:p w14:paraId="4A26B22A" w14:textId="77777777" w:rsidR="00114FF3" w:rsidRPr="00392E8D" w:rsidRDefault="005658D5">
            <w:pPr>
              <w:pStyle w:val="TAL"/>
              <w:keepNext w:val="0"/>
              <w:keepLines w:val="0"/>
            </w:pPr>
            <w:r w:rsidRPr="00392E8D">
              <w:t>Identifier of the NSD information object to be updated.</w:t>
            </w:r>
          </w:p>
        </w:tc>
      </w:tr>
      <w:tr w:rsidR="00114FF3" w:rsidRPr="00392E8D" w14:paraId="6C9E9C38" w14:textId="77777777" w:rsidTr="00D809B6">
        <w:trPr>
          <w:jc w:val="center"/>
        </w:trPr>
        <w:tc>
          <w:tcPr>
            <w:tcW w:w="1526" w:type="dxa"/>
            <w:shd w:val="clear" w:color="auto" w:fill="auto"/>
          </w:tcPr>
          <w:p w14:paraId="605D231B" w14:textId="77777777" w:rsidR="00114FF3" w:rsidRPr="00392E8D" w:rsidRDefault="005658D5">
            <w:pPr>
              <w:pStyle w:val="TAL"/>
              <w:keepNext w:val="0"/>
              <w:keepLines w:val="0"/>
            </w:pPr>
            <w:r w:rsidRPr="00392E8D">
              <w:t>userDefinedData</w:t>
            </w:r>
          </w:p>
        </w:tc>
        <w:tc>
          <w:tcPr>
            <w:tcW w:w="993" w:type="dxa"/>
            <w:shd w:val="clear" w:color="auto" w:fill="auto"/>
          </w:tcPr>
          <w:p w14:paraId="7018ADF4" w14:textId="77777777" w:rsidR="00114FF3" w:rsidRPr="00392E8D" w:rsidRDefault="005658D5">
            <w:pPr>
              <w:pStyle w:val="TAL"/>
              <w:keepNext w:val="0"/>
              <w:keepLines w:val="0"/>
            </w:pPr>
            <w:r w:rsidRPr="00392E8D">
              <w:t>O</w:t>
            </w:r>
          </w:p>
        </w:tc>
        <w:tc>
          <w:tcPr>
            <w:tcW w:w="1134" w:type="dxa"/>
            <w:shd w:val="clear" w:color="auto" w:fill="auto"/>
          </w:tcPr>
          <w:p w14:paraId="7DD66019" w14:textId="77777777" w:rsidR="00114FF3" w:rsidRPr="00392E8D" w:rsidRDefault="005658D5">
            <w:pPr>
              <w:pStyle w:val="TAL"/>
              <w:keepNext w:val="0"/>
              <w:keepLines w:val="0"/>
            </w:pPr>
            <w:r w:rsidRPr="00392E8D">
              <w:t>0..N</w:t>
            </w:r>
          </w:p>
        </w:tc>
        <w:tc>
          <w:tcPr>
            <w:tcW w:w="1445" w:type="dxa"/>
            <w:shd w:val="clear" w:color="auto" w:fill="auto"/>
          </w:tcPr>
          <w:p w14:paraId="2431A608" w14:textId="77777777" w:rsidR="00114FF3" w:rsidRPr="00392E8D" w:rsidRDefault="005658D5">
            <w:pPr>
              <w:pStyle w:val="TAL"/>
              <w:keepNext w:val="0"/>
              <w:keepLines w:val="0"/>
            </w:pPr>
            <w:r w:rsidRPr="00392E8D">
              <w:t>KeyValuePair</w:t>
            </w:r>
          </w:p>
        </w:tc>
        <w:tc>
          <w:tcPr>
            <w:tcW w:w="4564" w:type="dxa"/>
            <w:shd w:val="clear" w:color="auto" w:fill="auto"/>
          </w:tcPr>
          <w:p w14:paraId="1FBB39A1" w14:textId="77777777" w:rsidR="00114FF3" w:rsidRPr="00392E8D" w:rsidRDefault="005658D5">
            <w:pPr>
              <w:pStyle w:val="TAL"/>
              <w:keepNext w:val="0"/>
              <w:keepLines w:val="0"/>
            </w:pPr>
            <w:r w:rsidRPr="00392E8D">
              <w:t>User defined data to be updated.</w:t>
            </w:r>
            <w:r w:rsidRPr="00392E8D">
              <w:rPr>
                <w:rFonts w:cs="Arial"/>
              </w:rPr>
              <w:t xml:space="preserve"> For existing keys, the value is replaced. </w:t>
            </w:r>
            <w:r w:rsidRPr="00392E8D">
              <w:t>See note.</w:t>
            </w:r>
          </w:p>
        </w:tc>
      </w:tr>
      <w:tr w:rsidR="00114FF3" w:rsidRPr="00392E8D" w14:paraId="3C3D2D86" w14:textId="77777777" w:rsidTr="00D809B6">
        <w:trPr>
          <w:jc w:val="center"/>
        </w:trPr>
        <w:tc>
          <w:tcPr>
            <w:tcW w:w="1526" w:type="dxa"/>
            <w:shd w:val="clear" w:color="auto" w:fill="auto"/>
          </w:tcPr>
          <w:p w14:paraId="1BDBFC2B" w14:textId="77777777" w:rsidR="00114FF3" w:rsidRPr="00392E8D" w:rsidRDefault="005658D5">
            <w:pPr>
              <w:pStyle w:val="TAL"/>
              <w:keepNext w:val="0"/>
              <w:keepLines w:val="0"/>
            </w:pPr>
            <w:r w:rsidRPr="00392E8D">
              <w:t>operationalState</w:t>
            </w:r>
          </w:p>
        </w:tc>
        <w:tc>
          <w:tcPr>
            <w:tcW w:w="993" w:type="dxa"/>
            <w:shd w:val="clear" w:color="auto" w:fill="auto"/>
          </w:tcPr>
          <w:p w14:paraId="6165BFC8" w14:textId="77777777" w:rsidR="00114FF3" w:rsidRPr="00392E8D" w:rsidRDefault="005658D5">
            <w:pPr>
              <w:pStyle w:val="TAL"/>
              <w:keepNext w:val="0"/>
              <w:keepLines w:val="0"/>
            </w:pPr>
            <w:r w:rsidRPr="00392E8D">
              <w:t>M</w:t>
            </w:r>
          </w:p>
        </w:tc>
        <w:tc>
          <w:tcPr>
            <w:tcW w:w="1134" w:type="dxa"/>
            <w:shd w:val="clear" w:color="auto" w:fill="auto"/>
          </w:tcPr>
          <w:p w14:paraId="177B4469" w14:textId="77777777" w:rsidR="00114FF3" w:rsidRPr="00392E8D" w:rsidRDefault="005658D5">
            <w:pPr>
              <w:pStyle w:val="TAL"/>
              <w:keepNext w:val="0"/>
              <w:keepLines w:val="0"/>
            </w:pPr>
            <w:r w:rsidRPr="00392E8D">
              <w:t>0..1</w:t>
            </w:r>
          </w:p>
        </w:tc>
        <w:tc>
          <w:tcPr>
            <w:tcW w:w="1445" w:type="dxa"/>
            <w:shd w:val="clear" w:color="auto" w:fill="auto"/>
          </w:tcPr>
          <w:p w14:paraId="6EFC2112" w14:textId="77777777" w:rsidR="00114FF3" w:rsidRPr="00392E8D" w:rsidRDefault="005658D5" w:rsidP="008252F3">
            <w:pPr>
              <w:pStyle w:val="TAL"/>
              <w:keepNext w:val="0"/>
              <w:keepLines w:val="0"/>
            </w:pPr>
            <w:r w:rsidRPr="00392E8D">
              <w:t>Enum</w:t>
            </w:r>
          </w:p>
        </w:tc>
        <w:tc>
          <w:tcPr>
            <w:tcW w:w="4564" w:type="dxa"/>
            <w:shd w:val="clear" w:color="auto" w:fill="auto"/>
          </w:tcPr>
          <w:p w14:paraId="598DA0D4" w14:textId="77777777" w:rsidR="008252F3" w:rsidRPr="00392E8D" w:rsidRDefault="005658D5" w:rsidP="008252F3">
            <w:pPr>
              <w:pStyle w:val="TAL"/>
              <w:keepNext w:val="0"/>
              <w:keepLines w:val="0"/>
            </w:pPr>
            <w:r w:rsidRPr="00392E8D">
              <w:t>Operational state of the on</w:t>
            </w:r>
            <w:r w:rsidRPr="00392E8D">
              <w:noBreakHyphen/>
              <w:t>boarded NSD.</w:t>
            </w:r>
          </w:p>
          <w:p w14:paraId="295FD76F" w14:textId="77777777" w:rsidR="008252F3" w:rsidRPr="00392E8D" w:rsidRDefault="008252F3" w:rsidP="008252F3">
            <w:pPr>
              <w:pStyle w:val="TAL"/>
              <w:keepNext w:val="0"/>
              <w:keepLines w:val="0"/>
            </w:pPr>
            <w:r w:rsidRPr="00392E8D">
              <w:t>VALUES:</w:t>
            </w:r>
          </w:p>
          <w:p w14:paraId="5CD87ECF" w14:textId="77777777" w:rsidR="008252F3" w:rsidRPr="00392E8D" w:rsidRDefault="008252F3" w:rsidP="00755C79">
            <w:pPr>
              <w:pStyle w:val="TAL"/>
              <w:keepNext w:val="0"/>
              <w:keepLines w:val="0"/>
              <w:numPr>
                <w:ilvl w:val="0"/>
                <w:numId w:val="19"/>
              </w:numPr>
            </w:pPr>
            <w:r w:rsidRPr="00392E8D">
              <w:t>ENABLED</w:t>
            </w:r>
          </w:p>
          <w:p w14:paraId="7885C1F5" w14:textId="77777777" w:rsidR="008252F3" w:rsidRPr="00392E8D" w:rsidRDefault="008252F3" w:rsidP="00755C79">
            <w:pPr>
              <w:pStyle w:val="TAL"/>
              <w:keepNext w:val="0"/>
              <w:keepLines w:val="0"/>
              <w:numPr>
                <w:ilvl w:val="0"/>
                <w:numId w:val="19"/>
              </w:numPr>
            </w:pPr>
            <w:r w:rsidRPr="00392E8D">
              <w:t>DISABLED</w:t>
            </w:r>
          </w:p>
          <w:p w14:paraId="3E6ED063" w14:textId="77777777" w:rsidR="00114FF3" w:rsidRPr="00392E8D" w:rsidRDefault="005658D5">
            <w:pPr>
              <w:pStyle w:val="TAL"/>
              <w:keepNext w:val="0"/>
              <w:keepLines w:val="0"/>
            </w:pPr>
            <w:r w:rsidRPr="00392E8D">
              <w:t>See note.</w:t>
            </w:r>
          </w:p>
        </w:tc>
      </w:tr>
      <w:tr w:rsidR="00114FF3" w:rsidRPr="00392E8D" w14:paraId="5F9BCE4B" w14:textId="77777777" w:rsidTr="00D809B6">
        <w:trPr>
          <w:jc w:val="center"/>
        </w:trPr>
        <w:tc>
          <w:tcPr>
            <w:tcW w:w="9662" w:type="dxa"/>
            <w:gridSpan w:val="5"/>
            <w:shd w:val="clear" w:color="auto" w:fill="auto"/>
          </w:tcPr>
          <w:p w14:paraId="12083311" w14:textId="77777777" w:rsidR="00114FF3" w:rsidRPr="00392E8D" w:rsidRDefault="005658D5">
            <w:pPr>
              <w:pStyle w:val="TAN"/>
              <w:keepNext w:val="0"/>
              <w:keepLines w:val="0"/>
            </w:pPr>
            <w:r w:rsidRPr="00392E8D">
              <w:t>NOTE:</w:t>
            </w:r>
            <w:r w:rsidRPr="00392E8D">
              <w:tab/>
              <w:t>At least one of the two parameters shall be present. If NSD is not on-boarded, the operation is used only to update existing or add additional user defined data using the userDefinedData parameter.</w:t>
            </w:r>
          </w:p>
        </w:tc>
      </w:tr>
    </w:tbl>
    <w:p w14:paraId="7745F925" w14:textId="77777777" w:rsidR="00114FF3" w:rsidRPr="00392E8D" w:rsidRDefault="00114FF3"/>
    <w:p w14:paraId="527401D7" w14:textId="77777777" w:rsidR="00114FF3" w:rsidRPr="00392E8D" w:rsidRDefault="005658D5">
      <w:pPr>
        <w:pStyle w:val="Heading4"/>
        <w:keepNext w:val="0"/>
        <w:keepLines w:val="0"/>
        <w:rPr>
          <w:rFonts w:cs="Arial"/>
        </w:rPr>
      </w:pPr>
      <w:bookmarkStart w:id="389" w:name="_Toc129687533"/>
      <w:bookmarkStart w:id="390" w:name="_Toc129698081"/>
      <w:bookmarkStart w:id="391" w:name="_Toc129853335"/>
      <w:bookmarkStart w:id="392" w:name="_Toc129854324"/>
      <w:bookmarkStart w:id="393" w:name="_Toc129933661"/>
      <w:bookmarkStart w:id="394" w:name="_Toc129939190"/>
      <w:bookmarkStart w:id="395" w:name="_Toc129958148"/>
      <w:r w:rsidRPr="00392E8D">
        <w:rPr>
          <w:rFonts w:cs="Arial"/>
        </w:rPr>
        <w:t>7.2.5.3</w:t>
      </w:r>
      <w:r w:rsidRPr="00392E8D">
        <w:rPr>
          <w:rFonts w:cs="Arial"/>
        </w:rPr>
        <w:tab/>
        <w:t>Output parameters</w:t>
      </w:r>
      <w:bookmarkEnd w:id="389"/>
      <w:bookmarkEnd w:id="390"/>
      <w:bookmarkEnd w:id="391"/>
      <w:bookmarkEnd w:id="392"/>
      <w:bookmarkEnd w:id="393"/>
      <w:bookmarkEnd w:id="394"/>
      <w:bookmarkEnd w:id="395"/>
    </w:p>
    <w:p w14:paraId="4777899E" w14:textId="77777777" w:rsidR="00114FF3" w:rsidRPr="00392E8D" w:rsidRDefault="005658D5">
      <w:r w:rsidRPr="00392E8D">
        <w:t>No output parameter.</w:t>
      </w:r>
    </w:p>
    <w:p w14:paraId="4FE75D8C" w14:textId="77777777" w:rsidR="00114FF3" w:rsidRPr="00392E8D" w:rsidRDefault="005658D5">
      <w:pPr>
        <w:pStyle w:val="Heading4"/>
        <w:rPr>
          <w:rFonts w:cs="Arial"/>
        </w:rPr>
      </w:pPr>
      <w:bookmarkStart w:id="396" w:name="_Toc129687534"/>
      <w:bookmarkStart w:id="397" w:name="_Toc129698082"/>
      <w:bookmarkStart w:id="398" w:name="_Toc129853336"/>
      <w:bookmarkStart w:id="399" w:name="_Toc129854325"/>
      <w:bookmarkStart w:id="400" w:name="_Toc129933662"/>
      <w:bookmarkStart w:id="401" w:name="_Toc129939191"/>
      <w:bookmarkStart w:id="402" w:name="_Toc129958149"/>
      <w:r w:rsidRPr="00392E8D">
        <w:rPr>
          <w:rFonts w:cs="Arial"/>
        </w:rPr>
        <w:t>7.2.5.4</w:t>
      </w:r>
      <w:r w:rsidRPr="00392E8D">
        <w:rPr>
          <w:rFonts w:cs="Arial"/>
        </w:rPr>
        <w:tab/>
        <w:t>Operation results</w:t>
      </w:r>
      <w:bookmarkEnd w:id="396"/>
      <w:bookmarkEnd w:id="397"/>
      <w:bookmarkEnd w:id="398"/>
      <w:bookmarkEnd w:id="399"/>
      <w:bookmarkEnd w:id="400"/>
      <w:bookmarkEnd w:id="401"/>
      <w:bookmarkEnd w:id="402"/>
    </w:p>
    <w:p w14:paraId="79FC93F4" w14:textId="77777777" w:rsidR="00114FF3" w:rsidRPr="00392E8D" w:rsidRDefault="005658D5">
      <w:r w:rsidRPr="00392E8D">
        <w:t>The result of the operation indicates if it has been successful or not with a standard success/error result.</w:t>
      </w:r>
    </w:p>
    <w:p w14:paraId="69C4FE82" w14:textId="77777777" w:rsidR="00114FF3" w:rsidRPr="00392E8D" w:rsidRDefault="005658D5">
      <w:pPr>
        <w:pStyle w:val="Heading3"/>
      </w:pPr>
      <w:bookmarkStart w:id="403" w:name="_Toc129687535"/>
      <w:bookmarkStart w:id="404" w:name="_Toc129698083"/>
      <w:bookmarkStart w:id="405" w:name="_Toc129853337"/>
      <w:bookmarkStart w:id="406" w:name="_Toc129854326"/>
      <w:bookmarkStart w:id="407" w:name="_Toc129933663"/>
      <w:bookmarkStart w:id="408" w:name="_Toc129939192"/>
      <w:bookmarkStart w:id="409" w:name="_Toc129958150"/>
      <w:r w:rsidRPr="00392E8D">
        <w:t>7.2.6</w:t>
      </w:r>
      <w:r w:rsidRPr="00392E8D">
        <w:tab/>
        <w:t>Delete NSD operation</w:t>
      </w:r>
      <w:bookmarkEnd w:id="403"/>
      <w:bookmarkEnd w:id="404"/>
      <w:bookmarkEnd w:id="405"/>
      <w:bookmarkEnd w:id="406"/>
      <w:bookmarkEnd w:id="407"/>
      <w:bookmarkEnd w:id="408"/>
      <w:bookmarkEnd w:id="409"/>
    </w:p>
    <w:p w14:paraId="4564BFA1" w14:textId="77777777" w:rsidR="00114FF3" w:rsidRPr="00392E8D" w:rsidRDefault="005658D5">
      <w:pPr>
        <w:pStyle w:val="Heading4"/>
        <w:rPr>
          <w:rFonts w:cs="Arial"/>
        </w:rPr>
      </w:pPr>
      <w:bookmarkStart w:id="410" w:name="_Toc129687536"/>
      <w:bookmarkStart w:id="411" w:name="_Toc129698084"/>
      <w:bookmarkStart w:id="412" w:name="_Toc129853338"/>
      <w:bookmarkStart w:id="413" w:name="_Toc129854327"/>
      <w:bookmarkStart w:id="414" w:name="_Toc129933664"/>
      <w:bookmarkStart w:id="415" w:name="_Toc129939193"/>
      <w:bookmarkStart w:id="416" w:name="_Toc129958151"/>
      <w:r w:rsidRPr="00392E8D">
        <w:rPr>
          <w:rFonts w:cs="Arial"/>
        </w:rPr>
        <w:t>7.2.6.1</w:t>
      </w:r>
      <w:r w:rsidRPr="00392E8D">
        <w:rPr>
          <w:rFonts w:cs="Arial"/>
        </w:rPr>
        <w:tab/>
        <w:t>Description</w:t>
      </w:r>
      <w:bookmarkEnd w:id="410"/>
      <w:bookmarkEnd w:id="411"/>
      <w:bookmarkEnd w:id="412"/>
      <w:bookmarkEnd w:id="413"/>
      <w:bookmarkEnd w:id="414"/>
      <w:bookmarkEnd w:id="415"/>
      <w:bookmarkEnd w:id="416"/>
    </w:p>
    <w:p w14:paraId="45186DBD" w14:textId="77777777" w:rsidR="00114FF3" w:rsidRPr="00392E8D" w:rsidRDefault="005658D5">
      <w:r w:rsidRPr="00392E8D">
        <w:t>This operation will delete one or more NSD(s). The associated NSD information objects will be deleted as well.</w:t>
      </w:r>
    </w:p>
    <w:p w14:paraId="5536B4DD" w14:textId="77777777" w:rsidR="00114FF3" w:rsidRPr="00392E8D" w:rsidRDefault="005658D5">
      <w:r w:rsidRPr="00392E8D">
        <w:t>It is possible to delete only a single version of an NSD or all versions.</w:t>
      </w:r>
    </w:p>
    <w:p w14:paraId="2EC56DE2" w14:textId="77777777" w:rsidR="00DB6DBE" w:rsidRPr="00392E8D" w:rsidRDefault="005658D5">
      <w:r w:rsidRPr="00392E8D">
        <w:t>An NSD can only be deleted when there is no NS instance using it</w:t>
      </w:r>
      <w:r w:rsidR="0046381A" w:rsidRPr="00392E8D">
        <w:t>, there is no NSD referring to it which have a value of "strict NSD constituent onboarding" s</w:t>
      </w:r>
      <w:r w:rsidR="004824F8" w:rsidRPr="00392E8D">
        <w:t>et to t</w:t>
      </w:r>
      <w:r w:rsidR="0046381A" w:rsidRPr="00392E8D">
        <w:t>rue</w:t>
      </w:r>
      <w:r w:rsidRPr="00392E8D">
        <w:t xml:space="preserve"> and the operational state is DISABLED.</w:t>
      </w:r>
    </w:p>
    <w:p w14:paraId="67154AA5" w14:textId="77777777" w:rsidR="00114FF3" w:rsidRPr="00392E8D" w:rsidRDefault="005658D5">
      <w:r w:rsidRPr="00392E8D">
        <w:t xml:space="preserve">Table </w:t>
      </w:r>
      <w:r w:rsidRPr="00C662E8">
        <w:t>7.2.6.1-1</w:t>
      </w:r>
      <w:r>
        <w:t xml:space="preserve"> lists the information flow exchanged between the OSS/BSS and the NFVO.</w:t>
      </w:r>
    </w:p>
    <w:p w14:paraId="36DD8A16" w14:textId="77777777" w:rsidR="00114FF3" w:rsidRPr="00392E8D" w:rsidRDefault="005658D5">
      <w:pPr>
        <w:pStyle w:val="TH"/>
      </w:pPr>
      <w:r w:rsidRPr="00392E8D">
        <w:lastRenderedPageBreak/>
        <w:t>Table 7.2.6.1-1: Delete NS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75"/>
        <w:gridCol w:w="1312"/>
        <w:gridCol w:w="1804"/>
      </w:tblGrid>
      <w:tr w:rsidR="00114FF3" w:rsidRPr="00392E8D" w14:paraId="66C8EC0D" w14:textId="77777777" w:rsidTr="00AA7C03">
        <w:trPr>
          <w:jc w:val="center"/>
        </w:trPr>
        <w:tc>
          <w:tcPr>
            <w:tcW w:w="1975" w:type="dxa"/>
            <w:shd w:val="clear" w:color="auto" w:fill="C0C0C0"/>
          </w:tcPr>
          <w:p w14:paraId="6C074847" w14:textId="77777777" w:rsidR="00114FF3" w:rsidRPr="00392E8D" w:rsidRDefault="005658D5">
            <w:pPr>
              <w:pStyle w:val="TAH"/>
            </w:pPr>
            <w:r w:rsidRPr="00392E8D">
              <w:t>Message</w:t>
            </w:r>
          </w:p>
        </w:tc>
        <w:tc>
          <w:tcPr>
            <w:tcW w:w="1312" w:type="dxa"/>
            <w:shd w:val="clear" w:color="auto" w:fill="C0C0C0"/>
          </w:tcPr>
          <w:p w14:paraId="6E6CC746" w14:textId="77777777" w:rsidR="00114FF3" w:rsidRPr="00392E8D" w:rsidRDefault="005658D5">
            <w:pPr>
              <w:pStyle w:val="TAH"/>
            </w:pPr>
            <w:r w:rsidRPr="00392E8D">
              <w:t>Requirement</w:t>
            </w:r>
          </w:p>
        </w:tc>
        <w:tc>
          <w:tcPr>
            <w:tcW w:w="1804" w:type="dxa"/>
            <w:shd w:val="clear" w:color="auto" w:fill="C0C0C0"/>
          </w:tcPr>
          <w:p w14:paraId="5E25AF74" w14:textId="77777777" w:rsidR="00114FF3" w:rsidRPr="00392E8D" w:rsidRDefault="005658D5">
            <w:pPr>
              <w:pStyle w:val="TAH"/>
            </w:pPr>
            <w:r w:rsidRPr="00392E8D">
              <w:t>Direction</w:t>
            </w:r>
          </w:p>
        </w:tc>
      </w:tr>
      <w:tr w:rsidR="00114FF3" w:rsidRPr="00392E8D" w14:paraId="4632B1C9" w14:textId="77777777" w:rsidTr="00AA7C03">
        <w:trPr>
          <w:jc w:val="center"/>
        </w:trPr>
        <w:tc>
          <w:tcPr>
            <w:tcW w:w="1975" w:type="dxa"/>
          </w:tcPr>
          <w:p w14:paraId="451492AD" w14:textId="77777777" w:rsidR="00114FF3" w:rsidRPr="00392E8D" w:rsidRDefault="005658D5">
            <w:pPr>
              <w:pStyle w:val="TAL"/>
            </w:pPr>
            <w:r w:rsidRPr="00392E8D">
              <w:t>DeleteNsdRequest</w:t>
            </w:r>
          </w:p>
        </w:tc>
        <w:tc>
          <w:tcPr>
            <w:tcW w:w="1312" w:type="dxa"/>
          </w:tcPr>
          <w:p w14:paraId="414BDC87" w14:textId="77777777" w:rsidR="00114FF3" w:rsidRPr="00392E8D" w:rsidRDefault="005658D5">
            <w:pPr>
              <w:pStyle w:val="TAL"/>
              <w:rPr>
                <w:lang w:eastAsia="zh-CN"/>
              </w:rPr>
            </w:pPr>
            <w:r w:rsidRPr="00392E8D">
              <w:t>Mandatory</w:t>
            </w:r>
          </w:p>
        </w:tc>
        <w:tc>
          <w:tcPr>
            <w:tcW w:w="1804" w:type="dxa"/>
          </w:tcPr>
          <w:p w14:paraId="1657ED2E"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480801D6" w14:textId="77777777" w:rsidTr="00AA7C03">
        <w:trPr>
          <w:jc w:val="center"/>
        </w:trPr>
        <w:tc>
          <w:tcPr>
            <w:tcW w:w="1975" w:type="dxa"/>
          </w:tcPr>
          <w:p w14:paraId="21DB4F14" w14:textId="77777777" w:rsidR="00114FF3" w:rsidRPr="00392E8D" w:rsidRDefault="005658D5">
            <w:pPr>
              <w:pStyle w:val="TAL"/>
            </w:pPr>
            <w:r w:rsidRPr="00392E8D">
              <w:t>DeleteNsdResponse</w:t>
            </w:r>
          </w:p>
        </w:tc>
        <w:tc>
          <w:tcPr>
            <w:tcW w:w="1312" w:type="dxa"/>
          </w:tcPr>
          <w:p w14:paraId="75756AAF" w14:textId="77777777" w:rsidR="00114FF3" w:rsidRPr="00392E8D" w:rsidRDefault="005658D5">
            <w:pPr>
              <w:pStyle w:val="TAL"/>
              <w:rPr>
                <w:lang w:eastAsia="zh-CN"/>
              </w:rPr>
            </w:pPr>
            <w:r w:rsidRPr="00392E8D">
              <w:t>Mandatory</w:t>
            </w:r>
          </w:p>
        </w:tc>
        <w:tc>
          <w:tcPr>
            <w:tcW w:w="1804" w:type="dxa"/>
          </w:tcPr>
          <w:p w14:paraId="348AB329"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763B55B1" w14:textId="77777777" w:rsidR="00114FF3" w:rsidRPr="00392E8D" w:rsidRDefault="00114FF3"/>
    <w:p w14:paraId="5D53572B" w14:textId="77777777" w:rsidR="00114FF3" w:rsidRPr="00392E8D" w:rsidRDefault="005658D5">
      <w:pPr>
        <w:pStyle w:val="Heading4"/>
        <w:rPr>
          <w:rFonts w:cs="Arial"/>
        </w:rPr>
      </w:pPr>
      <w:bookmarkStart w:id="417" w:name="_Toc129687537"/>
      <w:bookmarkStart w:id="418" w:name="_Toc129698085"/>
      <w:bookmarkStart w:id="419" w:name="_Toc129853339"/>
      <w:bookmarkStart w:id="420" w:name="_Toc129854328"/>
      <w:bookmarkStart w:id="421" w:name="_Toc129933665"/>
      <w:bookmarkStart w:id="422" w:name="_Toc129939194"/>
      <w:bookmarkStart w:id="423" w:name="_Toc129958152"/>
      <w:r w:rsidRPr="00392E8D">
        <w:rPr>
          <w:rFonts w:cs="Arial"/>
        </w:rPr>
        <w:t>7.2.6.2</w:t>
      </w:r>
      <w:r w:rsidRPr="00392E8D">
        <w:rPr>
          <w:rFonts w:cs="Arial"/>
        </w:rPr>
        <w:tab/>
        <w:t>Input parameters</w:t>
      </w:r>
      <w:bookmarkEnd w:id="417"/>
      <w:bookmarkEnd w:id="418"/>
      <w:bookmarkEnd w:id="419"/>
      <w:bookmarkEnd w:id="420"/>
      <w:bookmarkEnd w:id="421"/>
      <w:bookmarkEnd w:id="422"/>
      <w:bookmarkEnd w:id="423"/>
    </w:p>
    <w:p w14:paraId="6143EDCD" w14:textId="77777777" w:rsidR="00114FF3" w:rsidRPr="00392E8D" w:rsidRDefault="005658D5">
      <w:pPr>
        <w:keepNext/>
      </w:pPr>
      <w:r w:rsidRPr="00392E8D">
        <w:t xml:space="preserve">The input parameters sent when invoking the operation shall follow the indications provided in </w:t>
      </w:r>
      <w:r>
        <w:t xml:space="preserve">table </w:t>
      </w:r>
      <w:r w:rsidRPr="00C662E8">
        <w:t>7.2.6.2-1</w:t>
      </w:r>
      <w:r>
        <w:t>.</w:t>
      </w:r>
    </w:p>
    <w:p w14:paraId="0606C1DE" w14:textId="77777777" w:rsidR="00114FF3" w:rsidRPr="00392E8D" w:rsidRDefault="005658D5">
      <w:pPr>
        <w:pStyle w:val="TH"/>
      </w:pPr>
      <w:r w:rsidRPr="00392E8D">
        <w:t>Table 7.2.6.2-1: Delete NS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967"/>
        <w:gridCol w:w="1167"/>
        <w:gridCol w:w="927"/>
        <w:gridCol w:w="4834"/>
      </w:tblGrid>
      <w:tr w:rsidR="00114FF3" w:rsidRPr="00392E8D" w14:paraId="25A0B18D" w14:textId="77777777">
        <w:trPr>
          <w:jc w:val="center"/>
        </w:trPr>
        <w:tc>
          <w:tcPr>
            <w:tcW w:w="1807" w:type="dxa"/>
            <w:shd w:val="clear" w:color="auto" w:fill="BFBFBF"/>
          </w:tcPr>
          <w:p w14:paraId="4C4826CF" w14:textId="77777777" w:rsidR="00114FF3" w:rsidRPr="00392E8D" w:rsidRDefault="005658D5">
            <w:pPr>
              <w:pStyle w:val="TAH"/>
            </w:pPr>
            <w:r w:rsidRPr="00392E8D">
              <w:t>Parameter</w:t>
            </w:r>
          </w:p>
        </w:tc>
        <w:tc>
          <w:tcPr>
            <w:tcW w:w="967" w:type="dxa"/>
            <w:shd w:val="clear" w:color="auto" w:fill="BFBFBF"/>
          </w:tcPr>
          <w:p w14:paraId="07059FC8" w14:textId="77777777" w:rsidR="00114FF3" w:rsidRPr="00392E8D" w:rsidRDefault="005658D5">
            <w:pPr>
              <w:pStyle w:val="TAH"/>
            </w:pPr>
            <w:r w:rsidRPr="00392E8D">
              <w:t>Qualifier</w:t>
            </w:r>
          </w:p>
        </w:tc>
        <w:tc>
          <w:tcPr>
            <w:tcW w:w="1167" w:type="dxa"/>
            <w:shd w:val="clear" w:color="auto" w:fill="BFBFBF"/>
          </w:tcPr>
          <w:p w14:paraId="7DCF6131" w14:textId="77777777" w:rsidR="00114FF3" w:rsidRPr="00392E8D" w:rsidRDefault="005658D5">
            <w:pPr>
              <w:pStyle w:val="TAH"/>
            </w:pPr>
            <w:r w:rsidRPr="00392E8D">
              <w:t>Cardinality</w:t>
            </w:r>
          </w:p>
        </w:tc>
        <w:tc>
          <w:tcPr>
            <w:tcW w:w="927" w:type="dxa"/>
            <w:shd w:val="clear" w:color="auto" w:fill="BFBFBF"/>
          </w:tcPr>
          <w:p w14:paraId="17D09515" w14:textId="77777777" w:rsidR="00114FF3" w:rsidRPr="00392E8D" w:rsidRDefault="005658D5">
            <w:pPr>
              <w:pStyle w:val="TAH"/>
            </w:pPr>
            <w:r w:rsidRPr="00392E8D">
              <w:t>Content</w:t>
            </w:r>
          </w:p>
        </w:tc>
        <w:tc>
          <w:tcPr>
            <w:tcW w:w="4834" w:type="dxa"/>
            <w:shd w:val="clear" w:color="auto" w:fill="BFBFBF"/>
          </w:tcPr>
          <w:p w14:paraId="37F3F8E8" w14:textId="77777777" w:rsidR="00114FF3" w:rsidRPr="00392E8D" w:rsidRDefault="005658D5">
            <w:pPr>
              <w:pStyle w:val="TAH"/>
            </w:pPr>
            <w:r w:rsidRPr="00392E8D">
              <w:t>Description</w:t>
            </w:r>
          </w:p>
        </w:tc>
      </w:tr>
      <w:tr w:rsidR="00114FF3" w:rsidRPr="00392E8D" w14:paraId="6AA737D9" w14:textId="77777777">
        <w:trPr>
          <w:jc w:val="center"/>
        </w:trPr>
        <w:tc>
          <w:tcPr>
            <w:tcW w:w="1807" w:type="dxa"/>
            <w:shd w:val="clear" w:color="auto" w:fill="auto"/>
          </w:tcPr>
          <w:p w14:paraId="20C83CD3" w14:textId="77777777" w:rsidR="00114FF3" w:rsidRPr="00392E8D" w:rsidRDefault="005658D5">
            <w:pPr>
              <w:pStyle w:val="TAL"/>
            </w:pPr>
            <w:r w:rsidRPr="00392E8D">
              <w:t>nsdInfoId</w:t>
            </w:r>
          </w:p>
        </w:tc>
        <w:tc>
          <w:tcPr>
            <w:tcW w:w="967" w:type="dxa"/>
            <w:shd w:val="clear" w:color="auto" w:fill="auto"/>
          </w:tcPr>
          <w:p w14:paraId="3CD232E2" w14:textId="77777777" w:rsidR="00114FF3" w:rsidRPr="00392E8D" w:rsidRDefault="005658D5">
            <w:pPr>
              <w:pStyle w:val="TAL"/>
            </w:pPr>
            <w:r w:rsidRPr="00392E8D">
              <w:t>M</w:t>
            </w:r>
          </w:p>
        </w:tc>
        <w:tc>
          <w:tcPr>
            <w:tcW w:w="1167" w:type="dxa"/>
            <w:shd w:val="clear" w:color="auto" w:fill="auto"/>
          </w:tcPr>
          <w:p w14:paraId="66F6E5D6" w14:textId="77777777" w:rsidR="00114FF3" w:rsidRPr="00392E8D" w:rsidRDefault="005658D5">
            <w:pPr>
              <w:pStyle w:val="TAL"/>
            </w:pPr>
            <w:r w:rsidRPr="00392E8D">
              <w:t>1..N</w:t>
            </w:r>
          </w:p>
        </w:tc>
        <w:tc>
          <w:tcPr>
            <w:tcW w:w="927" w:type="dxa"/>
            <w:shd w:val="clear" w:color="auto" w:fill="auto"/>
          </w:tcPr>
          <w:p w14:paraId="28DC2580" w14:textId="77777777" w:rsidR="00114FF3" w:rsidRPr="00392E8D" w:rsidRDefault="005658D5">
            <w:pPr>
              <w:pStyle w:val="TAL"/>
            </w:pPr>
            <w:r w:rsidRPr="00392E8D">
              <w:t>Identifier</w:t>
            </w:r>
          </w:p>
        </w:tc>
        <w:tc>
          <w:tcPr>
            <w:tcW w:w="4834" w:type="dxa"/>
            <w:shd w:val="clear" w:color="auto" w:fill="auto"/>
          </w:tcPr>
          <w:p w14:paraId="2097626A" w14:textId="77777777" w:rsidR="00114FF3" w:rsidRPr="00392E8D" w:rsidRDefault="005658D5">
            <w:pPr>
              <w:pStyle w:val="TAL"/>
            </w:pPr>
            <w:r w:rsidRPr="00392E8D">
              <w:t>Identifier of the NSD information objects to be deleted. See note.</w:t>
            </w:r>
          </w:p>
        </w:tc>
      </w:tr>
      <w:tr w:rsidR="00114FF3" w:rsidRPr="00392E8D" w14:paraId="756BB440" w14:textId="77777777">
        <w:trPr>
          <w:jc w:val="center"/>
        </w:trPr>
        <w:tc>
          <w:tcPr>
            <w:tcW w:w="9702" w:type="dxa"/>
            <w:gridSpan w:val="5"/>
            <w:shd w:val="clear" w:color="auto" w:fill="auto"/>
          </w:tcPr>
          <w:p w14:paraId="2C167AA4" w14:textId="77777777" w:rsidR="00114FF3" w:rsidRPr="00392E8D" w:rsidRDefault="005658D5" w:rsidP="00E15B21">
            <w:pPr>
              <w:pStyle w:val="TAN"/>
            </w:pPr>
            <w:r w:rsidRPr="00392E8D">
              <w:t>NOTE:</w:t>
            </w:r>
            <w:r w:rsidRPr="00392E8D">
              <w:tab/>
              <w:t xml:space="preserve">It is </w:t>
            </w:r>
            <w:r w:rsidR="00E15B21" w:rsidRPr="00392E8D">
              <w:t xml:space="preserve">part of </w:t>
            </w:r>
            <w:r w:rsidRPr="00392E8D">
              <w:t xml:space="preserve">the protocol design whether this operation </w:t>
            </w:r>
            <w:r w:rsidR="00E15B21" w:rsidRPr="00392E8D">
              <w:t xml:space="preserve">is </w:t>
            </w:r>
            <w:r w:rsidRPr="00392E8D">
              <w:t>modelled as a "bulk" operation that allows to delete multiple NSDs in one request, or as a series of requests that delete one NSD at a time.</w:t>
            </w:r>
          </w:p>
        </w:tc>
      </w:tr>
    </w:tbl>
    <w:p w14:paraId="3FEEF0D0" w14:textId="77777777" w:rsidR="00114FF3" w:rsidRPr="00392E8D" w:rsidRDefault="00114FF3"/>
    <w:p w14:paraId="4C993540" w14:textId="77777777" w:rsidR="00114FF3" w:rsidRPr="00392E8D" w:rsidRDefault="005658D5">
      <w:pPr>
        <w:pStyle w:val="Heading4"/>
        <w:rPr>
          <w:rFonts w:cs="Arial"/>
        </w:rPr>
      </w:pPr>
      <w:bookmarkStart w:id="424" w:name="_Toc129687538"/>
      <w:bookmarkStart w:id="425" w:name="_Toc129698086"/>
      <w:bookmarkStart w:id="426" w:name="_Toc129853340"/>
      <w:bookmarkStart w:id="427" w:name="_Toc129854329"/>
      <w:bookmarkStart w:id="428" w:name="_Toc129933666"/>
      <w:bookmarkStart w:id="429" w:name="_Toc129939195"/>
      <w:bookmarkStart w:id="430" w:name="_Toc129958153"/>
      <w:r w:rsidRPr="00392E8D">
        <w:rPr>
          <w:rFonts w:cs="Arial"/>
        </w:rPr>
        <w:t>7.2.6.3</w:t>
      </w:r>
      <w:r w:rsidRPr="00392E8D">
        <w:rPr>
          <w:rFonts w:cs="Arial"/>
        </w:rPr>
        <w:tab/>
        <w:t>Output parameters</w:t>
      </w:r>
      <w:bookmarkEnd w:id="424"/>
      <w:bookmarkEnd w:id="425"/>
      <w:bookmarkEnd w:id="426"/>
      <w:bookmarkEnd w:id="427"/>
      <w:bookmarkEnd w:id="428"/>
      <w:bookmarkEnd w:id="429"/>
      <w:bookmarkEnd w:id="430"/>
    </w:p>
    <w:p w14:paraId="2C9CC25A" w14:textId="77777777" w:rsidR="00114FF3" w:rsidRPr="00392E8D" w:rsidRDefault="005658D5">
      <w:pPr>
        <w:keepNext/>
        <w:keepLines/>
      </w:pPr>
      <w:r w:rsidRPr="00392E8D">
        <w:t xml:space="preserve">The output parameters returned by the operation shall follow the indications provided in </w:t>
      </w:r>
      <w:r>
        <w:t xml:space="preserve">table </w:t>
      </w:r>
      <w:r w:rsidRPr="00C662E8">
        <w:t>7.2.6.3-1</w:t>
      </w:r>
      <w:r>
        <w:t>.</w:t>
      </w:r>
    </w:p>
    <w:p w14:paraId="14D8B1F7" w14:textId="77777777" w:rsidR="00114FF3" w:rsidRPr="00392E8D" w:rsidRDefault="005658D5">
      <w:pPr>
        <w:pStyle w:val="TH"/>
      </w:pPr>
      <w:r w:rsidRPr="00392E8D">
        <w:t>Table 7.2.6.3-1: Delete NS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134"/>
        <w:gridCol w:w="1260"/>
        <w:gridCol w:w="1134"/>
        <w:gridCol w:w="4088"/>
      </w:tblGrid>
      <w:tr w:rsidR="00114FF3" w:rsidRPr="00392E8D" w14:paraId="388976C2" w14:textId="77777777">
        <w:trPr>
          <w:jc w:val="center"/>
        </w:trPr>
        <w:tc>
          <w:tcPr>
            <w:tcW w:w="1696" w:type="dxa"/>
            <w:shd w:val="clear" w:color="auto" w:fill="BFBFBF"/>
          </w:tcPr>
          <w:p w14:paraId="58301E35" w14:textId="77777777" w:rsidR="00114FF3" w:rsidRPr="00392E8D" w:rsidRDefault="005658D5">
            <w:pPr>
              <w:pStyle w:val="TAH"/>
            </w:pPr>
            <w:r w:rsidRPr="00392E8D">
              <w:t>Parameter</w:t>
            </w:r>
          </w:p>
        </w:tc>
        <w:tc>
          <w:tcPr>
            <w:tcW w:w="1134" w:type="dxa"/>
            <w:shd w:val="clear" w:color="auto" w:fill="BFBFBF"/>
          </w:tcPr>
          <w:p w14:paraId="4903AA0D" w14:textId="77777777" w:rsidR="00114FF3" w:rsidRPr="00392E8D" w:rsidRDefault="005658D5">
            <w:pPr>
              <w:pStyle w:val="TAH"/>
            </w:pPr>
            <w:r w:rsidRPr="00392E8D">
              <w:t>Qualifier</w:t>
            </w:r>
          </w:p>
        </w:tc>
        <w:tc>
          <w:tcPr>
            <w:tcW w:w="1260" w:type="dxa"/>
            <w:shd w:val="clear" w:color="auto" w:fill="BFBFBF"/>
          </w:tcPr>
          <w:p w14:paraId="2C9F838C" w14:textId="77777777" w:rsidR="00114FF3" w:rsidRPr="00392E8D" w:rsidRDefault="005658D5">
            <w:pPr>
              <w:pStyle w:val="TAH"/>
            </w:pPr>
            <w:r w:rsidRPr="00392E8D">
              <w:t>Cardinality</w:t>
            </w:r>
          </w:p>
        </w:tc>
        <w:tc>
          <w:tcPr>
            <w:tcW w:w="1134" w:type="dxa"/>
            <w:shd w:val="clear" w:color="auto" w:fill="BFBFBF"/>
          </w:tcPr>
          <w:p w14:paraId="7E866EFE" w14:textId="77777777" w:rsidR="00114FF3" w:rsidRPr="00392E8D" w:rsidRDefault="005658D5">
            <w:pPr>
              <w:pStyle w:val="TAH"/>
            </w:pPr>
            <w:r w:rsidRPr="00392E8D">
              <w:t>Content</w:t>
            </w:r>
          </w:p>
        </w:tc>
        <w:tc>
          <w:tcPr>
            <w:tcW w:w="4088" w:type="dxa"/>
            <w:shd w:val="clear" w:color="auto" w:fill="BFBFBF"/>
          </w:tcPr>
          <w:p w14:paraId="065CFE03" w14:textId="77777777" w:rsidR="00114FF3" w:rsidRPr="00392E8D" w:rsidRDefault="005658D5">
            <w:pPr>
              <w:pStyle w:val="TAH"/>
            </w:pPr>
            <w:r w:rsidRPr="00392E8D">
              <w:t>Description</w:t>
            </w:r>
          </w:p>
        </w:tc>
      </w:tr>
      <w:tr w:rsidR="00114FF3" w:rsidRPr="00392E8D" w14:paraId="2FCF876A" w14:textId="77777777">
        <w:trPr>
          <w:jc w:val="center"/>
        </w:trPr>
        <w:tc>
          <w:tcPr>
            <w:tcW w:w="1696" w:type="dxa"/>
            <w:shd w:val="clear" w:color="auto" w:fill="auto"/>
          </w:tcPr>
          <w:p w14:paraId="0C9DB6C3" w14:textId="77777777" w:rsidR="00114FF3" w:rsidRPr="00392E8D" w:rsidRDefault="005658D5">
            <w:pPr>
              <w:pStyle w:val="TAL"/>
            </w:pPr>
            <w:r w:rsidRPr="00392E8D">
              <w:t>deletedNsdInfoId</w:t>
            </w:r>
          </w:p>
        </w:tc>
        <w:tc>
          <w:tcPr>
            <w:tcW w:w="1134" w:type="dxa"/>
            <w:shd w:val="clear" w:color="auto" w:fill="auto"/>
          </w:tcPr>
          <w:p w14:paraId="197918DB" w14:textId="77777777" w:rsidR="00114FF3" w:rsidRPr="00392E8D" w:rsidRDefault="005658D5">
            <w:pPr>
              <w:pStyle w:val="TAL"/>
            </w:pPr>
            <w:r w:rsidRPr="00392E8D">
              <w:t>M</w:t>
            </w:r>
          </w:p>
        </w:tc>
        <w:tc>
          <w:tcPr>
            <w:tcW w:w="1260" w:type="dxa"/>
            <w:shd w:val="clear" w:color="auto" w:fill="auto"/>
          </w:tcPr>
          <w:p w14:paraId="55BB3E02" w14:textId="77777777" w:rsidR="00114FF3" w:rsidRPr="00392E8D" w:rsidRDefault="005658D5">
            <w:pPr>
              <w:pStyle w:val="TAL"/>
            </w:pPr>
            <w:r w:rsidRPr="00392E8D">
              <w:t>1..N</w:t>
            </w:r>
          </w:p>
        </w:tc>
        <w:tc>
          <w:tcPr>
            <w:tcW w:w="1134" w:type="dxa"/>
            <w:shd w:val="clear" w:color="auto" w:fill="auto"/>
          </w:tcPr>
          <w:p w14:paraId="0B46B244" w14:textId="77777777" w:rsidR="00114FF3" w:rsidRPr="00392E8D" w:rsidRDefault="005658D5">
            <w:pPr>
              <w:pStyle w:val="TAL"/>
            </w:pPr>
            <w:r w:rsidRPr="00392E8D">
              <w:t>Identifier</w:t>
            </w:r>
          </w:p>
        </w:tc>
        <w:tc>
          <w:tcPr>
            <w:tcW w:w="4088" w:type="dxa"/>
            <w:shd w:val="clear" w:color="auto" w:fill="auto"/>
          </w:tcPr>
          <w:p w14:paraId="32317E85" w14:textId="77777777" w:rsidR="00114FF3" w:rsidRPr="00392E8D" w:rsidRDefault="005658D5">
            <w:pPr>
              <w:pStyle w:val="TAL"/>
            </w:pPr>
            <w:r w:rsidRPr="00392E8D">
              <w:t>Identifier of the deleted NSD information objects.</w:t>
            </w:r>
          </w:p>
        </w:tc>
      </w:tr>
    </w:tbl>
    <w:p w14:paraId="478AB1D8" w14:textId="77777777" w:rsidR="00114FF3" w:rsidRPr="00392E8D" w:rsidRDefault="00114FF3"/>
    <w:p w14:paraId="2ED5781F" w14:textId="77777777" w:rsidR="00114FF3" w:rsidRPr="00392E8D" w:rsidRDefault="005658D5">
      <w:pPr>
        <w:pStyle w:val="Heading4"/>
        <w:rPr>
          <w:rFonts w:cs="Arial"/>
        </w:rPr>
      </w:pPr>
      <w:bookmarkStart w:id="431" w:name="_Toc129687539"/>
      <w:bookmarkStart w:id="432" w:name="_Toc129698087"/>
      <w:bookmarkStart w:id="433" w:name="_Toc129853341"/>
      <w:bookmarkStart w:id="434" w:name="_Toc129854330"/>
      <w:bookmarkStart w:id="435" w:name="_Toc129933667"/>
      <w:bookmarkStart w:id="436" w:name="_Toc129939196"/>
      <w:bookmarkStart w:id="437" w:name="_Toc129958154"/>
      <w:r w:rsidRPr="00392E8D">
        <w:rPr>
          <w:rFonts w:cs="Arial"/>
        </w:rPr>
        <w:t>7.2.6.4</w:t>
      </w:r>
      <w:r w:rsidRPr="00392E8D">
        <w:rPr>
          <w:rFonts w:cs="Arial"/>
        </w:rPr>
        <w:tab/>
        <w:t>Operation results</w:t>
      </w:r>
      <w:bookmarkEnd w:id="431"/>
      <w:bookmarkEnd w:id="432"/>
      <w:bookmarkEnd w:id="433"/>
      <w:bookmarkEnd w:id="434"/>
      <w:bookmarkEnd w:id="435"/>
      <w:bookmarkEnd w:id="436"/>
      <w:bookmarkEnd w:id="437"/>
    </w:p>
    <w:p w14:paraId="4E6E1022" w14:textId="77777777" w:rsidR="00114FF3" w:rsidRPr="00392E8D" w:rsidRDefault="005658D5">
      <w:r w:rsidRPr="00392E8D">
        <w:t>The result of the operation indicates if it has been successful or not with a standard success/error result.</w:t>
      </w:r>
    </w:p>
    <w:p w14:paraId="6F6DBE24" w14:textId="77777777" w:rsidR="00114FF3" w:rsidRPr="00392E8D" w:rsidRDefault="005658D5">
      <w:pPr>
        <w:pStyle w:val="Heading3"/>
      </w:pPr>
      <w:bookmarkStart w:id="438" w:name="_Toc129687540"/>
      <w:bookmarkStart w:id="439" w:name="_Toc129698088"/>
      <w:bookmarkStart w:id="440" w:name="_Toc129853342"/>
      <w:bookmarkStart w:id="441" w:name="_Toc129854331"/>
      <w:bookmarkStart w:id="442" w:name="_Toc129933668"/>
      <w:bookmarkStart w:id="443" w:name="_Toc129939197"/>
      <w:bookmarkStart w:id="444" w:name="_Toc129958155"/>
      <w:r w:rsidRPr="00392E8D">
        <w:t>7.2.7</w:t>
      </w:r>
      <w:r w:rsidRPr="00392E8D">
        <w:tab/>
        <w:t>Query NSD Info operation</w:t>
      </w:r>
      <w:bookmarkEnd w:id="438"/>
      <w:bookmarkEnd w:id="439"/>
      <w:bookmarkEnd w:id="440"/>
      <w:bookmarkEnd w:id="441"/>
      <w:bookmarkEnd w:id="442"/>
      <w:bookmarkEnd w:id="443"/>
      <w:bookmarkEnd w:id="444"/>
    </w:p>
    <w:p w14:paraId="60246A74" w14:textId="77777777" w:rsidR="00114FF3" w:rsidRPr="00392E8D" w:rsidRDefault="005658D5">
      <w:pPr>
        <w:pStyle w:val="Heading4"/>
        <w:rPr>
          <w:rFonts w:cs="Arial"/>
        </w:rPr>
      </w:pPr>
      <w:bookmarkStart w:id="445" w:name="_Toc129687541"/>
      <w:bookmarkStart w:id="446" w:name="_Toc129698089"/>
      <w:bookmarkStart w:id="447" w:name="_Toc129853343"/>
      <w:bookmarkStart w:id="448" w:name="_Toc129854332"/>
      <w:bookmarkStart w:id="449" w:name="_Toc129933669"/>
      <w:bookmarkStart w:id="450" w:name="_Toc129939198"/>
      <w:bookmarkStart w:id="451" w:name="_Toc129958156"/>
      <w:r w:rsidRPr="00392E8D">
        <w:rPr>
          <w:rFonts w:cs="Arial"/>
        </w:rPr>
        <w:t>7.2.7.1</w:t>
      </w:r>
      <w:r w:rsidRPr="00392E8D">
        <w:rPr>
          <w:rFonts w:cs="Arial"/>
        </w:rPr>
        <w:tab/>
        <w:t>Description</w:t>
      </w:r>
      <w:bookmarkEnd w:id="445"/>
      <w:bookmarkEnd w:id="446"/>
      <w:bookmarkEnd w:id="447"/>
      <w:bookmarkEnd w:id="448"/>
      <w:bookmarkEnd w:id="449"/>
      <w:bookmarkEnd w:id="450"/>
      <w:bookmarkEnd w:id="451"/>
    </w:p>
    <w:p w14:paraId="7014DC40" w14:textId="77777777" w:rsidR="00114FF3" w:rsidRPr="00392E8D" w:rsidRDefault="005658D5">
      <w:r w:rsidRPr="00392E8D">
        <w:t>This operation will enable the OSS/BSS to query the NFVO concerning details of one or more NSD information objects.</w:t>
      </w:r>
    </w:p>
    <w:p w14:paraId="6B52639B" w14:textId="77777777" w:rsidR="00114FF3" w:rsidRPr="00392E8D" w:rsidRDefault="005658D5">
      <w:r w:rsidRPr="00392E8D">
        <w:t xml:space="preserve">Table </w:t>
      </w:r>
      <w:r w:rsidRPr="00C662E8">
        <w:t>7.2.7.1-1</w:t>
      </w:r>
      <w:r>
        <w:t xml:space="preserve"> lists the information flow exchanged between the OSS/BSS and the NFVO.</w:t>
      </w:r>
    </w:p>
    <w:p w14:paraId="52C421ED" w14:textId="77777777" w:rsidR="00114FF3" w:rsidRPr="00392E8D" w:rsidRDefault="005658D5">
      <w:pPr>
        <w:pStyle w:val="TH"/>
      </w:pPr>
      <w:r w:rsidRPr="00392E8D">
        <w:t>Table 7.2.7.1-1: Query NS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3"/>
        <w:gridCol w:w="1312"/>
        <w:gridCol w:w="1804"/>
      </w:tblGrid>
      <w:tr w:rsidR="00114FF3" w:rsidRPr="00392E8D" w14:paraId="7CE9C318" w14:textId="77777777" w:rsidTr="00AA7C03">
        <w:trPr>
          <w:jc w:val="center"/>
        </w:trPr>
        <w:tc>
          <w:tcPr>
            <w:tcW w:w="2263" w:type="dxa"/>
            <w:shd w:val="clear" w:color="auto" w:fill="C0C0C0"/>
          </w:tcPr>
          <w:p w14:paraId="49565B3C" w14:textId="77777777" w:rsidR="00114FF3" w:rsidRPr="00392E8D" w:rsidRDefault="005658D5">
            <w:pPr>
              <w:pStyle w:val="TAH"/>
            </w:pPr>
            <w:r w:rsidRPr="00392E8D">
              <w:t>Message</w:t>
            </w:r>
          </w:p>
        </w:tc>
        <w:tc>
          <w:tcPr>
            <w:tcW w:w="1312" w:type="dxa"/>
            <w:shd w:val="clear" w:color="auto" w:fill="C0C0C0"/>
          </w:tcPr>
          <w:p w14:paraId="10F6FA58" w14:textId="77777777" w:rsidR="00114FF3" w:rsidRPr="00392E8D" w:rsidRDefault="005658D5">
            <w:pPr>
              <w:pStyle w:val="TAH"/>
            </w:pPr>
            <w:r w:rsidRPr="00392E8D">
              <w:t>Requirement</w:t>
            </w:r>
          </w:p>
        </w:tc>
        <w:tc>
          <w:tcPr>
            <w:tcW w:w="1804" w:type="dxa"/>
            <w:shd w:val="clear" w:color="auto" w:fill="C0C0C0"/>
          </w:tcPr>
          <w:p w14:paraId="6DEECADF" w14:textId="77777777" w:rsidR="00114FF3" w:rsidRPr="00392E8D" w:rsidRDefault="005658D5">
            <w:pPr>
              <w:pStyle w:val="TAH"/>
            </w:pPr>
            <w:r w:rsidRPr="00392E8D">
              <w:t>Direction</w:t>
            </w:r>
          </w:p>
        </w:tc>
      </w:tr>
      <w:tr w:rsidR="00114FF3" w:rsidRPr="00392E8D" w14:paraId="069AD0AE" w14:textId="77777777" w:rsidTr="00AA7C03">
        <w:trPr>
          <w:jc w:val="center"/>
        </w:trPr>
        <w:tc>
          <w:tcPr>
            <w:tcW w:w="2263" w:type="dxa"/>
          </w:tcPr>
          <w:p w14:paraId="2EEE7A1D" w14:textId="77777777" w:rsidR="00114FF3" w:rsidRPr="00392E8D" w:rsidRDefault="005658D5">
            <w:pPr>
              <w:pStyle w:val="TAL"/>
            </w:pPr>
            <w:r w:rsidRPr="00392E8D">
              <w:t>QueryNsdInfoRequest</w:t>
            </w:r>
          </w:p>
        </w:tc>
        <w:tc>
          <w:tcPr>
            <w:tcW w:w="1312" w:type="dxa"/>
          </w:tcPr>
          <w:p w14:paraId="0DCF70E5" w14:textId="77777777" w:rsidR="00114FF3" w:rsidRPr="00392E8D" w:rsidRDefault="005658D5">
            <w:pPr>
              <w:pStyle w:val="TAL"/>
              <w:rPr>
                <w:lang w:eastAsia="zh-CN"/>
              </w:rPr>
            </w:pPr>
            <w:r w:rsidRPr="00392E8D">
              <w:t>Mandatory</w:t>
            </w:r>
          </w:p>
        </w:tc>
        <w:tc>
          <w:tcPr>
            <w:tcW w:w="1804" w:type="dxa"/>
          </w:tcPr>
          <w:p w14:paraId="6A2ACA2B"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6574AD55" w14:textId="77777777" w:rsidTr="00AA7C03">
        <w:trPr>
          <w:jc w:val="center"/>
        </w:trPr>
        <w:tc>
          <w:tcPr>
            <w:tcW w:w="2263" w:type="dxa"/>
          </w:tcPr>
          <w:p w14:paraId="7C445CC1" w14:textId="77777777" w:rsidR="00114FF3" w:rsidRPr="00392E8D" w:rsidRDefault="005658D5">
            <w:pPr>
              <w:pStyle w:val="TAL"/>
            </w:pPr>
            <w:r w:rsidRPr="00392E8D">
              <w:t>QueryNsdInfoResponse</w:t>
            </w:r>
          </w:p>
        </w:tc>
        <w:tc>
          <w:tcPr>
            <w:tcW w:w="1312" w:type="dxa"/>
          </w:tcPr>
          <w:p w14:paraId="65A74522" w14:textId="77777777" w:rsidR="00114FF3" w:rsidRPr="00392E8D" w:rsidRDefault="005658D5">
            <w:pPr>
              <w:pStyle w:val="TAL"/>
              <w:rPr>
                <w:lang w:eastAsia="zh-CN"/>
              </w:rPr>
            </w:pPr>
            <w:r w:rsidRPr="00392E8D">
              <w:t>Mandatory</w:t>
            </w:r>
          </w:p>
        </w:tc>
        <w:tc>
          <w:tcPr>
            <w:tcW w:w="1804" w:type="dxa"/>
          </w:tcPr>
          <w:p w14:paraId="5D140E47"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482A732A" w14:textId="77777777" w:rsidR="00114FF3" w:rsidRPr="00392E8D" w:rsidRDefault="00114FF3">
      <w:pPr>
        <w:rPr>
          <w:lang w:eastAsia="de-DE"/>
        </w:rPr>
      </w:pPr>
    </w:p>
    <w:p w14:paraId="1F90F192" w14:textId="77777777" w:rsidR="00114FF3" w:rsidRPr="00392E8D" w:rsidRDefault="005658D5">
      <w:pPr>
        <w:pStyle w:val="Heading4"/>
        <w:rPr>
          <w:rFonts w:cs="Arial"/>
        </w:rPr>
      </w:pPr>
      <w:bookmarkStart w:id="452" w:name="_Toc129687542"/>
      <w:bookmarkStart w:id="453" w:name="_Toc129698090"/>
      <w:bookmarkStart w:id="454" w:name="_Toc129853344"/>
      <w:bookmarkStart w:id="455" w:name="_Toc129854333"/>
      <w:bookmarkStart w:id="456" w:name="_Toc129933670"/>
      <w:bookmarkStart w:id="457" w:name="_Toc129939199"/>
      <w:bookmarkStart w:id="458" w:name="_Toc129958157"/>
      <w:r w:rsidRPr="00392E8D">
        <w:rPr>
          <w:rFonts w:cs="Arial"/>
        </w:rPr>
        <w:lastRenderedPageBreak/>
        <w:t>7.2.7.2</w:t>
      </w:r>
      <w:r w:rsidRPr="00392E8D">
        <w:rPr>
          <w:rFonts w:cs="Arial"/>
        </w:rPr>
        <w:tab/>
        <w:t>Input parameters</w:t>
      </w:r>
      <w:bookmarkEnd w:id="452"/>
      <w:bookmarkEnd w:id="453"/>
      <w:bookmarkEnd w:id="454"/>
      <w:bookmarkEnd w:id="455"/>
      <w:bookmarkEnd w:id="456"/>
      <w:bookmarkEnd w:id="457"/>
      <w:bookmarkEnd w:id="458"/>
    </w:p>
    <w:p w14:paraId="16902351" w14:textId="77777777" w:rsidR="00114FF3" w:rsidRPr="00392E8D" w:rsidRDefault="005658D5">
      <w:pPr>
        <w:keepNext/>
      </w:pPr>
      <w:r w:rsidRPr="00392E8D">
        <w:t xml:space="preserve">The input parameters sent when invoking the operation shall follow the indications provided in </w:t>
      </w:r>
      <w:r>
        <w:t xml:space="preserve">table </w:t>
      </w:r>
      <w:r w:rsidRPr="00C662E8">
        <w:t>7.2.7.2-1</w:t>
      </w:r>
      <w:r>
        <w:t>.</w:t>
      </w:r>
    </w:p>
    <w:p w14:paraId="32A79386" w14:textId="77777777" w:rsidR="00114FF3" w:rsidRPr="00392E8D" w:rsidRDefault="005658D5">
      <w:pPr>
        <w:pStyle w:val="TH"/>
      </w:pPr>
      <w:r w:rsidRPr="00392E8D">
        <w:t>Table 7.2.7.2-1: Query NSD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16"/>
        <w:gridCol w:w="5105"/>
      </w:tblGrid>
      <w:tr w:rsidR="00114FF3" w:rsidRPr="00392E8D" w14:paraId="1FBAC68F" w14:textId="77777777">
        <w:trPr>
          <w:jc w:val="center"/>
        </w:trPr>
        <w:tc>
          <w:tcPr>
            <w:tcW w:w="1547" w:type="dxa"/>
            <w:shd w:val="clear" w:color="auto" w:fill="BFBFBF"/>
          </w:tcPr>
          <w:p w14:paraId="61D33EE3" w14:textId="77777777" w:rsidR="00114FF3" w:rsidRPr="00392E8D" w:rsidRDefault="005658D5">
            <w:pPr>
              <w:pStyle w:val="TAH"/>
            </w:pPr>
            <w:r w:rsidRPr="00392E8D">
              <w:t>Parameter</w:t>
            </w:r>
          </w:p>
        </w:tc>
        <w:tc>
          <w:tcPr>
            <w:tcW w:w="967" w:type="dxa"/>
            <w:shd w:val="clear" w:color="auto" w:fill="BFBFBF"/>
          </w:tcPr>
          <w:p w14:paraId="0020880D" w14:textId="77777777" w:rsidR="00114FF3" w:rsidRPr="00392E8D" w:rsidRDefault="005658D5">
            <w:pPr>
              <w:pStyle w:val="TAH"/>
            </w:pPr>
            <w:r w:rsidRPr="00392E8D">
              <w:t>Qualifier</w:t>
            </w:r>
          </w:p>
        </w:tc>
        <w:tc>
          <w:tcPr>
            <w:tcW w:w="1167" w:type="dxa"/>
            <w:shd w:val="clear" w:color="auto" w:fill="BFBFBF"/>
          </w:tcPr>
          <w:p w14:paraId="7B0FF851" w14:textId="77777777" w:rsidR="00114FF3" w:rsidRPr="00392E8D" w:rsidRDefault="005658D5">
            <w:pPr>
              <w:pStyle w:val="TAH"/>
            </w:pPr>
            <w:r w:rsidRPr="00392E8D">
              <w:t>Cardinality</w:t>
            </w:r>
          </w:p>
        </w:tc>
        <w:tc>
          <w:tcPr>
            <w:tcW w:w="916" w:type="dxa"/>
            <w:shd w:val="clear" w:color="auto" w:fill="BFBFBF"/>
          </w:tcPr>
          <w:p w14:paraId="2EB631F7" w14:textId="77777777" w:rsidR="00114FF3" w:rsidRPr="00392E8D" w:rsidRDefault="005658D5">
            <w:pPr>
              <w:pStyle w:val="TAH"/>
            </w:pPr>
            <w:r w:rsidRPr="00392E8D">
              <w:t>Content</w:t>
            </w:r>
          </w:p>
        </w:tc>
        <w:tc>
          <w:tcPr>
            <w:tcW w:w="5105" w:type="dxa"/>
            <w:shd w:val="clear" w:color="auto" w:fill="BFBFBF"/>
          </w:tcPr>
          <w:p w14:paraId="1EA7A03B" w14:textId="77777777" w:rsidR="00114FF3" w:rsidRPr="00392E8D" w:rsidRDefault="005658D5">
            <w:pPr>
              <w:pStyle w:val="TAH"/>
            </w:pPr>
            <w:r w:rsidRPr="00392E8D">
              <w:t>Description</w:t>
            </w:r>
          </w:p>
        </w:tc>
      </w:tr>
      <w:tr w:rsidR="00114FF3" w:rsidRPr="00392E8D" w14:paraId="06165A26" w14:textId="77777777">
        <w:trPr>
          <w:jc w:val="center"/>
        </w:trPr>
        <w:tc>
          <w:tcPr>
            <w:tcW w:w="1547" w:type="dxa"/>
            <w:shd w:val="clear" w:color="auto" w:fill="auto"/>
          </w:tcPr>
          <w:p w14:paraId="5B602E98" w14:textId="77777777" w:rsidR="00114FF3" w:rsidRPr="00392E8D" w:rsidRDefault="005658D5">
            <w:pPr>
              <w:pStyle w:val="TAL"/>
            </w:pPr>
            <w:r w:rsidRPr="00392E8D">
              <w:t>filter</w:t>
            </w:r>
          </w:p>
        </w:tc>
        <w:tc>
          <w:tcPr>
            <w:tcW w:w="967" w:type="dxa"/>
            <w:shd w:val="clear" w:color="auto" w:fill="auto"/>
          </w:tcPr>
          <w:p w14:paraId="13E86479" w14:textId="77777777" w:rsidR="00114FF3" w:rsidRPr="00392E8D" w:rsidRDefault="005658D5">
            <w:pPr>
              <w:pStyle w:val="TAL"/>
            </w:pPr>
            <w:r w:rsidRPr="00392E8D">
              <w:t>M</w:t>
            </w:r>
          </w:p>
        </w:tc>
        <w:tc>
          <w:tcPr>
            <w:tcW w:w="1167" w:type="dxa"/>
            <w:shd w:val="clear" w:color="auto" w:fill="auto"/>
          </w:tcPr>
          <w:p w14:paraId="556334F9" w14:textId="77777777" w:rsidR="00114FF3" w:rsidRPr="00392E8D" w:rsidRDefault="005658D5">
            <w:pPr>
              <w:pStyle w:val="TAL"/>
            </w:pPr>
            <w:r w:rsidRPr="00392E8D">
              <w:t>1</w:t>
            </w:r>
          </w:p>
        </w:tc>
        <w:tc>
          <w:tcPr>
            <w:tcW w:w="916" w:type="dxa"/>
            <w:shd w:val="clear" w:color="auto" w:fill="auto"/>
          </w:tcPr>
          <w:p w14:paraId="59F40514" w14:textId="77777777" w:rsidR="00114FF3" w:rsidRPr="00392E8D" w:rsidRDefault="005658D5">
            <w:pPr>
              <w:pStyle w:val="TAL"/>
            </w:pPr>
            <w:r w:rsidRPr="00392E8D">
              <w:t>Filter</w:t>
            </w:r>
          </w:p>
        </w:tc>
        <w:tc>
          <w:tcPr>
            <w:tcW w:w="5105" w:type="dxa"/>
            <w:shd w:val="clear" w:color="auto" w:fill="auto"/>
          </w:tcPr>
          <w:p w14:paraId="0173BB31" w14:textId="77777777" w:rsidR="00DB6DBE" w:rsidRPr="00392E8D" w:rsidRDefault="005658D5">
            <w:pPr>
              <w:pStyle w:val="TAL"/>
              <w:rPr>
                <w:lang w:eastAsia="zh-CN"/>
              </w:rPr>
            </w:pPr>
            <w:r w:rsidRPr="00392E8D">
              <w:t xml:space="preserve">Filter defining the NSD information objects on which the query applies, </w:t>
            </w:r>
            <w:r w:rsidRPr="00392E8D">
              <w:rPr>
                <w:szCs w:val="18"/>
                <w:lang w:eastAsia="zh-CN"/>
              </w:rPr>
              <w:t>based on attributes of the NSD information objects.</w:t>
            </w:r>
          </w:p>
          <w:p w14:paraId="4FE101FE" w14:textId="77777777" w:rsidR="00114FF3" w:rsidRPr="00392E8D" w:rsidRDefault="005658D5">
            <w:pPr>
              <w:pStyle w:val="TAL"/>
            </w:pPr>
            <w:r w:rsidRPr="00392E8D">
              <w:rPr>
                <w:lang w:eastAsia="zh-CN"/>
              </w:rPr>
              <w:t>It can also be used to specify one or more NSD information objects to be queried by providing their identifiers.</w:t>
            </w:r>
          </w:p>
        </w:tc>
      </w:tr>
      <w:tr w:rsidR="00114FF3" w:rsidRPr="00392E8D" w14:paraId="799CD82E" w14:textId="77777777">
        <w:trPr>
          <w:jc w:val="center"/>
        </w:trPr>
        <w:tc>
          <w:tcPr>
            <w:tcW w:w="1547" w:type="dxa"/>
            <w:shd w:val="clear" w:color="auto" w:fill="auto"/>
          </w:tcPr>
          <w:p w14:paraId="228D1FD3" w14:textId="77777777" w:rsidR="00114FF3" w:rsidRPr="00392E8D" w:rsidRDefault="005658D5">
            <w:pPr>
              <w:pStyle w:val="TAL"/>
            </w:pPr>
            <w:r w:rsidRPr="00392E8D">
              <w:t>attributeSelector</w:t>
            </w:r>
          </w:p>
        </w:tc>
        <w:tc>
          <w:tcPr>
            <w:tcW w:w="967" w:type="dxa"/>
            <w:shd w:val="clear" w:color="auto" w:fill="auto"/>
          </w:tcPr>
          <w:p w14:paraId="1B0AA816" w14:textId="77777777" w:rsidR="00114FF3" w:rsidRPr="00392E8D" w:rsidRDefault="005658D5">
            <w:pPr>
              <w:pStyle w:val="TAL"/>
            </w:pPr>
            <w:r w:rsidRPr="00392E8D">
              <w:t>M</w:t>
            </w:r>
          </w:p>
        </w:tc>
        <w:tc>
          <w:tcPr>
            <w:tcW w:w="1167" w:type="dxa"/>
            <w:shd w:val="clear" w:color="auto" w:fill="auto"/>
          </w:tcPr>
          <w:p w14:paraId="02DF23F2" w14:textId="77777777" w:rsidR="00114FF3" w:rsidRPr="00392E8D" w:rsidRDefault="005658D5">
            <w:pPr>
              <w:pStyle w:val="TAL"/>
            </w:pPr>
            <w:r w:rsidRPr="00392E8D">
              <w:t>0..N</w:t>
            </w:r>
          </w:p>
        </w:tc>
        <w:tc>
          <w:tcPr>
            <w:tcW w:w="916" w:type="dxa"/>
            <w:shd w:val="clear" w:color="auto" w:fill="auto"/>
          </w:tcPr>
          <w:p w14:paraId="4572A71F" w14:textId="77777777" w:rsidR="00114FF3" w:rsidRPr="00392E8D" w:rsidRDefault="005658D5">
            <w:pPr>
              <w:pStyle w:val="TAL"/>
            </w:pPr>
            <w:r w:rsidRPr="00392E8D">
              <w:t>String</w:t>
            </w:r>
          </w:p>
        </w:tc>
        <w:tc>
          <w:tcPr>
            <w:tcW w:w="5105" w:type="dxa"/>
            <w:shd w:val="clear" w:color="auto" w:fill="auto"/>
          </w:tcPr>
          <w:p w14:paraId="5A82308C" w14:textId="77777777" w:rsidR="00DB6DBE" w:rsidRPr="00392E8D" w:rsidRDefault="005658D5">
            <w:pPr>
              <w:pStyle w:val="TAL"/>
            </w:pPr>
            <w:r w:rsidRPr="00392E8D">
              <w:t>Provides a list of attribute names of the NSD information objects. If present, only these attributes are returned for the NSD information objects matching the filter.</w:t>
            </w:r>
          </w:p>
          <w:p w14:paraId="4F8D44FF" w14:textId="77777777" w:rsidR="00114FF3" w:rsidRPr="00392E8D" w:rsidRDefault="005658D5">
            <w:pPr>
              <w:pStyle w:val="TAL"/>
            </w:pPr>
            <w:r w:rsidRPr="00392E8D">
              <w:t>If absent, the complete NSD information objects are returned.</w:t>
            </w:r>
          </w:p>
        </w:tc>
      </w:tr>
    </w:tbl>
    <w:p w14:paraId="111E4BFC" w14:textId="77777777" w:rsidR="00114FF3" w:rsidRPr="00392E8D" w:rsidRDefault="00114FF3">
      <w:pPr>
        <w:rPr>
          <w:lang w:eastAsia="de-DE"/>
        </w:rPr>
      </w:pPr>
    </w:p>
    <w:p w14:paraId="5255ABFB" w14:textId="77777777" w:rsidR="00114FF3" w:rsidRPr="00392E8D" w:rsidRDefault="005658D5">
      <w:pPr>
        <w:pStyle w:val="Heading4"/>
        <w:rPr>
          <w:rFonts w:cs="Arial"/>
        </w:rPr>
      </w:pPr>
      <w:bookmarkStart w:id="459" w:name="_Toc129687543"/>
      <w:bookmarkStart w:id="460" w:name="_Toc129698091"/>
      <w:bookmarkStart w:id="461" w:name="_Toc129853345"/>
      <w:bookmarkStart w:id="462" w:name="_Toc129854334"/>
      <w:bookmarkStart w:id="463" w:name="_Toc129933671"/>
      <w:bookmarkStart w:id="464" w:name="_Toc129939200"/>
      <w:bookmarkStart w:id="465" w:name="_Toc129958158"/>
      <w:r w:rsidRPr="00392E8D">
        <w:rPr>
          <w:rFonts w:cs="Arial"/>
        </w:rPr>
        <w:t>7.2.7.3</w:t>
      </w:r>
      <w:r w:rsidRPr="00392E8D">
        <w:rPr>
          <w:rFonts w:cs="Arial"/>
        </w:rPr>
        <w:tab/>
        <w:t>Output parameters</w:t>
      </w:r>
      <w:bookmarkEnd w:id="459"/>
      <w:bookmarkEnd w:id="460"/>
      <w:bookmarkEnd w:id="461"/>
      <w:bookmarkEnd w:id="462"/>
      <w:bookmarkEnd w:id="463"/>
      <w:bookmarkEnd w:id="464"/>
      <w:bookmarkEnd w:id="465"/>
    </w:p>
    <w:p w14:paraId="3BB3A72F" w14:textId="77777777" w:rsidR="00DB6DBE" w:rsidRPr="00392E8D" w:rsidRDefault="005658D5">
      <w:r w:rsidRPr="00392E8D">
        <w:t xml:space="preserve">The output parameters returned by the operation shall follow the indications provided in </w:t>
      </w:r>
      <w:r>
        <w:t xml:space="preserve">table </w:t>
      </w:r>
      <w:r w:rsidRPr="00C662E8">
        <w:t>7.2.7.3-1</w:t>
      </w:r>
      <w:r>
        <w:t>.</w:t>
      </w:r>
    </w:p>
    <w:p w14:paraId="7621783C" w14:textId="77777777" w:rsidR="00114FF3" w:rsidRPr="00392E8D" w:rsidRDefault="005658D5">
      <w:pPr>
        <w:pStyle w:val="TH"/>
      </w:pPr>
      <w:r w:rsidRPr="00392E8D">
        <w:t>Table 7.2.7.3-1: Query NSD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967"/>
        <w:gridCol w:w="1167"/>
        <w:gridCol w:w="916"/>
        <w:gridCol w:w="5293"/>
      </w:tblGrid>
      <w:tr w:rsidR="00114FF3" w:rsidRPr="00392E8D" w14:paraId="598B043A" w14:textId="77777777">
        <w:trPr>
          <w:jc w:val="center"/>
        </w:trPr>
        <w:tc>
          <w:tcPr>
            <w:tcW w:w="1197" w:type="dxa"/>
            <w:shd w:val="clear" w:color="auto" w:fill="BFBFBF"/>
          </w:tcPr>
          <w:p w14:paraId="7D0E7E8B" w14:textId="77777777" w:rsidR="00114FF3" w:rsidRPr="00392E8D" w:rsidRDefault="005658D5">
            <w:pPr>
              <w:pStyle w:val="TAH"/>
            </w:pPr>
            <w:r w:rsidRPr="00392E8D">
              <w:t>Parameter</w:t>
            </w:r>
          </w:p>
        </w:tc>
        <w:tc>
          <w:tcPr>
            <w:tcW w:w="967" w:type="dxa"/>
            <w:shd w:val="clear" w:color="auto" w:fill="BFBFBF"/>
          </w:tcPr>
          <w:p w14:paraId="3019984D" w14:textId="77777777" w:rsidR="00114FF3" w:rsidRPr="00392E8D" w:rsidRDefault="005658D5">
            <w:pPr>
              <w:pStyle w:val="TAH"/>
            </w:pPr>
            <w:r w:rsidRPr="00392E8D">
              <w:t>Qualifier</w:t>
            </w:r>
          </w:p>
        </w:tc>
        <w:tc>
          <w:tcPr>
            <w:tcW w:w="1167" w:type="dxa"/>
            <w:shd w:val="clear" w:color="auto" w:fill="BFBFBF"/>
          </w:tcPr>
          <w:p w14:paraId="60F49AE9" w14:textId="77777777" w:rsidR="00114FF3" w:rsidRPr="00392E8D" w:rsidRDefault="005658D5">
            <w:pPr>
              <w:pStyle w:val="TAH"/>
            </w:pPr>
            <w:r w:rsidRPr="00392E8D">
              <w:t>Cardinality</w:t>
            </w:r>
          </w:p>
        </w:tc>
        <w:tc>
          <w:tcPr>
            <w:tcW w:w="916" w:type="dxa"/>
            <w:shd w:val="clear" w:color="auto" w:fill="BFBFBF"/>
          </w:tcPr>
          <w:p w14:paraId="22E7CDCA" w14:textId="77777777" w:rsidR="00114FF3" w:rsidRPr="00392E8D" w:rsidRDefault="005658D5">
            <w:pPr>
              <w:pStyle w:val="TAH"/>
            </w:pPr>
            <w:r w:rsidRPr="00392E8D">
              <w:t>Content</w:t>
            </w:r>
          </w:p>
        </w:tc>
        <w:tc>
          <w:tcPr>
            <w:tcW w:w="5293" w:type="dxa"/>
            <w:shd w:val="clear" w:color="auto" w:fill="BFBFBF"/>
          </w:tcPr>
          <w:p w14:paraId="31CE7C80" w14:textId="77777777" w:rsidR="00114FF3" w:rsidRPr="00392E8D" w:rsidRDefault="005658D5">
            <w:pPr>
              <w:pStyle w:val="TAH"/>
            </w:pPr>
            <w:r w:rsidRPr="00392E8D">
              <w:t>Description</w:t>
            </w:r>
          </w:p>
        </w:tc>
      </w:tr>
      <w:tr w:rsidR="00114FF3" w:rsidRPr="00392E8D" w14:paraId="71B4539B" w14:textId="77777777">
        <w:trPr>
          <w:jc w:val="center"/>
        </w:trPr>
        <w:tc>
          <w:tcPr>
            <w:tcW w:w="1197" w:type="dxa"/>
            <w:shd w:val="clear" w:color="auto" w:fill="auto"/>
          </w:tcPr>
          <w:p w14:paraId="452E1B15" w14:textId="77777777" w:rsidR="00114FF3" w:rsidRPr="00392E8D" w:rsidRDefault="005658D5">
            <w:pPr>
              <w:pStyle w:val="TAL"/>
            </w:pPr>
            <w:r w:rsidRPr="00392E8D">
              <w:t>queryResult</w:t>
            </w:r>
          </w:p>
        </w:tc>
        <w:tc>
          <w:tcPr>
            <w:tcW w:w="967" w:type="dxa"/>
            <w:shd w:val="clear" w:color="auto" w:fill="auto"/>
          </w:tcPr>
          <w:p w14:paraId="14D1D1B1" w14:textId="77777777" w:rsidR="00114FF3" w:rsidRPr="00392E8D" w:rsidRDefault="005658D5">
            <w:pPr>
              <w:pStyle w:val="TAL"/>
            </w:pPr>
            <w:r w:rsidRPr="00392E8D">
              <w:t>M</w:t>
            </w:r>
          </w:p>
        </w:tc>
        <w:tc>
          <w:tcPr>
            <w:tcW w:w="1167" w:type="dxa"/>
            <w:shd w:val="clear" w:color="auto" w:fill="auto"/>
          </w:tcPr>
          <w:p w14:paraId="50663DB4" w14:textId="77777777" w:rsidR="00114FF3" w:rsidRPr="00392E8D" w:rsidRDefault="005658D5">
            <w:pPr>
              <w:pStyle w:val="TAL"/>
            </w:pPr>
            <w:r w:rsidRPr="00392E8D">
              <w:t>0..N</w:t>
            </w:r>
          </w:p>
        </w:tc>
        <w:tc>
          <w:tcPr>
            <w:tcW w:w="916" w:type="dxa"/>
            <w:shd w:val="clear" w:color="auto" w:fill="auto"/>
          </w:tcPr>
          <w:p w14:paraId="7D5A0A63" w14:textId="77777777" w:rsidR="00114FF3" w:rsidRPr="00392E8D" w:rsidRDefault="005658D5">
            <w:pPr>
              <w:pStyle w:val="TAL"/>
            </w:pPr>
            <w:r w:rsidRPr="00392E8D">
              <w:t>NsdInfo</w:t>
            </w:r>
          </w:p>
        </w:tc>
        <w:tc>
          <w:tcPr>
            <w:tcW w:w="5293" w:type="dxa"/>
            <w:shd w:val="clear" w:color="auto" w:fill="auto"/>
          </w:tcPr>
          <w:p w14:paraId="024D7CAB" w14:textId="77777777" w:rsidR="00114FF3" w:rsidRPr="00392E8D" w:rsidRDefault="005658D5">
            <w:pPr>
              <w:pStyle w:val="TAL"/>
            </w:pPr>
            <w:r w:rsidRPr="00392E8D">
              <w:t>Details of the NSD information objects matching the input filter.</w:t>
            </w:r>
          </w:p>
        </w:tc>
      </w:tr>
    </w:tbl>
    <w:p w14:paraId="2DF856F3" w14:textId="77777777" w:rsidR="00114FF3" w:rsidRPr="00392E8D" w:rsidRDefault="00114FF3"/>
    <w:p w14:paraId="2B2C7993" w14:textId="77777777" w:rsidR="00114FF3" w:rsidRPr="00392E8D" w:rsidRDefault="005658D5">
      <w:pPr>
        <w:pStyle w:val="Heading4"/>
        <w:rPr>
          <w:rFonts w:cs="Arial"/>
        </w:rPr>
      </w:pPr>
      <w:bookmarkStart w:id="466" w:name="_Toc129687544"/>
      <w:bookmarkStart w:id="467" w:name="_Toc129698092"/>
      <w:bookmarkStart w:id="468" w:name="_Toc129853346"/>
      <w:bookmarkStart w:id="469" w:name="_Toc129854335"/>
      <w:bookmarkStart w:id="470" w:name="_Toc129933672"/>
      <w:bookmarkStart w:id="471" w:name="_Toc129939201"/>
      <w:bookmarkStart w:id="472" w:name="_Toc129958159"/>
      <w:r w:rsidRPr="00392E8D">
        <w:rPr>
          <w:rFonts w:cs="Arial"/>
        </w:rPr>
        <w:t>7.2.7.4</w:t>
      </w:r>
      <w:r w:rsidRPr="00392E8D">
        <w:rPr>
          <w:rFonts w:cs="Arial"/>
        </w:rPr>
        <w:tab/>
        <w:t>Operation results</w:t>
      </w:r>
      <w:bookmarkEnd w:id="466"/>
      <w:bookmarkEnd w:id="467"/>
      <w:bookmarkEnd w:id="468"/>
      <w:bookmarkEnd w:id="469"/>
      <w:bookmarkEnd w:id="470"/>
      <w:bookmarkEnd w:id="471"/>
      <w:bookmarkEnd w:id="472"/>
    </w:p>
    <w:p w14:paraId="6440D950" w14:textId="77777777" w:rsidR="00114FF3" w:rsidRPr="00392E8D" w:rsidRDefault="005658D5">
      <w:r w:rsidRPr="00392E8D">
        <w:t>After success operation, the NFVO has queried the internal NSD information objects. The result of the operation indicates if it has been successful or not with a standard success/error result. For a particular query, the NSD information objects that the consumer has access to and that match the filter are returned.</w:t>
      </w:r>
    </w:p>
    <w:p w14:paraId="26DDB4E5" w14:textId="77777777" w:rsidR="00114FF3" w:rsidRPr="00392E8D" w:rsidRDefault="005658D5">
      <w:pPr>
        <w:pStyle w:val="Heading3"/>
      </w:pPr>
      <w:bookmarkStart w:id="473" w:name="_Toc129687545"/>
      <w:bookmarkStart w:id="474" w:name="_Toc129698093"/>
      <w:bookmarkStart w:id="475" w:name="_Toc129853347"/>
      <w:bookmarkStart w:id="476" w:name="_Toc129854336"/>
      <w:bookmarkStart w:id="477" w:name="_Toc129933673"/>
      <w:bookmarkStart w:id="478" w:name="_Toc129939202"/>
      <w:bookmarkStart w:id="479" w:name="_Toc129958160"/>
      <w:r w:rsidRPr="00392E8D">
        <w:t>7.2.8</w:t>
      </w:r>
      <w:r w:rsidRPr="00392E8D">
        <w:tab/>
        <w:t>Upload PNFD operation</w:t>
      </w:r>
      <w:bookmarkEnd w:id="473"/>
      <w:bookmarkEnd w:id="474"/>
      <w:bookmarkEnd w:id="475"/>
      <w:bookmarkEnd w:id="476"/>
      <w:bookmarkEnd w:id="477"/>
      <w:bookmarkEnd w:id="478"/>
      <w:bookmarkEnd w:id="479"/>
    </w:p>
    <w:p w14:paraId="22717F13" w14:textId="77777777" w:rsidR="00114FF3" w:rsidRPr="00392E8D" w:rsidRDefault="005658D5">
      <w:pPr>
        <w:pStyle w:val="Heading4"/>
        <w:rPr>
          <w:rFonts w:cs="Arial"/>
        </w:rPr>
      </w:pPr>
      <w:bookmarkStart w:id="480" w:name="_Toc129687546"/>
      <w:bookmarkStart w:id="481" w:name="_Toc129698094"/>
      <w:bookmarkStart w:id="482" w:name="_Toc129853348"/>
      <w:bookmarkStart w:id="483" w:name="_Toc129854337"/>
      <w:bookmarkStart w:id="484" w:name="_Toc129933674"/>
      <w:bookmarkStart w:id="485" w:name="_Toc129939203"/>
      <w:bookmarkStart w:id="486" w:name="_Toc129958161"/>
      <w:r w:rsidRPr="00392E8D">
        <w:rPr>
          <w:rFonts w:cs="Arial"/>
        </w:rPr>
        <w:t>7.2.8.1</w:t>
      </w:r>
      <w:r w:rsidRPr="00392E8D">
        <w:rPr>
          <w:rFonts w:cs="Arial"/>
        </w:rPr>
        <w:tab/>
        <w:t>Description</w:t>
      </w:r>
      <w:bookmarkEnd w:id="480"/>
      <w:bookmarkEnd w:id="481"/>
      <w:bookmarkEnd w:id="482"/>
      <w:bookmarkEnd w:id="483"/>
      <w:bookmarkEnd w:id="484"/>
      <w:bookmarkEnd w:id="485"/>
      <w:bookmarkEnd w:id="486"/>
    </w:p>
    <w:p w14:paraId="7724B31F" w14:textId="77777777" w:rsidR="00114FF3" w:rsidRPr="00392E8D" w:rsidRDefault="005658D5">
      <w:r w:rsidRPr="00392E8D">
        <w:t>This operation will upload a PNFD to the NFVO, making it available to be used by NSDs. A PNFD information object shall be created a priori via the Create PNFD Info operation. Only one PNFD is allowed per PNFD information object.</w:t>
      </w:r>
    </w:p>
    <w:p w14:paraId="55F8A771" w14:textId="77777777" w:rsidR="00114FF3" w:rsidRPr="00392E8D" w:rsidRDefault="005658D5">
      <w:r w:rsidRPr="00392E8D">
        <w:t>The user may use this operation to upload a new PNFD version. Different PNFD versions have the same "pnfdInvariantId" attribute, but different "pnfdId" attributes and different PNFD information objects. The design of different PNFD versions and their business logic is out of scope of the present document.</w:t>
      </w:r>
    </w:p>
    <w:p w14:paraId="3F3C8B91" w14:textId="77777777" w:rsidR="00114FF3" w:rsidRPr="00392E8D" w:rsidRDefault="005658D5">
      <w:r w:rsidRPr="00392E8D">
        <w:t xml:space="preserve">Table </w:t>
      </w:r>
      <w:r w:rsidRPr="00C662E8">
        <w:t>7.2.8.1-1</w:t>
      </w:r>
      <w:r>
        <w:t xml:space="preserve"> lists the information flow exchanged between the OSS/BSS and the NFVO.</w:t>
      </w:r>
    </w:p>
    <w:p w14:paraId="10C31AA3" w14:textId="77777777" w:rsidR="00114FF3" w:rsidRPr="00392E8D" w:rsidRDefault="005658D5">
      <w:pPr>
        <w:pStyle w:val="TH"/>
      </w:pPr>
      <w:r w:rsidRPr="00392E8D">
        <w:t>Table 7.2.8.1-1: Upload PNF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1237"/>
        <w:gridCol w:w="1703"/>
      </w:tblGrid>
      <w:tr w:rsidR="00114FF3" w:rsidRPr="00392E8D" w14:paraId="54A14584" w14:textId="77777777" w:rsidTr="00AA7C03">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27E19457" w14:textId="77777777" w:rsidR="00114FF3" w:rsidRPr="00392E8D" w:rsidRDefault="005658D5">
            <w:pPr>
              <w:pStyle w:val="TAH"/>
            </w:pPr>
            <w:r w:rsidRPr="00392E8D">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14049F21" w14:textId="77777777" w:rsidR="00114FF3" w:rsidRPr="00392E8D" w:rsidRDefault="005658D5">
            <w:pPr>
              <w:pStyle w:val="TAH"/>
            </w:pPr>
            <w:r w:rsidRPr="00392E8D">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10598072" w14:textId="77777777" w:rsidR="00114FF3" w:rsidRPr="00392E8D" w:rsidRDefault="005658D5">
            <w:pPr>
              <w:pStyle w:val="TAH"/>
            </w:pPr>
            <w:r w:rsidRPr="00392E8D">
              <w:t>Direction</w:t>
            </w:r>
          </w:p>
        </w:tc>
      </w:tr>
      <w:tr w:rsidR="00114FF3" w:rsidRPr="00392E8D" w14:paraId="608EB13B" w14:textId="77777777" w:rsidTr="00AA7C03">
        <w:trPr>
          <w:jc w:val="center"/>
        </w:trPr>
        <w:tc>
          <w:tcPr>
            <w:tcW w:w="2035" w:type="dxa"/>
            <w:tcBorders>
              <w:top w:val="single" w:sz="4" w:space="0" w:color="auto"/>
              <w:left w:val="single" w:sz="4" w:space="0" w:color="auto"/>
              <w:bottom w:val="single" w:sz="4" w:space="0" w:color="auto"/>
              <w:right w:val="single" w:sz="4" w:space="0" w:color="auto"/>
            </w:tcBorders>
            <w:hideMark/>
          </w:tcPr>
          <w:p w14:paraId="49F4CA52" w14:textId="77777777" w:rsidR="00114FF3" w:rsidRPr="00392E8D" w:rsidRDefault="005658D5">
            <w:pPr>
              <w:pStyle w:val="TAL"/>
            </w:pPr>
            <w:r w:rsidRPr="00392E8D">
              <w:t>UploadPnfdRequest</w:t>
            </w:r>
          </w:p>
        </w:tc>
        <w:tc>
          <w:tcPr>
            <w:tcW w:w="1237" w:type="dxa"/>
            <w:tcBorders>
              <w:top w:val="single" w:sz="4" w:space="0" w:color="auto"/>
              <w:left w:val="single" w:sz="4" w:space="0" w:color="auto"/>
              <w:bottom w:val="single" w:sz="4" w:space="0" w:color="auto"/>
              <w:right w:val="single" w:sz="4" w:space="0" w:color="auto"/>
            </w:tcBorders>
            <w:hideMark/>
          </w:tcPr>
          <w:p w14:paraId="4F027ECF" w14:textId="77777777" w:rsidR="00114FF3" w:rsidRPr="00392E8D" w:rsidRDefault="005658D5">
            <w:pPr>
              <w:pStyle w:val="TAL"/>
              <w:rPr>
                <w:lang w:eastAsia="zh-CN"/>
              </w:rPr>
            </w:pPr>
            <w:r w:rsidRPr="00392E8D">
              <w:t>Mandatory</w:t>
            </w:r>
          </w:p>
        </w:tc>
        <w:tc>
          <w:tcPr>
            <w:tcW w:w="1703" w:type="dxa"/>
            <w:tcBorders>
              <w:top w:val="single" w:sz="4" w:space="0" w:color="auto"/>
              <w:left w:val="single" w:sz="4" w:space="0" w:color="auto"/>
              <w:bottom w:val="single" w:sz="4" w:space="0" w:color="auto"/>
              <w:right w:val="single" w:sz="4" w:space="0" w:color="auto"/>
            </w:tcBorders>
            <w:hideMark/>
          </w:tcPr>
          <w:p w14:paraId="2DC7AEEE"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67E996E9" w14:textId="77777777" w:rsidTr="00AA7C03">
        <w:trPr>
          <w:jc w:val="center"/>
        </w:trPr>
        <w:tc>
          <w:tcPr>
            <w:tcW w:w="2035" w:type="dxa"/>
            <w:tcBorders>
              <w:top w:val="single" w:sz="4" w:space="0" w:color="auto"/>
              <w:left w:val="single" w:sz="4" w:space="0" w:color="auto"/>
              <w:bottom w:val="single" w:sz="4" w:space="0" w:color="auto"/>
              <w:right w:val="single" w:sz="4" w:space="0" w:color="auto"/>
            </w:tcBorders>
            <w:hideMark/>
          </w:tcPr>
          <w:p w14:paraId="5D321D4B" w14:textId="77777777" w:rsidR="00114FF3" w:rsidRPr="00392E8D" w:rsidRDefault="005658D5">
            <w:pPr>
              <w:pStyle w:val="TAL"/>
            </w:pPr>
            <w:r w:rsidRPr="00392E8D">
              <w:t>UploadPnfdResponse</w:t>
            </w:r>
          </w:p>
        </w:tc>
        <w:tc>
          <w:tcPr>
            <w:tcW w:w="1237" w:type="dxa"/>
            <w:tcBorders>
              <w:top w:val="single" w:sz="4" w:space="0" w:color="auto"/>
              <w:left w:val="single" w:sz="4" w:space="0" w:color="auto"/>
              <w:bottom w:val="single" w:sz="4" w:space="0" w:color="auto"/>
              <w:right w:val="single" w:sz="4" w:space="0" w:color="auto"/>
            </w:tcBorders>
            <w:hideMark/>
          </w:tcPr>
          <w:p w14:paraId="669A9F8F" w14:textId="77777777" w:rsidR="00114FF3" w:rsidRPr="00392E8D" w:rsidRDefault="005658D5">
            <w:pPr>
              <w:pStyle w:val="TAL"/>
              <w:rPr>
                <w:lang w:eastAsia="zh-CN"/>
              </w:rPr>
            </w:pPr>
            <w:r w:rsidRPr="00392E8D">
              <w:t>Mandatory</w:t>
            </w:r>
          </w:p>
        </w:tc>
        <w:tc>
          <w:tcPr>
            <w:tcW w:w="1703" w:type="dxa"/>
            <w:tcBorders>
              <w:top w:val="single" w:sz="4" w:space="0" w:color="auto"/>
              <w:left w:val="single" w:sz="4" w:space="0" w:color="auto"/>
              <w:bottom w:val="single" w:sz="4" w:space="0" w:color="auto"/>
              <w:right w:val="single" w:sz="4" w:space="0" w:color="auto"/>
            </w:tcBorders>
            <w:hideMark/>
          </w:tcPr>
          <w:p w14:paraId="54E81E91"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074F5A9D" w14:textId="77777777" w:rsidR="00114FF3" w:rsidRPr="00392E8D" w:rsidRDefault="00114FF3"/>
    <w:p w14:paraId="0A53F714" w14:textId="77777777" w:rsidR="00114FF3" w:rsidRPr="00392E8D" w:rsidRDefault="005658D5">
      <w:pPr>
        <w:pStyle w:val="Heading4"/>
        <w:rPr>
          <w:rFonts w:cs="Arial"/>
        </w:rPr>
      </w:pPr>
      <w:bookmarkStart w:id="487" w:name="_Toc129687547"/>
      <w:bookmarkStart w:id="488" w:name="_Toc129698095"/>
      <w:bookmarkStart w:id="489" w:name="_Toc129853349"/>
      <w:bookmarkStart w:id="490" w:name="_Toc129854338"/>
      <w:bookmarkStart w:id="491" w:name="_Toc129933675"/>
      <w:bookmarkStart w:id="492" w:name="_Toc129939204"/>
      <w:bookmarkStart w:id="493" w:name="_Toc129958162"/>
      <w:r w:rsidRPr="00392E8D">
        <w:rPr>
          <w:rFonts w:cs="Arial"/>
        </w:rPr>
        <w:lastRenderedPageBreak/>
        <w:t>7.2.8.2</w:t>
      </w:r>
      <w:r w:rsidRPr="00392E8D">
        <w:rPr>
          <w:rFonts w:cs="Arial"/>
        </w:rPr>
        <w:tab/>
        <w:t>Input parameters</w:t>
      </w:r>
      <w:bookmarkEnd w:id="487"/>
      <w:bookmarkEnd w:id="488"/>
      <w:bookmarkEnd w:id="489"/>
      <w:bookmarkEnd w:id="490"/>
      <w:bookmarkEnd w:id="491"/>
      <w:bookmarkEnd w:id="492"/>
      <w:bookmarkEnd w:id="493"/>
    </w:p>
    <w:p w14:paraId="523A7D07" w14:textId="77777777" w:rsidR="00114FF3" w:rsidRPr="00392E8D" w:rsidRDefault="005658D5">
      <w:pPr>
        <w:keepNext/>
      </w:pPr>
      <w:r w:rsidRPr="00392E8D">
        <w:t xml:space="preserve">The input parameters sent when invoking the operation shall follow the indications provided in </w:t>
      </w:r>
      <w:r>
        <w:t xml:space="preserve">table </w:t>
      </w:r>
      <w:r w:rsidRPr="00C662E8">
        <w:t>7.2.8.2-1</w:t>
      </w:r>
      <w:r>
        <w:t>.</w:t>
      </w:r>
    </w:p>
    <w:p w14:paraId="28DB4951" w14:textId="77777777" w:rsidR="00114FF3" w:rsidRPr="00392E8D" w:rsidRDefault="005658D5">
      <w:pPr>
        <w:pStyle w:val="TH"/>
      </w:pPr>
      <w:r w:rsidRPr="00392E8D">
        <w:t>Table 7.2.8.2-1: Upload PNF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0"/>
        <w:gridCol w:w="952"/>
        <w:gridCol w:w="1144"/>
        <w:gridCol w:w="904"/>
        <w:gridCol w:w="5522"/>
      </w:tblGrid>
      <w:tr w:rsidR="00114FF3" w:rsidRPr="00392E8D" w14:paraId="3E1C5C1F" w14:textId="77777777" w:rsidTr="003D6532">
        <w:trPr>
          <w:jc w:val="center"/>
        </w:trPr>
        <w:tc>
          <w:tcPr>
            <w:tcW w:w="1180" w:type="dxa"/>
            <w:shd w:val="clear" w:color="auto" w:fill="BFBFBF"/>
          </w:tcPr>
          <w:p w14:paraId="7F985EBF" w14:textId="77777777" w:rsidR="00114FF3" w:rsidRPr="00392E8D" w:rsidRDefault="005658D5">
            <w:pPr>
              <w:pStyle w:val="TAH"/>
            </w:pPr>
            <w:r w:rsidRPr="00392E8D">
              <w:t>Parameter</w:t>
            </w:r>
          </w:p>
        </w:tc>
        <w:tc>
          <w:tcPr>
            <w:tcW w:w="952" w:type="dxa"/>
            <w:shd w:val="clear" w:color="auto" w:fill="BFBFBF"/>
          </w:tcPr>
          <w:p w14:paraId="1377B9AE" w14:textId="77777777" w:rsidR="00114FF3" w:rsidRPr="00392E8D" w:rsidRDefault="005658D5">
            <w:pPr>
              <w:pStyle w:val="TAH"/>
            </w:pPr>
            <w:r w:rsidRPr="00392E8D">
              <w:t>Qualifier</w:t>
            </w:r>
          </w:p>
        </w:tc>
        <w:tc>
          <w:tcPr>
            <w:tcW w:w="1144" w:type="dxa"/>
            <w:shd w:val="clear" w:color="auto" w:fill="BFBFBF"/>
          </w:tcPr>
          <w:p w14:paraId="731AF816" w14:textId="77777777" w:rsidR="00114FF3" w:rsidRPr="00392E8D" w:rsidRDefault="005658D5">
            <w:pPr>
              <w:pStyle w:val="TAH"/>
            </w:pPr>
            <w:r w:rsidRPr="00392E8D">
              <w:t>Cardinality</w:t>
            </w:r>
          </w:p>
        </w:tc>
        <w:tc>
          <w:tcPr>
            <w:tcW w:w="904" w:type="dxa"/>
            <w:shd w:val="clear" w:color="auto" w:fill="BFBFBF"/>
          </w:tcPr>
          <w:p w14:paraId="6CAC66D1" w14:textId="77777777" w:rsidR="00114FF3" w:rsidRPr="00392E8D" w:rsidRDefault="005658D5">
            <w:pPr>
              <w:pStyle w:val="TAH"/>
            </w:pPr>
            <w:r w:rsidRPr="00392E8D">
              <w:t>Content</w:t>
            </w:r>
          </w:p>
        </w:tc>
        <w:tc>
          <w:tcPr>
            <w:tcW w:w="5522" w:type="dxa"/>
            <w:shd w:val="clear" w:color="auto" w:fill="BFBFBF"/>
          </w:tcPr>
          <w:p w14:paraId="2CF13F76" w14:textId="77777777" w:rsidR="00114FF3" w:rsidRPr="00392E8D" w:rsidRDefault="005658D5">
            <w:pPr>
              <w:pStyle w:val="TAH"/>
            </w:pPr>
            <w:r w:rsidRPr="00392E8D">
              <w:t>Description</w:t>
            </w:r>
          </w:p>
        </w:tc>
      </w:tr>
      <w:tr w:rsidR="00114FF3" w:rsidRPr="00392E8D" w14:paraId="04497CCC" w14:textId="77777777" w:rsidTr="003D6532">
        <w:trPr>
          <w:jc w:val="center"/>
        </w:trPr>
        <w:tc>
          <w:tcPr>
            <w:tcW w:w="1180" w:type="dxa"/>
            <w:shd w:val="clear" w:color="auto" w:fill="auto"/>
          </w:tcPr>
          <w:p w14:paraId="6106EB53" w14:textId="77777777" w:rsidR="00114FF3" w:rsidRPr="00392E8D" w:rsidRDefault="005658D5">
            <w:pPr>
              <w:pStyle w:val="TAL"/>
            </w:pPr>
            <w:r w:rsidRPr="00392E8D">
              <w:rPr>
                <w:lang w:eastAsia="en-GB"/>
              </w:rPr>
              <w:t>pnfdInfoId</w:t>
            </w:r>
          </w:p>
        </w:tc>
        <w:tc>
          <w:tcPr>
            <w:tcW w:w="952" w:type="dxa"/>
            <w:shd w:val="clear" w:color="auto" w:fill="auto"/>
          </w:tcPr>
          <w:p w14:paraId="617EB5BA" w14:textId="77777777" w:rsidR="00114FF3" w:rsidRPr="00392E8D" w:rsidRDefault="005658D5">
            <w:pPr>
              <w:pStyle w:val="TAL"/>
            </w:pPr>
            <w:r w:rsidRPr="00392E8D">
              <w:rPr>
                <w:lang w:eastAsia="en-GB"/>
              </w:rPr>
              <w:t>M</w:t>
            </w:r>
          </w:p>
        </w:tc>
        <w:tc>
          <w:tcPr>
            <w:tcW w:w="1144" w:type="dxa"/>
            <w:shd w:val="clear" w:color="auto" w:fill="auto"/>
          </w:tcPr>
          <w:p w14:paraId="550E93F5" w14:textId="77777777" w:rsidR="00114FF3" w:rsidRPr="00392E8D" w:rsidRDefault="005658D5">
            <w:pPr>
              <w:pStyle w:val="TAL"/>
            </w:pPr>
            <w:r w:rsidRPr="00392E8D">
              <w:rPr>
                <w:lang w:eastAsia="en-GB"/>
              </w:rPr>
              <w:t>1</w:t>
            </w:r>
          </w:p>
        </w:tc>
        <w:tc>
          <w:tcPr>
            <w:tcW w:w="904" w:type="dxa"/>
            <w:shd w:val="clear" w:color="auto" w:fill="auto"/>
          </w:tcPr>
          <w:p w14:paraId="2B4F13B8" w14:textId="77777777" w:rsidR="00114FF3" w:rsidRPr="00392E8D" w:rsidRDefault="005658D5">
            <w:pPr>
              <w:pStyle w:val="TAL"/>
            </w:pPr>
            <w:r w:rsidRPr="00392E8D">
              <w:rPr>
                <w:lang w:eastAsia="en-GB"/>
              </w:rPr>
              <w:t>Identifier</w:t>
            </w:r>
          </w:p>
        </w:tc>
        <w:tc>
          <w:tcPr>
            <w:tcW w:w="5522" w:type="dxa"/>
            <w:shd w:val="clear" w:color="auto" w:fill="auto"/>
          </w:tcPr>
          <w:p w14:paraId="13B43B09" w14:textId="77777777" w:rsidR="00114FF3" w:rsidRPr="00392E8D" w:rsidRDefault="005658D5">
            <w:pPr>
              <w:pStyle w:val="TAL"/>
            </w:pPr>
            <w:r w:rsidRPr="00392E8D">
              <w:t>Identifier of the PNFD information object associated with the PNFD to be uploaded.</w:t>
            </w:r>
          </w:p>
        </w:tc>
      </w:tr>
      <w:tr w:rsidR="00114FF3" w:rsidRPr="00392E8D" w14:paraId="04EBAFEF" w14:textId="77777777" w:rsidTr="003D6532">
        <w:trPr>
          <w:jc w:val="center"/>
        </w:trPr>
        <w:tc>
          <w:tcPr>
            <w:tcW w:w="1180" w:type="dxa"/>
            <w:shd w:val="clear" w:color="auto" w:fill="auto"/>
          </w:tcPr>
          <w:p w14:paraId="12455E40" w14:textId="77777777" w:rsidR="00114FF3" w:rsidRPr="00392E8D" w:rsidRDefault="005658D5">
            <w:pPr>
              <w:pStyle w:val="TAL"/>
            </w:pPr>
            <w:r w:rsidRPr="00392E8D">
              <w:t>pnfdArchive</w:t>
            </w:r>
          </w:p>
        </w:tc>
        <w:tc>
          <w:tcPr>
            <w:tcW w:w="952" w:type="dxa"/>
            <w:shd w:val="clear" w:color="auto" w:fill="auto"/>
          </w:tcPr>
          <w:p w14:paraId="0A3D8350" w14:textId="77777777" w:rsidR="00114FF3" w:rsidRPr="00392E8D" w:rsidRDefault="005658D5">
            <w:pPr>
              <w:pStyle w:val="TAL"/>
            </w:pPr>
            <w:r w:rsidRPr="00392E8D">
              <w:t>M</w:t>
            </w:r>
          </w:p>
        </w:tc>
        <w:tc>
          <w:tcPr>
            <w:tcW w:w="1144" w:type="dxa"/>
            <w:shd w:val="clear" w:color="auto" w:fill="auto"/>
          </w:tcPr>
          <w:p w14:paraId="74E3412B" w14:textId="77777777" w:rsidR="00114FF3" w:rsidRPr="00392E8D" w:rsidRDefault="005658D5">
            <w:pPr>
              <w:pStyle w:val="TAL"/>
            </w:pPr>
            <w:r w:rsidRPr="00392E8D">
              <w:t>1</w:t>
            </w:r>
          </w:p>
        </w:tc>
        <w:tc>
          <w:tcPr>
            <w:tcW w:w="904" w:type="dxa"/>
            <w:shd w:val="clear" w:color="auto" w:fill="auto"/>
          </w:tcPr>
          <w:p w14:paraId="4D47F5CC" w14:textId="77777777" w:rsidR="00114FF3" w:rsidRPr="00392E8D" w:rsidRDefault="005658D5">
            <w:pPr>
              <w:pStyle w:val="TAL"/>
            </w:pPr>
            <w:r w:rsidRPr="00392E8D">
              <w:t>Binary</w:t>
            </w:r>
          </w:p>
        </w:tc>
        <w:tc>
          <w:tcPr>
            <w:tcW w:w="5522" w:type="dxa"/>
            <w:shd w:val="clear" w:color="auto" w:fill="auto"/>
          </w:tcPr>
          <w:p w14:paraId="5CAD7198" w14:textId="77777777" w:rsidR="00114FF3" w:rsidRPr="00392E8D" w:rsidRDefault="005658D5">
            <w:pPr>
              <w:pStyle w:val="TAL"/>
            </w:pPr>
            <w:r w:rsidRPr="00392E8D">
              <w:t>Archive file containing the PNFD to be uploaded.</w:t>
            </w:r>
          </w:p>
        </w:tc>
      </w:tr>
    </w:tbl>
    <w:p w14:paraId="60C923E3" w14:textId="77777777" w:rsidR="00114FF3" w:rsidRPr="00392E8D" w:rsidRDefault="00114FF3">
      <w:pPr>
        <w:rPr>
          <w:lang w:eastAsia="de-DE"/>
        </w:rPr>
      </w:pPr>
    </w:p>
    <w:p w14:paraId="1F72A0EC" w14:textId="77777777" w:rsidR="00114FF3" w:rsidRPr="00392E8D" w:rsidRDefault="005658D5">
      <w:pPr>
        <w:pStyle w:val="Heading4"/>
      </w:pPr>
      <w:bookmarkStart w:id="494" w:name="_Toc129687548"/>
      <w:bookmarkStart w:id="495" w:name="_Toc129698096"/>
      <w:bookmarkStart w:id="496" w:name="_Toc129853350"/>
      <w:bookmarkStart w:id="497" w:name="_Toc129854339"/>
      <w:bookmarkStart w:id="498" w:name="_Toc129933676"/>
      <w:bookmarkStart w:id="499" w:name="_Toc129939205"/>
      <w:bookmarkStart w:id="500" w:name="_Toc129958163"/>
      <w:r w:rsidRPr="00392E8D">
        <w:t>7.2.8.3</w:t>
      </w:r>
      <w:r w:rsidRPr="00392E8D">
        <w:tab/>
        <w:t>Output parameters</w:t>
      </w:r>
      <w:bookmarkEnd w:id="494"/>
      <w:bookmarkEnd w:id="495"/>
      <w:bookmarkEnd w:id="496"/>
      <w:bookmarkEnd w:id="497"/>
      <w:bookmarkEnd w:id="498"/>
      <w:bookmarkEnd w:id="499"/>
      <w:bookmarkEnd w:id="500"/>
    </w:p>
    <w:p w14:paraId="0B942EF7" w14:textId="77777777" w:rsidR="00DB6DBE" w:rsidRPr="00392E8D" w:rsidRDefault="005658D5">
      <w:r w:rsidRPr="00392E8D">
        <w:t>No output parameter.</w:t>
      </w:r>
    </w:p>
    <w:p w14:paraId="4EDA7A2B" w14:textId="77777777" w:rsidR="00114FF3" w:rsidRPr="00392E8D" w:rsidRDefault="005658D5">
      <w:pPr>
        <w:pStyle w:val="Heading4"/>
        <w:rPr>
          <w:rFonts w:cs="Arial"/>
        </w:rPr>
      </w:pPr>
      <w:bookmarkStart w:id="501" w:name="_Toc129687549"/>
      <w:bookmarkStart w:id="502" w:name="_Toc129698097"/>
      <w:bookmarkStart w:id="503" w:name="_Toc129853351"/>
      <w:bookmarkStart w:id="504" w:name="_Toc129854340"/>
      <w:bookmarkStart w:id="505" w:name="_Toc129933677"/>
      <w:bookmarkStart w:id="506" w:name="_Toc129939206"/>
      <w:bookmarkStart w:id="507" w:name="_Toc129958164"/>
      <w:r w:rsidRPr="00392E8D">
        <w:rPr>
          <w:rFonts w:cs="Arial"/>
        </w:rPr>
        <w:t>7.2.8.4</w:t>
      </w:r>
      <w:r w:rsidRPr="00392E8D">
        <w:rPr>
          <w:rFonts w:cs="Arial"/>
        </w:rPr>
        <w:tab/>
        <w:t>Operation results</w:t>
      </w:r>
      <w:bookmarkEnd w:id="501"/>
      <w:bookmarkEnd w:id="502"/>
      <w:bookmarkEnd w:id="503"/>
      <w:bookmarkEnd w:id="504"/>
      <w:bookmarkEnd w:id="505"/>
      <w:bookmarkEnd w:id="506"/>
      <w:bookmarkEnd w:id="507"/>
    </w:p>
    <w:p w14:paraId="2E8DA58E" w14:textId="77777777" w:rsidR="00114FF3" w:rsidRPr="00392E8D" w:rsidRDefault="005658D5">
      <w:r w:rsidRPr="00392E8D">
        <w:t>The result of the operation indicates whether the uploading and processing, including validation, of the PNFD has been successful or not with a standard success/error result.</w:t>
      </w:r>
    </w:p>
    <w:p w14:paraId="0B14FB93" w14:textId="77777777" w:rsidR="00114FF3" w:rsidRPr="00392E8D" w:rsidRDefault="005658D5">
      <w:r w:rsidRPr="00392E8D">
        <w:t>Once on-boarded, the PNFD is known to and validated by the NFVO. The associated PNFD information object is updated with the information populated from the validated PNFD</w:t>
      </w:r>
      <w:r w:rsidR="00C5425E" w:rsidRPr="00392E8D">
        <w:t>. If there are on-boarded NSDs that refer to this PNFD, their respective NsdInfo records are updated to refer to the on-boarded PNFD</w:t>
      </w:r>
      <w:r w:rsidRPr="00392E8D">
        <w:t>.</w:t>
      </w:r>
    </w:p>
    <w:p w14:paraId="3F03F8B7" w14:textId="77777777" w:rsidR="00114FF3" w:rsidRPr="00392E8D" w:rsidRDefault="005658D5">
      <w:pPr>
        <w:pStyle w:val="Heading3"/>
      </w:pPr>
      <w:bookmarkStart w:id="508" w:name="_Toc129687550"/>
      <w:bookmarkStart w:id="509" w:name="_Toc129698098"/>
      <w:bookmarkStart w:id="510" w:name="_Toc129853352"/>
      <w:bookmarkStart w:id="511" w:name="_Toc129854341"/>
      <w:bookmarkStart w:id="512" w:name="_Toc129933678"/>
      <w:bookmarkStart w:id="513" w:name="_Toc129939207"/>
      <w:bookmarkStart w:id="514" w:name="_Toc129958165"/>
      <w:r w:rsidRPr="00392E8D">
        <w:t>7.2.9</w:t>
      </w:r>
      <w:r w:rsidRPr="00392E8D">
        <w:tab/>
        <w:t>Update PNFD Info operation</w:t>
      </w:r>
      <w:bookmarkEnd w:id="508"/>
      <w:bookmarkEnd w:id="509"/>
      <w:bookmarkEnd w:id="510"/>
      <w:bookmarkEnd w:id="511"/>
      <w:bookmarkEnd w:id="512"/>
      <w:bookmarkEnd w:id="513"/>
      <w:bookmarkEnd w:id="514"/>
    </w:p>
    <w:p w14:paraId="166954CE" w14:textId="77777777" w:rsidR="00114FF3" w:rsidRPr="00392E8D" w:rsidRDefault="005658D5">
      <w:pPr>
        <w:pStyle w:val="Heading4"/>
        <w:rPr>
          <w:rFonts w:cs="Arial"/>
        </w:rPr>
      </w:pPr>
      <w:bookmarkStart w:id="515" w:name="_Toc129687551"/>
      <w:bookmarkStart w:id="516" w:name="_Toc129698099"/>
      <w:bookmarkStart w:id="517" w:name="_Toc129853353"/>
      <w:bookmarkStart w:id="518" w:name="_Toc129854342"/>
      <w:bookmarkStart w:id="519" w:name="_Toc129933679"/>
      <w:bookmarkStart w:id="520" w:name="_Toc129939208"/>
      <w:bookmarkStart w:id="521" w:name="_Toc129958166"/>
      <w:r w:rsidRPr="00392E8D">
        <w:rPr>
          <w:rFonts w:cs="Arial"/>
        </w:rPr>
        <w:t>7.2.9.1</w:t>
      </w:r>
      <w:r w:rsidRPr="00392E8D">
        <w:rPr>
          <w:rFonts w:cs="Arial"/>
        </w:rPr>
        <w:tab/>
        <w:t>Description</w:t>
      </w:r>
      <w:bookmarkEnd w:id="515"/>
      <w:bookmarkEnd w:id="516"/>
      <w:bookmarkEnd w:id="517"/>
      <w:bookmarkEnd w:id="518"/>
      <w:bookmarkEnd w:id="519"/>
      <w:bookmarkEnd w:id="520"/>
      <w:bookmarkEnd w:id="521"/>
    </w:p>
    <w:p w14:paraId="61E731E2" w14:textId="77777777" w:rsidR="00114FF3" w:rsidRPr="00392E8D" w:rsidRDefault="005658D5">
      <w:r w:rsidRPr="00392E8D">
        <w:t>This operation will update the user defined data of an existing PNFD information object.</w:t>
      </w:r>
    </w:p>
    <w:p w14:paraId="7D719D24" w14:textId="77777777" w:rsidR="00114FF3" w:rsidRPr="00392E8D" w:rsidRDefault="005658D5">
      <w:r w:rsidRPr="00392E8D">
        <w:t xml:space="preserve">Table </w:t>
      </w:r>
      <w:r w:rsidRPr="00C662E8">
        <w:t>7.2.9.1-1</w:t>
      </w:r>
      <w:r>
        <w:t xml:space="preserve"> lists the information flow exchanged between the OSS/BSS and the NFVO.</w:t>
      </w:r>
    </w:p>
    <w:p w14:paraId="0AA65974" w14:textId="77777777" w:rsidR="00114FF3" w:rsidRPr="00392E8D" w:rsidRDefault="005658D5">
      <w:pPr>
        <w:pStyle w:val="TH"/>
      </w:pPr>
      <w:r w:rsidRPr="00392E8D">
        <w:t>Table 7.2.9.1-1: Update PNF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45"/>
        <w:gridCol w:w="1237"/>
        <w:gridCol w:w="1703"/>
      </w:tblGrid>
      <w:tr w:rsidR="00114FF3" w:rsidRPr="00392E8D" w14:paraId="4635BF1A" w14:textId="77777777" w:rsidTr="00AA7C03">
        <w:trPr>
          <w:jc w:val="center"/>
        </w:trPr>
        <w:tc>
          <w:tcPr>
            <w:tcW w:w="2345" w:type="dxa"/>
            <w:shd w:val="clear" w:color="auto" w:fill="C0C0C0"/>
          </w:tcPr>
          <w:p w14:paraId="2AC275DB" w14:textId="77777777" w:rsidR="00114FF3" w:rsidRPr="00392E8D" w:rsidRDefault="005658D5">
            <w:pPr>
              <w:pStyle w:val="TAH"/>
            </w:pPr>
            <w:r w:rsidRPr="00392E8D">
              <w:t>Message</w:t>
            </w:r>
          </w:p>
        </w:tc>
        <w:tc>
          <w:tcPr>
            <w:tcW w:w="1237" w:type="dxa"/>
            <w:shd w:val="clear" w:color="auto" w:fill="C0C0C0"/>
          </w:tcPr>
          <w:p w14:paraId="01302DAD" w14:textId="77777777" w:rsidR="00114FF3" w:rsidRPr="00392E8D" w:rsidRDefault="005658D5">
            <w:pPr>
              <w:pStyle w:val="TAH"/>
            </w:pPr>
            <w:r w:rsidRPr="00392E8D">
              <w:t>Requirement</w:t>
            </w:r>
          </w:p>
        </w:tc>
        <w:tc>
          <w:tcPr>
            <w:tcW w:w="1703" w:type="dxa"/>
            <w:shd w:val="clear" w:color="auto" w:fill="C0C0C0"/>
          </w:tcPr>
          <w:p w14:paraId="3054F487" w14:textId="77777777" w:rsidR="00114FF3" w:rsidRPr="00392E8D" w:rsidRDefault="005658D5">
            <w:pPr>
              <w:pStyle w:val="TAH"/>
            </w:pPr>
            <w:r w:rsidRPr="00392E8D">
              <w:t>Direction</w:t>
            </w:r>
          </w:p>
        </w:tc>
      </w:tr>
      <w:tr w:rsidR="00114FF3" w:rsidRPr="00392E8D" w14:paraId="645E4CE6" w14:textId="77777777" w:rsidTr="00AA7C03">
        <w:trPr>
          <w:jc w:val="center"/>
        </w:trPr>
        <w:tc>
          <w:tcPr>
            <w:tcW w:w="2345" w:type="dxa"/>
          </w:tcPr>
          <w:p w14:paraId="16F1288B" w14:textId="77777777" w:rsidR="00114FF3" w:rsidRPr="00392E8D" w:rsidRDefault="005658D5">
            <w:pPr>
              <w:pStyle w:val="TAL"/>
            </w:pPr>
            <w:r w:rsidRPr="00392E8D">
              <w:t>UpdatePnfdInfoRequest</w:t>
            </w:r>
          </w:p>
        </w:tc>
        <w:tc>
          <w:tcPr>
            <w:tcW w:w="1237" w:type="dxa"/>
          </w:tcPr>
          <w:p w14:paraId="3CAD216E" w14:textId="77777777" w:rsidR="00114FF3" w:rsidRPr="00392E8D" w:rsidRDefault="005658D5">
            <w:pPr>
              <w:pStyle w:val="TAL"/>
              <w:rPr>
                <w:lang w:eastAsia="zh-CN"/>
              </w:rPr>
            </w:pPr>
            <w:r w:rsidRPr="00392E8D">
              <w:t>Mandatory</w:t>
            </w:r>
          </w:p>
        </w:tc>
        <w:tc>
          <w:tcPr>
            <w:tcW w:w="1703" w:type="dxa"/>
          </w:tcPr>
          <w:p w14:paraId="58E856FF"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73F3CB8C" w14:textId="77777777" w:rsidTr="00AA7C03">
        <w:trPr>
          <w:jc w:val="center"/>
        </w:trPr>
        <w:tc>
          <w:tcPr>
            <w:tcW w:w="2345" w:type="dxa"/>
          </w:tcPr>
          <w:p w14:paraId="10B912B6" w14:textId="77777777" w:rsidR="00114FF3" w:rsidRPr="00392E8D" w:rsidRDefault="005658D5">
            <w:pPr>
              <w:pStyle w:val="TAL"/>
            </w:pPr>
            <w:r w:rsidRPr="00392E8D">
              <w:t>UpdatePnfdInfoResponse</w:t>
            </w:r>
          </w:p>
        </w:tc>
        <w:tc>
          <w:tcPr>
            <w:tcW w:w="1237" w:type="dxa"/>
          </w:tcPr>
          <w:p w14:paraId="270F8CF6" w14:textId="77777777" w:rsidR="00114FF3" w:rsidRPr="00392E8D" w:rsidRDefault="005658D5">
            <w:pPr>
              <w:pStyle w:val="TAL"/>
              <w:rPr>
                <w:lang w:eastAsia="zh-CN"/>
              </w:rPr>
            </w:pPr>
            <w:r w:rsidRPr="00392E8D">
              <w:t>Mandatory</w:t>
            </w:r>
          </w:p>
        </w:tc>
        <w:tc>
          <w:tcPr>
            <w:tcW w:w="1703" w:type="dxa"/>
          </w:tcPr>
          <w:p w14:paraId="1A9F7FBA"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6AD4B6EA" w14:textId="77777777" w:rsidR="00114FF3" w:rsidRPr="00392E8D" w:rsidRDefault="00114FF3"/>
    <w:p w14:paraId="7D7A0EFD" w14:textId="77777777" w:rsidR="00114FF3" w:rsidRPr="00392E8D" w:rsidRDefault="005658D5">
      <w:pPr>
        <w:pStyle w:val="Heading4"/>
        <w:rPr>
          <w:rFonts w:cs="Arial"/>
        </w:rPr>
      </w:pPr>
      <w:bookmarkStart w:id="522" w:name="_Toc129687552"/>
      <w:bookmarkStart w:id="523" w:name="_Toc129698100"/>
      <w:bookmarkStart w:id="524" w:name="_Toc129853354"/>
      <w:bookmarkStart w:id="525" w:name="_Toc129854343"/>
      <w:bookmarkStart w:id="526" w:name="_Toc129933680"/>
      <w:bookmarkStart w:id="527" w:name="_Toc129939209"/>
      <w:bookmarkStart w:id="528" w:name="_Toc129958167"/>
      <w:r w:rsidRPr="00392E8D">
        <w:rPr>
          <w:rFonts w:cs="Arial"/>
        </w:rPr>
        <w:t>7.2.9.2</w:t>
      </w:r>
      <w:r w:rsidRPr="00392E8D">
        <w:rPr>
          <w:rFonts w:cs="Arial"/>
        </w:rPr>
        <w:tab/>
        <w:t>Input parameters</w:t>
      </w:r>
      <w:bookmarkEnd w:id="522"/>
      <w:bookmarkEnd w:id="523"/>
      <w:bookmarkEnd w:id="524"/>
      <w:bookmarkEnd w:id="525"/>
      <w:bookmarkEnd w:id="526"/>
      <w:bookmarkEnd w:id="527"/>
      <w:bookmarkEnd w:id="528"/>
    </w:p>
    <w:p w14:paraId="4E9DF3F9" w14:textId="77777777" w:rsidR="00114FF3" w:rsidRPr="00392E8D" w:rsidRDefault="005658D5">
      <w:pPr>
        <w:keepNext/>
      </w:pPr>
      <w:r w:rsidRPr="00392E8D">
        <w:t xml:space="preserve">The input parameters sent when invoking the operation shall follow the indications provided in </w:t>
      </w:r>
      <w:r>
        <w:t xml:space="preserve">table </w:t>
      </w:r>
      <w:r w:rsidRPr="00C662E8">
        <w:t>7.2.9.2-1</w:t>
      </w:r>
      <w:r>
        <w:t>.</w:t>
      </w:r>
    </w:p>
    <w:p w14:paraId="1CA57F3C" w14:textId="77777777" w:rsidR="00114FF3" w:rsidRPr="00392E8D" w:rsidRDefault="005658D5">
      <w:pPr>
        <w:pStyle w:val="TH"/>
      </w:pPr>
      <w:r w:rsidRPr="00392E8D">
        <w:t>Table 7.2.9.2-1: Update PNFD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2"/>
        <w:gridCol w:w="952"/>
        <w:gridCol w:w="1144"/>
        <w:gridCol w:w="1300"/>
        <w:gridCol w:w="4754"/>
      </w:tblGrid>
      <w:tr w:rsidR="00114FF3" w:rsidRPr="00392E8D" w14:paraId="3D9B5545" w14:textId="77777777" w:rsidTr="003D6532">
        <w:trPr>
          <w:jc w:val="center"/>
        </w:trPr>
        <w:tc>
          <w:tcPr>
            <w:tcW w:w="1552" w:type="dxa"/>
            <w:shd w:val="clear" w:color="auto" w:fill="BFBFBF"/>
          </w:tcPr>
          <w:p w14:paraId="140EEA3B" w14:textId="77777777" w:rsidR="00114FF3" w:rsidRPr="00392E8D" w:rsidRDefault="005658D5">
            <w:pPr>
              <w:pStyle w:val="TAH"/>
            </w:pPr>
            <w:r w:rsidRPr="00392E8D">
              <w:t>Parameter</w:t>
            </w:r>
          </w:p>
        </w:tc>
        <w:tc>
          <w:tcPr>
            <w:tcW w:w="952" w:type="dxa"/>
            <w:shd w:val="clear" w:color="auto" w:fill="BFBFBF"/>
          </w:tcPr>
          <w:p w14:paraId="1B3C8D36" w14:textId="77777777" w:rsidR="00114FF3" w:rsidRPr="00392E8D" w:rsidRDefault="005658D5">
            <w:pPr>
              <w:pStyle w:val="TAH"/>
            </w:pPr>
            <w:r w:rsidRPr="00392E8D">
              <w:t>Qualifier</w:t>
            </w:r>
          </w:p>
        </w:tc>
        <w:tc>
          <w:tcPr>
            <w:tcW w:w="1144" w:type="dxa"/>
            <w:shd w:val="clear" w:color="auto" w:fill="BFBFBF"/>
          </w:tcPr>
          <w:p w14:paraId="7D0217CC" w14:textId="77777777" w:rsidR="00114FF3" w:rsidRPr="00392E8D" w:rsidRDefault="005658D5">
            <w:pPr>
              <w:pStyle w:val="TAH"/>
            </w:pPr>
            <w:r w:rsidRPr="00392E8D">
              <w:t>Cardinality</w:t>
            </w:r>
          </w:p>
        </w:tc>
        <w:tc>
          <w:tcPr>
            <w:tcW w:w="1300" w:type="dxa"/>
            <w:shd w:val="clear" w:color="auto" w:fill="BFBFBF"/>
          </w:tcPr>
          <w:p w14:paraId="5457DC61" w14:textId="77777777" w:rsidR="00114FF3" w:rsidRPr="00392E8D" w:rsidRDefault="005658D5">
            <w:pPr>
              <w:pStyle w:val="TAH"/>
            </w:pPr>
            <w:r w:rsidRPr="00392E8D">
              <w:t>Content</w:t>
            </w:r>
          </w:p>
        </w:tc>
        <w:tc>
          <w:tcPr>
            <w:tcW w:w="4754" w:type="dxa"/>
            <w:shd w:val="clear" w:color="auto" w:fill="BFBFBF"/>
          </w:tcPr>
          <w:p w14:paraId="49AE4509" w14:textId="77777777" w:rsidR="00114FF3" w:rsidRPr="00392E8D" w:rsidRDefault="005658D5">
            <w:pPr>
              <w:pStyle w:val="TAH"/>
            </w:pPr>
            <w:r w:rsidRPr="00392E8D">
              <w:t>Description</w:t>
            </w:r>
          </w:p>
        </w:tc>
      </w:tr>
      <w:tr w:rsidR="00114FF3" w:rsidRPr="00392E8D" w14:paraId="236F525A" w14:textId="77777777" w:rsidTr="003D6532">
        <w:trPr>
          <w:jc w:val="center"/>
        </w:trPr>
        <w:tc>
          <w:tcPr>
            <w:tcW w:w="1552" w:type="dxa"/>
            <w:shd w:val="clear" w:color="auto" w:fill="auto"/>
          </w:tcPr>
          <w:p w14:paraId="0B22FA3B" w14:textId="77777777" w:rsidR="00114FF3" w:rsidRPr="00392E8D" w:rsidRDefault="005658D5">
            <w:pPr>
              <w:pStyle w:val="TAL"/>
            </w:pPr>
            <w:r w:rsidRPr="00392E8D">
              <w:t>pnfdInfoId</w:t>
            </w:r>
          </w:p>
        </w:tc>
        <w:tc>
          <w:tcPr>
            <w:tcW w:w="952" w:type="dxa"/>
            <w:shd w:val="clear" w:color="auto" w:fill="auto"/>
          </w:tcPr>
          <w:p w14:paraId="57E66BD2" w14:textId="77777777" w:rsidR="00114FF3" w:rsidRPr="00392E8D" w:rsidRDefault="005658D5">
            <w:pPr>
              <w:pStyle w:val="TAL"/>
            </w:pPr>
            <w:r w:rsidRPr="00392E8D">
              <w:t>M</w:t>
            </w:r>
          </w:p>
        </w:tc>
        <w:tc>
          <w:tcPr>
            <w:tcW w:w="1144" w:type="dxa"/>
            <w:shd w:val="clear" w:color="auto" w:fill="auto"/>
          </w:tcPr>
          <w:p w14:paraId="3DC32E95" w14:textId="77777777" w:rsidR="00114FF3" w:rsidRPr="00392E8D" w:rsidRDefault="005658D5">
            <w:pPr>
              <w:pStyle w:val="TAL"/>
            </w:pPr>
            <w:r w:rsidRPr="00392E8D">
              <w:t>1</w:t>
            </w:r>
          </w:p>
        </w:tc>
        <w:tc>
          <w:tcPr>
            <w:tcW w:w="1300" w:type="dxa"/>
            <w:shd w:val="clear" w:color="auto" w:fill="auto"/>
          </w:tcPr>
          <w:p w14:paraId="03DED510" w14:textId="77777777" w:rsidR="00114FF3" w:rsidRPr="00392E8D" w:rsidRDefault="005658D5">
            <w:pPr>
              <w:pStyle w:val="TAL"/>
            </w:pPr>
            <w:r w:rsidRPr="00392E8D">
              <w:t>Identifier</w:t>
            </w:r>
          </w:p>
        </w:tc>
        <w:tc>
          <w:tcPr>
            <w:tcW w:w="4754" w:type="dxa"/>
            <w:shd w:val="clear" w:color="auto" w:fill="auto"/>
          </w:tcPr>
          <w:p w14:paraId="16A06C81" w14:textId="77777777" w:rsidR="00114FF3" w:rsidRPr="00392E8D" w:rsidRDefault="005658D5">
            <w:pPr>
              <w:pStyle w:val="TAL"/>
            </w:pPr>
            <w:r w:rsidRPr="00392E8D">
              <w:t>Identifier of the PNFD</w:t>
            </w:r>
            <w:r w:rsidRPr="00392E8D">
              <w:rPr>
                <w:lang w:eastAsia="en-GB"/>
              </w:rPr>
              <w:t xml:space="preserve"> information object to be updated</w:t>
            </w:r>
            <w:r w:rsidRPr="00392E8D">
              <w:t>.</w:t>
            </w:r>
          </w:p>
        </w:tc>
      </w:tr>
      <w:tr w:rsidR="00114FF3" w:rsidRPr="00392E8D" w14:paraId="65C9CFE8" w14:textId="77777777" w:rsidTr="003D6532">
        <w:trPr>
          <w:jc w:val="center"/>
        </w:trPr>
        <w:tc>
          <w:tcPr>
            <w:tcW w:w="1552" w:type="dxa"/>
            <w:shd w:val="clear" w:color="auto" w:fill="auto"/>
          </w:tcPr>
          <w:p w14:paraId="00B71719" w14:textId="77777777" w:rsidR="00114FF3" w:rsidRPr="00392E8D" w:rsidRDefault="005658D5">
            <w:pPr>
              <w:pStyle w:val="TAL"/>
            </w:pPr>
            <w:r w:rsidRPr="00392E8D">
              <w:t>userDefinedData</w:t>
            </w:r>
          </w:p>
        </w:tc>
        <w:tc>
          <w:tcPr>
            <w:tcW w:w="952" w:type="dxa"/>
            <w:shd w:val="clear" w:color="auto" w:fill="auto"/>
          </w:tcPr>
          <w:p w14:paraId="0AFDC9BD" w14:textId="77777777" w:rsidR="00114FF3" w:rsidRPr="00392E8D" w:rsidRDefault="005658D5">
            <w:pPr>
              <w:pStyle w:val="TAL"/>
            </w:pPr>
            <w:r w:rsidRPr="00392E8D">
              <w:t>O</w:t>
            </w:r>
          </w:p>
        </w:tc>
        <w:tc>
          <w:tcPr>
            <w:tcW w:w="1144" w:type="dxa"/>
            <w:shd w:val="clear" w:color="auto" w:fill="auto"/>
          </w:tcPr>
          <w:p w14:paraId="45311F38" w14:textId="77777777" w:rsidR="00114FF3" w:rsidRPr="00392E8D" w:rsidRDefault="005658D5">
            <w:pPr>
              <w:pStyle w:val="TAL"/>
            </w:pPr>
            <w:r w:rsidRPr="00392E8D">
              <w:t>0..N</w:t>
            </w:r>
          </w:p>
        </w:tc>
        <w:tc>
          <w:tcPr>
            <w:tcW w:w="1300" w:type="dxa"/>
            <w:shd w:val="clear" w:color="auto" w:fill="auto"/>
          </w:tcPr>
          <w:p w14:paraId="0887783C" w14:textId="77777777" w:rsidR="00114FF3" w:rsidRPr="00392E8D" w:rsidRDefault="005658D5">
            <w:pPr>
              <w:pStyle w:val="TAL"/>
            </w:pPr>
            <w:r w:rsidRPr="00392E8D">
              <w:t>KeyValuePair</w:t>
            </w:r>
          </w:p>
        </w:tc>
        <w:tc>
          <w:tcPr>
            <w:tcW w:w="4754" w:type="dxa"/>
            <w:shd w:val="clear" w:color="auto" w:fill="auto"/>
          </w:tcPr>
          <w:p w14:paraId="501C392A" w14:textId="77777777" w:rsidR="00114FF3" w:rsidRPr="00392E8D" w:rsidRDefault="005658D5">
            <w:pPr>
              <w:pStyle w:val="TAL"/>
            </w:pPr>
            <w:r w:rsidRPr="00392E8D">
              <w:t>User defined data to be updated.</w:t>
            </w:r>
            <w:r w:rsidRPr="00392E8D">
              <w:rPr>
                <w:rFonts w:cs="Arial"/>
              </w:rPr>
              <w:t xml:space="preserve"> For existing Keys, the value is replaced.</w:t>
            </w:r>
          </w:p>
        </w:tc>
      </w:tr>
    </w:tbl>
    <w:p w14:paraId="0A39D459" w14:textId="77777777" w:rsidR="00114FF3" w:rsidRPr="00392E8D" w:rsidRDefault="00114FF3"/>
    <w:p w14:paraId="6793FE5F" w14:textId="77777777" w:rsidR="00114FF3" w:rsidRPr="00392E8D" w:rsidRDefault="005658D5">
      <w:pPr>
        <w:pStyle w:val="Heading4"/>
        <w:rPr>
          <w:rFonts w:cs="Arial"/>
        </w:rPr>
      </w:pPr>
      <w:bookmarkStart w:id="529" w:name="_Toc129687553"/>
      <w:bookmarkStart w:id="530" w:name="_Toc129698101"/>
      <w:bookmarkStart w:id="531" w:name="_Toc129853355"/>
      <w:bookmarkStart w:id="532" w:name="_Toc129854344"/>
      <w:bookmarkStart w:id="533" w:name="_Toc129933681"/>
      <w:bookmarkStart w:id="534" w:name="_Toc129939210"/>
      <w:bookmarkStart w:id="535" w:name="_Toc129958168"/>
      <w:r w:rsidRPr="00392E8D">
        <w:rPr>
          <w:rFonts w:cs="Arial"/>
        </w:rPr>
        <w:t>7.2.9.3</w:t>
      </w:r>
      <w:r w:rsidRPr="00392E8D">
        <w:rPr>
          <w:rFonts w:cs="Arial"/>
        </w:rPr>
        <w:tab/>
        <w:t>Output parameters</w:t>
      </w:r>
      <w:bookmarkEnd w:id="529"/>
      <w:bookmarkEnd w:id="530"/>
      <w:bookmarkEnd w:id="531"/>
      <w:bookmarkEnd w:id="532"/>
      <w:bookmarkEnd w:id="533"/>
      <w:bookmarkEnd w:id="534"/>
      <w:bookmarkEnd w:id="535"/>
    </w:p>
    <w:p w14:paraId="33926A83" w14:textId="77777777" w:rsidR="00114FF3" w:rsidRPr="00392E8D" w:rsidRDefault="005658D5">
      <w:r w:rsidRPr="00392E8D">
        <w:t>No output parameter.</w:t>
      </w:r>
    </w:p>
    <w:p w14:paraId="130D01ED" w14:textId="77777777" w:rsidR="00114FF3" w:rsidRPr="00392E8D" w:rsidRDefault="005658D5">
      <w:pPr>
        <w:pStyle w:val="Heading4"/>
        <w:rPr>
          <w:rFonts w:cs="Arial"/>
        </w:rPr>
      </w:pPr>
      <w:bookmarkStart w:id="536" w:name="_Toc129687554"/>
      <w:bookmarkStart w:id="537" w:name="_Toc129698102"/>
      <w:bookmarkStart w:id="538" w:name="_Toc129853356"/>
      <w:bookmarkStart w:id="539" w:name="_Toc129854345"/>
      <w:bookmarkStart w:id="540" w:name="_Toc129933682"/>
      <w:bookmarkStart w:id="541" w:name="_Toc129939211"/>
      <w:bookmarkStart w:id="542" w:name="_Toc129958169"/>
      <w:r w:rsidRPr="00392E8D">
        <w:rPr>
          <w:rFonts w:cs="Arial"/>
        </w:rPr>
        <w:t>7.2.9.4</w:t>
      </w:r>
      <w:r w:rsidRPr="00392E8D">
        <w:rPr>
          <w:rFonts w:cs="Arial"/>
        </w:rPr>
        <w:tab/>
        <w:t>Operation results</w:t>
      </w:r>
      <w:bookmarkEnd w:id="536"/>
      <w:bookmarkEnd w:id="537"/>
      <w:bookmarkEnd w:id="538"/>
      <w:bookmarkEnd w:id="539"/>
      <w:bookmarkEnd w:id="540"/>
      <w:bookmarkEnd w:id="541"/>
      <w:bookmarkEnd w:id="542"/>
    </w:p>
    <w:p w14:paraId="750FAEDF" w14:textId="77777777" w:rsidR="00114FF3" w:rsidRPr="00392E8D" w:rsidRDefault="005658D5">
      <w:r w:rsidRPr="00392E8D">
        <w:t>The result of the operation indicates if it has been successful or not with a standard success/error result.</w:t>
      </w:r>
    </w:p>
    <w:p w14:paraId="75B48FAE" w14:textId="77777777" w:rsidR="00114FF3" w:rsidRPr="00392E8D" w:rsidRDefault="005658D5">
      <w:pPr>
        <w:pStyle w:val="Heading3"/>
      </w:pPr>
      <w:bookmarkStart w:id="543" w:name="_Toc129687555"/>
      <w:bookmarkStart w:id="544" w:name="_Toc129698103"/>
      <w:bookmarkStart w:id="545" w:name="_Toc129853357"/>
      <w:bookmarkStart w:id="546" w:name="_Toc129854346"/>
      <w:bookmarkStart w:id="547" w:name="_Toc129933683"/>
      <w:bookmarkStart w:id="548" w:name="_Toc129939212"/>
      <w:bookmarkStart w:id="549" w:name="_Toc129958170"/>
      <w:r w:rsidRPr="00392E8D">
        <w:lastRenderedPageBreak/>
        <w:t>7.2.10</w:t>
      </w:r>
      <w:r w:rsidRPr="00392E8D">
        <w:tab/>
        <w:t>Delete PNFD operation</w:t>
      </w:r>
      <w:bookmarkEnd w:id="543"/>
      <w:bookmarkEnd w:id="544"/>
      <w:bookmarkEnd w:id="545"/>
      <w:bookmarkEnd w:id="546"/>
      <w:bookmarkEnd w:id="547"/>
      <w:bookmarkEnd w:id="548"/>
      <w:bookmarkEnd w:id="549"/>
    </w:p>
    <w:p w14:paraId="2AF8EAFE" w14:textId="77777777" w:rsidR="00114FF3" w:rsidRPr="00392E8D" w:rsidRDefault="005658D5">
      <w:pPr>
        <w:pStyle w:val="Heading4"/>
        <w:rPr>
          <w:rFonts w:cs="Arial"/>
        </w:rPr>
      </w:pPr>
      <w:bookmarkStart w:id="550" w:name="_Toc129687556"/>
      <w:bookmarkStart w:id="551" w:name="_Toc129698104"/>
      <w:bookmarkStart w:id="552" w:name="_Toc129853358"/>
      <w:bookmarkStart w:id="553" w:name="_Toc129854347"/>
      <w:bookmarkStart w:id="554" w:name="_Toc129933684"/>
      <w:bookmarkStart w:id="555" w:name="_Toc129939213"/>
      <w:bookmarkStart w:id="556" w:name="_Toc129958171"/>
      <w:r w:rsidRPr="00392E8D">
        <w:rPr>
          <w:rFonts w:cs="Arial"/>
        </w:rPr>
        <w:t>7.2.10.1</w:t>
      </w:r>
      <w:r w:rsidRPr="00392E8D">
        <w:rPr>
          <w:rFonts w:cs="Arial"/>
        </w:rPr>
        <w:tab/>
        <w:t>Description</w:t>
      </w:r>
      <w:bookmarkEnd w:id="550"/>
      <w:bookmarkEnd w:id="551"/>
      <w:bookmarkEnd w:id="552"/>
      <w:bookmarkEnd w:id="553"/>
      <w:bookmarkEnd w:id="554"/>
      <w:bookmarkEnd w:id="555"/>
      <w:bookmarkEnd w:id="556"/>
    </w:p>
    <w:p w14:paraId="2A5BD197" w14:textId="77777777" w:rsidR="00114FF3" w:rsidRPr="00392E8D" w:rsidRDefault="005658D5">
      <w:r w:rsidRPr="00392E8D">
        <w:t>This operation will delete one or more PNFDs. The associated PNFD information objects will be deleted as well.</w:t>
      </w:r>
    </w:p>
    <w:p w14:paraId="1F8453FE" w14:textId="77777777" w:rsidR="00DB6DBE" w:rsidRPr="00392E8D" w:rsidRDefault="005658D5">
      <w:r w:rsidRPr="00392E8D">
        <w:t>A PNFD can only be deleted when there is no NS (in the active or NOT_INSTANTIATED state) using it and there is no NSD referring to it</w:t>
      </w:r>
      <w:r w:rsidR="0046381A" w:rsidRPr="00392E8D">
        <w:t xml:space="preserve"> which have a value of "strict NSD constituent onboarding" set to </w:t>
      </w:r>
      <w:r w:rsidR="004824F8" w:rsidRPr="00392E8D">
        <w:t>t</w:t>
      </w:r>
      <w:r w:rsidR="0046381A" w:rsidRPr="00392E8D">
        <w:t>rue</w:t>
      </w:r>
      <w:r w:rsidRPr="00392E8D">
        <w:t>.</w:t>
      </w:r>
    </w:p>
    <w:p w14:paraId="3296EB5A" w14:textId="77777777" w:rsidR="00114FF3" w:rsidRPr="00392E8D" w:rsidRDefault="005658D5">
      <w:r w:rsidRPr="00392E8D">
        <w:t xml:space="preserve">Table </w:t>
      </w:r>
      <w:r w:rsidRPr="00C662E8">
        <w:t>7.2.10.1-1</w:t>
      </w:r>
      <w:r>
        <w:t xml:space="preserve"> lists the information flow exchanged between the OSS/BSS and the NFVO.</w:t>
      </w:r>
    </w:p>
    <w:p w14:paraId="62CF9863" w14:textId="77777777" w:rsidR="00114FF3" w:rsidRPr="00392E8D" w:rsidRDefault="005658D5">
      <w:pPr>
        <w:pStyle w:val="TH"/>
      </w:pPr>
      <w:r w:rsidRPr="00392E8D">
        <w:t>Table 7.2.10.1-1: Delete PNF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1237"/>
        <w:gridCol w:w="1803"/>
      </w:tblGrid>
      <w:tr w:rsidR="00114FF3" w:rsidRPr="00392E8D" w14:paraId="192A6002" w14:textId="77777777" w:rsidTr="00AA7C03">
        <w:trPr>
          <w:jc w:val="center"/>
        </w:trPr>
        <w:tc>
          <w:tcPr>
            <w:tcW w:w="2127" w:type="dxa"/>
            <w:shd w:val="clear" w:color="auto" w:fill="C0C0C0"/>
          </w:tcPr>
          <w:p w14:paraId="5115ECC0" w14:textId="77777777" w:rsidR="00114FF3" w:rsidRPr="00392E8D" w:rsidRDefault="005658D5">
            <w:pPr>
              <w:pStyle w:val="TAH"/>
            </w:pPr>
            <w:r w:rsidRPr="00392E8D">
              <w:t>Message</w:t>
            </w:r>
          </w:p>
        </w:tc>
        <w:tc>
          <w:tcPr>
            <w:tcW w:w="1237" w:type="dxa"/>
            <w:shd w:val="clear" w:color="auto" w:fill="C0C0C0"/>
          </w:tcPr>
          <w:p w14:paraId="512852F9" w14:textId="77777777" w:rsidR="00114FF3" w:rsidRPr="00392E8D" w:rsidRDefault="005658D5">
            <w:pPr>
              <w:pStyle w:val="TAH"/>
            </w:pPr>
            <w:r w:rsidRPr="00392E8D">
              <w:t>Requirement</w:t>
            </w:r>
          </w:p>
        </w:tc>
        <w:tc>
          <w:tcPr>
            <w:tcW w:w="1803" w:type="dxa"/>
            <w:shd w:val="clear" w:color="auto" w:fill="C0C0C0"/>
          </w:tcPr>
          <w:p w14:paraId="1303F067" w14:textId="77777777" w:rsidR="00114FF3" w:rsidRPr="00392E8D" w:rsidRDefault="005658D5">
            <w:pPr>
              <w:pStyle w:val="TAH"/>
            </w:pPr>
            <w:r w:rsidRPr="00392E8D">
              <w:t>Direction</w:t>
            </w:r>
          </w:p>
        </w:tc>
      </w:tr>
      <w:tr w:rsidR="00114FF3" w:rsidRPr="00392E8D" w14:paraId="024F583C" w14:textId="77777777" w:rsidTr="00AA7C03">
        <w:trPr>
          <w:jc w:val="center"/>
        </w:trPr>
        <w:tc>
          <w:tcPr>
            <w:tcW w:w="2127" w:type="dxa"/>
          </w:tcPr>
          <w:p w14:paraId="09B1F63C" w14:textId="77777777" w:rsidR="00114FF3" w:rsidRPr="00392E8D" w:rsidRDefault="005658D5">
            <w:pPr>
              <w:pStyle w:val="TAL"/>
            </w:pPr>
            <w:r w:rsidRPr="00392E8D">
              <w:t>DeletePnfdRequest</w:t>
            </w:r>
          </w:p>
        </w:tc>
        <w:tc>
          <w:tcPr>
            <w:tcW w:w="1237" w:type="dxa"/>
          </w:tcPr>
          <w:p w14:paraId="0B40168B" w14:textId="77777777" w:rsidR="00114FF3" w:rsidRPr="00392E8D" w:rsidRDefault="005658D5">
            <w:pPr>
              <w:pStyle w:val="TAL"/>
              <w:rPr>
                <w:lang w:eastAsia="zh-CN"/>
              </w:rPr>
            </w:pPr>
            <w:r w:rsidRPr="00392E8D">
              <w:t>Mandatory</w:t>
            </w:r>
          </w:p>
        </w:tc>
        <w:tc>
          <w:tcPr>
            <w:tcW w:w="1803" w:type="dxa"/>
          </w:tcPr>
          <w:p w14:paraId="34AD958F"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2F2AAD5D" w14:textId="77777777" w:rsidTr="00AA7C03">
        <w:trPr>
          <w:jc w:val="center"/>
        </w:trPr>
        <w:tc>
          <w:tcPr>
            <w:tcW w:w="2127" w:type="dxa"/>
          </w:tcPr>
          <w:p w14:paraId="38F89BA3" w14:textId="77777777" w:rsidR="00114FF3" w:rsidRPr="00392E8D" w:rsidRDefault="005658D5">
            <w:pPr>
              <w:pStyle w:val="TAL"/>
            </w:pPr>
            <w:r w:rsidRPr="00392E8D">
              <w:t>DeletePnfdResponse</w:t>
            </w:r>
          </w:p>
        </w:tc>
        <w:tc>
          <w:tcPr>
            <w:tcW w:w="1237" w:type="dxa"/>
          </w:tcPr>
          <w:p w14:paraId="34778BA4" w14:textId="77777777" w:rsidR="00114FF3" w:rsidRPr="00392E8D" w:rsidRDefault="005658D5">
            <w:pPr>
              <w:pStyle w:val="TAL"/>
              <w:rPr>
                <w:lang w:eastAsia="zh-CN"/>
              </w:rPr>
            </w:pPr>
            <w:r w:rsidRPr="00392E8D">
              <w:t>Mandatory</w:t>
            </w:r>
          </w:p>
        </w:tc>
        <w:tc>
          <w:tcPr>
            <w:tcW w:w="1803" w:type="dxa"/>
          </w:tcPr>
          <w:p w14:paraId="6934F1BC"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13498A20" w14:textId="77777777" w:rsidR="00114FF3" w:rsidRPr="00392E8D" w:rsidRDefault="00114FF3"/>
    <w:p w14:paraId="0744B017" w14:textId="77777777" w:rsidR="00114FF3" w:rsidRPr="00392E8D" w:rsidRDefault="005658D5">
      <w:pPr>
        <w:pStyle w:val="Heading4"/>
        <w:rPr>
          <w:rFonts w:cs="Arial"/>
        </w:rPr>
      </w:pPr>
      <w:bookmarkStart w:id="557" w:name="_Toc129687557"/>
      <w:bookmarkStart w:id="558" w:name="_Toc129698105"/>
      <w:bookmarkStart w:id="559" w:name="_Toc129853359"/>
      <w:bookmarkStart w:id="560" w:name="_Toc129854348"/>
      <w:bookmarkStart w:id="561" w:name="_Toc129933685"/>
      <w:bookmarkStart w:id="562" w:name="_Toc129939214"/>
      <w:bookmarkStart w:id="563" w:name="_Toc129958172"/>
      <w:r w:rsidRPr="00392E8D">
        <w:rPr>
          <w:rFonts w:cs="Arial"/>
        </w:rPr>
        <w:t>7.2.10.2</w:t>
      </w:r>
      <w:r w:rsidRPr="00392E8D">
        <w:rPr>
          <w:rFonts w:cs="Arial"/>
        </w:rPr>
        <w:tab/>
        <w:t>Input parameters</w:t>
      </w:r>
      <w:bookmarkEnd w:id="557"/>
      <w:bookmarkEnd w:id="558"/>
      <w:bookmarkEnd w:id="559"/>
      <w:bookmarkEnd w:id="560"/>
      <w:bookmarkEnd w:id="561"/>
      <w:bookmarkEnd w:id="562"/>
      <w:bookmarkEnd w:id="563"/>
    </w:p>
    <w:p w14:paraId="71241A40" w14:textId="77777777" w:rsidR="00114FF3" w:rsidRPr="00392E8D" w:rsidRDefault="005658D5">
      <w:pPr>
        <w:keepNext/>
      </w:pPr>
      <w:r w:rsidRPr="00392E8D">
        <w:t xml:space="preserve">The input parameters sent when invoking the operation shall follow the indications provided in </w:t>
      </w:r>
      <w:r>
        <w:t xml:space="preserve">table </w:t>
      </w:r>
      <w:r w:rsidRPr="00C662E8">
        <w:t>7.2.10.2-1</w:t>
      </w:r>
      <w:r>
        <w:t>.</w:t>
      </w:r>
    </w:p>
    <w:p w14:paraId="110FF66C" w14:textId="77777777" w:rsidR="00114FF3" w:rsidRPr="00392E8D" w:rsidRDefault="005658D5">
      <w:pPr>
        <w:pStyle w:val="TH"/>
      </w:pPr>
      <w:r w:rsidRPr="00392E8D">
        <w:t>Table 7.2.10.2-1: Delete PNF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967"/>
        <w:gridCol w:w="1167"/>
        <w:gridCol w:w="927"/>
        <w:gridCol w:w="4834"/>
      </w:tblGrid>
      <w:tr w:rsidR="00114FF3" w:rsidRPr="00392E8D" w14:paraId="4F6C3A23" w14:textId="77777777">
        <w:trPr>
          <w:jc w:val="center"/>
        </w:trPr>
        <w:tc>
          <w:tcPr>
            <w:tcW w:w="1807" w:type="dxa"/>
            <w:shd w:val="clear" w:color="auto" w:fill="BFBFBF"/>
          </w:tcPr>
          <w:p w14:paraId="2C6D59BD" w14:textId="77777777" w:rsidR="00114FF3" w:rsidRPr="00392E8D" w:rsidRDefault="005658D5">
            <w:pPr>
              <w:pStyle w:val="TAH"/>
            </w:pPr>
            <w:r w:rsidRPr="00392E8D">
              <w:t>Parameter</w:t>
            </w:r>
          </w:p>
        </w:tc>
        <w:tc>
          <w:tcPr>
            <w:tcW w:w="967" w:type="dxa"/>
            <w:shd w:val="clear" w:color="auto" w:fill="BFBFBF"/>
          </w:tcPr>
          <w:p w14:paraId="7A186C97" w14:textId="77777777" w:rsidR="00114FF3" w:rsidRPr="00392E8D" w:rsidRDefault="005658D5">
            <w:pPr>
              <w:pStyle w:val="TAH"/>
            </w:pPr>
            <w:r w:rsidRPr="00392E8D">
              <w:t>Qualifier</w:t>
            </w:r>
          </w:p>
        </w:tc>
        <w:tc>
          <w:tcPr>
            <w:tcW w:w="1167" w:type="dxa"/>
            <w:shd w:val="clear" w:color="auto" w:fill="BFBFBF"/>
          </w:tcPr>
          <w:p w14:paraId="160AE142" w14:textId="77777777" w:rsidR="00114FF3" w:rsidRPr="00392E8D" w:rsidRDefault="005658D5">
            <w:pPr>
              <w:pStyle w:val="TAH"/>
            </w:pPr>
            <w:r w:rsidRPr="00392E8D">
              <w:t>Cardinality</w:t>
            </w:r>
          </w:p>
        </w:tc>
        <w:tc>
          <w:tcPr>
            <w:tcW w:w="927" w:type="dxa"/>
            <w:shd w:val="clear" w:color="auto" w:fill="BFBFBF"/>
          </w:tcPr>
          <w:p w14:paraId="3A7052F4" w14:textId="77777777" w:rsidR="00114FF3" w:rsidRPr="00392E8D" w:rsidRDefault="005658D5">
            <w:pPr>
              <w:pStyle w:val="TAH"/>
            </w:pPr>
            <w:r w:rsidRPr="00392E8D">
              <w:t>Content</w:t>
            </w:r>
          </w:p>
        </w:tc>
        <w:tc>
          <w:tcPr>
            <w:tcW w:w="4834" w:type="dxa"/>
            <w:shd w:val="clear" w:color="auto" w:fill="BFBFBF"/>
          </w:tcPr>
          <w:p w14:paraId="022B3A67" w14:textId="77777777" w:rsidR="00114FF3" w:rsidRPr="00392E8D" w:rsidRDefault="005658D5">
            <w:pPr>
              <w:pStyle w:val="TAH"/>
            </w:pPr>
            <w:r w:rsidRPr="00392E8D">
              <w:t>Description</w:t>
            </w:r>
          </w:p>
        </w:tc>
      </w:tr>
      <w:tr w:rsidR="00114FF3" w:rsidRPr="00392E8D" w14:paraId="69E613B3" w14:textId="77777777">
        <w:trPr>
          <w:jc w:val="center"/>
        </w:trPr>
        <w:tc>
          <w:tcPr>
            <w:tcW w:w="1807" w:type="dxa"/>
            <w:shd w:val="clear" w:color="auto" w:fill="auto"/>
          </w:tcPr>
          <w:p w14:paraId="05FF3DD1" w14:textId="77777777" w:rsidR="00114FF3" w:rsidRPr="00392E8D" w:rsidRDefault="005658D5">
            <w:pPr>
              <w:pStyle w:val="TAL"/>
            </w:pPr>
            <w:r w:rsidRPr="00392E8D">
              <w:t>pnfdInfoId</w:t>
            </w:r>
          </w:p>
        </w:tc>
        <w:tc>
          <w:tcPr>
            <w:tcW w:w="967" w:type="dxa"/>
            <w:shd w:val="clear" w:color="auto" w:fill="auto"/>
          </w:tcPr>
          <w:p w14:paraId="2BF33107" w14:textId="77777777" w:rsidR="00114FF3" w:rsidRPr="00392E8D" w:rsidRDefault="005658D5">
            <w:pPr>
              <w:pStyle w:val="TAL"/>
            </w:pPr>
            <w:r w:rsidRPr="00392E8D">
              <w:t>M</w:t>
            </w:r>
          </w:p>
        </w:tc>
        <w:tc>
          <w:tcPr>
            <w:tcW w:w="1167" w:type="dxa"/>
            <w:shd w:val="clear" w:color="auto" w:fill="auto"/>
          </w:tcPr>
          <w:p w14:paraId="2BAC9291" w14:textId="77777777" w:rsidR="00114FF3" w:rsidRPr="00392E8D" w:rsidRDefault="005658D5">
            <w:pPr>
              <w:pStyle w:val="TAL"/>
            </w:pPr>
            <w:r w:rsidRPr="00392E8D">
              <w:t>1..N</w:t>
            </w:r>
          </w:p>
        </w:tc>
        <w:tc>
          <w:tcPr>
            <w:tcW w:w="927" w:type="dxa"/>
            <w:shd w:val="clear" w:color="auto" w:fill="auto"/>
          </w:tcPr>
          <w:p w14:paraId="167F80EC" w14:textId="77777777" w:rsidR="00114FF3" w:rsidRPr="00392E8D" w:rsidRDefault="005658D5">
            <w:pPr>
              <w:pStyle w:val="TAL"/>
            </w:pPr>
            <w:r w:rsidRPr="00392E8D">
              <w:t>Identifier</w:t>
            </w:r>
          </w:p>
        </w:tc>
        <w:tc>
          <w:tcPr>
            <w:tcW w:w="4834" w:type="dxa"/>
            <w:shd w:val="clear" w:color="auto" w:fill="auto"/>
          </w:tcPr>
          <w:p w14:paraId="348192B6" w14:textId="77777777" w:rsidR="00114FF3" w:rsidRPr="00392E8D" w:rsidRDefault="005658D5">
            <w:pPr>
              <w:pStyle w:val="TAL"/>
            </w:pPr>
            <w:r w:rsidRPr="00392E8D">
              <w:t>Identifier of the PNFD</w:t>
            </w:r>
            <w:r w:rsidRPr="00392E8D">
              <w:rPr>
                <w:lang w:eastAsia="en-GB"/>
              </w:rPr>
              <w:t xml:space="preserve"> information object</w:t>
            </w:r>
            <w:r w:rsidRPr="00392E8D">
              <w:t>(s) to be deleted.</w:t>
            </w:r>
          </w:p>
        </w:tc>
      </w:tr>
      <w:tr w:rsidR="00114FF3" w:rsidRPr="00392E8D" w14:paraId="0FA16F20" w14:textId="77777777">
        <w:trPr>
          <w:jc w:val="center"/>
        </w:trPr>
        <w:tc>
          <w:tcPr>
            <w:tcW w:w="1807" w:type="dxa"/>
            <w:shd w:val="clear" w:color="auto" w:fill="auto"/>
          </w:tcPr>
          <w:p w14:paraId="3A8EB416" w14:textId="77777777" w:rsidR="00114FF3" w:rsidRPr="00392E8D" w:rsidRDefault="005658D5">
            <w:pPr>
              <w:pStyle w:val="TAL"/>
            </w:pPr>
            <w:r w:rsidRPr="00392E8D">
              <w:t>applyOnAllVersions</w:t>
            </w:r>
          </w:p>
        </w:tc>
        <w:tc>
          <w:tcPr>
            <w:tcW w:w="967" w:type="dxa"/>
            <w:shd w:val="clear" w:color="auto" w:fill="auto"/>
          </w:tcPr>
          <w:p w14:paraId="0F9F85B7" w14:textId="77777777" w:rsidR="00114FF3" w:rsidRPr="00392E8D" w:rsidRDefault="005658D5">
            <w:pPr>
              <w:pStyle w:val="TAL"/>
            </w:pPr>
            <w:r w:rsidRPr="00392E8D">
              <w:t>O</w:t>
            </w:r>
          </w:p>
        </w:tc>
        <w:tc>
          <w:tcPr>
            <w:tcW w:w="1167" w:type="dxa"/>
            <w:shd w:val="clear" w:color="auto" w:fill="auto"/>
          </w:tcPr>
          <w:p w14:paraId="75D96929" w14:textId="77777777" w:rsidR="00114FF3" w:rsidRPr="00392E8D" w:rsidRDefault="005658D5">
            <w:pPr>
              <w:pStyle w:val="TAL"/>
            </w:pPr>
            <w:r w:rsidRPr="00392E8D">
              <w:t>0..1</w:t>
            </w:r>
          </w:p>
        </w:tc>
        <w:tc>
          <w:tcPr>
            <w:tcW w:w="927" w:type="dxa"/>
            <w:shd w:val="clear" w:color="auto" w:fill="auto"/>
          </w:tcPr>
          <w:p w14:paraId="30A44620" w14:textId="77777777" w:rsidR="00114FF3" w:rsidRPr="00392E8D" w:rsidRDefault="005658D5">
            <w:pPr>
              <w:pStyle w:val="TAL"/>
            </w:pPr>
            <w:r w:rsidRPr="00392E8D">
              <w:t>Boolean</w:t>
            </w:r>
          </w:p>
        </w:tc>
        <w:tc>
          <w:tcPr>
            <w:tcW w:w="4834" w:type="dxa"/>
            <w:shd w:val="clear" w:color="auto" w:fill="auto"/>
          </w:tcPr>
          <w:p w14:paraId="292319C2" w14:textId="77777777" w:rsidR="00114FF3" w:rsidRPr="00392E8D" w:rsidRDefault="005658D5">
            <w:pPr>
              <w:pStyle w:val="TAL"/>
            </w:pPr>
            <w:r w:rsidRPr="00392E8D">
              <w:t>Indicates if the delete operation is to be applied on all versions of these PNFD instances.</w:t>
            </w:r>
          </w:p>
          <w:p w14:paraId="42A0030A" w14:textId="77777777" w:rsidR="00114FF3" w:rsidRPr="00392E8D" w:rsidRDefault="005658D5">
            <w:pPr>
              <w:pStyle w:val="TAL"/>
            </w:pPr>
            <w:r w:rsidRPr="00392E8D">
              <w:t>By default, if not present, it applies only on the current version.</w:t>
            </w:r>
          </w:p>
        </w:tc>
      </w:tr>
      <w:tr w:rsidR="00114FF3" w:rsidRPr="00392E8D" w14:paraId="51F2BED8" w14:textId="77777777">
        <w:trPr>
          <w:jc w:val="center"/>
        </w:trPr>
        <w:tc>
          <w:tcPr>
            <w:tcW w:w="9702" w:type="dxa"/>
            <w:gridSpan w:val="5"/>
            <w:shd w:val="clear" w:color="auto" w:fill="auto"/>
          </w:tcPr>
          <w:p w14:paraId="3F30E5F5" w14:textId="77777777" w:rsidR="00114FF3" w:rsidRPr="00392E8D" w:rsidRDefault="005658D5" w:rsidP="00E15B21">
            <w:pPr>
              <w:pStyle w:val="TAN"/>
            </w:pPr>
            <w:r w:rsidRPr="00392E8D">
              <w:t>NOTE:</w:t>
            </w:r>
            <w:r w:rsidRPr="00392E8D">
              <w:tab/>
              <w:t xml:space="preserve">It is </w:t>
            </w:r>
            <w:r w:rsidR="00E15B21" w:rsidRPr="00392E8D">
              <w:t>part of</w:t>
            </w:r>
            <w:r w:rsidRPr="00392E8D">
              <w:t xml:space="preserve"> the protocol design whether this operation </w:t>
            </w:r>
            <w:r w:rsidR="00E15B21" w:rsidRPr="00392E8D">
              <w:t>is</w:t>
            </w:r>
            <w:r w:rsidRPr="00392E8D">
              <w:t xml:space="preserve"> modelled as a "bulk" operation that allows to delete multiple PNFD in one request, or as a series of requests that delete one PNFD at a time.</w:t>
            </w:r>
          </w:p>
        </w:tc>
      </w:tr>
    </w:tbl>
    <w:p w14:paraId="68905250" w14:textId="77777777" w:rsidR="00114FF3" w:rsidRPr="00392E8D" w:rsidRDefault="00114FF3"/>
    <w:p w14:paraId="03B2ABD8" w14:textId="77777777" w:rsidR="00114FF3" w:rsidRPr="00392E8D" w:rsidRDefault="005658D5">
      <w:pPr>
        <w:pStyle w:val="Heading4"/>
        <w:rPr>
          <w:rFonts w:cs="Arial"/>
        </w:rPr>
      </w:pPr>
      <w:bookmarkStart w:id="564" w:name="_Toc129687558"/>
      <w:bookmarkStart w:id="565" w:name="_Toc129698106"/>
      <w:bookmarkStart w:id="566" w:name="_Toc129853360"/>
      <w:bookmarkStart w:id="567" w:name="_Toc129854349"/>
      <w:bookmarkStart w:id="568" w:name="_Toc129933686"/>
      <w:bookmarkStart w:id="569" w:name="_Toc129939215"/>
      <w:bookmarkStart w:id="570" w:name="_Toc129958173"/>
      <w:r w:rsidRPr="00392E8D">
        <w:rPr>
          <w:rFonts w:cs="Arial"/>
        </w:rPr>
        <w:t>7.2.10.3</w:t>
      </w:r>
      <w:r w:rsidRPr="00392E8D">
        <w:rPr>
          <w:rFonts w:cs="Arial"/>
        </w:rPr>
        <w:tab/>
        <w:t>Output parameters</w:t>
      </w:r>
      <w:bookmarkEnd w:id="564"/>
      <w:bookmarkEnd w:id="565"/>
      <w:bookmarkEnd w:id="566"/>
      <w:bookmarkEnd w:id="567"/>
      <w:bookmarkEnd w:id="568"/>
      <w:bookmarkEnd w:id="569"/>
      <w:bookmarkEnd w:id="570"/>
    </w:p>
    <w:p w14:paraId="78773CB5" w14:textId="77777777" w:rsidR="00114FF3" w:rsidRPr="00392E8D" w:rsidRDefault="005658D5">
      <w:r w:rsidRPr="00392E8D">
        <w:t xml:space="preserve">The output parameters returned by the operation shall follow the indications provided in </w:t>
      </w:r>
      <w:r>
        <w:t xml:space="preserve">table </w:t>
      </w:r>
      <w:r w:rsidRPr="00C662E8">
        <w:t>7.2.10.3-1</w:t>
      </w:r>
      <w:r>
        <w:t>.</w:t>
      </w:r>
    </w:p>
    <w:p w14:paraId="1160D149" w14:textId="77777777" w:rsidR="00114FF3" w:rsidRPr="00392E8D" w:rsidRDefault="005658D5">
      <w:pPr>
        <w:pStyle w:val="TH"/>
      </w:pPr>
      <w:r w:rsidRPr="00392E8D">
        <w:t>Table 7.2.10.3-1: Delete PNF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1"/>
        <w:gridCol w:w="961"/>
        <w:gridCol w:w="1156"/>
        <w:gridCol w:w="961"/>
        <w:gridCol w:w="4336"/>
      </w:tblGrid>
      <w:tr w:rsidR="00114FF3" w:rsidRPr="00392E8D" w14:paraId="0FD52F18" w14:textId="77777777">
        <w:trPr>
          <w:jc w:val="center"/>
        </w:trPr>
        <w:tc>
          <w:tcPr>
            <w:tcW w:w="1711" w:type="dxa"/>
            <w:shd w:val="clear" w:color="auto" w:fill="BFBFBF"/>
          </w:tcPr>
          <w:p w14:paraId="4A4995CA" w14:textId="77777777" w:rsidR="00114FF3" w:rsidRPr="00392E8D" w:rsidRDefault="005658D5">
            <w:pPr>
              <w:pStyle w:val="TAH"/>
            </w:pPr>
            <w:r w:rsidRPr="00392E8D">
              <w:t>Parameter</w:t>
            </w:r>
          </w:p>
        </w:tc>
        <w:tc>
          <w:tcPr>
            <w:tcW w:w="961" w:type="dxa"/>
            <w:shd w:val="clear" w:color="auto" w:fill="BFBFBF"/>
          </w:tcPr>
          <w:p w14:paraId="04045009" w14:textId="77777777" w:rsidR="00114FF3" w:rsidRPr="00392E8D" w:rsidRDefault="005658D5">
            <w:pPr>
              <w:pStyle w:val="TAH"/>
            </w:pPr>
            <w:r w:rsidRPr="00392E8D">
              <w:t>Qualifier</w:t>
            </w:r>
          </w:p>
        </w:tc>
        <w:tc>
          <w:tcPr>
            <w:tcW w:w="1156" w:type="dxa"/>
            <w:shd w:val="clear" w:color="auto" w:fill="BFBFBF"/>
          </w:tcPr>
          <w:p w14:paraId="347F2118" w14:textId="77777777" w:rsidR="00114FF3" w:rsidRPr="00392E8D" w:rsidRDefault="005658D5">
            <w:pPr>
              <w:pStyle w:val="TAH"/>
            </w:pPr>
            <w:r w:rsidRPr="00392E8D">
              <w:t>Cardinality</w:t>
            </w:r>
          </w:p>
        </w:tc>
        <w:tc>
          <w:tcPr>
            <w:tcW w:w="961" w:type="dxa"/>
            <w:shd w:val="clear" w:color="auto" w:fill="BFBFBF"/>
          </w:tcPr>
          <w:p w14:paraId="0C255590" w14:textId="77777777" w:rsidR="00114FF3" w:rsidRPr="00392E8D" w:rsidRDefault="005658D5">
            <w:pPr>
              <w:pStyle w:val="TAH"/>
            </w:pPr>
            <w:r w:rsidRPr="00392E8D">
              <w:t>Content</w:t>
            </w:r>
          </w:p>
        </w:tc>
        <w:tc>
          <w:tcPr>
            <w:tcW w:w="4336" w:type="dxa"/>
            <w:shd w:val="clear" w:color="auto" w:fill="BFBFBF"/>
          </w:tcPr>
          <w:p w14:paraId="0F501F80" w14:textId="77777777" w:rsidR="00114FF3" w:rsidRPr="00392E8D" w:rsidRDefault="005658D5">
            <w:pPr>
              <w:pStyle w:val="TAH"/>
            </w:pPr>
            <w:r w:rsidRPr="00392E8D">
              <w:t>Description</w:t>
            </w:r>
          </w:p>
        </w:tc>
      </w:tr>
      <w:tr w:rsidR="00114FF3" w:rsidRPr="00392E8D" w14:paraId="239762C9" w14:textId="77777777">
        <w:trPr>
          <w:jc w:val="center"/>
        </w:trPr>
        <w:tc>
          <w:tcPr>
            <w:tcW w:w="1711" w:type="dxa"/>
            <w:shd w:val="clear" w:color="auto" w:fill="auto"/>
          </w:tcPr>
          <w:p w14:paraId="007C6B0A" w14:textId="77777777" w:rsidR="00114FF3" w:rsidRPr="00392E8D" w:rsidRDefault="005658D5">
            <w:pPr>
              <w:pStyle w:val="TAL"/>
            </w:pPr>
            <w:r w:rsidRPr="00392E8D">
              <w:t>deletedPnfdInfoId</w:t>
            </w:r>
          </w:p>
        </w:tc>
        <w:tc>
          <w:tcPr>
            <w:tcW w:w="961" w:type="dxa"/>
            <w:shd w:val="clear" w:color="auto" w:fill="auto"/>
          </w:tcPr>
          <w:p w14:paraId="4022FE67" w14:textId="77777777" w:rsidR="00114FF3" w:rsidRPr="00392E8D" w:rsidRDefault="005658D5">
            <w:pPr>
              <w:pStyle w:val="TAL"/>
            </w:pPr>
            <w:r w:rsidRPr="00392E8D">
              <w:t>M</w:t>
            </w:r>
          </w:p>
        </w:tc>
        <w:tc>
          <w:tcPr>
            <w:tcW w:w="1156" w:type="dxa"/>
            <w:shd w:val="clear" w:color="auto" w:fill="auto"/>
          </w:tcPr>
          <w:p w14:paraId="19868FDC" w14:textId="77777777" w:rsidR="00114FF3" w:rsidRPr="00392E8D" w:rsidRDefault="005658D5">
            <w:pPr>
              <w:pStyle w:val="TAL"/>
            </w:pPr>
            <w:r w:rsidRPr="00392E8D">
              <w:t>1..N</w:t>
            </w:r>
          </w:p>
        </w:tc>
        <w:tc>
          <w:tcPr>
            <w:tcW w:w="961" w:type="dxa"/>
            <w:shd w:val="clear" w:color="auto" w:fill="auto"/>
          </w:tcPr>
          <w:p w14:paraId="5A49B314" w14:textId="77777777" w:rsidR="00114FF3" w:rsidRPr="00392E8D" w:rsidRDefault="005658D5">
            <w:pPr>
              <w:pStyle w:val="TAL"/>
            </w:pPr>
            <w:r w:rsidRPr="00392E8D">
              <w:t>Identifier</w:t>
            </w:r>
          </w:p>
        </w:tc>
        <w:tc>
          <w:tcPr>
            <w:tcW w:w="4336" w:type="dxa"/>
            <w:shd w:val="clear" w:color="auto" w:fill="auto"/>
          </w:tcPr>
          <w:p w14:paraId="5867DD08" w14:textId="77777777" w:rsidR="00114FF3" w:rsidRPr="00392E8D" w:rsidRDefault="005658D5">
            <w:pPr>
              <w:pStyle w:val="TAL"/>
            </w:pPr>
            <w:r w:rsidRPr="00392E8D">
              <w:t>Identifier of the deleted PNFD information objects.</w:t>
            </w:r>
          </w:p>
        </w:tc>
      </w:tr>
    </w:tbl>
    <w:p w14:paraId="01B57B8F" w14:textId="77777777" w:rsidR="00114FF3" w:rsidRPr="00392E8D" w:rsidRDefault="00114FF3"/>
    <w:p w14:paraId="2A51DBD1" w14:textId="77777777" w:rsidR="00114FF3" w:rsidRPr="00392E8D" w:rsidRDefault="005658D5">
      <w:pPr>
        <w:pStyle w:val="Heading4"/>
        <w:rPr>
          <w:rFonts w:cs="Arial"/>
        </w:rPr>
      </w:pPr>
      <w:bookmarkStart w:id="571" w:name="_Toc129687559"/>
      <w:bookmarkStart w:id="572" w:name="_Toc129698107"/>
      <w:bookmarkStart w:id="573" w:name="_Toc129853361"/>
      <w:bookmarkStart w:id="574" w:name="_Toc129854350"/>
      <w:bookmarkStart w:id="575" w:name="_Toc129933687"/>
      <w:bookmarkStart w:id="576" w:name="_Toc129939216"/>
      <w:bookmarkStart w:id="577" w:name="_Toc129958174"/>
      <w:r w:rsidRPr="00392E8D">
        <w:rPr>
          <w:rFonts w:cs="Arial"/>
        </w:rPr>
        <w:t>7.2.10.4</w:t>
      </w:r>
      <w:r w:rsidRPr="00392E8D">
        <w:rPr>
          <w:rFonts w:cs="Arial"/>
        </w:rPr>
        <w:tab/>
        <w:t>Operation results</w:t>
      </w:r>
      <w:bookmarkEnd w:id="571"/>
      <w:bookmarkEnd w:id="572"/>
      <w:bookmarkEnd w:id="573"/>
      <w:bookmarkEnd w:id="574"/>
      <w:bookmarkEnd w:id="575"/>
      <w:bookmarkEnd w:id="576"/>
      <w:bookmarkEnd w:id="577"/>
    </w:p>
    <w:p w14:paraId="216AA39E" w14:textId="77777777" w:rsidR="00114FF3" w:rsidRPr="00392E8D" w:rsidRDefault="005658D5">
      <w:r w:rsidRPr="00392E8D">
        <w:t>The result of the operation indicates if it has been successful or not with a standard success/error result.</w:t>
      </w:r>
    </w:p>
    <w:p w14:paraId="1313A1D8" w14:textId="77777777" w:rsidR="00114FF3" w:rsidRPr="00392E8D" w:rsidRDefault="005658D5">
      <w:pPr>
        <w:pStyle w:val="Heading3"/>
      </w:pPr>
      <w:bookmarkStart w:id="578" w:name="_Toc129687560"/>
      <w:bookmarkStart w:id="579" w:name="_Toc129698108"/>
      <w:bookmarkStart w:id="580" w:name="_Toc129853362"/>
      <w:bookmarkStart w:id="581" w:name="_Toc129854351"/>
      <w:bookmarkStart w:id="582" w:name="_Toc129933688"/>
      <w:bookmarkStart w:id="583" w:name="_Toc129939217"/>
      <w:bookmarkStart w:id="584" w:name="_Toc129958175"/>
      <w:r w:rsidRPr="00392E8D">
        <w:t>7.2.11</w:t>
      </w:r>
      <w:r w:rsidRPr="00392E8D">
        <w:tab/>
        <w:t>Query PNFD Info operation</w:t>
      </w:r>
      <w:bookmarkEnd w:id="578"/>
      <w:bookmarkEnd w:id="579"/>
      <w:bookmarkEnd w:id="580"/>
      <w:bookmarkEnd w:id="581"/>
      <w:bookmarkEnd w:id="582"/>
      <w:bookmarkEnd w:id="583"/>
      <w:bookmarkEnd w:id="584"/>
    </w:p>
    <w:p w14:paraId="73348CD8" w14:textId="77777777" w:rsidR="00114FF3" w:rsidRPr="00392E8D" w:rsidRDefault="005658D5">
      <w:pPr>
        <w:pStyle w:val="Heading4"/>
        <w:rPr>
          <w:rFonts w:cs="Arial"/>
        </w:rPr>
      </w:pPr>
      <w:bookmarkStart w:id="585" w:name="_Toc129687561"/>
      <w:bookmarkStart w:id="586" w:name="_Toc129698109"/>
      <w:bookmarkStart w:id="587" w:name="_Toc129853363"/>
      <w:bookmarkStart w:id="588" w:name="_Toc129854352"/>
      <w:bookmarkStart w:id="589" w:name="_Toc129933689"/>
      <w:bookmarkStart w:id="590" w:name="_Toc129939218"/>
      <w:bookmarkStart w:id="591" w:name="_Toc129958176"/>
      <w:r w:rsidRPr="00392E8D">
        <w:rPr>
          <w:rFonts w:cs="Arial"/>
        </w:rPr>
        <w:t>7.2.11.1</w:t>
      </w:r>
      <w:r w:rsidRPr="00392E8D">
        <w:rPr>
          <w:rFonts w:cs="Arial"/>
        </w:rPr>
        <w:tab/>
        <w:t>Description</w:t>
      </w:r>
      <w:bookmarkEnd w:id="585"/>
      <w:bookmarkEnd w:id="586"/>
      <w:bookmarkEnd w:id="587"/>
      <w:bookmarkEnd w:id="588"/>
      <w:bookmarkEnd w:id="589"/>
      <w:bookmarkEnd w:id="590"/>
      <w:bookmarkEnd w:id="591"/>
    </w:p>
    <w:p w14:paraId="420C2F35" w14:textId="77777777" w:rsidR="00DB6DBE" w:rsidRPr="00392E8D" w:rsidRDefault="005658D5">
      <w:r w:rsidRPr="00392E8D">
        <w:t>This operation will enable the OSS/BSS to query the NFVO concerning details of one or more PNFD information objects.</w:t>
      </w:r>
    </w:p>
    <w:p w14:paraId="687BDE17" w14:textId="77777777" w:rsidR="00114FF3" w:rsidRPr="00392E8D" w:rsidRDefault="005658D5">
      <w:r w:rsidRPr="00392E8D">
        <w:t xml:space="preserve">Table </w:t>
      </w:r>
      <w:r w:rsidRPr="00C662E8">
        <w:t>7.2.11.1-1</w:t>
      </w:r>
      <w:r>
        <w:t xml:space="preserve"> lists the information flow exchanged between the OSS/BSS and the NFVO.</w:t>
      </w:r>
    </w:p>
    <w:p w14:paraId="73041063" w14:textId="77777777" w:rsidR="00114FF3" w:rsidRPr="00392E8D" w:rsidRDefault="005658D5">
      <w:pPr>
        <w:pStyle w:val="TH"/>
      </w:pPr>
      <w:r w:rsidRPr="00392E8D">
        <w:lastRenderedPageBreak/>
        <w:t>Table 7.2.11.1-1: Query PNF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6"/>
        <w:gridCol w:w="1351"/>
        <w:gridCol w:w="1786"/>
      </w:tblGrid>
      <w:tr w:rsidR="00114FF3" w:rsidRPr="00392E8D" w14:paraId="09BB7AFD" w14:textId="77777777">
        <w:trPr>
          <w:jc w:val="center"/>
        </w:trPr>
        <w:tc>
          <w:tcPr>
            <w:tcW w:w="2266" w:type="dxa"/>
            <w:shd w:val="clear" w:color="auto" w:fill="C0C0C0"/>
          </w:tcPr>
          <w:p w14:paraId="7DF5A5B7" w14:textId="77777777" w:rsidR="00114FF3" w:rsidRPr="00392E8D" w:rsidRDefault="005658D5">
            <w:pPr>
              <w:pStyle w:val="TAH"/>
            </w:pPr>
            <w:r w:rsidRPr="00392E8D">
              <w:t>Message</w:t>
            </w:r>
          </w:p>
        </w:tc>
        <w:tc>
          <w:tcPr>
            <w:tcW w:w="1351" w:type="dxa"/>
            <w:shd w:val="clear" w:color="auto" w:fill="C0C0C0"/>
          </w:tcPr>
          <w:p w14:paraId="53E35225" w14:textId="77777777" w:rsidR="00114FF3" w:rsidRPr="00392E8D" w:rsidRDefault="005658D5">
            <w:pPr>
              <w:pStyle w:val="TAH"/>
            </w:pPr>
            <w:r w:rsidRPr="00392E8D">
              <w:t>Requirement</w:t>
            </w:r>
          </w:p>
        </w:tc>
        <w:tc>
          <w:tcPr>
            <w:tcW w:w="1786" w:type="dxa"/>
            <w:shd w:val="clear" w:color="auto" w:fill="C0C0C0"/>
          </w:tcPr>
          <w:p w14:paraId="52D3283D" w14:textId="77777777" w:rsidR="00114FF3" w:rsidRPr="00392E8D" w:rsidRDefault="005658D5">
            <w:pPr>
              <w:pStyle w:val="TAH"/>
            </w:pPr>
            <w:r w:rsidRPr="00392E8D">
              <w:t>Direction</w:t>
            </w:r>
          </w:p>
        </w:tc>
      </w:tr>
      <w:tr w:rsidR="00114FF3" w:rsidRPr="00392E8D" w14:paraId="7700C932" w14:textId="77777777">
        <w:trPr>
          <w:jc w:val="center"/>
        </w:trPr>
        <w:tc>
          <w:tcPr>
            <w:tcW w:w="2266" w:type="dxa"/>
          </w:tcPr>
          <w:p w14:paraId="7869F2AE" w14:textId="77777777" w:rsidR="00114FF3" w:rsidRPr="00392E8D" w:rsidRDefault="005658D5">
            <w:pPr>
              <w:pStyle w:val="TAL"/>
            </w:pPr>
            <w:r w:rsidRPr="00392E8D">
              <w:t>QueryPnfdInfoRequest</w:t>
            </w:r>
          </w:p>
        </w:tc>
        <w:tc>
          <w:tcPr>
            <w:tcW w:w="1351" w:type="dxa"/>
          </w:tcPr>
          <w:p w14:paraId="138FF4F3" w14:textId="77777777" w:rsidR="00114FF3" w:rsidRPr="00392E8D" w:rsidRDefault="005658D5">
            <w:pPr>
              <w:pStyle w:val="TAL"/>
              <w:rPr>
                <w:lang w:eastAsia="zh-CN"/>
              </w:rPr>
            </w:pPr>
            <w:r w:rsidRPr="00392E8D">
              <w:t>Mandatory</w:t>
            </w:r>
          </w:p>
        </w:tc>
        <w:tc>
          <w:tcPr>
            <w:tcW w:w="1786" w:type="dxa"/>
          </w:tcPr>
          <w:p w14:paraId="14B4CBF2"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5DC7E5CB" w14:textId="77777777">
        <w:trPr>
          <w:jc w:val="center"/>
        </w:trPr>
        <w:tc>
          <w:tcPr>
            <w:tcW w:w="2266" w:type="dxa"/>
          </w:tcPr>
          <w:p w14:paraId="74336B89" w14:textId="77777777" w:rsidR="00114FF3" w:rsidRPr="00392E8D" w:rsidRDefault="005658D5">
            <w:pPr>
              <w:pStyle w:val="TAL"/>
            </w:pPr>
            <w:r w:rsidRPr="00392E8D">
              <w:t>QueryPnfdInfoResponse</w:t>
            </w:r>
          </w:p>
        </w:tc>
        <w:tc>
          <w:tcPr>
            <w:tcW w:w="1351" w:type="dxa"/>
          </w:tcPr>
          <w:p w14:paraId="73B16805" w14:textId="77777777" w:rsidR="00114FF3" w:rsidRPr="00392E8D" w:rsidRDefault="005658D5">
            <w:pPr>
              <w:pStyle w:val="TAL"/>
              <w:rPr>
                <w:lang w:eastAsia="zh-CN"/>
              </w:rPr>
            </w:pPr>
            <w:r w:rsidRPr="00392E8D">
              <w:t>Mandatory</w:t>
            </w:r>
          </w:p>
        </w:tc>
        <w:tc>
          <w:tcPr>
            <w:tcW w:w="1786" w:type="dxa"/>
          </w:tcPr>
          <w:p w14:paraId="77F06E64"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58C77323" w14:textId="77777777" w:rsidR="00114FF3" w:rsidRPr="00392E8D" w:rsidRDefault="00114FF3">
      <w:pPr>
        <w:rPr>
          <w:lang w:eastAsia="de-DE"/>
        </w:rPr>
      </w:pPr>
    </w:p>
    <w:p w14:paraId="7698F01C" w14:textId="77777777" w:rsidR="00114FF3" w:rsidRPr="00392E8D" w:rsidRDefault="005658D5" w:rsidP="00AA7C03">
      <w:pPr>
        <w:pStyle w:val="Heading4"/>
        <w:keepNext w:val="0"/>
        <w:rPr>
          <w:rFonts w:cs="Arial"/>
        </w:rPr>
      </w:pPr>
      <w:bookmarkStart w:id="592" w:name="_Toc129687562"/>
      <w:bookmarkStart w:id="593" w:name="_Toc129698110"/>
      <w:bookmarkStart w:id="594" w:name="_Toc129853364"/>
      <w:bookmarkStart w:id="595" w:name="_Toc129854353"/>
      <w:bookmarkStart w:id="596" w:name="_Toc129933690"/>
      <w:bookmarkStart w:id="597" w:name="_Toc129939219"/>
      <w:bookmarkStart w:id="598" w:name="_Toc129958177"/>
      <w:r w:rsidRPr="00392E8D">
        <w:rPr>
          <w:rFonts w:cs="Arial"/>
        </w:rPr>
        <w:t>7.2.11.2</w:t>
      </w:r>
      <w:r w:rsidRPr="00392E8D">
        <w:rPr>
          <w:rFonts w:cs="Arial"/>
        </w:rPr>
        <w:tab/>
        <w:t>Input parameters</w:t>
      </w:r>
      <w:bookmarkEnd w:id="592"/>
      <w:bookmarkEnd w:id="593"/>
      <w:bookmarkEnd w:id="594"/>
      <w:bookmarkEnd w:id="595"/>
      <w:bookmarkEnd w:id="596"/>
      <w:bookmarkEnd w:id="597"/>
      <w:bookmarkEnd w:id="598"/>
    </w:p>
    <w:p w14:paraId="64405FAD" w14:textId="77777777" w:rsidR="00114FF3" w:rsidRPr="00392E8D" w:rsidRDefault="005658D5" w:rsidP="00AA7C03">
      <w:pPr>
        <w:keepLines/>
      </w:pPr>
      <w:r w:rsidRPr="00392E8D">
        <w:t xml:space="preserve">The input parameters sent when invoking the operation shall follow the indications provided in </w:t>
      </w:r>
      <w:r>
        <w:t xml:space="preserve">table </w:t>
      </w:r>
      <w:r w:rsidRPr="00C662E8">
        <w:t>7.2.11.2-1</w:t>
      </w:r>
      <w:r>
        <w:t>.</w:t>
      </w:r>
    </w:p>
    <w:p w14:paraId="14A35348" w14:textId="77777777" w:rsidR="00114FF3" w:rsidRPr="00392E8D" w:rsidRDefault="005658D5" w:rsidP="00326D4E">
      <w:pPr>
        <w:pStyle w:val="TH"/>
      </w:pPr>
      <w:r w:rsidRPr="00392E8D">
        <w:t>Table 7.2.11.2-1: Query PNFD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16"/>
        <w:gridCol w:w="5105"/>
      </w:tblGrid>
      <w:tr w:rsidR="00114FF3" w:rsidRPr="00392E8D" w14:paraId="6E772E12" w14:textId="77777777" w:rsidTr="00AA7C03">
        <w:trPr>
          <w:tblHeader/>
          <w:jc w:val="center"/>
        </w:trPr>
        <w:tc>
          <w:tcPr>
            <w:tcW w:w="1547" w:type="dxa"/>
            <w:shd w:val="clear" w:color="auto" w:fill="BFBFBF"/>
          </w:tcPr>
          <w:p w14:paraId="58BEA60E" w14:textId="77777777" w:rsidR="00114FF3" w:rsidRPr="00392E8D" w:rsidRDefault="005658D5" w:rsidP="00326D4E">
            <w:pPr>
              <w:pStyle w:val="TAH"/>
            </w:pPr>
            <w:r w:rsidRPr="00392E8D">
              <w:t>Parameter</w:t>
            </w:r>
          </w:p>
        </w:tc>
        <w:tc>
          <w:tcPr>
            <w:tcW w:w="967" w:type="dxa"/>
            <w:shd w:val="clear" w:color="auto" w:fill="BFBFBF"/>
          </w:tcPr>
          <w:p w14:paraId="24F54A11" w14:textId="77777777" w:rsidR="00114FF3" w:rsidRPr="00392E8D" w:rsidRDefault="005658D5" w:rsidP="00326D4E">
            <w:pPr>
              <w:pStyle w:val="TAH"/>
            </w:pPr>
            <w:r w:rsidRPr="00392E8D">
              <w:t>Qualifier</w:t>
            </w:r>
          </w:p>
        </w:tc>
        <w:tc>
          <w:tcPr>
            <w:tcW w:w="1167" w:type="dxa"/>
            <w:shd w:val="clear" w:color="auto" w:fill="BFBFBF"/>
          </w:tcPr>
          <w:p w14:paraId="712745FD" w14:textId="77777777" w:rsidR="00114FF3" w:rsidRPr="00392E8D" w:rsidRDefault="005658D5" w:rsidP="00326D4E">
            <w:pPr>
              <w:pStyle w:val="TAH"/>
            </w:pPr>
            <w:r w:rsidRPr="00392E8D">
              <w:t>Cardinality</w:t>
            </w:r>
          </w:p>
        </w:tc>
        <w:tc>
          <w:tcPr>
            <w:tcW w:w="916" w:type="dxa"/>
            <w:shd w:val="clear" w:color="auto" w:fill="BFBFBF"/>
          </w:tcPr>
          <w:p w14:paraId="0AB4F69F" w14:textId="77777777" w:rsidR="00114FF3" w:rsidRPr="00392E8D" w:rsidRDefault="005658D5" w:rsidP="00326D4E">
            <w:pPr>
              <w:pStyle w:val="TAH"/>
            </w:pPr>
            <w:r w:rsidRPr="00392E8D">
              <w:t>Content</w:t>
            </w:r>
          </w:p>
        </w:tc>
        <w:tc>
          <w:tcPr>
            <w:tcW w:w="5105" w:type="dxa"/>
            <w:shd w:val="clear" w:color="auto" w:fill="BFBFBF"/>
          </w:tcPr>
          <w:p w14:paraId="5B65E10A" w14:textId="77777777" w:rsidR="00114FF3" w:rsidRPr="00392E8D" w:rsidRDefault="005658D5" w:rsidP="00326D4E">
            <w:pPr>
              <w:pStyle w:val="TAH"/>
            </w:pPr>
            <w:r w:rsidRPr="00392E8D">
              <w:t>Description</w:t>
            </w:r>
          </w:p>
        </w:tc>
      </w:tr>
      <w:tr w:rsidR="00114FF3" w:rsidRPr="00392E8D" w14:paraId="72753D62" w14:textId="77777777">
        <w:trPr>
          <w:jc w:val="center"/>
        </w:trPr>
        <w:tc>
          <w:tcPr>
            <w:tcW w:w="1547" w:type="dxa"/>
            <w:shd w:val="clear" w:color="auto" w:fill="auto"/>
          </w:tcPr>
          <w:p w14:paraId="6D2F68E4" w14:textId="77777777" w:rsidR="00114FF3" w:rsidRPr="00392E8D" w:rsidRDefault="005658D5" w:rsidP="00326D4E">
            <w:pPr>
              <w:pStyle w:val="TAL"/>
            </w:pPr>
            <w:r w:rsidRPr="00392E8D">
              <w:t>filter</w:t>
            </w:r>
          </w:p>
        </w:tc>
        <w:tc>
          <w:tcPr>
            <w:tcW w:w="967" w:type="dxa"/>
            <w:shd w:val="clear" w:color="auto" w:fill="auto"/>
          </w:tcPr>
          <w:p w14:paraId="4ED7D283" w14:textId="77777777" w:rsidR="00114FF3" w:rsidRPr="00392E8D" w:rsidRDefault="005658D5" w:rsidP="00326D4E">
            <w:pPr>
              <w:pStyle w:val="TAL"/>
            </w:pPr>
            <w:r w:rsidRPr="00392E8D">
              <w:t>M</w:t>
            </w:r>
          </w:p>
        </w:tc>
        <w:tc>
          <w:tcPr>
            <w:tcW w:w="1167" w:type="dxa"/>
            <w:shd w:val="clear" w:color="auto" w:fill="auto"/>
          </w:tcPr>
          <w:p w14:paraId="48B3C3C8" w14:textId="77777777" w:rsidR="00114FF3" w:rsidRPr="00392E8D" w:rsidRDefault="005658D5" w:rsidP="00326D4E">
            <w:pPr>
              <w:pStyle w:val="TAL"/>
            </w:pPr>
            <w:r w:rsidRPr="00392E8D">
              <w:t>1</w:t>
            </w:r>
          </w:p>
        </w:tc>
        <w:tc>
          <w:tcPr>
            <w:tcW w:w="916" w:type="dxa"/>
            <w:shd w:val="clear" w:color="auto" w:fill="auto"/>
          </w:tcPr>
          <w:p w14:paraId="336AA17B" w14:textId="77777777" w:rsidR="00114FF3" w:rsidRPr="00392E8D" w:rsidRDefault="005658D5" w:rsidP="00326D4E">
            <w:pPr>
              <w:pStyle w:val="TAL"/>
            </w:pPr>
            <w:r w:rsidRPr="00392E8D">
              <w:t>Filter</w:t>
            </w:r>
          </w:p>
        </w:tc>
        <w:tc>
          <w:tcPr>
            <w:tcW w:w="5105" w:type="dxa"/>
            <w:shd w:val="clear" w:color="auto" w:fill="auto"/>
          </w:tcPr>
          <w:p w14:paraId="1CC1ACA6" w14:textId="77777777" w:rsidR="00114FF3" w:rsidRPr="00392E8D" w:rsidRDefault="005658D5" w:rsidP="00326D4E">
            <w:pPr>
              <w:pStyle w:val="TAL"/>
              <w:rPr>
                <w:szCs w:val="18"/>
                <w:lang w:eastAsia="zh-CN"/>
              </w:rPr>
            </w:pPr>
            <w:r w:rsidRPr="00392E8D">
              <w:t xml:space="preserve">Filter defining the PNFD information objects on which the query applies, </w:t>
            </w:r>
            <w:r w:rsidRPr="00392E8D">
              <w:rPr>
                <w:szCs w:val="18"/>
                <w:lang w:eastAsia="zh-CN"/>
              </w:rPr>
              <w:t>based on attributes of the PNFD information objects.</w:t>
            </w:r>
          </w:p>
          <w:p w14:paraId="4D09224A" w14:textId="77777777" w:rsidR="00114FF3" w:rsidRPr="00392E8D" w:rsidRDefault="005658D5" w:rsidP="00326D4E">
            <w:pPr>
              <w:pStyle w:val="TAL"/>
            </w:pPr>
            <w:r w:rsidRPr="00392E8D">
              <w:rPr>
                <w:lang w:eastAsia="zh-CN"/>
              </w:rPr>
              <w:t>It can also be used to specify one or more PNFD information objects to be queried by providing their identifiers.</w:t>
            </w:r>
          </w:p>
        </w:tc>
      </w:tr>
      <w:tr w:rsidR="00114FF3" w:rsidRPr="00392E8D" w14:paraId="42D0C9AD" w14:textId="77777777">
        <w:trPr>
          <w:jc w:val="center"/>
        </w:trPr>
        <w:tc>
          <w:tcPr>
            <w:tcW w:w="1547" w:type="dxa"/>
            <w:shd w:val="clear" w:color="auto" w:fill="auto"/>
          </w:tcPr>
          <w:p w14:paraId="16C0C3E7" w14:textId="77777777" w:rsidR="00114FF3" w:rsidRPr="00392E8D" w:rsidRDefault="005658D5" w:rsidP="00AA7C03">
            <w:pPr>
              <w:pStyle w:val="TAL"/>
            </w:pPr>
            <w:r w:rsidRPr="00392E8D">
              <w:rPr>
                <w:rFonts w:cs="Arial"/>
              </w:rPr>
              <w:t>attributeSelector</w:t>
            </w:r>
          </w:p>
        </w:tc>
        <w:tc>
          <w:tcPr>
            <w:tcW w:w="967" w:type="dxa"/>
            <w:shd w:val="clear" w:color="auto" w:fill="auto"/>
          </w:tcPr>
          <w:p w14:paraId="7C282C96" w14:textId="77777777" w:rsidR="00114FF3" w:rsidRPr="00392E8D" w:rsidRDefault="005658D5" w:rsidP="00AA7C03">
            <w:pPr>
              <w:pStyle w:val="TAL"/>
            </w:pPr>
            <w:r w:rsidRPr="00392E8D">
              <w:rPr>
                <w:rFonts w:cs="Arial"/>
              </w:rPr>
              <w:t>M</w:t>
            </w:r>
          </w:p>
        </w:tc>
        <w:tc>
          <w:tcPr>
            <w:tcW w:w="1167" w:type="dxa"/>
            <w:shd w:val="clear" w:color="auto" w:fill="auto"/>
          </w:tcPr>
          <w:p w14:paraId="2C43751F" w14:textId="77777777" w:rsidR="00114FF3" w:rsidRPr="00392E8D" w:rsidRDefault="005658D5" w:rsidP="00AA7C03">
            <w:pPr>
              <w:pStyle w:val="TAL"/>
            </w:pPr>
            <w:r w:rsidRPr="00392E8D">
              <w:rPr>
                <w:rFonts w:cs="Arial"/>
              </w:rPr>
              <w:t>0..N</w:t>
            </w:r>
          </w:p>
        </w:tc>
        <w:tc>
          <w:tcPr>
            <w:tcW w:w="916" w:type="dxa"/>
            <w:shd w:val="clear" w:color="auto" w:fill="auto"/>
          </w:tcPr>
          <w:p w14:paraId="32F0FF34" w14:textId="77777777" w:rsidR="00114FF3" w:rsidRPr="00392E8D" w:rsidRDefault="005658D5" w:rsidP="00AA7C03">
            <w:pPr>
              <w:pStyle w:val="TAL"/>
            </w:pPr>
            <w:r w:rsidRPr="00392E8D">
              <w:rPr>
                <w:rFonts w:cs="Arial"/>
              </w:rPr>
              <w:t>String</w:t>
            </w:r>
          </w:p>
        </w:tc>
        <w:tc>
          <w:tcPr>
            <w:tcW w:w="5105" w:type="dxa"/>
            <w:shd w:val="clear" w:color="auto" w:fill="auto"/>
          </w:tcPr>
          <w:p w14:paraId="627B38AB" w14:textId="77777777" w:rsidR="00DB6DBE" w:rsidRPr="00392E8D" w:rsidRDefault="005658D5" w:rsidP="00AA7C03">
            <w:pPr>
              <w:pStyle w:val="TAL"/>
            </w:pPr>
            <w:r w:rsidRPr="00392E8D">
              <w:t>Provides a list of attribute names of the PNFD information object. If present, only these attributes are returned for the PNFD information objects matching the filter.</w:t>
            </w:r>
          </w:p>
          <w:p w14:paraId="2C39DC9A" w14:textId="77777777" w:rsidR="00114FF3" w:rsidRPr="00392E8D" w:rsidRDefault="005658D5" w:rsidP="00AA7C03">
            <w:pPr>
              <w:pStyle w:val="TAL"/>
            </w:pPr>
            <w:r w:rsidRPr="00392E8D">
              <w:t>If absent, the complete PNFD information objects are returned.</w:t>
            </w:r>
          </w:p>
        </w:tc>
      </w:tr>
    </w:tbl>
    <w:p w14:paraId="5ED5C17F" w14:textId="77777777" w:rsidR="00114FF3" w:rsidRPr="00392E8D" w:rsidRDefault="00114FF3">
      <w:pPr>
        <w:rPr>
          <w:lang w:eastAsia="de-DE"/>
        </w:rPr>
      </w:pPr>
    </w:p>
    <w:p w14:paraId="496D0233" w14:textId="77777777" w:rsidR="00114FF3" w:rsidRPr="00392E8D" w:rsidRDefault="005658D5">
      <w:pPr>
        <w:pStyle w:val="Heading4"/>
        <w:rPr>
          <w:rFonts w:cs="Arial"/>
        </w:rPr>
      </w:pPr>
      <w:bookmarkStart w:id="599" w:name="_Toc129687563"/>
      <w:bookmarkStart w:id="600" w:name="_Toc129698111"/>
      <w:bookmarkStart w:id="601" w:name="_Toc129853365"/>
      <w:bookmarkStart w:id="602" w:name="_Toc129854354"/>
      <w:bookmarkStart w:id="603" w:name="_Toc129933691"/>
      <w:bookmarkStart w:id="604" w:name="_Toc129939220"/>
      <w:bookmarkStart w:id="605" w:name="_Toc129958178"/>
      <w:r w:rsidRPr="00392E8D">
        <w:rPr>
          <w:rFonts w:cs="Arial"/>
        </w:rPr>
        <w:t>7.2.11.3</w:t>
      </w:r>
      <w:r w:rsidRPr="00392E8D">
        <w:rPr>
          <w:rFonts w:cs="Arial"/>
        </w:rPr>
        <w:tab/>
        <w:t>Output parameters</w:t>
      </w:r>
      <w:bookmarkEnd w:id="599"/>
      <w:bookmarkEnd w:id="600"/>
      <w:bookmarkEnd w:id="601"/>
      <w:bookmarkEnd w:id="602"/>
      <w:bookmarkEnd w:id="603"/>
      <w:bookmarkEnd w:id="604"/>
      <w:bookmarkEnd w:id="605"/>
    </w:p>
    <w:p w14:paraId="75FA28EE" w14:textId="77777777" w:rsidR="00DB6DBE" w:rsidRPr="00392E8D" w:rsidRDefault="005658D5">
      <w:r w:rsidRPr="00392E8D">
        <w:t xml:space="preserve">The output parameters returned by the operation shall follow the indications provided in </w:t>
      </w:r>
      <w:r>
        <w:t xml:space="preserve">table </w:t>
      </w:r>
      <w:r w:rsidRPr="00C662E8">
        <w:t>7.2.11.3-1</w:t>
      </w:r>
      <w:r>
        <w:t>.</w:t>
      </w:r>
    </w:p>
    <w:p w14:paraId="19011A77" w14:textId="77777777" w:rsidR="00114FF3" w:rsidRPr="00392E8D" w:rsidRDefault="005658D5">
      <w:pPr>
        <w:pStyle w:val="TH"/>
      </w:pPr>
      <w:r w:rsidRPr="00392E8D">
        <w:t>Table 7.2.11.3-1: Query PNFD Info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946"/>
        <w:gridCol w:w="5423"/>
      </w:tblGrid>
      <w:tr w:rsidR="00114FF3" w:rsidRPr="00392E8D" w14:paraId="153EA8F6" w14:textId="77777777">
        <w:trPr>
          <w:jc w:val="center"/>
        </w:trPr>
        <w:tc>
          <w:tcPr>
            <w:tcW w:w="1216" w:type="dxa"/>
            <w:shd w:val="clear" w:color="auto" w:fill="BFBFBF"/>
          </w:tcPr>
          <w:p w14:paraId="5A60FF33" w14:textId="77777777" w:rsidR="00114FF3" w:rsidRPr="00392E8D" w:rsidRDefault="005658D5">
            <w:pPr>
              <w:pStyle w:val="TAH"/>
            </w:pPr>
            <w:r w:rsidRPr="00392E8D">
              <w:t>Parameter</w:t>
            </w:r>
          </w:p>
        </w:tc>
        <w:tc>
          <w:tcPr>
            <w:tcW w:w="961" w:type="dxa"/>
            <w:shd w:val="clear" w:color="auto" w:fill="BFBFBF"/>
          </w:tcPr>
          <w:p w14:paraId="562B3BAA" w14:textId="77777777" w:rsidR="00114FF3" w:rsidRPr="00392E8D" w:rsidRDefault="005658D5">
            <w:pPr>
              <w:pStyle w:val="TAH"/>
            </w:pPr>
            <w:r w:rsidRPr="00392E8D">
              <w:t>Qualifier</w:t>
            </w:r>
          </w:p>
        </w:tc>
        <w:tc>
          <w:tcPr>
            <w:tcW w:w="1156" w:type="dxa"/>
            <w:shd w:val="clear" w:color="auto" w:fill="BFBFBF"/>
          </w:tcPr>
          <w:p w14:paraId="539CD76D" w14:textId="77777777" w:rsidR="00114FF3" w:rsidRPr="00392E8D" w:rsidRDefault="005658D5">
            <w:pPr>
              <w:pStyle w:val="TAH"/>
            </w:pPr>
            <w:r w:rsidRPr="00392E8D">
              <w:t>Cardinality</w:t>
            </w:r>
          </w:p>
        </w:tc>
        <w:tc>
          <w:tcPr>
            <w:tcW w:w="946" w:type="dxa"/>
            <w:shd w:val="clear" w:color="auto" w:fill="BFBFBF"/>
          </w:tcPr>
          <w:p w14:paraId="4301554D" w14:textId="77777777" w:rsidR="00114FF3" w:rsidRPr="00392E8D" w:rsidRDefault="005658D5">
            <w:pPr>
              <w:pStyle w:val="TAH"/>
            </w:pPr>
            <w:r w:rsidRPr="00392E8D">
              <w:t>Content</w:t>
            </w:r>
          </w:p>
        </w:tc>
        <w:tc>
          <w:tcPr>
            <w:tcW w:w="5423" w:type="dxa"/>
            <w:shd w:val="clear" w:color="auto" w:fill="BFBFBF"/>
          </w:tcPr>
          <w:p w14:paraId="2532499C" w14:textId="77777777" w:rsidR="00114FF3" w:rsidRPr="00392E8D" w:rsidRDefault="005658D5">
            <w:pPr>
              <w:pStyle w:val="TAH"/>
            </w:pPr>
            <w:r w:rsidRPr="00392E8D">
              <w:t>Description</w:t>
            </w:r>
          </w:p>
        </w:tc>
      </w:tr>
      <w:tr w:rsidR="00114FF3" w:rsidRPr="00392E8D" w14:paraId="66373D8C" w14:textId="77777777">
        <w:trPr>
          <w:jc w:val="center"/>
        </w:trPr>
        <w:tc>
          <w:tcPr>
            <w:tcW w:w="1216" w:type="dxa"/>
            <w:shd w:val="clear" w:color="auto" w:fill="auto"/>
          </w:tcPr>
          <w:p w14:paraId="1FE49D31" w14:textId="77777777" w:rsidR="00114FF3" w:rsidRPr="00392E8D" w:rsidRDefault="005658D5">
            <w:pPr>
              <w:pStyle w:val="TAL"/>
            </w:pPr>
            <w:r w:rsidRPr="00392E8D">
              <w:t>queryResult</w:t>
            </w:r>
          </w:p>
        </w:tc>
        <w:tc>
          <w:tcPr>
            <w:tcW w:w="961" w:type="dxa"/>
            <w:shd w:val="clear" w:color="auto" w:fill="auto"/>
          </w:tcPr>
          <w:p w14:paraId="206F20A4" w14:textId="77777777" w:rsidR="00114FF3" w:rsidRPr="00392E8D" w:rsidRDefault="005658D5">
            <w:pPr>
              <w:pStyle w:val="TAL"/>
            </w:pPr>
            <w:r w:rsidRPr="00392E8D">
              <w:t>M</w:t>
            </w:r>
          </w:p>
        </w:tc>
        <w:tc>
          <w:tcPr>
            <w:tcW w:w="1156" w:type="dxa"/>
            <w:shd w:val="clear" w:color="auto" w:fill="auto"/>
          </w:tcPr>
          <w:p w14:paraId="62440420" w14:textId="77777777" w:rsidR="00114FF3" w:rsidRPr="00392E8D" w:rsidRDefault="005658D5">
            <w:pPr>
              <w:pStyle w:val="TAL"/>
            </w:pPr>
            <w:r w:rsidRPr="00392E8D">
              <w:t>0..N</w:t>
            </w:r>
          </w:p>
        </w:tc>
        <w:tc>
          <w:tcPr>
            <w:tcW w:w="946" w:type="dxa"/>
            <w:shd w:val="clear" w:color="auto" w:fill="auto"/>
          </w:tcPr>
          <w:p w14:paraId="665F2394" w14:textId="77777777" w:rsidR="00114FF3" w:rsidRPr="00392E8D" w:rsidRDefault="005658D5">
            <w:pPr>
              <w:pStyle w:val="TAL"/>
            </w:pPr>
            <w:r w:rsidRPr="00392E8D">
              <w:t>PnfdInfo</w:t>
            </w:r>
          </w:p>
        </w:tc>
        <w:tc>
          <w:tcPr>
            <w:tcW w:w="5423" w:type="dxa"/>
            <w:shd w:val="clear" w:color="auto" w:fill="auto"/>
          </w:tcPr>
          <w:p w14:paraId="6AE4CA71" w14:textId="77777777" w:rsidR="00114FF3" w:rsidRPr="00392E8D" w:rsidRDefault="005658D5">
            <w:pPr>
              <w:pStyle w:val="TAL"/>
            </w:pPr>
            <w:r w:rsidRPr="00392E8D">
              <w:t xml:space="preserve">Details of the PNFD </w:t>
            </w:r>
            <w:r w:rsidRPr="00392E8D">
              <w:rPr>
                <w:lang w:eastAsia="en-GB"/>
              </w:rPr>
              <w:t xml:space="preserve">information objects </w:t>
            </w:r>
            <w:r w:rsidRPr="00392E8D">
              <w:t>matching the input filter.</w:t>
            </w:r>
          </w:p>
        </w:tc>
      </w:tr>
    </w:tbl>
    <w:p w14:paraId="7040FE4C" w14:textId="77777777" w:rsidR="00114FF3" w:rsidRPr="00392E8D" w:rsidRDefault="00114FF3"/>
    <w:p w14:paraId="08688CAB" w14:textId="77777777" w:rsidR="00114FF3" w:rsidRPr="00392E8D" w:rsidRDefault="005658D5">
      <w:pPr>
        <w:pStyle w:val="Heading4"/>
        <w:rPr>
          <w:rFonts w:cs="Arial"/>
        </w:rPr>
      </w:pPr>
      <w:bookmarkStart w:id="606" w:name="_Toc129687564"/>
      <w:bookmarkStart w:id="607" w:name="_Toc129698112"/>
      <w:bookmarkStart w:id="608" w:name="_Toc129853366"/>
      <w:bookmarkStart w:id="609" w:name="_Toc129854355"/>
      <w:bookmarkStart w:id="610" w:name="_Toc129933692"/>
      <w:bookmarkStart w:id="611" w:name="_Toc129939221"/>
      <w:bookmarkStart w:id="612" w:name="_Toc129958179"/>
      <w:r w:rsidRPr="00392E8D">
        <w:rPr>
          <w:rFonts w:cs="Arial"/>
        </w:rPr>
        <w:t>7.2.11.4</w:t>
      </w:r>
      <w:r w:rsidRPr="00392E8D">
        <w:rPr>
          <w:rFonts w:cs="Arial"/>
        </w:rPr>
        <w:tab/>
        <w:t>Operation results</w:t>
      </w:r>
      <w:bookmarkEnd w:id="606"/>
      <w:bookmarkEnd w:id="607"/>
      <w:bookmarkEnd w:id="608"/>
      <w:bookmarkEnd w:id="609"/>
      <w:bookmarkEnd w:id="610"/>
      <w:bookmarkEnd w:id="611"/>
      <w:bookmarkEnd w:id="612"/>
    </w:p>
    <w:p w14:paraId="2DE934B2" w14:textId="77777777" w:rsidR="00114FF3" w:rsidRPr="00392E8D" w:rsidRDefault="005658D5">
      <w:r w:rsidRPr="00392E8D">
        <w:t>After success operation, the NFVO has queried the internal PNFD information objects. The result of the operation indicates if it has been successful or not with a standard success/error result. For a particular query, the PNFD information objects that the consumer has access to and that are matching the filter are returned.</w:t>
      </w:r>
    </w:p>
    <w:p w14:paraId="66974975" w14:textId="77777777" w:rsidR="00114FF3" w:rsidRPr="00392E8D" w:rsidRDefault="005658D5">
      <w:pPr>
        <w:pStyle w:val="Heading3"/>
      </w:pPr>
      <w:bookmarkStart w:id="613" w:name="_Toc129687565"/>
      <w:bookmarkStart w:id="614" w:name="_Toc129698113"/>
      <w:bookmarkStart w:id="615" w:name="_Toc129853367"/>
      <w:bookmarkStart w:id="616" w:name="_Toc129854356"/>
      <w:bookmarkStart w:id="617" w:name="_Toc129933693"/>
      <w:bookmarkStart w:id="618" w:name="_Toc129939222"/>
      <w:bookmarkStart w:id="619" w:name="_Toc129958180"/>
      <w:r w:rsidRPr="00392E8D">
        <w:t>7.2.12</w:t>
      </w:r>
      <w:r w:rsidRPr="00392E8D">
        <w:tab/>
        <w:t>Subscribe operation</w:t>
      </w:r>
      <w:bookmarkEnd w:id="613"/>
      <w:bookmarkEnd w:id="614"/>
      <w:bookmarkEnd w:id="615"/>
      <w:bookmarkEnd w:id="616"/>
      <w:bookmarkEnd w:id="617"/>
      <w:bookmarkEnd w:id="618"/>
      <w:bookmarkEnd w:id="619"/>
    </w:p>
    <w:p w14:paraId="54EA0191" w14:textId="77777777" w:rsidR="00114FF3" w:rsidRPr="00392E8D" w:rsidRDefault="005658D5">
      <w:pPr>
        <w:pStyle w:val="Heading4"/>
      </w:pPr>
      <w:bookmarkStart w:id="620" w:name="_Toc129687566"/>
      <w:bookmarkStart w:id="621" w:name="_Toc129698114"/>
      <w:bookmarkStart w:id="622" w:name="_Toc129853368"/>
      <w:bookmarkStart w:id="623" w:name="_Toc129854357"/>
      <w:bookmarkStart w:id="624" w:name="_Toc129933694"/>
      <w:bookmarkStart w:id="625" w:name="_Toc129939223"/>
      <w:bookmarkStart w:id="626" w:name="_Toc129958181"/>
      <w:r w:rsidRPr="00392E8D">
        <w:t>7.2.12.1</w:t>
      </w:r>
      <w:r w:rsidRPr="00392E8D">
        <w:tab/>
        <w:t>Description</w:t>
      </w:r>
      <w:bookmarkEnd w:id="620"/>
      <w:bookmarkEnd w:id="621"/>
      <w:bookmarkEnd w:id="622"/>
      <w:bookmarkEnd w:id="623"/>
      <w:bookmarkEnd w:id="624"/>
      <w:bookmarkEnd w:id="625"/>
      <w:bookmarkEnd w:id="626"/>
    </w:p>
    <w:p w14:paraId="304AFF61" w14:textId="77777777" w:rsidR="00DB6DBE" w:rsidRPr="00392E8D" w:rsidRDefault="005658D5">
      <w:r w:rsidRPr="00392E8D">
        <w:t>This operation enables the OSS/BSS to subscribe with a filter for the notifications related to changes of NSD and PNFD sent by the NFVO.</w:t>
      </w:r>
    </w:p>
    <w:p w14:paraId="4833EEB3" w14:textId="77777777" w:rsidR="00114FF3" w:rsidRPr="00392E8D" w:rsidRDefault="005658D5">
      <w:pPr>
        <w:pStyle w:val="NO"/>
      </w:pPr>
      <w:r w:rsidRPr="00392E8D">
        <w:t>NOTE:</w:t>
      </w:r>
      <w:r w:rsidRPr="00392E8D">
        <w:tab/>
        <w:t xml:space="preserve">Specification of the filtering mechanism is </w:t>
      </w:r>
      <w:r w:rsidR="00C92E7E" w:rsidRPr="00392E8D">
        <w:t>part of</w:t>
      </w:r>
      <w:r w:rsidRPr="00392E8D">
        <w:t xml:space="preserve"> the protocol design.</w:t>
      </w:r>
    </w:p>
    <w:p w14:paraId="0B59274A" w14:textId="77777777" w:rsidR="00114FF3" w:rsidRPr="00392E8D" w:rsidRDefault="005658D5">
      <w:r w:rsidRPr="00392E8D">
        <w:t xml:space="preserve">Table </w:t>
      </w:r>
      <w:r w:rsidRPr="00C662E8">
        <w:t>7.2.12.1-1</w:t>
      </w:r>
      <w:r>
        <w:t xml:space="preserve"> lists the information flow exchanged between the OSS/BSS and the NFVO.</w:t>
      </w:r>
    </w:p>
    <w:p w14:paraId="764508B0" w14:textId="77777777" w:rsidR="00114FF3" w:rsidRPr="00392E8D" w:rsidRDefault="005658D5">
      <w:pPr>
        <w:pStyle w:val="TH"/>
      </w:pPr>
      <w:r w:rsidRPr="00392E8D">
        <w:t>Table 7.2.12.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5"/>
        <w:gridCol w:w="1913"/>
        <w:gridCol w:w="2126"/>
      </w:tblGrid>
      <w:tr w:rsidR="00114FF3" w:rsidRPr="00392E8D" w14:paraId="14F1B003" w14:textId="77777777" w:rsidTr="00AA7C03">
        <w:trPr>
          <w:jc w:val="center"/>
        </w:trPr>
        <w:tc>
          <w:tcPr>
            <w:tcW w:w="2335" w:type="dxa"/>
            <w:shd w:val="clear" w:color="auto" w:fill="C0C0C0"/>
          </w:tcPr>
          <w:p w14:paraId="516B3ABA" w14:textId="77777777" w:rsidR="00114FF3" w:rsidRPr="00392E8D" w:rsidRDefault="005658D5">
            <w:pPr>
              <w:pStyle w:val="TAH"/>
            </w:pPr>
            <w:r w:rsidRPr="00392E8D">
              <w:t>Message</w:t>
            </w:r>
          </w:p>
        </w:tc>
        <w:tc>
          <w:tcPr>
            <w:tcW w:w="1913" w:type="dxa"/>
            <w:shd w:val="clear" w:color="auto" w:fill="C0C0C0"/>
          </w:tcPr>
          <w:p w14:paraId="19B8D5E7" w14:textId="77777777" w:rsidR="00114FF3" w:rsidRPr="00392E8D" w:rsidRDefault="005658D5">
            <w:pPr>
              <w:pStyle w:val="TAH"/>
            </w:pPr>
            <w:r w:rsidRPr="00392E8D">
              <w:t>Requirement</w:t>
            </w:r>
          </w:p>
        </w:tc>
        <w:tc>
          <w:tcPr>
            <w:tcW w:w="2126" w:type="dxa"/>
            <w:shd w:val="clear" w:color="auto" w:fill="C0C0C0"/>
          </w:tcPr>
          <w:p w14:paraId="62F2BAB5" w14:textId="77777777" w:rsidR="00114FF3" w:rsidRPr="00392E8D" w:rsidRDefault="005658D5">
            <w:pPr>
              <w:pStyle w:val="TAH"/>
            </w:pPr>
            <w:r w:rsidRPr="00392E8D">
              <w:t>Direction</w:t>
            </w:r>
          </w:p>
        </w:tc>
      </w:tr>
      <w:tr w:rsidR="00114FF3" w:rsidRPr="00392E8D" w14:paraId="7D0A4B1F" w14:textId="77777777" w:rsidTr="00AA7C03">
        <w:trPr>
          <w:jc w:val="center"/>
        </w:trPr>
        <w:tc>
          <w:tcPr>
            <w:tcW w:w="2335" w:type="dxa"/>
            <w:shd w:val="clear" w:color="auto" w:fill="FFFFFF"/>
          </w:tcPr>
          <w:p w14:paraId="16FA190B" w14:textId="77777777" w:rsidR="00114FF3" w:rsidRPr="00392E8D" w:rsidRDefault="005658D5">
            <w:pPr>
              <w:pStyle w:val="TAL"/>
              <w:rPr>
                <w:lang w:eastAsia="zh-CN"/>
              </w:rPr>
            </w:pPr>
            <w:r w:rsidRPr="00392E8D">
              <w:rPr>
                <w:lang w:eastAsia="zh-CN"/>
              </w:rPr>
              <w:t>SubscribeRequest</w:t>
            </w:r>
          </w:p>
        </w:tc>
        <w:tc>
          <w:tcPr>
            <w:tcW w:w="1913" w:type="dxa"/>
            <w:shd w:val="clear" w:color="auto" w:fill="FFFFFF"/>
          </w:tcPr>
          <w:p w14:paraId="139F6615" w14:textId="77777777" w:rsidR="00114FF3" w:rsidRPr="00392E8D" w:rsidRDefault="005658D5">
            <w:pPr>
              <w:pStyle w:val="TAL"/>
            </w:pPr>
            <w:r w:rsidRPr="00392E8D">
              <w:t>Mandatory</w:t>
            </w:r>
          </w:p>
        </w:tc>
        <w:tc>
          <w:tcPr>
            <w:tcW w:w="2126" w:type="dxa"/>
            <w:shd w:val="clear" w:color="auto" w:fill="FFFFFF"/>
          </w:tcPr>
          <w:p w14:paraId="651BF81D" w14:textId="77777777" w:rsidR="00114FF3" w:rsidRPr="00392E8D" w:rsidRDefault="005658D5">
            <w:pPr>
              <w:pStyle w:val="TAL"/>
              <w:rPr>
                <w:lang w:eastAsia="zh-CN"/>
              </w:rPr>
            </w:pPr>
            <w:r w:rsidRPr="00392E8D">
              <w:rPr>
                <w:lang w:eastAsia="zh-CN"/>
              </w:rPr>
              <w:t xml:space="preserve">OSS/BSS </w:t>
            </w:r>
            <w:r w:rsidRPr="00392E8D">
              <w:rPr>
                <w:rFonts w:ascii="Wingdings" w:hAnsi="Wingdings"/>
                <w:lang w:eastAsia="zh-CN"/>
              </w:rPr>
              <w:t></w:t>
            </w:r>
            <w:r w:rsidRPr="00392E8D">
              <w:rPr>
                <w:lang w:eastAsia="zh-CN"/>
              </w:rPr>
              <w:t xml:space="preserve"> NFVO</w:t>
            </w:r>
          </w:p>
        </w:tc>
      </w:tr>
      <w:tr w:rsidR="00114FF3" w:rsidRPr="00392E8D" w14:paraId="17F010C4" w14:textId="77777777" w:rsidTr="00AA7C03">
        <w:trPr>
          <w:jc w:val="center"/>
        </w:trPr>
        <w:tc>
          <w:tcPr>
            <w:tcW w:w="2335" w:type="dxa"/>
            <w:shd w:val="clear" w:color="auto" w:fill="FFFFFF"/>
          </w:tcPr>
          <w:p w14:paraId="0EF0D542" w14:textId="77777777" w:rsidR="00114FF3" w:rsidRPr="00392E8D" w:rsidRDefault="005658D5">
            <w:pPr>
              <w:pStyle w:val="TAL"/>
              <w:rPr>
                <w:lang w:eastAsia="zh-CN"/>
              </w:rPr>
            </w:pPr>
            <w:r w:rsidRPr="00392E8D">
              <w:rPr>
                <w:lang w:eastAsia="zh-CN"/>
              </w:rPr>
              <w:t>SubscribeResponse</w:t>
            </w:r>
          </w:p>
        </w:tc>
        <w:tc>
          <w:tcPr>
            <w:tcW w:w="1913" w:type="dxa"/>
            <w:shd w:val="clear" w:color="auto" w:fill="FFFFFF"/>
          </w:tcPr>
          <w:p w14:paraId="4831F528" w14:textId="77777777" w:rsidR="00114FF3" w:rsidRPr="00392E8D" w:rsidRDefault="005658D5">
            <w:pPr>
              <w:pStyle w:val="TAL"/>
            </w:pPr>
            <w:r w:rsidRPr="00392E8D">
              <w:t>Mandatory</w:t>
            </w:r>
          </w:p>
        </w:tc>
        <w:tc>
          <w:tcPr>
            <w:tcW w:w="2126" w:type="dxa"/>
            <w:shd w:val="clear" w:color="auto" w:fill="FFFFFF"/>
          </w:tcPr>
          <w:p w14:paraId="3F96D181" w14:textId="77777777" w:rsidR="00114FF3" w:rsidRPr="00392E8D" w:rsidRDefault="005658D5">
            <w:pPr>
              <w:pStyle w:val="TAL"/>
              <w:rPr>
                <w:lang w:eastAsia="zh-CN"/>
              </w:rPr>
            </w:pPr>
            <w:r w:rsidRPr="00392E8D">
              <w:rPr>
                <w:lang w:eastAsia="zh-CN"/>
              </w:rPr>
              <w:t xml:space="preserve">NFVO </w:t>
            </w:r>
            <w:r w:rsidRPr="00392E8D">
              <w:rPr>
                <w:rFonts w:ascii="Wingdings" w:hAnsi="Wingdings"/>
                <w:lang w:eastAsia="zh-CN"/>
              </w:rPr>
              <w:t></w:t>
            </w:r>
            <w:r w:rsidRPr="00392E8D">
              <w:rPr>
                <w:lang w:eastAsia="zh-CN"/>
              </w:rPr>
              <w:t xml:space="preserve"> OSS/BSS </w:t>
            </w:r>
          </w:p>
        </w:tc>
      </w:tr>
    </w:tbl>
    <w:p w14:paraId="6FBFECF1" w14:textId="77777777" w:rsidR="00114FF3" w:rsidRPr="00392E8D" w:rsidRDefault="00114FF3"/>
    <w:p w14:paraId="30F1CD2B" w14:textId="77777777" w:rsidR="00114FF3" w:rsidRPr="00392E8D" w:rsidRDefault="005658D5">
      <w:pPr>
        <w:pStyle w:val="Heading4"/>
      </w:pPr>
      <w:bookmarkStart w:id="627" w:name="_Toc129687567"/>
      <w:bookmarkStart w:id="628" w:name="_Toc129698115"/>
      <w:bookmarkStart w:id="629" w:name="_Toc129853369"/>
      <w:bookmarkStart w:id="630" w:name="_Toc129854358"/>
      <w:bookmarkStart w:id="631" w:name="_Toc129933695"/>
      <w:bookmarkStart w:id="632" w:name="_Toc129939224"/>
      <w:bookmarkStart w:id="633" w:name="_Toc129958182"/>
      <w:r w:rsidRPr="00392E8D">
        <w:lastRenderedPageBreak/>
        <w:t>7.2.12.2</w:t>
      </w:r>
      <w:r w:rsidRPr="00392E8D">
        <w:tab/>
        <w:t>Input parameters</w:t>
      </w:r>
      <w:bookmarkEnd w:id="627"/>
      <w:bookmarkEnd w:id="628"/>
      <w:bookmarkEnd w:id="629"/>
      <w:bookmarkEnd w:id="630"/>
      <w:bookmarkEnd w:id="631"/>
      <w:bookmarkEnd w:id="632"/>
      <w:bookmarkEnd w:id="633"/>
    </w:p>
    <w:p w14:paraId="4758A896" w14:textId="77777777" w:rsidR="00114FF3" w:rsidRPr="00392E8D" w:rsidRDefault="005658D5">
      <w:pPr>
        <w:keepNext/>
        <w:keepLines/>
      </w:pPr>
      <w:r w:rsidRPr="00392E8D">
        <w:t xml:space="preserve">The input parameters sent when invoking the operation shall follow the indications provided in </w:t>
      </w:r>
      <w:r>
        <w:t xml:space="preserve">table </w:t>
      </w:r>
      <w:r w:rsidRPr="00C662E8">
        <w:t>7.2.12.2-1</w:t>
      </w:r>
      <w:r>
        <w:t>.</w:t>
      </w:r>
    </w:p>
    <w:p w14:paraId="2F4864A6" w14:textId="77777777" w:rsidR="00114FF3" w:rsidRPr="00392E8D" w:rsidRDefault="005658D5">
      <w:pPr>
        <w:pStyle w:val="TH"/>
      </w:pPr>
      <w:r w:rsidRPr="00392E8D">
        <w:t>Table 7.2.12.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96"/>
        <w:gridCol w:w="952"/>
        <w:gridCol w:w="1144"/>
        <w:gridCol w:w="904"/>
        <w:gridCol w:w="5606"/>
      </w:tblGrid>
      <w:tr w:rsidR="00114FF3" w:rsidRPr="00392E8D" w14:paraId="27116DB1" w14:textId="77777777" w:rsidTr="003D6532">
        <w:trPr>
          <w:jc w:val="center"/>
        </w:trPr>
        <w:tc>
          <w:tcPr>
            <w:tcW w:w="1096" w:type="dxa"/>
            <w:shd w:val="clear" w:color="auto" w:fill="BFBFBF"/>
          </w:tcPr>
          <w:p w14:paraId="074A0C33" w14:textId="77777777" w:rsidR="00114FF3" w:rsidRPr="00392E8D" w:rsidRDefault="005658D5">
            <w:pPr>
              <w:pStyle w:val="TAH"/>
            </w:pPr>
            <w:r w:rsidRPr="00392E8D">
              <w:t>Parameter</w:t>
            </w:r>
          </w:p>
        </w:tc>
        <w:tc>
          <w:tcPr>
            <w:tcW w:w="952" w:type="dxa"/>
            <w:shd w:val="clear" w:color="auto" w:fill="BFBFBF"/>
          </w:tcPr>
          <w:p w14:paraId="3EC2B67A" w14:textId="77777777" w:rsidR="00114FF3" w:rsidRPr="00392E8D" w:rsidRDefault="005658D5">
            <w:pPr>
              <w:pStyle w:val="TAH"/>
            </w:pPr>
            <w:r w:rsidRPr="00392E8D">
              <w:t>Qualifier</w:t>
            </w:r>
          </w:p>
        </w:tc>
        <w:tc>
          <w:tcPr>
            <w:tcW w:w="1144" w:type="dxa"/>
            <w:shd w:val="clear" w:color="auto" w:fill="BFBFBF"/>
          </w:tcPr>
          <w:p w14:paraId="4EDF37C4" w14:textId="77777777" w:rsidR="00114FF3" w:rsidRPr="00392E8D" w:rsidRDefault="005658D5">
            <w:pPr>
              <w:pStyle w:val="TAH"/>
            </w:pPr>
            <w:r w:rsidRPr="00392E8D">
              <w:t>Cardinality</w:t>
            </w:r>
          </w:p>
        </w:tc>
        <w:tc>
          <w:tcPr>
            <w:tcW w:w="904" w:type="dxa"/>
            <w:shd w:val="clear" w:color="auto" w:fill="BFBFBF"/>
          </w:tcPr>
          <w:p w14:paraId="646B450D" w14:textId="77777777" w:rsidR="00114FF3" w:rsidRPr="00392E8D" w:rsidRDefault="005658D5">
            <w:pPr>
              <w:pStyle w:val="TAH"/>
            </w:pPr>
            <w:r w:rsidRPr="00392E8D">
              <w:t>Content</w:t>
            </w:r>
          </w:p>
        </w:tc>
        <w:tc>
          <w:tcPr>
            <w:tcW w:w="5606" w:type="dxa"/>
            <w:shd w:val="clear" w:color="auto" w:fill="BFBFBF"/>
          </w:tcPr>
          <w:p w14:paraId="0244DE51" w14:textId="77777777" w:rsidR="00114FF3" w:rsidRPr="00392E8D" w:rsidRDefault="005658D5">
            <w:pPr>
              <w:pStyle w:val="TAH"/>
            </w:pPr>
            <w:r w:rsidRPr="00392E8D">
              <w:t>Description</w:t>
            </w:r>
          </w:p>
        </w:tc>
      </w:tr>
      <w:tr w:rsidR="00114FF3" w:rsidRPr="00392E8D" w14:paraId="0377B19B" w14:textId="77777777" w:rsidTr="003D6532">
        <w:trPr>
          <w:jc w:val="center"/>
        </w:trPr>
        <w:tc>
          <w:tcPr>
            <w:tcW w:w="1096" w:type="dxa"/>
            <w:shd w:val="clear" w:color="auto" w:fill="FFFFFF"/>
          </w:tcPr>
          <w:p w14:paraId="62A9F5D8" w14:textId="77777777" w:rsidR="00114FF3" w:rsidRPr="00392E8D" w:rsidRDefault="005658D5">
            <w:pPr>
              <w:pStyle w:val="TAL"/>
            </w:pPr>
            <w:r w:rsidRPr="00392E8D">
              <w:t>filter</w:t>
            </w:r>
          </w:p>
        </w:tc>
        <w:tc>
          <w:tcPr>
            <w:tcW w:w="952" w:type="dxa"/>
            <w:shd w:val="clear" w:color="auto" w:fill="FFFFFF"/>
          </w:tcPr>
          <w:p w14:paraId="2D494872" w14:textId="77777777" w:rsidR="00114FF3" w:rsidRPr="00392E8D" w:rsidRDefault="005658D5">
            <w:pPr>
              <w:pStyle w:val="TAL"/>
            </w:pPr>
            <w:r w:rsidRPr="00392E8D">
              <w:t>M</w:t>
            </w:r>
          </w:p>
        </w:tc>
        <w:tc>
          <w:tcPr>
            <w:tcW w:w="1144" w:type="dxa"/>
            <w:shd w:val="clear" w:color="auto" w:fill="FFFFFF"/>
          </w:tcPr>
          <w:p w14:paraId="6F6D033F" w14:textId="77777777" w:rsidR="00114FF3" w:rsidRPr="00392E8D" w:rsidRDefault="005658D5">
            <w:pPr>
              <w:pStyle w:val="TAL"/>
            </w:pPr>
            <w:r w:rsidRPr="00392E8D">
              <w:t>1</w:t>
            </w:r>
          </w:p>
        </w:tc>
        <w:tc>
          <w:tcPr>
            <w:tcW w:w="904" w:type="dxa"/>
            <w:shd w:val="clear" w:color="auto" w:fill="FFFFFF"/>
          </w:tcPr>
          <w:p w14:paraId="44226CD1" w14:textId="77777777" w:rsidR="00114FF3" w:rsidRPr="00392E8D" w:rsidRDefault="005658D5">
            <w:pPr>
              <w:pStyle w:val="TAL"/>
            </w:pPr>
            <w:r w:rsidRPr="00392E8D">
              <w:t>Filter</w:t>
            </w:r>
          </w:p>
        </w:tc>
        <w:tc>
          <w:tcPr>
            <w:tcW w:w="5606" w:type="dxa"/>
            <w:shd w:val="clear" w:color="auto" w:fill="FFFFFF"/>
          </w:tcPr>
          <w:p w14:paraId="77B55B2C" w14:textId="77777777" w:rsidR="00114FF3" w:rsidRPr="00392E8D" w:rsidRDefault="005658D5">
            <w:pPr>
              <w:pStyle w:val="TAL"/>
              <w:rPr>
                <w:lang w:eastAsia="zh-CN"/>
              </w:rPr>
            </w:pPr>
            <w:r w:rsidRPr="00392E8D">
              <w:rPr>
                <w:lang w:eastAsia="zh-CN"/>
              </w:rPr>
              <w:t>Input filter for selecting the NSD(s)/PNFD(s) and the related change notifications to subscribe to. This filter can contain information about specific types of changes to subscribe to, or attributes of the NsdInfo/PnfdInfo.</w:t>
            </w:r>
          </w:p>
        </w:tc>
      </w:tr>
    </w:tbl>
    <w:p w14:paraId="21E53C49" w14:textId="77777777" w:rsidR="00114FF3" w:rsidRPr="00392E8D" w:rsidRDefault="00114FF3"/>
    <w:p w14:paraId="7246801A" w14:textId="77777777" w:rsidR="00114FF3" w:rsidRPr="00392E8D" w:rsidRDefault="005658D5">
      <w:pPr>
        <w:pStyle w:val="Heading4"/>
      </w:pPr>
      <w:bookmarkStart w:id="634" w:name="_Toc129687568"/>
      <w:bookmarkStart w:id="635" w:name="_Toc129698116"/>
      <w:bookmarkStart w:id="636" w:name="_Toc129853370"/>
      <w:bookmarkStart w:id="637" w:name="_Toc129854359"/>
      <w:bookmarkStart w:id="638" w:name="_Toc129933696"/>
      <w:bookmarkStart w:id="639" w:name="_Toc129939225"/>
      <w:bookmarkStart w:id="640" w:name="_Toc129958183"/>
      <w:r w:rsidRPr="00392E8D">
        <w:t>7.2.12.3</w:t>
      </w:r>
      <w:r w:rsidRPr="00392E8D">
        <w:tab/>
        <w:t>Output parameters</w:t>
      </w:r>
      <w:bookmarkEnd w:id="634"/>
      <w:bookmarkEnd w:id="635"/>
      <w:bookmarkEnd w:id="636"/>
      <w:bookmarkEnd w:id="637"/>
      <w:bookmarkEnd w:id="638"/>
      <w:bookmarkEnd w:id="639"/>
      <w:bookmarkEnd w:id="640"/>
    </w:p>
    <w:p w14:paraId="15AD5F82" w14:textId="77777777" w:rsidR="00114FF3" w:rsidRPr="00392E8D" w:rsidRDefault="005658D5">
      <w:r w:rsidRPr="00392E8D">
        <w:t xml:space="preserve">The output parameters returned by the operation shall follow the indications provided in </w:t>
      </w:r>
      <w:r>
        <w:t xml:space="preserve">table </w:t>
      </w:r>
      <w:r w:rsidRPr="00C662E8">
        <w:t>7.2.12.3-1</w:t>
      </w:r>
      <w:r>
        <w:t>.</w:t>
      </w:r>
    </w:p>
    <w:p w14:paraId="3735ADA8" w14:textId="77777777" w:rsidR="00114FF3" w:rsidRPr="00392E8D" w:rsidRDefault="005658D5">
      <w:pPr>
        <w:pStyle w:val="TH"/>
      </w:pPr>
      <w:r w:rsidRPr="00392E8D">
        <w:t>Table 7.2.12.3-1: Subscribe operation outpu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4"/>
        <w:gridCol w:w="1123"/>
        <w:gridCol w:w="1269"/>
        <w:gridCol w:w="1794"/>
        <w:gridCol w:w="3394"/>
      </w:tblGrid>
      <w:tr w:rsidR="00114FF3" w:rsidRPr="00392E8D" w14:paraId="7C971A7B" w14:textId="77777777">
        <w:trPr>
          <w:jc w:val="center"/>
        </w:trPr>
        <w:tc>
          <w:tcPr>
            <w:tcW w:w="2054" w:type="dxa"/>
            <w:shd w:val="clear" w:color="auto" w:fill="BFBFBF"/>
          </w:tcPr>
          <w:p w14:paraId="2153DF0C" w14:textId="77777777" w:rsidR="00114FF3" w:rsidRPr="00392E8D" w:rsidRDefault="005658D5">
            <w:pPr>
              <w:pStyle w:val="TAH"/>
            </w:pPr>
            <w:r w:rsidRPr="00392E8D">
              <w:t>Parameter</w:t>
            </w:r>
          </w:p>
        </w:tc>
        <w:tc>
          <w:tcPr>
            <w:tcW w:w="1123" w:type="dxa"/>
            <w:shd w:val="clear" w:color="auto" w:fill="BFBFBF"/>
          </w:tcPr>
          <w:p w14:paraId="29A0A11C" w14:textId="77777777" w:rsidR="00114FF3" w:rsidRPr="00392E8D" w:rsidRDefault="005658D5">
            <w:pPr>
              <w:pStyle w:val="TAH"/>
            </w:pPr>
            <w:r w:rsidRPr="00392E8D">
              <w:t>Qualifier</w:t>
            </w:r>
          </w:p>
        </w:tc>
        <w:tc>
          <w:tcPr>
            <w:tcW w:w="1269" w:type="dxa"/>
            <w:shd w:val="clear" w:color="auto" w:fill="BFBFBF"/>
          </w:tcPr>
          <w:p w14:paraId="1251692B" w14:textId="77777777" w:rsidR="00114FF3" w:rsidRPr="00392E8D" w:rsidRDefault="005658D5">
            <w:pPr>
              <w:pStyle w:val="TAH"/>
            </w:pPr>
            <w:r w:rsidRPr="00392E8D">
              <w:t>Cardinality</w:t>
            </w:r>
          </w:p>
        </w:tc>
        <w:tc>
          <w:tcPr>
            <w:tcW w:w="1794" w:type="dxa"/>
            <w:shd w:val="clear" w:color="auto" w:fill="BFBFBF"/>
          </w:tcPr>
          <w:p w14:paraId="583C60B9" w14:textId="77777777" w:rsidR="00114FF3" w:rsidRPr="00392E8D" w:rsidRDefault="005658D5">
            <w:pPr>
              <w:pStyle w:val="TAH"/>
            </w:pPr>
            <w:r w:rsidRPr="00392E8D">
              <w:t>Content</w:t>
            </w:r>
          </w:p>
        </w:tc>
        <w:tc>
          <w:tcPr>
            <w:tcW w:w="3394" w:type="dxa"/>
            <w:shd w:val="clear" w:color="auto" w:fill="BFBFBF"/>
          </w:tcPr>
          <w:p w14:paraId="1F578BB3" w14:textId="77777777" w:rsidR="00114FF3" w:rsidRPr="00392E8D" w:rsidRDefault="005658D5">
            <w:pPr>
              <w:pStyle w:val="TAH"/>
            </w:pPr>
            <w:r w:rsidRPr="00392E8D">
              <w:t>Description</w:t>
            </w:r>
          </w:p>
        </w:tc>
      </w:tr>
      <w:tr w:rsidR="00114FF3" w:rsidRPr="00392E8D" w14:paraId="5F071BB3" w14:textId="77777777">
        <w:trPr>
          <w:jc w:val="center"/>
        </w:trPr>
        <w:tc>
          <w:tcPr>
            <w:tcW w:w="2054" w:type="dxa"/>
            <w:shd w:val="clear" w:color="auto" w:fill="FFFFFF"/>
          </w:tcPr>
          <w:p w14:paraId="4BDFD353" w14:textId="77777777" w:rsidR="00114FF3" w:rsidRPr="00392E8D" w:rsidRDefault="005658D5">
            <w:pPr>
              <w:pStyle w:val="TAL"/>
              <w:rPr>
                <w:lang w:eastAsia="zh-CN"/>
              </w:rPr>
            </w:pPr>
            <w:r w:rsidRPr="00392E8D">
              <w:rPr>
                <w:lang w:eastAsia="zh-CN"/>
              </w:rPr>
              <w:t>subscriptionId</w:t>
            </w:r>
          </w:p>
        </w:tc>
        <w:tc>
          <w:tcPr>
            <w:tcW w:w="1123" w:type="dxa"/>
            <w:shd w:val="clear" w:color="auto" w:fill="FFFFFF"/>
          </w:tcPr>
          <w:p w14:paraId="64BAEDB1" w14:textId="77777777" w:rsidR="00114FF3" w:rsidRPr="00392E8D" w:rsidRDefault="005658D5">
            <w:pPr>
              <w:pStyle w:val="TAL"/>
              <w:rPr>
                <w:lang w:eastAsia="zh-CN"/>
              </w:rPr>
            </w:pPr>
            <w:r w:rsidRPr="00392E8D">
              <w:rPr>
                <w:lang w:eastAsia="zh-CN"/>
              </w:rPr>
              <w:t>M</w:t>
            </w:r>
          </w:p>
        </w:tc>
        <w:tc>
          <w:tcPr>
            <w:tcW w:w="1269" w:type="dxa"/>
            <w:shd w:val="clear" w:color="auto" w:fill="FFFFFF"/>
          </w:tcPr>
          <w:p w14:paraId="723D97A2" w14:textId="77777777" w:rsidR="00114FF3" w:rsidRPr="00392E8D" w:rsidRDefault="005658D5">
            <w:pPr>
              <w:pStyle w:val="TAL"/>
              <w:rPr>
                <w:lang w:eastAsia="zh-CN"/>
              </w:rPr>
            </w:pPr>
            <w:r w:rsidRPr="00392E8D">
              <w:rPr>
                <w:lang w:eastAsia="zh-CN"/>
              </w:rPr>
              <w:t>1</w:t>
            </w:r>
          </w:p>
        </w:tc>
        <w:tc>
          <w:tcPr>
            <w:tcW w:w="1794" w:type="dxa"/>
            <w:shd w:val="clear" w:color="auto" w:fill="FFFFFF"/>
          </w:tcPr>
          <w:p w14:paraId="3FEF171D" w14:textId="77777777" w:rsidR="00114FF3" w:rsidRPr="00392E8D" w:rsidRDefault="005658D5">
            <w:pPr>
              <w:pStyle w:val="TAL"/>
              <w:rPr>
                <w:lang w:eastAsia="zh-CN"/>
              </w:rPr>
            </w:pPr>
            <w:r w:rsidRPr="00392E8D">
              <w:rPr>
                <w:lang w:eastAsia="zh-CN"/>
              </w:rPr>
              <w:t>Identifier</w:t>
            </w:r>
          </w:p>
        </w:tc>
        <w:tc>
          <w:tcPr>
            <w:tcW w:w="3394" w:type="dxa"/>
            <w:shd w:val="clear" w:color="auto" w:fill="FFFFFF"/>
          </w:tcPr>
          <w:p w14:paraId="525697B7" w14:textId="77777777" w:rsidR="00114FF3" w:rsidRPr="00392E8D" w:rsidRDefault="005658D5">
            <w:pPr>
              <w:pStyle w:val="TAL"/>
              <w:rPr>
                <w:lang w:eastAsia="zh-CN"/>
              </w:rPr>
            </w:pPr>
            <w:r w:rsidRPr="00392E8D">
              <w:rPr>
                <w:lang w:eastAsia="zh-CN"/>
              </w:rPr>
              <w:t>Identifier of the subscription realized.</w:t>
            </w:r>
          </w:p>
        </w:tc>
      </w:tr>
    </w:tbl>
    <w:p w14:paraId="2EBE8229" w14:textId="77777777" w:rsidR="00114FF3" w:rsidRPr="00392E8D" w:rsidRDefault="00114FF3"/>
    <w:p w14:paraId="5D943A75" w14:textId="77777777" w:rsidR="00114FF3" w:rsidRPr="00392E8D" w:rsidRDefault="005658D5">
      <w:pPr>
        <w:pStyle w:val="Heading4"/>
        <w:ind w:left="1134" w:hanging="1134"/>
        <w:rPr>
          <w:rFonts w:cs="Arial"/>
        </w:rPr>
      </w:pPr>
      <w:bookmarkStart w:id="641" w:name="_Toc129687569"/>
      <w:bookmarkStart w:id="642" w:name="_Toc129698117"/>
      <w:bookmarkStart w:id="643" w:name="_Toc129853371"/>
      <w:bookmarkStart w:id="644" w:name="_Toc129854360"/>
      <w:bookmarkStart w:id="645" w:name="_Toc129933697"/>
      <w:bookmarkStart w:id="646" w:name="_Toc129939226"/>
      <w:bookmarkStart w:id="647" w:name="_Toc129958184"/>
      <w:r w:rsidRPr="00392E8D">
        <w:rPr>
          <w:rFonts w:cs="Arial"/>
        </w:rPr>
        <w:t>7.2.12.4</w:t>
      </w:r>
      <w:r w:rsidRPr="00392E8D">
        <w:rPr>
          <w:rFonts w:cs="Arial"/>
        </w:rPr>
        <w:tab/>
        <w:t>Operation results</w:t>
      </w:r>
      <w:bookmarkEnd w:id="641"/>
      <w:bookmarkEnd w:id="642"/>
      <w:bookmarkEnd w:id="643"/>
      <w:bookmarkEnd w:id="644"/>
      <w:bookmarkEnd w:id="645"/>
      <w:bookmarkEnd w:id="646"/>
      <w:bookmarkEnd w:id="647"/>
    </w:p>
    <w:p w14:paraId="1A9372FF" w14:textId="77777777" w:rsidR="00114FF3" w:rsidRPr="00392E8D" w:rsidRDefault="005658D5">
      <w:r w:rsidRPr="00392E8D">
        <w:t>After successful subscription, the consumer (OSS/BSS) is registered to receive notifications about changes of NSD/PNFD.</w:t>
      </w:r>
    </w:p>
    <w:p w14:paraId="25AF67F8" w14:textId="77777777" w:rsidR="00114FF3" w:rsidRPr="00392E8D" w:rsidRDefault="005658D5">
      <w:r w:rsidRPr="00392E8D">
        <w:t>The result of the operation shall indicate if the subscription has been successful or not with a standard success/error result. For a particular subscription, only notifications matching the filter will be delivered to the consumer.</w:t>
      </w:r>
    </w:p>
    <w:p w14:paraId="55346BEF" w14:textId="77777777" w:rsidR="00114FF3" w:rsidRPr="00392E8D" w:rsidRDefault="005658D5">
      <w:pPr>
        <w:pStyle w:val="Heading3"/>
      </w:pPr>
      <w:bookmarkStart w:id="648" w:name="_Toc129687570"/>
      <w:bookmarkStart w:id="649" w:name="_Toc129698118"/>
      <w:bookmarkStart w:id="650" w:name="_Toc129853372"/>
      <w:bookmarkStart w:id="651" w:name="_Toc129854361"/>
      <w:bookmarkStart w:id="652" w:name="_Toc129933698"/>
      <w:bookmarkStart w:id="653" w:name="_Toc129939227"/>
      <w:bookmarkStart w:id="654" w:name="_Toc129958185"/>
      <w:r w:rsidRPr="00392E8D">
        <w:t>7.2.13</w:t>
      </w:r>
      <w:r w:rsidRPr="00392E8D">
        <w:tab/>
        <w:t>Notify operation</w:t>
      </w:r>
      <w:bookmarkEnd w:id="648"/>
      <w:bookmarkEnd w:id="649"/>
      <w:bookmarkEnd w:id="650"/>
      <w:bookmarkEnd w:id="651"/>
      <w:bookmarkEnd w:id="652"/>
      <w:bookmarkEnd w:id="653"/>
      <w:bookmarkEnd w:id="654"/>
    </w:p>
    <w:p w14:paraId="571D9DAB" w14:textId="77777777" w:rsidR="00114FF3" w:rsidRPr="00392E8D" w:rsidRDefault="005658D5">
      <w:pPr>
        <w:pStyle w:val="Heading4"/>
      </w:pPr>
      <w:bookmarkStart w:id="655" w:name="_Toc129687571"/>
      <w:bookmarkStart w:id="656" w:name="_Toc129698119"/>
      <w:bookmarkStart w:id="657" w:name="_Toc129853373"/>
      <w:bookmarkStart w:id="658" w:name="_Toc129854362"/>
      <w:bookmarkStart w:id="659" w:name="_Toc129933699"/>
      <w:bookmarkStart w:id="660" w:name="_Toc129939228"/>
      <w:bookmarkStart w:id="661" w:name="_Toc129958186"/>
      <w:r w:rsidRPr="00392E8D">
        <w:t>7.2.13.1</w:t>
      </w:r>
      <w:r w:rsidRPr="00392E8D">
        <w:tab/>
        <w:t>Description</w:t>
      </w:r>
      <w:bookmarkEnd w:id="655"/>
      <w:bookmarkEnd w:id="656"/>
      <w:bookmarkEnd w:id="657"/>
      <w:bookmarkEnd w:id="658"/>
      <w:bookmarkEnd w:id="659"/>
      <w:bookmarkEnd w:id="660"/>
      <w:bookmarkEnd w:id="661"/>
    </w:p>
    <w:p w14:paraId="26368DE7" w14:textId="77777777" w:rsidR="00114FF3" w:rsidRPr="00392E8D" w:rsidRDefault="005658D5">
      <w:r w:rsidRPr="00392E8D">
        <w:t>This operation distributes notifications to subscribers related to NSD/PNFD Management changes. It is a one-way operation issued by the NFVO that cannot be invoked as an operation by the consumer (OSS/BSS).</w:t>
      </w:r>
    </w:p>
    <w:p w14:paraId="15EE9629" w14:textId="77777777" w:rsidR="00114FF3" w:rsidRPr="00392E8D" w:rsidRDefault="005658D5">
      <w:r w:rsidRPr="00392E8D">
        <w:t>In order to receive notifications, the OSS/BSS shall have a subscription.</w:t>
      </w:r>
    </w:p>
    <w:p w14:paraId="7D03620E" w14:textId="77777777" w:rsidR="00114FF3" w:rsidRPr="00392E8D" w:rsidRDefault="005658D5">
      <w:r w:rsidRPr="00392E8D">
        <w:t xml:space="preserve">Table </w:t>
      </w:r>
      <w:r w:rsidRPr="00C662E8">
        <w:t>7.2.13.1-1</w:t>
      </w:r>
      <w:r>
        <w:t xml:space="preserve"> lists the information flow exchanged between the OSS/BSS and the NFVO.</w:t>
      </w:r>
    </w:p>
    <w:p w14:paraId="05D5B803" w14:textId="77777777" w:rsidR="00114FF3" w:rsidRPr="00392E8D" w:rsidRDefault="005658D5">
      <w:pPr>
        <w:pStyle w:val="TH"/>
      </w:pPr>
      <w:r w:rsidRPr="00392E8D">
        <w:t>Table 7.2.13.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7"/>
        <w:gridCol w:w="1435"/>
        <w:gridCol w:w="1803"/>
      </w:tblGrid>
      <w:tr w:rsidR="00114FF3" w:rsidRPr="00392E8D" w14:paraId="0561D482" w14:textId="77777777" w:rsidTr="00AA7C03">
        <w:trPr>
          <w:jc w:val="center"/>
        </w:trPr>
        <w:tc>
          <w:tcPr>
            <w:tcW w:w="1277" w:type="dxa"/>
            <w:shd w:val="clear" w:color="auto" w:fill="C0C0C0"/>
          </w:tcPr>
          <w:p w14:paraId="7301078E" w14:textId="77777777" w:rsidR="00114FF3" w:rsidRPr="00392E8D" w:rsidRDefault="005658D5">
            <w:pPr>
              <w:pStyle w:val="TAH"/>
            </w:pPr>
            <w:r w:rsidRPr="00392E8D">
              <w:t>Message</w:t>
            </w:r>
          </w:p>
        </w:tc>
        <w:tc>
          <w:tcPr>
            <w:tcW w:w="1435" w:type="dxa"/>
            <w:shd w:val="clear" w:color="auto" w:fill="C0C0C0"/>
          </w:tcPr>
          <w:p w14:paraId="098BC2D5" w14:textId="77777777" w:rsidR="00114FF3" w:rsidRPr="00392E8D" w:rsidRDefault="005658D5">
            <w:pPr>
              <w:pStyle w:val="TAH"/>
            </w:pPr>
            <w:r w:rsidRPr="00392E8D">
              <w:t>Requirement</w:t>
            </w:r>
          </w:p>
        </w:tc>
        <w:tc>
          <w:tcPr>
            <w:tcW w:w="1803" w:type="dxa"/>
            <w:shd w:val="clear" w:color="auto" w:fill="C0C0C0"/>
          </w:tcPr>
          <w:p w14:paraId="51BE1CC0" w14:textId="77777777" w:rsidR="00114FF3" w:rsidRPr="00392E8D" w:rsidRDefault="005658D5">
            <w:pPr>
              <w:pStyle w:val="TAH"/>
            </w:pPr>
            <w:r w:rsidRPr="00392E8D">
              <w:t>Direction</w:t>
            </w:r>
          </w:p>
        </w:tc>
      </w:tr>
      <w:tr w:rsidR="00114FF3" w:rsidRPr="00392E8D" w14:paraId="593962E2" w14:textId="77777777" w:rsidTr="00AA7C03">
        <w:trPr>
          <w:jc w:val="center"/>
        </w:trPr>
        <w:tc>
          <w:tcPr>
            <w:tcW w:w="1277" w:type="dxa"/>
          </w:tcPr>
          <w:p w14:paraId="15224224" w14:textId="77777777" w:rsidR="00114FF3" w:rsidRPr="00392E8D" w:rsidRDefault="005658D5">
            <w:pPr>
              <w:pStyle w:val="TAL"/>
              <w:rPr>
                <w:lang w:eastAsia="zh-CN"/>
              </w:rPr>
            </w:pPr>
            <w:r w:rsidRPr="00392E8D">
              <w:rPr>
                <w:lang w:eastAsia="zh-CN"/>
              </w:rPr>
              <w:t>Notify</w:t>
            </w:r>
          </w:p>
        </w:tc>
        <w:tc>
          <w:tcPr>
            <w:tcW w:w="1435" w:type="dxa"/>
          </w:tcPr>
          <w:p w14:paraId="5E501A6B" w14:textId="77777777" w:rsidR="00114FF3" w:rsidRPr="00392E8D" w:rsidRDefault="005658D5">
            <w:pPr>
              <w:pStyle w:val="TAL"/>
              <w:rPr>
                <w:lang w:eastAsia="zh-CN"/>
              </w:rPr>
            </w:pPr>
            <w:r w:rsidRPr="00392E8D">
              <w:rPr>
                <w:lang w:eastAsia="zh-CN"/>
              </w:rPr>
              <w:t>Mandatory</w:t>
            </w:r>
          </w:p>
        </w:tc>
        <w:tc>
          <w:tcPr>
            <w:tcW w:w="1803" w:type="dxa"/>
          </w:tcPr>
          <w:p w14:paraId="421275AE" w14:textId="77777777" w:rsidR="00114FF3" w:rsidRPr="00392E8D" w:rsidRDefault="005658D5">
            <w:pPr>
              <w:pStyle w:val="TAL"/>
              <w:rPr>
                <w:lang w:eastAsia="zh-CN"/>
              </w:rPr>
            </w:pPr>
            <w:r w:rsidRPr="00392E8D">
              <w:rPr>
                <w:lang w:eastAsia="zh-CN"/>
              </w:rPr>
              <w:t xml:space="preserve">NFVO </w:t>
            </w:r>
            <w:r w:rsidRPr="00392E8D">
              <w:rPr>
                <w:lang w:eastAsia="zh-CN"/>
              </w:rPr>
              <w:sym w:font="Wingdings" w:char="F0E0"/>
            </w:r>
            <w:r w:rsidRPr="00392E8D">
              <w:rPr>
                <w:lang w:eastAsia="zh-CN"/>
              </w:rPr>
              <w:t xml:space="preserve"> OSS/BSS</w:t>
            </w:r>
          </w:p>
        </w:tc>
      </w:tr>
    </w:tbl>
    <w:p w14:paraId="09936DAB" w14:textId="77777777" w:rsidR="00114FF3" w:rsidRPr="00392E8D" w:rsidRDefault="00114FF3"/>
    <w:p w14:paraId="77E2EC5E" w14:textId="77777777" w:rsidR="00114FF3" w:rsidRPr="00392E8D" w:rsidRDefault="005658D5">
      <w:r w:rsidRPr="00392E8D">
        <w:t>The following notification is sent by this operation:</w:t>
      </w:r>
    </w:p>
    <w:p w14:paraId="5792DBA4" w14:textId="77777777" w:rsidR="00114FF3" w:rsidRPr="00392E8D" w:rsidRDefault="005658D5">
      <w:pPr>
        <w:pStyle w:val="B1"/>
        <w:numPr>
          <w:ilvl w:val="0"/>
          <w:numId w:val="10"/>
        </w:numPr>
        <w:tabs>
          <w:tab w:val="num" w:pos="737"/>
        </w:tabs>
        <w:ind w:left="737" w:hanging="453"/>
      </w:pPr>
      <w:r w:rsidRPr="00392E8D">
        <w:t xml:space="preserve">NsdOnBoardingNotification. See </w:t>
      </w:r>
      <w:r>
        <w:t xml:space="preserve">clause </w:t>
      </w:r>
      <w:r w:rsidRPr="00C662E8">
        <w:t>8.2.6</w:t>
      </w:r>
      <w:r>
        <w:t>.</w:t>
      </w:r>
    </w:p>
    <w:p w14:paraId="38010868" w14:textId="77777777" w:rsidR="00114FF3" w:rsidRPr="00392E8D" w:rsidRDefault="005658D5">
      <w:pPr>
        <w:pStyle w:val="B1"/>
        <w:numPr>
          <w:ilvl w:val="0"/>
          <w:numId w:val="10"/>
        </w:numPr>
        <w:tabs>
          <w:tab w:val="num" w:pos="737"/>
        </w:tabs>
        <w:ind w:left="737" w:hanging="453"/>
      </w:pPr>
      <w:r w:rsidRPr="00392E8D">
        <w:t xml:space="preserve">NsdChangeNotification. See </w:t>
      </w:r>
      <w:r>
        <w:t xml:space="preserve">clause </w:t>
      </w:r>
      <w:r w:rsidRPr="00C662E8">
        <w:t>8.2.7</w:t>
      </w:r>
      <w:r>
        <w:t>.</w:t>
      </w:r>
    </w:p>
    <w:p w14:paraId="1AAC51DA" w14:textId="77777777" w:rsidR="00114FF3" w:rsidRPr="00392E8D" w:rsidRDefault="005658D5">
      <w:pPr>
        <w:pStyle w:val="B1"/>
        <w:numPr>
          <w:ilvl w:val="0"/>
          <w:numId w:val="10"/>
        </w:numPr>
        <w:tabs>
          <w:tab w:val="num" w:pos="737"/>
        </w:tabs>
        <w:ind w:left="737" w:hanging="453"/>
      </w:pPr>
      <w:r w:rsidRPr="00392E8D">
        <w:t xml:space="preserve">NsdDeletionNotification. See </w:t>
      </w:r>
      <w:r>
        <w:t xml:space="preserve">clause </w:t>
      </w:r>
      <w:r w:rsidRPr="00C662E8">
        <w:t>8.2.8</w:t>
      </w:r>
      <w:r>
        <w:t>.</w:t>
      </w:r>
    </w:p>
    <w:p w14:paraId="5FCCEA64" w14:textId="77777777" w:rsidR="00114FF3" w:rsidRPr="00392E8D" w:rsidRDefault="005658D5">
      <w:pPr>
        <w:pStyle w:val="B1"/>
        <w:numPr>
          <w:ilvl w:val="0"/>
          <w:numId w:val="10"/>
        </w:numPr>
        <w:tabs>
          <w:tab w:val="num" w:pos="737"/>
        </w:tabs>
        <w:ind w:left="737" w:hanging="453"/>
      </w:pPr>
      <w:r w:rsidRPr="00392E8D">
        <w:t xml:space="preserve">PnfdOnBoardingNotification. See </w:t>
      </w:r>
      <w:r>
        <w:t xml:space="preserve">clause </w:t>
      </w:r>
      <w:r w:rsidRPr="00C662E8">
        <w:t>8.2.9</w:t>
      </w:r>
      <w:r>
        <w:t>.</w:t>
      </w:r>
    </w:p>
    <w:p w14:paraId="5348E222" w14:textId="77777777" w:rsidR="00114FF3" w:rsidRPr="00392E8D" w:rsidRDefault="005658D5">
      <w:pPr>
        <w:pStyle w:val="B1"/>
        <w:numPr>
          <w:ilvl w:val="0"/>
          <w:numId w:val="10"/>
        </w:numPr>
        <w:tabs>
          <w:tab w:val="num" w:pos="737"/>
        </w:tabs>
        <w:ind w:left="737" w:hanging="453"/>
      </w:pPr>
      <w:r w:rsidRPr="00392E8D">
        <w:t xml:space="preserve">PnfdDeletionNotification. See </w:t>
      </w:r>
      <w:r>
        <w:t xml:space="preserve">clause </w:t>
      </w:r>
      <w:r w:rsidRPr="00C662E8">
        <w:t>8.2.10</w:t>
      </w:r>
      <w:r>
        <w:t>.</w:t>
      </w:r>
    </w:p>
    <w:p w14:paraId="2E180A18" w14:textId="77777777" w:rsidR="00114FF3" w:rsidRPr="00392E8D" w:rsidRDefault="005658D5">
      <w:pPr>
        <w:pStyle w:val="Heading3"/>
      </w:pPr>
      <w:bookmarkStart w:id="662" w:name="_Toc129687572"/>
      <w:bookmarkStart w:id="663" w:name="_Toc129698120"/>
      <w:bookmarkStart w:id="664" w:name="_Toc129853374"/>
      <w:bookmarkStart w:id="665" w:name="_Toc129854363"/>
      <w:bookmarkStart w:id="666" w:name="_Toc129933700"/>
      <w:bookmarkStart w:id="667" w:name="_Toc129939229"/>
      <w:bookmarkStart w:id="668" w:name="_Toc129958187"/>
      <w:r w:rsidRPr="00392E8D">
        <w:lastRenderedPageBreak/>
        <w:t>7.2.14</w:t>
      </w:r>
      <w:r w:rsidRPr="00392E8D">
        <w:tab/>
        <w:t>Terminate Subscription operation</w:t>
      </w:r>
      <w:bookmarkEnd w:id="662"/>
      <w:bookmarkEnd w:id="663"/>
      <w:bookmarkEnd w:id="664"/>
      <w:bookmarkEnd w:id="665"/>
      <w:bookmarkEnd w:id="666"/>
      <w:bookmarkEnd w:id="667"/>
      <w:bookmarkEnd w:id="668"/>
    </w:p>
    <w:p w14:paraId="6B480917" w14:textId="77777777" w:rsidR="00114FF3" w:rsidRPr="00392E8D" w:rsidRDefault="005658D5">
      <w:pPr>
        <w:pStyle w:val="Heading4"/>
      </w:pPr>
      <w:bookmarkStart w:id="669" w:name="_Toc129687573"/>
      <w:bookmarkStart w:id="670" w:name="_Toc129698121"/>
      <w:bookmarkStart w:id="671" w:name="_Toc129853375"/>
      <w:bookmarkStart w:id="672" w:name="_Toc129854364"/>
      <w:bookmarkStart w:id="673" w:name="_Toc129933701"/>
      <w:bookmarkStart w:id="674" w:name="_Toc129939230"/>
      <w:bookmarkStart w:id="675" w:name="_Toc129958188"/>
      <w:r w:rsidRPr="00392E8D">
        <w:t>7.2.14.1</w:t>
      </w:r>
      <w:r w:rsidRPr="00392E8D">
        <w:tab/>
        <w:t>Description</w:t>
      </w:r>
      <w:bookmarkEnd w:id="669"/>
      <w:bookmarkEnd w:id="670"/>
      <w:bookmarkEnd w:id="671"/>
      <w:bookmarkEnd w:id="672"/>
      <w:bookmarkEnd w:id="673"/>
      <w:bookmarkEnd w:id="674"/>
      <w:bookmarkEnd w:id="675"/>
    </w:p>
    <w:p w14:paraId="4591B768" w14:textId="77777777" w:rsidR="00114FF3" w:rsidRPr="00392E8D" w:rsidRDefault="005658D5">
      <w:r w:rsidRPr="00392E8D">
        <w:t>This operation enables the OSS/BSS to terminate a particular subscription.</w:t>
      </w:r>
    </w:p>
    <w:p w14:paraId="0235FAF5" w14:textId="77777777" w:rsidR="00114FF3" w:rsidRPr="00392E8D" w:rsidRDefault="005658D5">
      <w:r w:rsidRPr="00392E8D">
        <w:t xml:space="preserve">Table </w:t>
      </w:r>
      <w:r w:rsidRPr="00C662E8">
        <w:t>7.2.14.1</w:t>
      </w:r>
      <w:r>
        <w:t>-</w:t>
      </w:r>
      <w:r w:rsidRPr="00392E8D">
        <w:rPr>
          <w:rFonts w:eastAsia="MS Mincho"/>
        </w:rPr>
        <w:t xml:space="preserve">1 </w:t>
      </w:r>
      <w:r w:rsidRPr="00392E8D">
        <w:t>lists the information flow exchanged between the OSS/BSS and the NFVO.</w:t>
      </w:r>
    </w:p>
    <w:p w14:paraId="6BE94B3D" w14:textId="77777777" w:rsidR="00114FF3" w:rsidRPr="00392E8D" w:rsidRDefault="005658D5">
      <w:pPr>
        <w:pStyle w:val="TH"/>
      </w:pPr>
      <w:r w:rsidRPr="00392E8D">
        <w:t>Table 7.2.14.1-</w:t>
      </w:r>
      <w:r w:rsidRPr="00392E8D">
        <w:rPr>
          <w:rFonts w:eastAsia="MS Mincho"/>
          <w:lang w:eastAsia="ko-KR"/>
        </w:rPr>
        <w:t>1:</w:t>
      </w:r>
      <w:r w:rsidRPr="00392E8D">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0"/>
        <w:gridCol w:w="1302"/>
        <w:gridCol w:w="1703"/>
      </w:tblGrid>
      <w:tr w:rsidR="00114FF3" w:rsidRPr="00392E8D" w14:paraId="3E2DC41D" w14:textId="77777777" w:rsidTr="00AA7C03">
        <w:trPr>
          <w:jc w:val="center"/>
        </w:trPr>
        <w:tc>
          <w:tcPr>
            <w:tcW w:w="2830" w:type="dxa"/>
            <w:shd w:val="clear" w:color="auto" w:fill="C0C0C0"/>
          </w:tcPr>
          <w:p w14:paraId="6FF852E1" w14:textId="77777777" w:rsidR="00114FF3" w:rsidRPr="00392E8D" w:rsidRDefault="005658D5">
            <w:pPr>
              <w:pStyle w:val="TAH"/>
            </w:pPr>
            <w:r w:rsidRPr="00392E8D">
              <w:t>Message</w:t>
            </w:r>
          </w:p>
        </w:tc>
        <w:tc>
          <w:tcPr>
            <w:tcW w:w="1302" w:type="dxa"/>
            <w:shd w:val="clear" w:color="auto" w:fill="C0C0C0"/>
          </w:tcPr>
          <w:p w14:paraId="24906BEA" w14:textId="77777777" w:rsidR="00114FF3" w:rsidRPr="00392E8D" w:rsidRDefault="005658D5">
            <w:pPr>
              <w:pStyle w:val="TAH"/>
            </w:pPr>
            <w:r w:rsidRPr="00392E8D">
              <w:t>Requirement</w:t>
            </w:r>
          </w:p>
        </w:tc>
        <w:tc>
          <w:tcPr>
            <w:tcW w:w="1703" w:type="dxa"/>
            <w:shd w:val="clear" w:color="auto" w:fill="C0C0C0"/>
          </w:tcPr>
          <w:p w14:paraId="5388B252" w14:textId="77777777" w:rsidR="00114FF3" w:rsidRPr="00392E8D" w:rsidRDefault="005658D5">
            <w:pPr>
              <w:pStyle w:val="TAH"/>
            </w:pPr>
            <w:r w:rsidRPr="00392E8D">
              <w:t>Direction</w:t>
            </w:r>
          </w:p>
        </w:tc>
      </w:tr>
      <w:tr w:rsidR="00114FF3" w:rsidRPr="00392E8D" w14:paraId="244FDE05" w14:textId="77777777" w:rsidTr="00AA7C03">
        <w:trPr>
          <w:jc w:val="center"/>
        </w:trPr>
        <w:tc>
          <w:tcPr>
            <w:tcW w:w="2830" w:type="dxa"/>
          </w:tcPr>
          <w:p w14:paraId="7CC95B95" w14:textId="77777777" w:rsidR="00114FF3" w:rsidRPr="00392E8D" w:rsidRDefault="005658D5">
            <w:pPr>
              <w:pStyle w:val="TAL"/>
            </w:pPr>
            <w:r w:rsidRPr="00392E8D">
              <w:t>TerminateSubscriptionRequest</w:t>
            </w:r>
          </w:p>
        </w:tc>
        <w:tc>
          <w:tcPr>
            <w:tcW w:w="1302" w:type="dxa"/>
          </w:tcPr>
          <w:p w14:paraId="53CB552B" w14:textId="77777777" w:rsidR="00114FF3" w:rsidRPr="00392E8D" w:rsidRDefault="005658D5">
            <w:pPr>
              <w:pStyle w:val="TAL"/>
              <w:rPr>
                <w:lang w:eastAsia="zh-CN"/>
              </w:rPr>
            </w:pPr>
            <w:r w:rsidRPr="00392E8D">
              <w:t>Mandatory</w:t>
            </w:r>
          </w:p>
        </w:tc>
        <w:tc>
          <w:tcPr>
            <w:tcW w:w="1703" w:type="dxa"/>
          </w:tcPr>
          <w:p w14:paraId="3A8F3E25" w14:textId="77777777" w:rsidR="00114FF3" w:rsidRPr="00392E8D" w:rsidRDefault="005658D5">
            <w:pPr>
              <w:pStyle w:val="TAL"/>
              <w:rPr>
                <w:lang w:eastAsia="zh-CN"/>
              </w:rPr>
            </w:pPr>
            <w:r w:rsidRPr="00392E8D">
              <w:t>OSS/BSS</w:t>
            </w:r>
            <w:r w:rsidRPr="00392E8D">
              <w:rPr>
                <w:lang w:eastAsia="zh-CN"/>
              </w:rPr>
              <w:t xml:space="preserve"> </w:t>
            </w:r>
            <w:r w:rsidRPr="00392E8D">
              <w:rPr>
                <w:lang w:eastAsia="zh-CN"/>
              </w:rPr>
              <w:sym w:font="Wingdings" w:char="F0E0"/>
            </w:r>
            <w:r w:rsidRPr="00392E8D">
              <w:rPr>
                <w:lang w:eastAsia="zh-CN"/>
              </w:rPr>
              <w:t xml:space="preserve"> NFVO</w:t>
            </w:r>
          </w:p>
        </w:tc>
      </w:tr>
      <w:tr w:rsidR="00114FF3" w:rsidRPr="00392E8D" w14:paraId="2508742B" w14:textId="77777777" w:rsidTr="00AA7C03">
        <w:trPr>
          <w:jc w:val="center"/>
        </w:trPr>
        <w:tc>
          <w:tcPr>
            <w:tcW w:w="2830" w:type="dxa"/>
          </w:tcPr>
          <w:p w14:paraId="270531B8" w14:textId="77777777" w:rsidR="00114FF3" w:rsidRPr="00392E8D" w:rsidRDefault="005658D5">
            <w:pPr>
              <w:pStyle w:val="TAL"/>
            </w:pPr>
            <w:r w:rsidRPr="00392E8D">
              <w:t>TerminateSubscriptionResponse</w:t>
            </w:r>
          </w:p>
        </w:tc>
        <w:tc>
          <w:tcPr>
            <w:tcW w:w="1302" w:type="dxa"/>
          </w:tcPr>
          <w:p w14:paraId="0D5139C3" w14:textId="77777777" w:rsidR="00114FF3" w:rsidRPr="00392E8D" w:rsidRDefault="005658D5">
            <w:pPr>
              <w:pStyle w:val="TAL"/>
              <w:rPr>
                <w:lang w:eastAsia="zh-CN"/>
              </w:rPr>
            </w:pPr>
            <w:r w:rsidRPr="00392E8D">
              <w:t>Mandatory</w:t>
            </w:r>
          </w:p>
        </w:tc>
        <w:tc>
          <w:tcPr>
            <w:tcW w:w="1703" w:type="dxa"/>
          </w:tcPr>
          <w:p w14:paraId="0021A01F"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w:t>
            </w:r>
            <w:r w:rsidRPr="00392E8D">
              <w:t>OSS/BSS</w:t>
            </w:r>
          </w:p>
        </w:tc>
      </w:tr>
    </w:tbl>
    <w:p w14:paraId="505D6439" w14:textId="77777777" w:rsidR="00114FF3" w:rsidRPr="00392E8D" w:rsidRDefault="00114FF3"/>
    <w:p w14:paraId="29DAB553" w14:textId="77777777" w:rsidR="00114FF3" w:rsidRPr="00392E8D" w:rsidRDefault="005658D5">
      <w:pPr>
        <w:pStyle w:val="Heading4"/>
      </w:pPr>
      <w:bookmarkStart w:id="676" w:name="_Toc129687574"/>
      <w:bookmarkStart w:id="677" w:name="_Toc129698122"/>
      <w:bookmarkStart w:id="678" w:name="_Toc129853376"/>
      <w:bookmarkStart w:id="679" w:name="_Toc129854365"/>
      <w:bookmarkStart w:id="680" w:name="_Toc129933702"/>
      <w:bookmarkStart w:id="681" w:name="_Toc129939231"/>
      <w:bookmarkStart w:id="682" w:name="_Toc129958189"/>
      <w:r w:rsidRPr="00392E8D">
        <w:t>7.2.14.2</w:t>
      </w:r>
      <w:r w:rsidRPr="00392E8D">
        <w:tab/>
        <w:t>Input parameters</w:t>
      </w:r>
      <w:bookmarkEnd w:id="676"/>
      <w:bookmarkEnd w:id="677"/>
      <w:bookmarkEnd w:id="678"/>
      <w:bookmarkEnd w:id="679"/>
      <w:bookmarkEnd w:id="680"/>
      <w:bookmarkEnd w:id="681"/>
      <w:bookmarkEnd w:id="682"/>
    </w:p>
    <w:p w14:paraId="466B0A18" w14:textId="77777777" w:rsidR="00114FF3" w:rsidRPr="00392E8D" w:rsidRDefault="005658D5">
      <w:r w:rsidRPr="00392E8D">
        <w:t xml:space="preserve">The input parameters sent when invoking the operation shall follow the indications provided in </w:t>
      </w:r>
      <w:r>
        <w:t xml:space="preserve">table </w:t>
      </w:r>
      <w:r w:rsidRPr="00C662E8">
        <w:t>7.2.14.2-1</w:t>
      </w:r>
      <w:r>
        <w:t>.</w:t>
      </w:r>
    </w:p>
    <w:p w14:paraId="136F0580" w14:textId="77777777" w:rsidR="00114FF3" w:rsidRPr="00392E8D" w:rsidRDefault="005658D5">
      <w:pPr>
        <w:pStyle w:val="TH"/>
      </w:pPr>
      <w:r w:rsidRPr="00392E8D">
        <w:t xml:space="preserve">Table </w:t>
      </w:r>
      <w:r w:rsidRPr="00392E8D">
        <w:rPr>
          <w:rFonts w:eastAsia="MS Mincho"/>
          <w:lang w:eastAsia="ko-KR"/>
        </w:rPr>
        <w:t>7.2.14.2-1</w:t>
      </w:r>
      <w:r w:rsidRPr="00392E8D">
        <w:t xml:space="preserve">: </w:t>
      </w:r>
      <w:r w:rsidRPr="00392E8D">
        <w:rPr>
          <w:rFonts w:cs="Arial"/>
        </w:rPr>
        <w:t xml:space="preserve">Terminate Subscription </w:t>
      </w:r>
      <w:r w:rsidRPr="00392E8D">
        <w:t>operation input parameters</w:t>
      </w:r>
    </w:p>
    <w:tbl>
      <w:tblPr>
        <w:tblStyle w:val="TableGrid"/>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00"/>
        <w:gridCol w:w="952"/>
        <w:gridCol w:w="1144"/>
        <w:gridCol w:w="904"/>
        <w:gridCol w:w="4228"/>
      </w:tblGrid>
      <w:tr w:rsidR="00114FF3" w:rsidRPr="00392E8D" w14:paraId="51605B2A" w14:textId="77777777" w:rsidTr="003D6532">
        <w:trPr>
          <w:jc w:val="center"/>
        </w:trPr>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32BD9E" w14:textId="77777777" w:rsidR="00114FF3" w:rsidRPr="00392E8D" w:rsidRDefault="005658D5">
            <w:pPr>
              <w:pStyle w:val="TAH"/>
            </w:pPr>
            <w:r w:rsidRPr="00392E8D">
              <w:t>Parameter</w:t>
            </w:r>
          </w:p>
        </w:tc>
        <w:tc>
          <w:tcPr>
            <w:tcW w:w="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A12021" w14:textId="77777777" w:rsidR="00114FF3" w:rsidRPr="00392E8D" w:rsidRDefault="005658D5">
            <w:pPr>
              <w:pStyle w:val="TAH"/>
            </w:pPr>
            <w:r w:rsidRPr="00392E8D">
              <w:t>Qualifier</w:t>
            </w:r>
          </w:p>
        </w:tc>
        <w:tc>
          <w:tcPr>
            <w:tcW w:w="114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A61A4" w14:textId="77777777" w:rsidR="00114FF3" w:rsidRPr="00392E8D" w:rsidRDefault="005658D5">
            <w:pPr>
              <w:pStyle w:val="TAH"/>
            </w:pPr>
            <w:r w:rsidRPr="00392E8D">
              <w:t>Cardinality</w:t>
            </w:r>
          </w:p>
        </w:tc>
        <w:tc>
          <w:tcPr>
            <w:tcW w:w="9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608747" w14:textId="77777777" w:rsidR="00114FF3" w:rsidRPr="00392E8D" w:rsidRDefault="005658D5">
            <w:pPr>
              <w:pStyle w:val="TAH"/>
            </w:pPr>
            <w:r w:rsidRPr="00392E8D">
              <w:t>Content</w:t>
            </w:r>
          </w:p>
        </w:tc>
        <w:tc>
          <w:tcPr>
            <w:tcW w:w="422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327932" w14:textId="77777777" w:rsidR="00114FF3" w:rsidRPr="00392E8D" w:rsidRDefault="005658D5">
            <w:pPr>
              <w:pStyle w:val="TAH"/>
            </w:pPr>
            <w:r w:rsidRPr="00392E8D">
              <w:t>Description</w:t>
            </w:r>
          </w:p>
        </w:tc>
      </w:tr>
      <w:tr w:rsidR="00114FF3" w:rsidRPr="00392E8D" w14:paraId="0F3ADB05" w14:textId="77777777" w:rsidTr="003D6532">
        <w:trPr>
          <w:jc w:val="center"/>
        </w:trPr>
        <w:tc>
          <w:tcPr>
            <w:tcW w:w="1300" w:type="dxa"/>
            <w:tcBorders>
              <w:top w:val="single" w:sz="4" w:space="0" w:color="auto"/>
            </w:tcBorders>
          </w:tcPr>
          <w:p w14:paraId="78963897" w14:textId="77777777" w:rsidR="00114FF3" w:rsidRPr="00392E8D" w:rsidRDefault="005658D5">
            <w:pPr>
              <w:pStyle w:val="TAL"/>
            </w:pPr>
            <w:r w:rsidRPr="00392E8D">
              <w:t>subscriptionId</w:t>
            </w:r>
          </w:p>
        </w:tc>
        <w:tc>
          <w:tcPr>
            <w:tcW w:w="952" w:type="dxa"/>
            <w:tcBorders>
              <w:top w:val="single" w:sz="4" w:space="0" w:color="auto"/>
            </w:tcBorders>
          </w:tcPr>
          <w:p w14:paraId="3605ECFF" w14:textId="77777777" w:rsidR="00114FF3" w:rsidRPr="00392E8D" w:rsidRDefault="005658D5">
            <w:pPr>
              <w:pStyle w:val="TAL"/>
            </w:pPr>
            <w:r w:rsidRPr="00392E8D">
              <w:t>M</w:t>
            </w:r>
          </w:p>
        </w:tc>
        <w:tc>
          <w:tcPr>
            <w:tcW w:w="1144" w:type="dxa"/>
            <w:tcBorders>
              <w:top w:val="single" w:sz="4" w:space="0" w:color="auto"/>
            </w:tcBorders>
          </w:tcPr>
          <w:p w14:paraId="1C61BB18" w14:textId="77777777" w:rsidR="00114FF3" w:rsidRPr="00392E8D" w:rsidRDefault="005658D5">
            <w:pPr>
              <w:pStyle w:val="TAL"/>
            </w:pPr>
            <w:r w:rsidRPr="00392E8D">
              <w:t>1</w:t>
            </w:r>
          </w:p>
        </w:tc>
        <w:tc>
          <w:tcPr>
            <w:tcW w:w="904" w:type="dxa"/>
            <w:tcBorders>
              <w:top w:val="single" w:sz="4" w:space="0" w:color="auto"/>
            </w:tcBorders>
          </w:tcPr>
          <w:p w14:paraId="6C5353FE" w14:textId="77777777" w:rsidR="00114FF3" w:rsidRPr="00392E8D" w:rsidRDefault="005658D5">
            <w:pPr>
              <w:pStyle w:val="TAL"/>
            </w:pPr>
            <w:r w:rsidRPr="00392E8D">
              <w:t>Identifier</w:t>
            </w:r>
          </w:p>
        </w:tc>
        <w:tc>
          <w:tcPr>
            <w:tcW w:w="4228" w:type="dxa"/>
            <w:tcBorders>
              <w:top w:val="single" w:sz="4" w:space="0" w:color="auto"/>
            </w:tcBorders>
          </w:tcPr>
          <w:p w14:paraId="53CA3407" w14:textId="77777777" w:rsidR="00114FF3" w:rsidRPr="00392E8D" w:rsidRDefault="005658D5">
            <w:pPr>
              <w:pStyle w:val="TAL"/>
            </w:pPr>
            <w:r w:rsidRPr="00392E8D">
              <w:t>Identifier of the subscription to be terminated.</w:t>
            </w:r>
          </w:p>
        </w:tc>
      </w:tr>
    </w:tbl>
    <w:p w14:paraId="5FF10690" w14:textId="77777777" w:rsidR="00114FF3" w:rsidRPr="00392E8D" w:rsidRDefault="00114FF3"/>
    <w:p w14:paraId="3C95A18C" w14:textId="77777777" w:rsidR="00114FF3" w:rsidRPr="00392E8D" w:rsidRDefault="005658D5">
      <w:pPr>
        <w:pStyle w:val="Heading4"/>
      </w:pPr>
      <w:bookmarkStart w:id="683" w:name="_Toc129687575"/>
      <w:bookmarkStart w:id="684" w:name="_Toc129698123"/>
      <w:bookmarkStart w:id="685" w:name="_Toc129853377"/>
      <w:bookmarkStart w:id="686" w:name="_Toc129854366"/>
      <w:bookmarkStart w:id="687" w:name="_Toc129933703"/>
      <w:bookmarkStart w:id="688" w:name="_Toc129939232"/>
      <w:bookmarkStart w:id="689" w:name="_Toc129958190"/>
      <w:r w:rsidRPr="00392E8D">
        <w:t>7.2.14.3</w:t>
      </w:r>
      <w:r w:rsidRPr="00392E8D">
        <w:tab/>
        <w:t>Output parameters</w:t>
      </w:r>
      <w:bookmarkEnd w:id="683"/>
      <w:bookmarkEnd w:id="684"/>
      <w:bookmarkEnd w:id="685"/>
      <w:bookmarkEnd w:id="686"/>
      <w:bookmarkEnd w:id="687"/>
      <w:bookmarkEnd w:id="688"/>
      <w:bookmarkEnd w:id="689"/>
    </w:p>
    <w:p w14:paraId="53634C87" w14:textId="77777777" w:rsidR="00114FF3" w:rsidRPr="00392E8D" w:rsidRDefault="005658D5">
      <w:r w:rsidRPr="00392E8D">
        <w:t>No output parameter.</w:t>
      </w:r>
    </w:p>
    <w:p w14:paraId="237BBAA0" w14:textId="77777777" w:rsidR="00114FF3" w:rsidRPr="00392E8D" w:rsidRDefault="005658D5">
      <w:pPr>
        <w:pStyle w:val="Heading4"/>
      </w:pPr>
      <w:bookmarkStart w:id="690" w:name="_Toc129687576"/>
      <w:bookmarkStart w:id="691" w:name="_Toc129698124"/>
      <w:bookmarkStart w:id="692" w:name="_Toc129853378"/>
      <w:bookmarkStart w:id="693" w:name="_Toc129854367"/>
      <w:bookmarkStart w:id="694" w:name="_Toc129933704"/>
      <w:bookmarkStart w:id="695" w:name="_Toc129939233"/>
      <w:bookmarkStart w:id="696" w:name="_Toc129958191"/>
      <w:r w:rsidRPr="00392E8D">
        <w:t>7.2.14.4</w:t>
      </w:r>
      <w:r w:rsidRPr="00392E8D">
        <w:tab/>
        <w:t>Operation results</w:t>
      </w:r>
      <w:bookmarkEnd w:id="690"/>
      <w:bookmarkEnd w:id="691"/>
      <w:bookmarkEnd w:id="692"/>
      <w:bookmarkEnd w:id="693"/>
      <w:bookmarkEnd w:id="694"/>
      <w:bookmarkEnd w:id="695"/>
      <w:bookmarkEnd w:id="696"/>
    </w:p>
    <w:p w14:paraId="5CB34EF6" w14:textId="77777777" w:rsidR="00DB6DBE" w:rsidRPr="00392E8D" w:rsidRDefault="005658D5">
      <w:r w:rsidRPr="00392E8D">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65E90E1A" w14:textId="77777777" w:rsidR="00114FF3" w:rsidRPr="00392E8D" w:rsidRDefault="005658D5">
      <w:pPr>
        <w:pStyle w:val="Heading3"/>
      </w:pPr>
      <w:bookmarkStart w:id="697" w:name="_Toc129687577"/>
      <w:bookmarkStart w:id="698" w:name="_Toc129698125"/>
      <w:bookmarkStart w:id="699" w:name="_Toc129853379"/>
      <w:bookmarkStart w:id="700" w:name="_Toc129854368"/>
      <w:bookmarkStart w:id="701" w:name="_Toc129933705"/>
      <w:bookmarkStart w:id="702" w:name="_Toc129939234"/>
      <w:bookmarkStart w:id="703" w:name="_Toc129958192"/>
      <w:r w:rsidRPr="00392E8D">
        <w:t>7.2.15</w:t>
      </w:r>
      <w:r w:rsidRPr="00392E8D">
        <w:tab/>
        <w:t>Query Subscription Info operation</w:t>
      </w:r>
      <w:bookmarkEnd w:id="697"/>
      <w:bookmarkEnd w:id="698"/>
      <w:bookmarkEnd w:id="699"/>
      <w:bookmarkEnd w:id="700"/>
      <w:bookmarkEnd w:id="701"/>
      <w:bookmarkEnd w:id="702"/>
      <w:bookmarkEnd w:id="703"/>
    </w:p>
    <w:p w14:paraId="38CEFA60" w14:textId="77777777" w:rsidR="00114FF3" w:rsidRPr="00392E8D" w:rsidRDefault="005658D5">
      <w:pPr>
        <w:pStyle w:val="Heading4"/>
      </w:pPr>
      <w:bookmarkStart w:id="704" w:name="_Toc129687578"/>
      <w:bookmarkStart w:id="705" w:name="_Toc129698126"/>
      <w:bookmarkStart w:id="706" w:name="_Toc129853380"/>
      <w:bookmarkStart w:id="707" w:name="_Toc129854369"/>
      <w:bookmarkStart w:id="708" w:name="_Toc129933706"/>
      <w:bookmarkStart w:id="709" w:name="_Toc129939235"/>
      <w:bookmarkStart w:id="710" w:name="_Toc129958193"/>
      <w:r w:rsidRPr="00392E8D">
        <w:t>7.2.15.1</w:t>
      </w:r>
      <w:r w:rsidRPr="00392E8D">
        <w:tab/>
        <w:t>Description</w:t>
      </w:r>
      <w:bookmarkEnd w:id="704"/>
      <w:bookmarkEnd w:id="705"/>
      <w:bookmarkEnd w:id="706"/>
      <w:bookmarkEnd w:id="707"/>
      <w:bookmarkEnd w:id="708"/>
      <w:bookmarkEnd w:id="709"/>
      <w:bookmarkEnd w:id="710"/>
    </w:p>
    <w:p w14:paraId="7768032C" w14:textId="77777777" w:rsidR="00114FF3" w:rsidRPr="00392E8D" w:rsidRDefault="005658D5">
      <w:r w:rsidRPr="00392E8D">
        <w:t>This operation enables the OSS/BSS to query information about subscriptions.</w:t>
      </w:r>
    </w:p>
    <w:p w14:paraId="6C4EA811" w14:textId="77777777" w:rsidR="00114FF3" w:rsidRPr="00392E8D" w:rsidRDefault="005658D5">
      <w:r w:rsidRPr="00392E8D">
        <w:t xml:space="preserve">Table </w:t>
      </w:r>
      <w:r w:rsidRPr="00C662E8">
        <w:t>7.2.15.1</w:t>
      </w:r>
      <w:r>
        <w:t>-</w:t>
      </w:r>
      <w:r w:rsidRPr="00392E8D">
        <w:rPr>
          <w:rFonts w:eastAsia="MS Mincho"/>
        </w:rPr>
        <w:t xml:space="preserve">1 </w:t>
      </w:r>
      <w:r w:rsidRPr="00392E8D">
        <w:t>lists the information flow exchanged between the OSS/BSS and the NFVO.</w:t>
      </w:r>
    </w:p>
    <w:p w14:paraId="20928266" w14:textId="77777777" w:rsidR="00114FF3" w:rsidRPr="00392E8D" w:rsidRDefault="005658D5">
      <w:pPr>
        <w:pStyle w:val="TH"/>
      </w:pPr>
      <w:r w:rsidRPr="00392E8D">
        <w:t>Table 7.2.15.1-</w:t>
      </w:r>
      <w:r w:rsidRPr="00392E8D">
        <w:rPr>
          <w:rFonts w:eastAsia="MS Mincho"/>
          <w:lang w:eastAsia="ko-KR"/>
        </w:rPr>
        <w:t>1:</w:t>
      </w:r>
      <w:r w:rsidRPr="00392E8D">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8"/>
        <w:gridCol w:w="1423"/>
        <w:gridCol w:w="1703"/>
      </w:tblGrid>
      <w:tr w:rsidR="00114FF3" w:rsidRPr="00392E8D" w14:paraId="52D4E088" w14:textId="77777777" w:rsidTr="00AA7C03">
        <w:trPr>
          <w:jc w:val="center"/>
        </w:trPr>
        <w:tc>
          <w:tcPr>
            <w:tcW w:w="2978" w:type="dxa"/>
            <w:shd w:val="clear" w:color="auto" w:fill="C0C0C0"/>
          </w:tcPr>
          <w:p w14:paraId="2FA13E06" w14:textId="77777777" w:rsidR="00114FF3" w:rsidRPr="00392E8D" w:rsidRDefault="005658D5">
            <w:pPr>
              <w:pStyle w:val="TAH"/>
            </w:pPr>
            <w:r w:rsidRPr="00392E8D">
              <w:t>Message</w:t>
            </w:r>
          </w:p>
        </w:tc>
        <w:tc>
          <w:tcPr>
            <w:tcW w:w="1423" w:type="dxa"/>
            <w:shd w:val="clear" w:color="auto" w:fill="C0C0C0"/>
          </w:tcPr>
          <w:p w14:paraId="57D54425" w14:textId="77777777" w:rsidR="00114FF3" w:rsidRPr="00392E8D" w:rsidRDefault="005658D5">
            <w:pPr>
              <w:pStyle w:val="TAH"/>
            </w:pPr>
            <w:r w:rsidRPr="00392E8D">
              <w:t>Requirement</w:t>
            </w:r>
          </w:p>
        </w:tc>
        <w:tc>
          <w:tcPr>
            <w:tcW w:w="1703" w:type="dxa"/>
            <w:shd w:val="clear" w:color="auto" w:fill="C0C0C0"/>
          </w:tcPr>
          <w:p w14:paraId="2BA422B9" w14:textId="77777777" w:rsidR="00114FF3" w:rsidRPr="00392E8D" w:rsidRDefault="005658D5">
            <w:pPr>
              <w:pStyle w:val="TAH"/>
            </w:pPr>
            <w:r w:rsidRPr="00392E8D">
              <w:t>Direction</w:t>
            </w:r>
          </w:p>
        </w:tc>
      </w:tr>
      <w:tr w:rsidR="00114FF3" w:rsidRPr="00392E8D" w14:paraId="601D2ADF" w14:textId="77777777" w:rsidTr="00AA7C03">
        <w:trPr>
          <w:jc w:val="center"/>
        </w:trPr>
        <w:tc>
          <w:tcPr>
            <w:tcW w:w="2978" w:type="dxa"/>
          </w:tcPr>
          <w:p w14:paraId="4BB6ACA1" w14:textId="77777777" w:rsidR="00114FF3" w:rsidRPr="00392E8D" w:rsidRDefault="005658D5">
            <w:pPr>
              <w:pStyle w:val="TAL"/>
            </w:pPr>
            <w:r w:rsidRPr="00392E8D">
              <w:t>QuerySubscriptionInfoRequest</w:t>
            </w:r>
          </w:p>
        </w:tc>
        <w:tc>
          <w:tcPr>
            <w:tcW w:w="1423" w:type="dxa"/>
          </w:tcPr>
          <w:p w14:paraId="3A09738E" w14:textId="77777777" w:rsidR="00114FF3" w:rsidRPr="00392E8D" w:rsidRDefault="005658D5">
            <w:pPr>
              <w:pStyle w:val="TAL"/>
              <w:rPr>
                <w:lang w:eastAsia="zh-CN"/>
              </w:rPr>
            </w:pPr>
            <w:r w:rsidRPr="00392E8D">
              <w:t>Mandatory</w:t>
            </w:r>
          </w:p>
        </w:tc>
        <w:tc>
          <w:tcPr>
            <w:tcW w:w="1703" w:type="dxa"/>
          </w:tcPr>
          <w:p w14:paraId="17A2EAFA" w14:textId="77777777" w:rsidR="00114FF3" w:rsidRPr="00392E8D" w:rsidRDefault="005658D5">
            <w:pPr>
              <w:pStyle w:val="TAL"/>
              <w:rPr>
                <w:lang w:eastAsia="zh-CN"/>
              </w:rPr>
            </w:pPr>
            <w:r w:rsidRPr="00392E8D">
              <w:t>OSS/BSS</w:t>
            </w:r>
            <w:r w:rsidRPr="00392E8D">
              <w:rPr>
                <w:lang w:eastAsia="zh-CN"/>
              </w:rPr>
              <w:t xml:space="preserve"> </w:t>
            </w:r>
            <w:r w:rsidRPr="00392E8D">
              <w:rPr>
                <w:lang w:eastAsia="zh-CN"/>
              </w:rPr>
              <w:sym w:font="Wingdings" w:char="F0E0"/>
            </w:r>
            <w:r w:rsidRPr="00392E8D">
              <w:rPr>
                <w:lang w:eastAsia="zh-CN"/>
              </w:rPr>
              <w:t xml:space="preserve"> NFVO</w:t>
            </w:r>
          </w:p>
        </w:tc>
      </w:tr>
      <w:tr w:rsidR="00114FF3" w:rsidRPr="00392E8D" w14:paraId="268810BC" w14:textId="77777777" w:rsidTr="00AA7C03">
        <w:trPr>
          <w:jc w:val="center"/>
        </w:trPr>
        <w:tc>
          <w:tcPr>
            <w:tcW w:w="2978" w:type="dxa"/>
          </w:tcPr>
          <w:p w14:paraId="5A0293BD" w14:textId="77777777" w:rsidR="00114FF3" w:rsidRPr="00392E8D" w:rsidRDefault="005658D5">
            <w:pPr>
              <w:pStyle w:val="TAL"/>
            </w:pPr>
            <w:r w:rsidRPr="00392E8D">
              <w:t>QuerySubscriptionInfoResponse</w:t>
            </w:r>
          </w:p>
        </w:tc>
        <w:tc>
          <w:tcPr>
            <w:tcW w:w="1423" w:type="dxa"/>
          </w:tcPr>
          <w:p w14:paraId="2FEA94A0" w14:textId="77777777" w:rsidR="00114FF3" w:rsidRPr="00392E8D" w:rsidRDefault="005658D5">
            <w:pPr>
              <w:pStyle w:val="TAL"/>
              <w:rPr>
                <w:lang w:eastAsia="zh-CN"/>
              </w:rPr>
            </w:pPr>
            <w:r w:rsidRPr="00392E8D">
              <w:t>Mandatory</w:t>
            </w:r>
          </w:p>
        </w:tc>
        <w:tc>
          <w:tcPr>
            <w:tcW w:w="1703" w:type="dxa"/>
          </w:tcPr>
          <w:p w14:paraId="5554853B"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w:t>
            </w:r>
            <w:r w:rsidRPr="00392E8D">
              <w:t>OSS/BSS</w:t>
            </w:r>
          </w:p>
        </w:tc>
      </w:tr>
    </w:tbl>
    <w:p w14:paraId="4CF6D024" w14:textId="77777777" w:rsidR="00114FF3" w:rsidRPr="00392E8D" w:rsidRDefault="00114FF3"/>
    <w:p w14:paraId="339BD8BC" w14:textId="77777777" w:rsidR="00114FF3" w:rsidRPr="00392E8D" w:rsidRDefault="005658D5">
      <w:pPr>
        <w:pStyle w:val="Heading4"/>
      </w:pPr>
      <w:bookmarkStart w:id="711" w:name="_Toc129687579"/>
      <w:bookmarkStart w:id="712" w:name="_Toc129698127"/>
      <w:bookmarkStart w:id="713" w:name="_Toc129853381"/>
      <w:bookmarkStart w:id="714" w:name="_Toc129854370"/>
      <w:bookmarkStart w:id="715" w:name="_Toc129933707"/>
      <w:bookmarkStart w:id="716" w:name="_Toc129939236"/>
      <w:bookmarkStart w:id="717" w:name="_Toc129958194"/>
      <w:r w:rsidRPr="00392E8D">
        <w:t>7.2.15.2</w:t>
      </w:r>
      <w:r w:rsidRPr="00392E8D">
        <w:tab/>
        <w:t>Input parameters</w:t>
      </w:r>
      <w:bookmarkEnd w:id="711"/>
      <w:bookmarkEnd w:id="712"/>
      <w:bookmarkEnd w:id="713"/>
      <w:bookmarkEnd w:id="714"/>
      <w:bookmarkEnd w:id="715"/>
      <w:bookmarkEnd w:id="716"/>
      <w:bookmarkEnd w:id="717"/>
    </w:p>
    <w:p w14:paraId="7CD66E19" w14:textId="77777777" w:rsidR="00114FF3" w:rsidRPr="00392E8D" w:rsidRDefault="005658D5">
      <w:pPr>
        <w:keepNext/>
      </w:pPr>
      <w:r w:rsidRPr="00392E8D">
        <w:t xml:space="preserve">The input parameters sent when invoking the operation shall follow the indications provided in </w:t>
      </w:r>
      <w:r>
        <w:t xml:space="preserve">table </w:t>
      </w:r>
      <w:r w:rsidRPr="00C662E8">
        <w:t>7.2.15.2-1</w:t>
      </w:r>
      <w:r>
        <w:t>.</w:t>
      </w:r>
    </w:p>
    <w:p w14:paraId="494AB210" w14:textId="77777777" w:rsidR="00114FF3" w:rsidRPr="00392E8D" w:rsidRDefault="005658D5">
      <w:pPr>
        <w:pStyle w:val="TH"/>
      </w:pPr>
      <w:r w:rsidRPr="00392E8D">
        <w:t xml:space="preserve">Table </w:t>
      </w:r>
      <w:r w:rsidRPr="00392E8D">
        <w:rPr>
          <w:rFonts w:eastAsia="MS Mincho"/>
          <w:lang w:eastAsia="ko-KR"/>
        </w:rPr>
        <w:t>7.2.15.2-1</w:t>
      </w:r>
      <w:r w:rsidRPr="00392E8D">
        <w:t>: Query Subscription Info operation input parameters</w:t>
      </w:r>
    </w:p>
    <w:tbl>
      <w:tblPr>
        <w:tblStyle w:val="TableGrid"/>
        <w:tblW w:w="9702" w:type="dxa"/>
        <w:jc w:val="center"/>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392E8D" w14:paraId="35DAC5BC" w14:textId="77777777">
        <w:trPr>
          <w:jc w:val="center"/>
        </w:trPr>
        <w:tc>
          <w:tcPr>
            <w:tcW w:w="1156" w:type="dxa"/>
            <w:shd w:val="clear" w:color="auto" w:fill="D9D9D9" w:themeFill="background1" w:themeFillShade="D9"/>
          </w:tcPr>
          <w:p w14:paraId="519DE8C0" w14:textId="77777777" w:rsidR="00114FF3" w:rsidRPr="00392E8D" w:rsidRDefault="005658D5">
            <w:pPr>
              <w:pStyle w:val="TAH"/>
            </w:pPr>
            <w:r w:rsidRPr="00392E8D">
              <w:t>Parameter</w:t>
            </w:r>
          </w:p>
        </w:tc>
        <w:tc>
          <w:tcPr>
            <w:tcW w:w="961" w:type="dxa"/>
            <w:shd w:val="clear" w:color="auto" w:fill="D9D9D9" w:themeFill="background1" w:themeFillShade="D9"/>
          </w:tcPr>
          <w:p w14:paraId="31F6FEE5" w14:textId="77777777" w:rsidR="00114FF3" w:rsidRPr="00392E8D" w:rsidRDefault="005658D5">
            <w:pPr>
              <w:pStyle w:val="TAH"/>
            </w:pPr>
            <w:r w:rsidRPr="00392E8D">
              <w:t>Qualifier</w:t>
            </w:r>
          </w:p>
        </w:tc>
        <w:tc>
          <w:tcPr>
            <w:tcW w:w="1156" w:type="dxa"/>
            <w:shd w:val="clear" w:color="auto" w:fill="D9D9D9" w:themeFill="background1" w:themeFillShade="D9"/>
          </w:tcPr>
          <w:p w14:paraId="6B9D554E" w14:textId="77777777" w:rsidR="00114FF3" w:rsidRPr="00392E8D" w:rsidRDefault="005658D5">
            <w:pPr>
              <w:pStyle w:val="TAH"/>
            </w:pPr>
            <w:r w:rsidRPr="00392E8D">
              <w:t>Cardinality</w:t>
            </w:r>
          </w:p>
        </w:tc>
        <w:tc>
          <w:tcPr>
            <w:tcW w:w="916" w:type="dxa"/>
            <w:shd w:val="clear" w:color="auto" w:fill="D9D9D9" w:themeFill="background1" w:themeFillShade="D9"/>
          </w:tcPr>
          <w:p w14:paraId="0DDE816F" w14:textId="77777777" w:rsidR="00114FF3" w:rsidRPr="00392E8D" w:rsidRDefault="005658D5">
            <w:pPr>
              <w:pStyle w:val="TAH"/>
            </w:pPr>
            <w:r w:rsidRPr="00392E8D">
              <w:t>Content</w:t>
            </w:r>
          </w:p>
        </w:tc>
        <w:tc>
          <w:tcPr>
            <w:tcW w:w="5513" w:type="dxa"/>
            <w:shd w:val="clear" w:color="auto" w:fill="D9D9D9" w:themeFill="background1" w:themeFillShade="D9"/>
          </w:tcPr>
          <w:p w14:paraId="2C18289C" w14:textId="77777777" w:rsidR="00114FF3" w:rsidRPr="00392E8D" w:rsidRDefault="005658D5">
            <w:pPr>
              <w:pStyle w:val="TAH"/>
            </w:pPr>
            <w:r w:rsidRPr="00392E8D">
              <w:t>Description</w:t>
            </w:r>
          </w:p>
        </w:tc>
      </w:tr>
      <w:tr w:rsidR="00114FF3" w:rsidRPr="00392E8D" w14:paraId="4AC5BDAE" w14:textId="77777777">
        <w:trPr>
          <w:jc w:val="center"/>
        </w:trPr>
        <w:tc>
          <w:tcPr>
            <w:tcW w:w="1156" w:type="dxa"/>
          </w:tcPr>
          <w:p w14:paraId="24E087B4" w14:textId="77777777" w:rsidR="00114FF3" w:rsidRPr="00392E8D" w:rsidRDefault="005658D5">
            <w:pPr>
              <w:pStyle w:val="TAL"/>
            </w:pPr>
            <w:r w:rsidRPr="00392E8D">
              <w:t>filter</w:t>
            </w:r>
          </w:p>
        </w:tc>
        <w:tc>
          <w:tcPr>
            <w:tcW w:w="961" w:type="dxa"/>
          </w:tcPr>
          <w:p w14:paraId="54C2C607" w14:textId="77777777" w:rsidR="00114FF3" w:rsidRPr="00392E8D" w:rsidRDefault="005658D5">
            <w:pPr>
              <w:pStyle w:val="TAL"/>
            </w:pPr>
            <w:r w:rsidRPr="00392E8D">
              <w:t>M</w:t>
            </w:r>
          </w:p>
        </w:tc>
        <w:tc>
          <w:tcPr>
            <w:tcW w:w="1156" w:type="dxa"/>
          </w:tcPr>
          <w:p w14:paraId="4F33D8E1" w14:textId="77777777" w:rsidR="00114FF3" w:rsidRPr="00392E8D" w:rsidRDefault="005658D5">
            <w:pPr>
              <w:pStyle w:val="TAL"/>
            </w:pPr>
            <w:r w:rsidRPr="00392E8D">
              <w:t>1</w:t>
            </w:r>
          </w:p>
        </w:tc>
        <w:tc>
          <w:tcPr>
            <w:tcW w:w="916" w:type="dxa"/>
          </w:tcPr>
          <w:p w14:paraId="1313FD84" w14:textId="77777777" w:rsidR="00114FF3" w:rsidRPr="00392E8D" w:rsidRDefault="005658D5">
            <w:pPr>
              <w:pStyle w:val="TAL"/>
            </w:pPr>
            <w:r w:rsidRPr="00392E8D">
              <w:t>Filter</w:t>
            </w:r>
          </w:p>
        </w:tc>
        <w:tc>
          <w:tcPr>
            <w:tcW w:w="5513" w:type="dxa"/>
          </w:tcPr>
          <w:p w14:paraId="00F17943" w14:textId="77777777" w:rsidR="00114FF3" w:rsidRPr="00392E8D" w:rsidRDefault="005658D5" w:rsidP="00C92E7E">
            <w:pPr>
              <w:pStyle w:val="TAL"/>
            </w:pPr>
            <w:r w:rsidRPr="00392E8D">
              <w:t xml:space="preserve">Filtering criteria to select one or a set of subscriptions. Details are </w:t>
            </w:r>
            <w:r w:rsidR="00C92E7E" w:rsidRPr="00392E8D">
              <w:t>part of</w:t>
            </w:r>
            <w:r w:rsidRPr="00392E8D">
              <w:t xml:space="preserve"> the protocol design.</w:t>
            </w:r>
          </w:p>
        </w:tc>
      </w:tr>
    </w:tbl>
    <w:p w14:paraId="1F0A9AD9" w14:textId="77777777" w:rsidR="00114FF3" w:rsidRPr="00392E8D" w:rsidRDefault="00114FF3"/>
    <w:p w14:paraId="74E34594" w14:textId="77777777" w:rsidR="00114FF3" w:rsidRPr="00392E8D" w:rsidRDefault="005658D5">
      <w:pPr>
        <w:pStyle w:val="Heading4"/>
      </w:pPr>
      <w:bookmarkStart w:id="718" w:name="_Toc129687580"/>
      <w:bookmarkStart w:id="719" w:name="_Toc129698128"/>
      <w:bookmarkStart w:id="720" w:name="_Toc129853382"/>
      <w:bookmarkStart w:id="721" w:name="_Toc129854371"/>
      <w:bookmarkStart w:id="722" w:name="_Toc129933708"/>
      <w:bookmarkStart w:id="723" w:name="_Toc129939237"/>
      <w:bookmarkStart w:id="724" w:name="_Toc129958195"/>
      <w:r w:rsidRPr="00392E8D">
        <w:lastRenderedPageBreak/>
        <w:t>7.2.15.3</w:t>
      </w:r>
      <w:r w:rsidRPr="00392E8D">
        <w:tab/>
        <w:t>Output parameters</w:t>
      </w:r>
      <w:bookmarkEnd w:id="718"/>
      <w:bookmarkEnd w:id="719"/>
      <w:bookmarkEnd w:id="720"/>
      <w:bookmarkEnd w:id="721"/>
      <w:bookmarkEnd w:id="722"/>
      <w:bookmarkEnd w:id="723"/>
      <w:bookmarkEnd w:id="724"/>
    </w:p>
    <w:p w14:paraId="4DF13B4C" w14:textId="77777777" w:rsidR="00114FF3" w:rsidRPr="00392E8D" w:rsidRDefault="005658D5">
      <w:r w:rsidRPr="00392E8D">
        <w:t xml:space="preserve">The output parameters returned by the operation shall follow the indications provided in </w:t>
      </w:r>
      <w:r>
        <w:t xml:space="preserve">table </w:t>
      </w:r>
      <w:r w:rsidRPr="00C662E8">
        <w:t>7.2.15.3-1</w:t>
      </w:r>
      <w:r>
        <w:t>.</w:t>
      </w:r>
    </w:p>
    <w:p w14:paraId="3A7CA841" w14:textId="77777777" w:rsidR="00114FF3" w:rsidRPr="00392E8D" w:rsidRDefault="005658D5">
      <w:pPr>
        <w:pStyle w:val="TH"/>
      </w:pPr>
      <w:r w:rsidRPr="00392E8D">
        <w:t xml:space="preserve">Table </w:t>
      </w:r>
      <w:r w:rsidRPr="00392E8D">
        <w:rPr>
          <w:rFonts w:eastAsia="MS Mincho"/>
          <w:lang w:eastAsia="ko-KR"/>
        </w:rPr>
        <w:t>7.2.15.3-1</w:t>
      </w:r>
      <w:r w:rsidRPr="00392E8D">
        <w:t>: Query Subscription Info operation output parameters</w:t>
      </w:r>
    </w:p>
    <w:tbl>
      <w:tblPr>
        <w:tblStyle w:val="TableGrid"/>
        <w:tblW w:w="9702" w:type="dxa"/>
        <w:jc w:val="center"/>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392E8D" w14:paraId="7D5246D3" w14:textId="77777777">
        <w:trPr>
          <w:jc w:val="center"/>
        </w:trPr>
        <w:tc>
          <w:tcPr>
            <w:tcW w:w="1216" w:type="dxa"/>
            <w:shd w:val="clear" w:color="auto" w:fill="D9D9D9" w:themeFill="background1" w:themeFillShade="D9"/>
          </w:tcPr>
          <w:p w14:paraId="5B4F90B1" w14:textId="77777777" w:rsidR="00114FF3" w:rsidRPr="00392E8D" w:rsidRDefault="005658D5">
            <w:pPr>
              <w:pStyle w:val="TAH"/>
            </w:pPr>
            <w:r w:rsidRPr="00392E8D">
              <w:t>Parameter</w:t>
            </w:r>
          </w:p>
        </w:tc>
        <w:tc>
          <w:tcPr>
            <w:tcW w:w="961" w:type="dxa"/>
            <w:shd w:val="clear" w:color="auto" w:fill="D9D9D9" w:themeFill="background1" w:themeFillShade="D9"/>
          </w:tcPr>
          <w:p w14:paraId="166EB04B" w14:textId="77777777" w:rsidR="00114FF3" w:rsidRPr="00392E8D" w:rsidRDefault="005658D5">
            <w:pPr>
              <w:pStyle w:val="TAH"/>
            </w:pPr>
            <w:r w:rsidRPr="00392E8D">
              <w:t>Qualifier</w:t>
            </w:r>
          </w:p>
        </w:tc>
        <w:tc>
          <w:tcPr>
            <w:tcW w:w="1156" w:type="dxa"/>
            <w:shd w:val="clear" w:color="auto" w:fill="D9D9D9" w:themeFill="background1" w:themeFillShade="D9"/>
          </w:tcPr>
          <w:p w14:paraId="2F6DE67E" w14:textId="77777777" w:rsidR="00114FF3" w:rsidRPr="00392E8D" w:rsidRDefault="005658D5">
            <w:pPr>
              <w:pStyle w:val="TAH"/>
            </w:pPr>
            <w:r w:rsidRPr="00392E8D">
              <w:t>Cardinality</w:t>
            </w:r>
          </w:p>
        </w:tc>
        <w:tc>
          <w:tcPr>
            <w:tcW w:w="1321" w:type="dxa"/>
            <w:shd w:val="clear" w:color="auto" w:fill="D9D9D9" w:themeFill="background1" w:themeFillShade="D9"/>
          </w:tcPr>
          <w:p w14:paraId="263040EC" w14:textId="77777777" w:rsidR="00114FF3" w:rsidRPr="00392E8D" w:rsidRDefault="005658D5">
            <w:pPr>
              <w:pStyle w:val="TAH"/>
            </w:pPr>
            <w:r w:rsidRPr="00392E8D">
              <w:t>Content</w:t>
            </w:r>
          </w:p>
        </w:tc>
        <w:tc>
          <w:tcPr>
            <w:tcW w:w="5048" w:type="dxa"/>
            <w:shd w:val="clear" w:color="auto" w:fill="D9D9D9" w:themeFill="background1" w:themeFillShade="D9"/>
          </w:tcPr>
          <w:p w14:paraId="24376CB6" w14:textId="77777777" w:rsidR="00114FF3" w:rsidRPr="00392E8D" w:rsidRDefault="005658D5">
            <w:pPr>
              <w:pStyle w:val="TAH"/>
            </w:pPr>
            <w:r w:rsidRPr="00392E8D">
              <w:t>Description</w:t>
            </w:r>
          </w:p>
        </w:tc>
      </w:tr>
      <w:tr w:rsidR="00114FF3" w:rsidRPr="00392E8D" w14:paraId="1D8F3B66" w14:textId="77777777">
        <w:trPr>
          <w:jc w:val="center"/>
        </w:trPr>
        <w:tc>
          <w:tcPr>
            <w:tcW w:w="1216" w:type="dxa"/>
          </w:tcPr>
          <w:p w14:paraId="5873FC25" w14:textId="77777777" w:rsidR="00114FF3" w:rsidRPr="00392E8D" w:rsidRDefault="005658D5">
            <w:pPr>
              <w:pStyle w:val="TAL"/>
            </w:pPr>
            <w:r w:rsidRPr="00392E8D">
              <w:t>queryResult</w:t>
            </w:r>
          </w:p>
        </w:tc>
        <w:tc>
          <w:tcPr>
            <w:tcW w:w="961" w:type="dxa"/>
          </w:tcPr>
          <w:p w14:paraId="749CFC11" w14:textId="77777777" w:rsidR="00114FF3" w:rsidRPr="00392E8D" w:rsidRDefault="005658D5">
            <w:pPr>
              <w:pStyle w:val="TAL"/>
            </w:pPr>
            <w:r w:rsidRPr="00392E8D">
              <w:t>M</w:t>
            </w:r>
          </w:p>
        </w:tc>
        <w:tc>
          <w:tcPr>
            <w:tcW w:w="1156" w:type="dxa"/>
          </w:tcPr>
          <w:p w14:paraId="457F1635" w14:textId="77777777" w:rsidR="00114FF3" w:rsidRPr="00392E8D" w:rsidRDefault="005658D5">
            <w:pPr>
              <w:pStyle w:val="TAL"/>
            </w:pPr>
            <w:r w:rsidRPr="00392E8D">
              <w:t>0..N</w:t>
            </w:r>
          </w:p>
        </w:tc>
        <w:tc>
          <w:tcPr>
            <w:tcW w:w="1321" w:type="dxa"/>
          </w:tcPr>
          <w:p w14:paraId="3783B6D0" w14:textId="77777777" w:rsidR="00114FF3" w:rsidRPr="00392E8D" w:rsidRDefault="005658D5">
            <w:pPr>
              <w:pStyle w:val="TAL"/>
            </w:pPr>
            <w:r w:rsidRPr="00392E8D">
              <w:t>Not specified</w:t>
            </w:r>
          </w:p>
        </w:tc>
        <w:tc>
          <w:tcPr>
            <w:tcW w:w="5048" w:type="dxa"/>
          </w:tcPr>
          <w:p w14:paraId="53090EF2" w14:textId="77777777" w:rsidR="00114FF3" w:rsidRPr="00392E8D" w:rsidRDefault="005658D5" w:rsidP="00C92E7E">
            <w:pPr>
              <w:pStyle w:val="TAL"/>
            </w:pPr>
            <w:r w:rsidRPr="00392E8D">
              <w:t>Information about the subscription(s) matching the query.</w:t>
            </w:r>
          </w:p>
        </w:tc>
      </w:tr>
    </w:tbl>
    <w:p w14:paraId="1AE67799" w14:textId="77777777" w:rsidR="00114FF3" w:rsidRPr="00392E8D" w:rsidRDefault="00114FF3"/>
    <w:p w14:paraId="1686DD42" w14:textId="77777777" w:rsidR="00114FF3" w:rsidRPr="00392E8D" w:rsidRDefault="005658D5" w:rsidP="003C6C89">
      <w:pPr>
        <w:pStyle w:val="Heading4"/>
      </w:pPr>
      <w:bookmarkStart w:id="725" w:name="_Toc129687581"/>
      <w:bookmarkStart w:id="726" w:name="_Toc129698129"/>
      <w:bookmarkStart w:id="727" w:name="_Toc129853383"/>
      <w:bookmarkStart w:id="728" w:name="_Toc129854372"/>
      <w:bookmarkStart w:id="729" w:name="_Toc129933709"/>
      <w:bookmarkStart w:id="730" w:name="_Toc129939238"/>
      <w:bookmarkStart w:id="731" w:name="_Toc129958196"/>
      <w:r w:rsidRPr="00392E8D">
        <w:t>7.2.15.4</w:t>
      </w:r>
      <w:r w:rsidRPr="00392E8D">
        <w:tab/>
        <w:t>Operation results</w:t>
      </w:r>
      <w:bookmarkEnd w:id="725"/>
      <w:bookmarkEnd w:id="726"/>
      <w:bookmarkEnd w:id="727"/>
      <w:bookmarkEnd w:id="728"/>
      <w:bookmarkEnd w:id="729"/>
      <w:bookmarkEnd w:id="730"/>
      <w:bookmarkEnd w:id="731"/>
    </w:p>
    <w:p w14:paraId="4EE2FB0D" w14:textId="77777777" w:rsidR="00114FF3" w:rsidRPr="00392E8D" w:rsidRDefault="005658D5" w:rsidP="003C6C89">
      <w:pPr>
        <w:keepNext/>
        <w:keepLines/>
      </w:pPr>
      <w:r w:rsidRPr="00392E8D">
        <w:t>After successful operation, the NFVO has queried the internal subscription objects. The result of the operation indicates if it has been successful or not with a standard success/error result. For a particular query, information about the subscriptions to notifications related to NSD/PNFD management that the OSS/BSS has access to and that are matching the filter shall be returned.</w:t>
      </w:r>
    </w:p>
    <w:p w14:paraId="74C605E6" w14:textId="77777777" w:rsidR="00114FF3" w:rsidRPr="00392E8D" w:rsidRDefault="005658D5">
      <w:pPr>
        <w:pStyle w:val="Heading3"/>
      </w:pPr>
      <w:bookmarkStart w:id="732" w:name="_Toc129687582"/>
      <w:bookmarkStart w:id="733" w:name="_Toc129698130"/>
      <w:bookmarkStart w:id="734" w:name="_Toc129853384"/>
      <w:bookmarkStart w:id="735" w:name="_Toc129854373"/>
      <w:bookmarkStart w:id="736" w:name="_Toc129933710"/>
      <w:bookmarkStart w:id="737" w:name="_Toc129939239"/>
      <w:bookmarkStart w:id="738" w:name="_Toc129958197"/>
      <w:r w:rsidRPr="00392E8D">
        <w:t>7.2.16</w:t>
      </w:r>
      <w:r w:rsidRPr="00392E8D">
        <w:tab/>
        <w:t>Create NSD Info operation</w:t>
      </w:r>
      <w:bookmarkEnd w:id="732"/>
      <w:bookmarkEnd w:id="733"/>
      <w:bookmarkEnd w:id="734"/>
      <w:bookmarkEnd w:id="735"/>
      <w:bookmarkEnd w:id="736"/>
      <w:bookmarkEnd w:id="737"/>
      <w:bookmarkEnd w:id="738"/>
    </w:p>
    <w:p w14:paraId="6BDD4323" w14:textId="77777777" w:rsidR="00114FF3" w:rsidRPr="00392E8D" w:rsidRDefault="005658D5">
      <w:pPr>
        <w:pStyle w:val="Heading4"/>
        <w:rPr>
          <w:rFonts w:cs="Arial"/>
        </w:rPr>
      </w:pPr>
      <w:bookmarkStart w:id="739" w:name="_Toc129687583"/>
      <w:bookmarkStart w:id="740" w:name="_Toc129698131"/>
      <w:bookmarkStart w:id="741" w:name="_Toc129853385"/>
      <w:bookmarkStart w:id="742" w:name="_Toc129854374"/>
      <w:bookmarkStart w:id="743" w:name="_Toc129933711"/>
      <w:bookmarkStart w:id="744" w:name="_Toc129939240"/>
      <w:bookmarkStart w:id="745" w:name="_Toc129958198"/>
      <w:r w:rsidRPr="00392E8D">
        <w:rPr>
          <w:rFonts w:cs="Arial"/>
        </w:rPr>
        <w:t>7.2.16.1</w:t>
      </w:r>
      <w:r w:rsidRPr="00392E8D">
        <w:rPr>
          <w:rFonts w:cs="Arial"/>
        </w:rPr>
        <w:tab/>
        <w:t>Description</w:t>
      </w:r>
      <w:bookmarkEnd w:id="739"/>
      <w:bookmarkEnd w:id="740"/>
      <w:bookmarkEnd w:id="741"/>
      <w:bookmarkEnd w:id="742"/>
      <w:bookmarkEnd w:id="743"/>
      <w:bookmarkEnd w:id="744"/>
      <w:bookmarkEnd w:id="745"/>
    </w:p>
    <w:p w14:paraId="226575DA" w14:textId="77777777" w:rsidR="00DB6DBE" w:rsidRPr="00392E8D" w:rsidRDefault="005658D5">
      <w:r w:rsidRPr="00392E8D">
        <w:t>This operation will create an NSD information object in the NFVO for the NSD to be uploaded.</w:t>
      </w:r>
    </w:p>
    <w:p w14:paraId="2966E179" w14:textId="77777777" w:rsidR="00114FF3" w:rsidRPr="00392E8D" w:rsidRDefault="005658D5">
      <w:r w:rsidRPr="00392E8D">
        <w:t xml:space="preserve">Table </w:t>
      </w:r>
      <w:r w:rsidRPr="00C662E8">
        <w:t>7.2.16.1-1</w:t>
      </w:r>
      <w:r>
        <w:t xml:space="preserve"> lists the information flow exchanged between the OSS/BSS and the NFVO.</w:t>
      </w:r>
    </w:p>
    <w:p w14:paraId="6AE4980D" w14:textId="77777777" w:rsidR="00114FF3" w:rsidRPr="00392E8D" w:rsidRDefault="005658D5">
      <w:pPr>
        <w:pStyle w:val="TH"/>
      </w:pPr>
      <w:r w:rsidRPr="00392E8D">
        <w:t>Table 7.2.16.1-1: Create NS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9"/>
        <w:gridCol w:w="1365"/>
        <w:gridCol w:w="1703"/>
      </w:tblGrid>
      <w:tr w:rsidR="00114FF3" w:rsidRPr="00392E8D" w14:paraId="28A006E3"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shd w:val="clear" w:color="auto" w:fill="C0C0C0"/>
            <w:hideMark/>
          </w:tcPr>
          <w:p w14:paraId="5EAA144C" w14:textId="77777777" w:rsidR="00114FF3" w:rsidRPr="00392E8D" w:rsidRDefault="005658D5">
            <w:pPr>
              <w:pStyle w:val="TAH"/>
            </w:pPr>
            <w:r w:rsidRPr="00392E8D">
              <w:t>Message</w:t>
            </w:r>
          </w:p>
        </w:tc>
        <w:tc>
          <w:tcPr>
            <w:tcW w:w="1365" w:type="dxa"/>
            <w:tcBorders>
              <w:top w:val="single" w:sz="4" w:space="0" w:color="auto"/>
              <w:left w:val="single" w:sz="4" w:space="0" w:color="auto"/>
              <w:bottom w:val="single" w:sz="4" w:space="0" w:color="auto"/>
              <w:right w:val="single" w:sz="4" w:space="0" w:color="auto"/>
            </w:tcBorders>
            <w:shd w:val="clear" w:color="auto" w:fill="C0C0C0"/>
            <w:hideMark/>
          </w:tcPr>
          <w:p w14:paraId="3DD97EE7" w14:textId="77777777" w:rsidR="00114FF3" w:rsidRPr="00392E8D" w:rsidRDefault="005658D5">
            <w:pPr>
              <w:pStyle w:val="TAH"/>
            </w:pPr>
            <w:r w:rsidRPr="00392E8D">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5BE62ED8" w14:textId="77777777" w:rsidR="00114FF3" w:rsidRPr="00392E8D" w:rsidRDefault="005658D5">
            <w:pPr>
              <w:pStyle w:val="TAH"/>
            </w:pPr>
            <w:r w:rsidRPr="00392E8D">
              <w:t>Direction</w:t>
            </w:r>
          </w:p>
        </w:tc>
      </w:tr>
      <w:tr w:rsidR="00114FF3" w:rsidRPr="00392E8D" w14:paraId="7B3B9739"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hideMark/>
          </w:tcPr>
          <w:p w14:paraId="1E34F3F4" w14:textId="77777777" w:rsidR="00114FF3" w:rsidRPr="00392E8D" w:rsidRDefault="005658D5">
            <w:pPr>
              <w:pStyle w:val="TAL"/>
            </w:pPr>
            <w:r w:rsidRPr="00392E8D">
              <w:t>CreateNsdInfoRequest</w:t>
            </w:r>
          </w:p>
        </w:tc>
        <w:tc>
          <w:tcPr>
            <w:tcW w:w="1365" w:type="dxa"/>
            <w:tcBorders>
              <w:top w:val="single" w:sz="4" w:space="0" w:color="auto"/>
              <w:left w:val="single" w:sz="4" w:space="0" w:color="auto"/>
              <w:bottom w:val="single" w:sz="4" w:space="0" w:color="auto"/>
              <w:right w:val="single" w:sz="4" w:space="0" w:color="auto"/>
            </w:tcBorders>
            <w:hideMark/>
          </w:tcPr>
          <w:p w14:paraId="707FA809" w14:textId="77777777" w:rsidR="00114FF3" w:rsidRPr="00392E8D" w:rsidRDefault="005658D5">
            <w:pPr>
              <w:pStyle w:val="TAL"/>
              <w:rPr>
                <w:lang w:eastAsia="zh-CN"/>
              </w:rPr>
            </w:pPr>
            <w:r w:rsidRPr="00392E8D">
              <w:t>Mandatory</w:t>
            </w:r>
          </w:p>
        </w:tc>
        <w:tc>
          <w:tcPr>
            <w:tcW w:w="1703" w:type="dxa"/>
            <w:tcBorders>
              <w:top w:val="single" w:sz="4" w:space="0" w:color="auto"/>
              <w:left w:val="single" w:sz="4" w:space="0" w:color="auto"/>
              <w:bottom w:val="single" w:sz="4" w:space="0" w:color="auto"/>
              <w:right w:val="single" w:sz="4" w:space="0" w:color="auto"/>
            </w:tcBorders>
            <w:hideMark/>
          </w:tcPr>
          <w:p w14:paraId="6C5E5DA6"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7EC273E3"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hideMark/>
          </w:tcPr>
          <w:p w14:paraId="38255188" w14:textId="77777777" w:rsidR="00114FF3" w:rsidRPr="00392E8D" w:rsidRDefault="005658D5">
            <w:pPr>
              <w:pStyle w:val="TAL"/>
            </w:pPr>
            <w:r w:rsidRPr="00392E8D">
              <w:t>CreateNsdInfoResponse</w:t>
            </w:r>
          </w:p>
        </w:tc>
        <w:tc>
          <w:tcPr>
            <w:tcW w:w="1365" w:type="dxa"/>
            <w:tcBorders>
              <w:top w:val="single" w:sz="4" w:space="0" w:color="auto"/>
              <w:left w:val="single" w:sz="4" w:space="0" w:color="auto"/>
              <w:bottom w:val="single" w:sz="4" w:space="0" w:color="auto"/>
              <w:right w:val="single" w:sz="4" w:space="0" w:color="auto"/>
            </w:tcBorders>
            <w:hideMark/>
          </w:tcPr>
          <w:p w14:paraId="0AB59092" w14:textId="77777777" w:rsidR="00114FF3" w:rsidRPr="00392E8D" w:rsidRDefault="005658D5">
            <w:pPr>
              <w:pStyle w:val="TAL"/>
              <w:rPr>
                <w:lang w:eastAsia="zh-CN"/>
              </w:rPr>
            </w:pPr>
            <w:r w:rsidRPr="00392E8D">
              <w:t>Mandatory</w:t>
            </w:r>
          </w:p>
        </w:tc>
        <w:tc>
          <w:tcPr>
            <w:tcW w:w="1703" w:type="dxa"/>
            <w:tcBorders>
              <w:top w:val="single" w:sz="4" w:space="0" w:color="auto"/>
              <w:left w:val="single" w:sz="4" w:space="0" w:color="auto"/>
              <w:bottom w:val="single" w:sz="4" w:space="0" w:color="auto"/>
              <w:right w:val="single" w:sz="4" w:space="0" w:color="auto"/>
            </w:tcBorders>
            <w:hideMark/>
          </w:tcPr>
          <w:p w14:paraId="7277F36C"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04E4BCD6" w14:textId="77777777" w:rsidR="00114FF3" w:rsidRPr="00392E8D" w:rsidRDefault="00114FF3"/>
    <w:p w14:paraId="562D0A79" w14:textId="77777777" w:rsidR="00114FF3" w:rsidRPr="00392E8D" w:rsidRDefault="005658D5">
      <w:pPr>
        <w:pStyle w:val="Heading4"/>
        <w:rPr>
          <w:rFonts w:cs="Arial"/>
        </w:rPr>
      </w:pPr>
      <w:bookmarkStart w:id="746" w:name="_Toc129687584"/>
      <w:bookmarkStart w:id="747" w:name="_Toc129698132"/>
      <w:bookmarkStart w:id="748" w:name="_Toc129853386"/>
      <w:bookmarkStart w:id="749" w:name="_Toc129854375"/>
      <w:bookmarkStart w:id="750" w:name="_Toc129933712"/>
      <w:bookmarkStart w:id="751" w:name="_Toc129939241"/>
      <w:bookmarkStart w:id="752" w:name="_Toc129958199"/>
      <w:r w:rsidRPr="00392E8D">
        <w:rPr>
          <w:rFonts w:cs="Arial"/>
        </w:rPr>
        <w:t>7.2.16.2</w:t>
      </w:r>
      <w:r w:rsidRPr="00392E8D">
        <w:rPr>
          <w:rFonts w:cs="Arial"/>
        </w:rPr>
        <w:tab/>
        <w:t>Input parameters</w:t>
      </w:r>
      <w:bookmarkEnd w:id="746"/>
      <w:bookmarkEnd w:id="747"/>
      <w:bookmarkEnd w:id="748"/>
      <w:bookmarkEnd w:id="749"/>
      <w:bookmarkEnd w:id="750"/>
      <w:bookmarkEnd w:id="751"/>
      <w:bookmarkEnd w:id="752"/>
    </w:p>
    <w:p w14:paraId="18F7AEA8" w14:textId="77777777" w:rsidR="00114FF3" w:rsidRPr="00392E8D" w:rsidRDefault="005658D5">
      <w:r w:rsidRPr="00392E8D">
        <w:t xml:space="preserve">The input parameters sent when invoking the operation shall follow the indications provided in </w:t>
      </w:r>
      <w:r>
        <w:t xml:space="preserve">table </w:t>
      </w:r>
      <w:r w:rsidRPr="00C662E8">
        <w:t>7.2.16.2-1</w:t>
      </w:r>
      <w:r>
        <w:t>.</w:t>
      </w:r>
    </w:p>
    <w:p w14:paraId="70F42FAE" w14:textId="77777777" w:rsidR="00114FF3" w:rsidRPr="00392E8D" w:rsidRDefault="005658D5">
      <w:pPr>
        <w:pStyle w:val="TH"/>
      </w:pPr>
      <w:r w:rsidRPr="00392E8D">
        <w:t>Table 7.2.16.2-1: Create NSD Info operation input parameters</w:t>
      </w:r>
    </w:p>
    <w:tbl>
      <w:tblPr>
        <w:tblW w:w="9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1"/>
        <w:gridCol w:w="961"/>
        <w:gridCol w:w="1156"/>
        <w:gridCol w:w="1366"/>
        <w:gridCol w:w="4036"/>
      </w:tblGrid>
      <w:tr w:rsidR="00114FF3" w:rsidRPr="00392E8D" w14:paraId="67FABD93" w14:textId="77777777">
        <w:trPr>
          <w:jc w:val="center"/>
        </w:trPr>
        <w:tc>
          <w:tcPr>
            <w:tcW w:w="1651" w:type="dxa"/>
            <w:shd w:val="clear" w:color="auto" w:fill="BFBFBF"/>
          </w:tcPr>
          <w:p w14:paraId="62D61F71" w14:textId="77777777" w:rsidR="00114FF3" w:rsidRPr="00392E8D" w:rsidRDefault="005658D5">
            <w:pPr>
              <w:pStyle w:val="TAH"/>
            </w:pPr>
            <w:r w:rsidRPr="00392E8D">
              <w:t>Parameter</w:t>
            </w:r>
          </w:p>
        </w:tc>
        <w:tc>
          <w:tcPr>
            <w:tcW w:w="961" w:type="dxa"/>
            <w:shd w:val="clear" w:color="auto" w:fill="BFBFBF"/>
          </w:tcPr>
          <w:p w14:paraId="4B812E5B" w14:textId="77777777" w:rsidR="00114FF3" w:rsidRPr="00392E8D" w:rsidRDefault="005658D5">
            <w:pPr>
              <w:pStyle w:val="TAH"/>
            </w:pPr>
            <w:r w:rsidRPr="00392E8D">
              <w:t>Qualifier</w:t>
            </w:r>
          </w:p>
        </w:tc>
        <w:tc>
          <w:tcPr>
            <w:tcW w:w="1156" w:type="dxa"/>
            <w:shd w:val="clear" w:color="auto" w:fill="BFBFBF"/>
          </w:tcPr>
          <w:p w14:paraId="35DC4003" w14:textId="77777777" w:rsidR="00114FF3" w:rsidRPr="00392E8D" w:rsidRDefault="005658D5">
            <w:pPr>
              <w:pStyle w:val="TAH"/>
            </w:pPr>
            <w:r w:rsidRPr="00392E8D">
              <w:t>Cardinality</w:t>
            </w:r>
          </w:p>
        </w:tc>
        <w:tc>
          <w:tcPr>
            <w:tcW w:w="1366" w:type="dxa"/>
            <w:shd w:val="clear" w:color="auto" w:fill="BFBFBF"/>
          </w:tcPr>
          <w:p w14:paraId="5D907C98" w14:textId="77777777" w:rsidR="00114FF3" w:rsidRPr="00392E8D" w:rsidRDefault="005658D5">
            <w:pPr>
              <w:pStyle w:val="TAH"/>
            </w:pPr>
            <w:r w:rsidRPr="00392E8D">
              <w:t>Content</w:t>
            </w:r>
          </w:p>
        </w:tc>
        <w:tc>
          <w:tcPr>
            <w:tcW w:w="4036" w:type="dxa"/>
            <w:shd w:val="clear" w:color="auto" w:fill="BFBFBF"/>
          </w:tcPr>
          <w:p w14:paraId="0B08B454" w14:textId="77777777" w:rsidR="00114FF3" w:rsidRPr="00392E8D" w:rsidRDefault="005658D5">
            <w:pPr>
              <w:pStyle w:val="TAH"/>
            </w:pPr>
            <w:r w:rsidRPr="00392E8D">
              <w:t>Description</w:t>
            </w:r>
          </w:p>
        </w:tc>
      </w:tr>
      <w:tr w:rsidR="00114FF3" w:rsidRPr="00392E8D" w14:paraId="4E7E862D" w14:textId="77777777">
        <w:trPr>
          <w:jc w:val="center"/>
        </w:trPr>
        <w:tc>
          <w:tcPr>
            <w:tcW w:w="1651" w:type="dxa"/>
            <w:shd w:val="clear" w:color="auto" w:fill="auto"/>
          </w:tcPr>
          <w:p w14:paraId="1947A00C" w14:textId="77777777" w:rsidR="00114FF3" w:rsidRPr="00392E8D" w:rsidRDefault="005658D5">
            <w:pPr>
              <w:pStyle w:val="TAL"/>
            </w:pPr>
            <w:r w:rsidRPr="00392E8D">
              <w:t>userDefinedData</w:t>
            </w:r>
          </w:p>
        </w:tc>
        <w:tc>
          <w:tcPr>
            <w:tcW w:w="961" w:type="dxa"/>
            <w:shd w:val="clear" w:color="auto" w:fill="auto"/>
          </w:tcPr>
          <w:p w14:paraId="6BD3B88F" w14:textId="77777777" w:rsidR="00114FF3" w:rsidRPr="00392E8D" w:rsidRDefault="005658D5">
            <w:pPr>
              <w:pStyle w:val="TAL"/>
            </w:pPr>
            <w:r w:rsidRPr="00392E8D">
              <w:t>O</w:t>
            </w:r>
          </w:p>
        </w:tc>
        <w:tc>
          <w:tcPr>
            <w:tcW w:w="1156" w:type="dxa"/>
            <w:shd w:val="clear" w:color="auto" w:fill="auto"/>
          </w:tcPr>
          <w:p w14:paraId="345C3BBD" w14:textId="77777777" w:rsidR="00114FF3" w:rsidRPr="00392E8D" w:rsidRDefault="005658D5">
            <w:pPr>
              <w:pStyle w:val="TAL"/>
            </w:pPr>
            <w:r w:rsidRPr="00392E8D">
              <w:t>0..N</w:t>
            </w:r>
          </w:p>
        </w:tc>
        <w:tc>
          <w:tcPr>
            <w:tcW w:w="1366" w:type="dxa"/>
            <w:shd w:val="clear" w:color="auto" w:fill="auto"/>
          </w:tcPr>
          <w:p w14:paraId="516C89D1" w14:textId="77777777" w:rsidR="00114FF3" w:rsidRPr="00392E8D" w:rsidRDefault="005658D5">
            <w:pPr>
              <w:pStyle w:val="TAL"/>
            </w:pPr>
            <w:r w:rsidRPr="00392E8D">
              <w:t>KeyValuePair</w:t>
            </w:r>
          </w:p>
        </w:tc>
        <w:tc>
          <w:tcPr>
            <w:tcW w:w="4036" w:type="dxa"/>
            <w:shd w:val="clear" w:color="auto" w:fill="auto"/>
          </w:tcPr>
          <w:p w14:paraId="4BEFEDB1" w14:textId="77777777" w:rsidR="00114FF3" w:rsidRPr="00392E8D" w:rsidRDefault="005658D5">
            <w:pPr>
              <w:pStyle w:val="TAL"/>
              <w:rPr>
                <w:szCs w:val="18"/>
              </w:rPr>
            </w:pPr>
            <w:r w:rsidRPr="00392E8D">
              <w:t xml:space="preserve">User defined data for the NSD to be </w:t>
            </w:r>
            <w:r w:rsidRPr="00392E8D">
              <w:rPr>
                <w:rFonts w:cs="Arial"/>
                <w:szCs w:val="18"/>
                <w:lang w:eastAsia="zh-CN"/>
              </w:rPr>
              <w:t>uploaded</w:t>
            </w:r>
            <w:r w:rsidRPr="00392E8D">
              <w:t>.</w:t>
            </w:r>
          </w:p>
        </w:tc>
      </w:tr>
    </w:tbl>
    <w:p w14:paraId="66EE553F" w14:textId="77777777" w:rsidR="00114FF3" w:rsidRPr="00392E8D" w:rsidRDefault="00114FF3"/>
    <w:p w14:paraId="6049371D" w14:textId="77777777" w:rsidR="00114FF3" w:rsidRPr="00392E8D" w:rsidRDefault="005658D5">
      <w:pPr>
        <w:pStyle w:val="Heading4"/>
        <w:rPr>
          <w:rFonts w:cs="Arial"/>
        </w:rPr>
      </w:pPr>
      <w:bookmarkStart w:id="753" w:name="_Toc129687585"/>
      <w:bookmarkStart w:id="754" w:name="_Toc129698133"/>
      <w:bookmarkStart w:id="755" w:name="_Toc129853387"/>
      <w:bookmarkStart w:id="756" w:name="_Toc129854376"/>
      <w:bookmarkStart w:id="757" w:name="_Toc129933713"/>
      <w:bookmarkStart w:id="758" w:name="_Toc129939242"/>
      <w:bookmarkStart w:id="759" w:name="_Toc129958200"/>
      <w:r w:rsidRPr="00392E8D">
        <w:rPr>
          <w:rFonts w:cs="Arial"/>
        </w:rPr>
        <w:t>7.2.16.3</w:t>
      </w:r>
      <w:r w:rsidRPr="00392E8D">
        <w:rPr>
          <w:rFonts w:cs="Arial"/>
        </w:rPr>
        <w:tab/>
        <w:t>Output parameters</w:t>
      </w:r>
      <w:bookmarkEnd w:id="753"/>
      <w:bookmarkEnd w:id="754"/>
      <w:bookmarkEnd w:id="755"/>
      <w:bookmarkEnd w:id="756"/>
      <w:bookmarkEnd w:id="757"/>
      <w:bookmarkEnd w:id="758"/>
      <w:bookmarkEnd w:id="759"/>
    </w:p>
    <w:p w14:paraId="73D43C95" w14:textId="77777777" w:rsidR="00114FF3" w:rsidRPr="00392E8D" w:rsidRDefault="005658D5">
      <w:pPr>
        <w:keepNext/>
      </w:pPr>
      <w:r w:rsidRPr="00392E8D">
        <w:t xml:space="preserve">The output parameters returned by the operation shall follow the indications provided in </w:t>
      </w:r>
      <w:r>
        <w:t xml:space="preserve">table </w:t>
      </w:r>
      <w:r w:rsidRPr="00C662E8">
        <w:t>7.2.16.3-1</w:t>
      </w:r>
      <w:r>
        <w:t>.</w:t>
      </w:r>
    </w:p>
    <w:p w14:paraId="3025134C" w14:textId="77777777" w:rsidR="00114FF3" w:rsidRPr="00392E8D" w:rsidRDefault="005658D5">
      <w:pPr>
        <w:pStyle w:val="TH"/>
      </w:pPr>
      <w:r w:rsidRPr="00392E8D">
        <w:t>Table 7.2.16.3-1: Create NSD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4141"/>
      </w:tblGrid>
      <w:tr w:rsidR="00114FF3" w:rsidRPr="00392E8D" w14:paraId="322CE894" w14:textId="77777777">
        <w:trPr>
          <w:jc w:val="center"/>
        </w:trPr>
        <w:tc>
          <w:tcPr>
            <w:tcW w:w="1156" w:type="dxa"/>
            <w:shd w:val="clear" w:color="auto" w:fill="BFBFBF"/>
          </w:tcPr>
          <w:p w14:paraId="19620522" w14:textId="77777777" w:rsidR="00114FF3" w:rsidRPr="00392E8D" w:rsidRDefault="005658D5">
            <w:pPr>
              <w:pStyle w:val="TAH"/>
            </w:pPr>
            <w:r w:rsidRPr="00392E8D">
              <w:t>Parameter</w:t>
            </w:r>
          </w:p>
        </w:tc>
        <w:tc>
          <w:tcPr>
            <w:tcW w:w="961" w:type="dxa"/>
            <w:shd w:val="clear" w:color="auto" w:fill="BFBFBF"/>
          </w:tcPr>
          <w:p w14:paraId="606B9781" w14:textId="77777777" w:rsidR="00114FF3" w:rsidRPr="00392E8D" w:rsidRDefault="005658D5">
            <w:pPr>
              <w:pStyle w:val="TAH"/>
            </w:pPr>
            <w:r w:rsidRPr="00392E8D">
              <w:t>Qualifier</w:t>
            </w:r>
          </w:p>
        </w:tc>
        <w:tc>
          <w:tcPr>
            <w:tcW w:w="1156" w:type="dxa"/>
            <w:shd w:val="clear" w:color="auto" w:fill="BFBFBF"/>
          </w:tcPr>
          <w:p w14:paraId="1AA02BDF" w14:textId="77777777" w:rsidR="00114FF3" w:rsidRPr="00392E8D" w:rsidRDefault="005658D5">
            <w:pPr>
              <w:pStyle w:val="TAH"/>
            </w:pPr>
            <w:r w:rsidRPr="00392E8D">
              <w:t>Cardinality</w:t>
            </w:r>
          </w:p>
        </w:tc>
        <w:tc>
          <w:tcPr>
            <w:tcW w:w="961" w:type="dxa"/>
            <w:shd w:val="clear" w:color="auto" w:fill="BFBFBF"/>
          </w:tcPr>
          <w:p w14:paraId="0DBFD518" w14:textId="77777777" w:rsidR="00114FF3" w:rsidRPr="00392E8D" w:rsidRDefault="005658D5">
            <w:pPr>
              <w:pStyle w:val="TAH"/>
            </w:pPr>
            <w:r w:rsidRPr="00392E8D">
              <w:t>Content</w:t>
            </w:r>
          </w:p>
        </w:tc>
        <w:tc>
          <w:tcPr>
            <w:tcW w:w="4141" w:type="dxa"/>
            <w:shd w:val="clear" w:color="auto" w:fill="BFBFBF"/>
          </w:tcPr>
          <w:p w14:paraId="135EAD59" w14:textId="77777777" w:rsidR="00114FF3" w:rsidRPr="00392E8D" w:rsidRDefault="005658D5">
            <w:pPr>
              <w:pStyle w:val="TAH"/>
            </w:pPr>
            <w:r w:rsidRPr="00392E8D">
              <w:t>Description</w:t>
            </w:r>
          </w:p>
        </w:tc>
      </w:tr>
      <w:tr w:rsidR="00114FF3" w:rsidRPr="00392E8D" w14:paraId="5FDECAC2" w14:textId="77777777">
        <w:trPr>
          <w:jc w:val="center"/>
        </w:trPr>
        <w:tc>
          <w:tcPr>
            <w:tcW w:w="1156" w:type="dxa"/>
            <w:shd w:val="clear" w:color="auto" w:fill="auto"/>
          </w:tcPr>
          <w:p w14:paraId="7FE346E9" w14:textId="77777777" w:rsidR="00114FF3" w:rsidRPr="00392E8D" w:rsidRDefault="005658D5">
            <w:pPr>
              <w:pStyle w:val="TAL"/>
            </w:pPr>
            <w:r w:rsidRPr="00392E8D">
              <w:t>nsdInfoId</w:t>
            </w:r>
          </w:p>
        </w:tc>
        <w:tc>
          <w:tcPr>
            <w:tcW w:w="961" w:type="dxa"/>
            <w:shd w:val="clear" w:color="auto" w:fill="auto"/>
          </w:tcPr>
          <w:p w14:paraId="4D244DFB" w14:textId="77777777" w:rsidR="00114FF3" w:rsidRPr="00392E8D" w:rsidRDefault="005658D5">
            <w:pPr>
              <w:pStyle w:val="TAL"/>
            </w:pPr>
            <w:r w:rsidRPr="00392E8D">
              <w:t>M</w:t>
            </w:r>
          </w:p>
        </w:tc>
        <w:tc>
          <w:tcPr>
            <w:tcW w:w="1156" w:type="dxa"/>
            <w:shd w:val="clear" w:color="auto" w:fill="auto"/>
          </w:tcPr>
          <w:p w14:paraId="04D08169" w14:textId="77777777" w:rsidR="00114FF3" w:rsidRPr="00392E8D" w:rsidRDefault="005658D5">
            <w:pPr>
              <w:pStyle w:val="TAL"/>
            </w:pPr>
            <w:r w:rsidRPr="00392E8D">
              <w:t>1</w:t>
            </w:r>
          </w:p>
        </w:tc>
        <w:tc>
          <w:tcPr>
            <w:tcW w:w="961" w:type="dxa"/>
            <w:shd w:val="clear" w:color="auto" w:fill="auto"/>
          </w:tcPr>
          <w:p w14:paraId="4E0149D9" w14:textId="77777777" w:rsidR="00114FF3" w:rsidRPr="00392E8D" w:rsidRDefault="005658D5">
            <w:pPr>
              <w:pStyle w:val="TAL"/>
            </w:pPr>
            <w:r w:rsidRPr="00392E8D">
              <w:t>Identifier</w:t>
            </w:r>
          </w:p>
        </w:tc>
        <w:tc>
          <w:tcPr>
            <w:tcW w:w="4141" w:type="dxa"/>
            <w:shd w:val="clear" w:color="auto" w:fill="auto"/>
          </w:tcPr>
          <w:p w14:paraId="227AE639" w14:textId="77777777" w:rsidR="00114FF3" w:rsidRPr="00392E8D" w:rsidRDefault="005658D5">
            <w:pPr>
              <w:pStyle w:val="TAL"/>
            </w:pPr>
            <w:r w:rsidRPr="00392E8D">
              <w:t>Identifier of the created NSD information object.</w:t>
            </w:r>
          </w:p>
        </w:tc>
      </w:tr>
    </w:tbl>
    <w:p w14:paraId="01155B35" w14:textId="77777777" w:rsidR="00114FF3" w:rsidRPr="00392E8D" w:rsidRDefault="00114FF3"/>
    <w:p w14:paraId="2B58B4DB" w14:textId="77777777" w:rsidR="00114FF3" w:rsidRPr="00392E8D" w:rsidRDefault="005658D5">
      <w:pPr>
        <w:pStyle w:val="Heading4"/>
        <w:rPr>
          <w:rFonts w:cs="Arial"/>
        </w:rPr>
      </w:pPr>
      <w:bookmarkStart w:id="760" w:name="_Toc129687586"/>
      <w:bookmarkStart w:id="761" w:name="_Toc129698134"/>
      <w:bookmarkStart w:id="762" w:name="_Toc129853388"/>
      <w:bookmarkStart w:id="763" w:name="_Toc129854377"/>
      <w:bookmarkStart w:id="764" w:name="_Toc129933714"/>
      <w:bookmarkStart w:id="765" w:name="_Toc129939243"/>
      <w:bookmarkStart w:id="766" w:name="_Toc129958201"/>
      <w:r w:rsidRPr="00392E8D">
        <w:rPr>
          <w:rFonts w:cs="Arial"/>
        </w:rPr>
        <w:t>7.2.16.4</w:t>
      </w:r>
      <w:r w:rsidRPr="00392E8D">
        <w:rPr>
          <w:rFonts w:cs="Arial"/>
        </w:rPr>
        <w:tab/>
        <w:t>Operation results</w:t>
      </w:r>
      <w:bookmarkEnd w:id="760"/>
      <w:bookmarkEnd w:id="761"/>
      <w:bookmarkEnd w:id="762"/>
      <w:bookmarkEnd w:id="763"/>
      <w:bookmarkEnd w:id="764"/>
      <w:bookmarkEnd w:id="765"/>
      <w:bookmarkEnd w:id="766"/>
    </w:p>
    <w:p w14:paraId="051EFCAC" w14:textId="77777777" w:rsidR="00114FF3" w:rsidRPr="00392E8D" w:rsidRDefault="005658D5">
      <w:pPr>
        <w:keepNext/>
        <w:keepLines/>
      </w:pPr>
      <w:r w:rsidRPr="00392E8D">
        <w:t>The result of the operation indicates whether the creation of NSD information object has been successful or not with a standard success/error result.</w:t>
      </w:r>
    </w:p>
    <w:p w14:paraId="10CFF990" w14:textId="77777777" w:rsidR="00DB6DBE" w:rsidRPr="00392E8D" w:rsidRDefault="005658D5">
      <w:r w:rsidRPr="00392E8D">
        <w:t>The nsdInfoId is only returned when the operation has been successful.</w:t>
      </w:r>
    </w:p>
    <w:p w14:paraId="15A5C572" w14:textId="77777777" w:rsidR="00114FF3" w:rsidRPr="00392E8D" w:rsidRDefault="005658D5">
      <w:pPr>
        <w:pStyle w:val="Heading3"/>
      </w:pPr>
      <w:bookmarkStart w:id="767" w:name="_Toc129687587"/>
      <w:bookmarkStart w:id="768" w:name="_Toc129698135"/>
      <w:bookmarkStart w:id="769" w:name="_Toc129853389"/>
      <w:bookmarkStart w:id="770" w:name="_Toc129854378"/>
      <w:bookmarkStart w:id="771" w:name="_Toc129933715"/>
      <w:bookmarkStart w:id="772" w:name="_Toc129939244"/>
      <w:bookmarkStart w:id="773" w:name="_Toc129958202"/>
      <w:r w:rsidRPr="00392E8D">
        <w:lastRenderedPageBreak/>
        <w:t>7.2.17</w:t>
      </w:r>
      <w:r w:rsidRPr="00392E8D">
        <w:tab/>
        <w:t>Fetch NSD operation</w:t>
      </w:r>
      <w:bookmarkEnd w:id="767"/>
      <w:bookmarkEnd w:id="768"/>
      <w:bookmarkEnd w:id="769"/>
      <w:bookmarkEnd w:id="770"/>
      <w:bookmarkEnd w:id="771"/>
      <w:bookmarkEnd w:id="772"/>
      <w:bookmarkEnd w:id="773"/>
    </w:p>
    <w:p w14:paraId="1394641F" w14:textId="77777777" w:rsidR="00114FF3" w:rsidRPr="00392E8D" w:rsidRDefault="005658D5">
      <w:pPr>
        <w:pStyle w:val="Heading4"/>
        <w:rPr>
          <w:rFonts w:cs="Arial"/>
        </w:rPr>
      </w:pPr>
      <w:bookmarkStart w:id="774" w:name="_Toc129687588"/>
      <w:bookmarkStart w:id="775" w:name="_Toc129698136"/>
      <w:bookmarkStart w:id="776" w:name="_Toc129853390"/>
      <w:bookmarkStart w:id="777" w:name="_Toc129854379"/>
      <w:bookmarkStart w:id="778" w:name="_Toc129933716"/>
      <w:bookmarkStart w:id="779" w:name="_Toc129939245"/>
      <w:bookmarkStart w:id="780" w:name="_Toc129958203"/>
      <w:r w:rsidRPr="00392E8D">
        <w:rPr>
          <w:rFonts w:cs="Arial"/>
        </w:rPr>
        <w:t>7.2.17.1</w:t>
      </w:r>
      <w:r w:rsidRPr="00392E8D">
        <w:rPr>
          <w:rFonts w:cs="Arial"/>
        </w:rPr>
        <w:tab/>
        <w:t>Description</w:t>
      </w:r>
      <w:bookmarkEnd w:id="774"/>
      <w:bookmarkEnd w:id="775"/>
      <w:bookmarkEnd w:id="776"/>
      <w:bookmarkEnd w:id="777"/>
      <w:bookmarkEnd w:id="778"/>
      <w:bookmarkEnd w:id="779"/>
      <w:bookmarkEnd w:id="780"/>
    </w:p>
    <w:p w14:paraId="3ED1AFD9" w14:textId="77777777" w:rsidR="00114FF3" w:rsidRPr="00392E8D" w:rsidRDefault="005658D5">
      <w:r w:rsidRPr="00392E8D">
        <w:t>This operation will fetch an NSD from the NFVO.</w:t>
      </w:r>
    </w:p>
    <w:p w14:paraId="0D53EAF8" w14:textId="77777777" w:rsidR="00DB6DBE" w:rsidRPr="00392E8D" w:rsidRDefault="005658D5">
      <w:r w:rsidRPr="00392E8D">
        <w:t>Associated descriptors (VLD and VNFFGD), that are part of the NSD, are fetched at the same time.</w:t>
      </w:r>
    </w:p>
    <w:p w14:paraId="6769E0B1" w14:textId="77777777" w:rsidR="00114FF3" w:rsidRPr="00392E8D" w:rsidRDefault="005658D5">
      <w:r w:rsidRPr="00392E8D">
        <w:t xml:space="preserve">Table </w:t>
      </w:r>
      <w:r w:rsidRPr="00C662E8">
        <w:t>7.2.17.1-1</w:t>
      </w:r>
      <w:r>
        <w:t xml:space="preserve"> lists the information flow exchanged between the OSS/BSS and the NFVO.</w:t>
      </w:r>
    </w:p>
    <w:p w14:paraId="63DDD3C5" w14:textId="77777777" w:rsidR="00114FF3" w:rsidRPr="00392E8D" w:rsidRDefault="005658D5">
      <w:pPr>
        <w:pStyle w:val="TH"/>
      </w:pPr>
      <w:r w:rsidRPr="00392E8D">
        <w:t>Table 7.2.17.1-1: Fetch NS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4"/>
        <w:gridCol w:w="1399"/>
        <w:gridCol w:w="1703"/>
      </w:tblGrid>
      <w:tr w:rsidR="00114FF3" w:rsidRPr="00392E8D" w14:paraId="1FC912C5" w14:textId="77777777" w:rsidTr="00AA7C03">
        <w:trPr>
          <w:jc w:val="center"/>
        </w:trPr>
        <w:tc>
          <w:tcPr>
            <w:tcW w:w="1844" w:type="dxa"/>
            <w:tcBorders>
              <w:top w:val="single" w:sz="4" w:space="0" w:color="auto"/>
              <w:left w:val="single" w:sz="4" w:space="0" w:color="auto"/>
              <w:bottom w:val="single" w:sz="4" w:space="0" w:color="auto"/>
              <w:right w:val="single" w:sz="4" w:space="0" w:color="auto"/>
            </w:tcBorders>
            <w:shd w:val="clear" w:color="auto" w:fill="C0C0C0"/>
            <w:hideMark/>
          </w:tcPr>
          <w:p w14:paraId="501214DE" w14:textId="77777777" w:rsidR="00114FF3" w:rsidRPr="00392E8D" w:rsidRDefault="005658D5">
            <w:pPr>
              <w:pStyle w:val="TAH"/>
            </w:pPr>
            <w:r w:rsidRPr="00392E8D">
              <w:t>Message</w:t>
            </w:r>
          </w:p>
        </w:tc>
        <w:tc>
          <w:tcPr>
            <w:tcW w:w="1399" w:type="dxa"/>
            <w:tcBorders>
              <w:top w:val="single" w:sz="4" w:space="0" w:color="auto"/>
              <w:left w:val="single" w:sz="4" w:space="0" w:color="auto"/>
              <w:bottom w:val="single" w:sz="4" w:space="0" w:color="auto"/>
              <w:right w:val="single" w:sz="4" w:space="0" w:color="auto"/>
            </w:tcBorders>
            <w:shd w:val="clear" w:color="auto" w:fill="C0C0C0"/>
            <w:hideMark/>
          </w:tcPr>
          <w:p w14:paraId="60B75C7E" w14:textId="77777777" w:rsidR="00114FF3" w:rsidRPr="00392E8D" w:rsidRDefault="005658D5">
            <w:pPr>
              <w:pStyle w:val="TAH"/>
            </w:pPr>
            <w:r w:rsidRPr="00392E8D">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7564316D" w14:textId="77777777" w:rsidR="00114FF3" w:rsidRPr="00392E8D" w:rsidRDefault="005658D5">
            <w:pPr>
              <w:pStyle w:val="TAH"/>
            </w:pPr>
            <w:r w:rsidRPr="00392E8D">
              <w:t>Direction</w:t>
            </w:r>
          </w:p>
        </w:tc>
      </w:tr>
      <w:tr w:rsidR="00114FF3" w:rsidRPr="00392E8D" w14:paraId="71827A4C" w14:textId="77777777" w:rsidTr="00AA7C03">
        <w:trPr>
          <w:jc w:val="center"/>
        </w:trPr>
        <w:tc>
          <w:tcPr>
            <w:tcW w:w="1844" w:type="dxa"/>
            <w:tcBorders>
              <w:top w:val="single" w:sz="4" w:space="0" w:color="auto"/>
              <w:left w:val="single" w:sz="4" w:space="0" w:color="auto"/>
              <w:bottom w:val="single" w:sz="4" w:space="0" w:color="auto"/>
              <w:right w:val="single" w:sz="4" w:space="0" w:color="auto"/>
            </w:tcBorders>
            <w:hideMark/>
          </w:tcPr>
          <w:p w14:paraId="7FE1BFE4" w14:textId="77777777" w:rsidR="00114FF3" w:rsidRPr="00392E8D" w:rsidRDefault="005658D5">
            <w:pPr>
              <w:pStyle w:val="TAL"/>
            </w:pPr>
            <w:r w:rsidRPr="00392E8D">
              <w:t>FetchNsdRequest</w:t>
            </w:r>
          </w:p>
        </w:tc>
        <w:tc>
          <w:tcPr>
            <w:tcW w:w="1399" w:type="dxa"/>
            <w:tcBorders>
              <w:top w:val="single" w:sz="4" w:space="0" w:color="auto"/>
              <w:left w:val="single" w:sz="4" w:space="0" w:color="auto"/>
              <w:bottom w:val="single" w:sz="4" w:space="0" w:color="auto"/>
              <w:right w:val="single" w:sz="4" w:space="0" w:color="auto"/>
            </w:tcBorders>
            <w:hideMark/>
          </w:tcPr>
          <w:p w14:paraId="128B941A" w14:textId="77777777" w:rsidR="00114FF3" w:rsidRPr="00392E8D" w:rsidRDefault="005658D5">
            <w:pPr>
              <w:pStyle w:val="TAL"/>
              <w:rPr>
                <w:lang w:eastAsia="zh-CN"/>
              </w:rPr>
            </w:pPr>
            <w:r w:rsidRPr="00392E8D">
              <w:t>Mandatory</w:t>
            </w:r>
          </w:p>
        </w:tc>
        <w:tc>
          <w:tcPr>
            <w:tcW w:w="1703" w:type="dxa"/>
            <w:tcBorders>
              <w:top w:val="single" w:sz="4" w:space="0" w:color="auto"/>
              <w:left w:val="single" w:sz="4" w:space="0" w:color="auto"/>
              <w:bottom w:val="single" w:sz="4" w:space="0" w:color="auto"/>
              <w:right w:val="single" w:sz="4" w:space="0" w:color="auto"/>
            </w:tcBorders>
            <w:hideMark/>
          </w:tcPr>
          <w:p w14:paraId="0FBD701B"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68D99D6D" w14:textId="77777777" w:rsidTr="00AA7C03">
        <w:trPr>
          <w:jc w:val="center"/>
        </w:trPr>
        <w:tc>
          <w:tcPr>
            <w:tcW w:w="1844" w:type="dxa"/>
            <w:tcBorders>
              <w:top w:val="single" w:sz="4" w:space="0" w:color="auto"/>
              <w:left w:val="single" w:sz="4" w:space="0" w:color="auto"/>
              <w:bottom w:val="single" w:sz="4" w:space="0" w:color="auto"/>
              <w:right w:val="single" w:sz="4" w:space="0" w:color="auto"/>
            </w:tcBorders>
            <w:hideMark/>
          </w:tcPr>
          <w:p w14:paraId="359AA22E" w14:textId="77777777" w:rsidR="00114FF3" w:rsidRPr="00392E8D" w:rsidRDefault="005658D5">
            <w:pPr>
              <w:pStyle w:val="TAL"/>
            </w:pPr>
            <w:r w:rsidRPr="00392E8D">
              <w:t>FetchNsdResponse</w:t>
            </w:r>
          </w:p>
        </w:tc>
        <w:tc>
          <w:tcPr>
            <w:tcW w:w="1399" w:type="dxa"/>
            <w:tcBorders>
              <w:top w:val="single" w:sz="4" w:space="0" w:color="auto"/>
              <w:left w:val="single" w:sz="4" w:space="0" w:color="auto"/>
              <w:bottom w:val="single" w:sz="4" w:space="0" w:color="auto"/>
              <w:right w:val="single" w:sz="4" w:space="0" w:color="auto"/>
            </w:tcBorders>
            <w:hideMark/>
          </w:tcPr>
          <w:p w14:paraId="084CA032" w14:textId="77777777" w:rsidR="00114FF3" w:rsidRPr="00392E8D" w:rsidRDefault="005658D5">
            <w:pPr>
              <w:pStyle w:val="TAL"/>
              <w:rPr>
                <w:lang w:eastAsia="zh-CN"/>
              </w:rPr>
            </w:pPr>
            <w:r w:rsidRPr="00392E8D">
              <w:t>Mandatory</w:t>
            </w:r>
          </w:p>
        </w:tc>
        <w:tc>
          <w:tcPr>
            <w:tcW w:w="1703" w:type="dxa"/>
            <w:tcBorders>
              <w:top w:val="single" w:sz="4" w:space="0" w:color="auto"/>
              <w:left w:val="single" w:sz="4" w:space="0" w:color="auto"/>
              <w:bottom w:val="single" w:sz="4" w:space="0" w:color="auto"/>
              <w:right w:val="single" w:sz="4" w:space="0" w:color="auto"/>
            </w:tcBorders>
            <w:hideMark/>
          </w:tcPr>
          <w:p w14:paraId="7EAA5DB3"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7F79531C" w14:textId="77777777" w:rsidR="00114FF3" w:rsidRPr="00392E8D" w:rsidRDefault="00114FF3"/>
    <w:p w14:paraId="6C764451" w14:textId="77777777" w:rsidR="00114FF3" w:rsidRPr="00392E8D" w:rsidRDefault="005658D5">
      <w:pPr>
        <w:pStyle w:val="Heading4"/>
        <w:rPr>
          <w:rFonts w:cs="Arial"/>
        </w:rPr>
      </w:pPr>
      <w:bookmarkStart w:id="781" w:name="_Toc129687589"/>
      <w:bookmarkStart w:id="782" w:name="_Toc129698137"/>
      <w:bookmarkStart w:id="783" w:name="_Toc129853391"/>
      <w:bookmarkStart w:id="784" w:name="_Toc129854380"/>
      <w:bookmarkStart w:id="785" w:name="_Toc129933717"/>
      <w:bookmarkStart w:id="786" w:name="_Toc129939246"/>
      <w:bookmarkStart w:id="787" w:name="_Toc129958204"/>
      <w:r w:rsidRPr="00392E8D">
        <w:rPr>
          <w:rFonts w:cs="Arial"/>
        </w:rPr>
        <w:t>7.2.17.2</w:t>
      </w:r>
      <w:r w:rsidRPr="00392E8D">
        <w:rPr>
          <w:rFonts w:cs="Arial"/>
        </w:rPr>
        <w:tab/>
        <w:t>Input parameters</w:t>
      </w:r>
      <w:bookmarkEnd w:id="781"/>
      <w:bookmarkEnd w:id="782"/>
      <w:bookmarkEnd w:id="783"/>
      <w:bookmarkEnd w:id="784"/>
      <w:bookmarkEnd w:id="785"/>
      <w:bookmarkEnd w:id="786"/>
      <w:bookmarkEnd w:id="787"/>
    </w:p>
    <w:p w14:paraId="1027CE0A" w14:textId="77777777" w:rsidR="00114FF3" w:rsidRPr="00392E8D" w:rsidRDefault="005658D5">
      <w:r w:rsidRPr="00392E8D">
        <w:t xml:space="preserve">The input parameters sent when invoking the operation shall follow the indications provided in </w:t>
      </w:r>
      <w:r>
        <w:t xml:space="preserve">table </w:t>
      </w:r>
      <w:r w:rsidRPr="00C662E8">
        <w:t>7.2.17.2-1</w:t>
      </w:r>
      <w:r>
        <w:t>.</w:t>
      </w:r>
    </w:p>
    <w:p w14:paraId="62181DC9" w14:textId="77777777" w:rsidR="00114FF3" w:rsidRPr="00392E8D" w:rsidRDefault="005658D5">
      <w:pPr>
        <w:pStyle w:val="TH"/>
      </w:pPr>
      <w:r w:rsidRPr="00392E8D">
        <w:t>Table 7.2.17.2-1: Fetch NS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5468"/>
      </w:tblGrid>
      <w:tr w:rsidR="00114FF3" w:rsidRPr="00392E8D" w14:paraId="057DD69D" w14:textId="77777777">
        <w:trPr>
          <w:jc w:val="center"/>
        </w:trPr>
        <w:tc>
          <w:tcPr>
            <w:tcW w:w="1156" w:type="dxa"/>
            <w:shd w:val="clear" w:color="auto" w:fill="BFBFBF"/>
          </w:tcPr>
          <w:p w14:paraId="523BA526" w14:textId="77777777" w:rsidR="00114FF3" w:rsidRPr="00392E8D" w:rsidRDefault="005658D5">
            <w:pPr>
              <w:pStyle w:val="TAH"/>
            </w:pPr>
            <w:r w:rsidRPr="00392E8D">
              <w:t>Parameter</w:t>
            </w:r>
          </w:p>
        </w:tc>
        <w:tc>
          <w:tcPr>
            <w:tcW w:w="961" w:type="dxa"/>
            <w:shd w:val="clear" w:color="auto" w:fill="BFBFBF"/>
          </w:tcPr>
          <w:p w14:paraId="553B89AE" w14:textId="77777777" w:rsidR="00114FF3" w:rsidRPr="00392E8D" w:rsidRDefault="005658D5">
            <w:pPr>
              <w:pStyle w:val="TAH"/>
            </w:pPr>
            <w:r w:rsidRPr="00392E8D">
              <w:t>Qualifier</w:t>
            </w:r>
          </w:p>
        </w:tc>
        <w:tc>
          <w:tcPr>
            <w:tcW w:w="1156" w:type="dxa"/>
            <w:shd w:val="clear" w:color="auto" w:fill="BFBFBF"/>
          </w:tcPr>
          <w:p w14:paraId="681DC11C" w14:textId="77777777" w:rsidR="00114FF3" w:rsidRPr="00392E8D" w:rsidRDefault="005658D5">
            <w:pPr>
              <w:pStyle w:val="TAH"/>
            </w:pPr>
            <w:r w:rsidRPr="00392E8D">
              <w:t>Cardinality</w:t>
            </w:r>
          </w:p>
        </w:tc>
        <w:tc>
          <w:tcPr>
            <w:tcW w:w="961" w:type="dxa"/>
            <w:shd w:val="clear" w:color="auto" w:fill="BFBFBF"/>
          </w:tcPr>
          <w:p w14:paraId="58863466" w14:textId="77777777" w:rsidR="00114FF3" w:rsidRPr="00392E8D" w:rsidRDefault="005658D5">
            <w:pPr>
              <w:pStyle w:val="TAH"/>
            </w:pPr>
            <w:r w:rsidRPr="00392E8D">
              <w:t>Content</w:t>
            </w:r>
          </w:p>
        </w:tc>
        <w:tc>
          <w:tcPr>
            <w:tcW w:w="5468" w:type="dxa"/>
            <w:shd w:val="clear" w:color="auto" w:fill="BFBFBF"/>
          </w:tcPr>
          <w:p w14:paraId="2F95161B" w14:textId="77777777" w:rsidR="00114FF3" w:rsidRPr="00392E8D" w:rsidRDefault="005658D5">
            <w:pPr>
              <w:pStyle w:val="TAH"/>
            </w:pPr>
            <w:r w:rsidRPr="00392E8D">
              <w:t>Description</w:t>
            </w:r>
          </w:p>
        </w:tc>
      </w:tr>
      <w:tr w:rsidR="00114FF3" w:rsidRPr="00392E8D" w14:paraId="633B6873" w14:textId="77777777">
        <w:trPr>
          <w:jc w:val="center"/>
        </w:trPr>
        <w:tc>
          <w:tcPr>
            <w:tcW w:w="1156" w:type="dxa"/>
            <w:shd w:val="clear" w:color="auto" w:fill="FFFFFF" w:themeFill="background1"/>
          </w:tcPr>
          <w:p w14:paraId="479EFF7B" w14:textId="77777777" w:rsidR="00114FF3" w:rsidRPr="00392E8D" w:rsidRDefault="005658D5">
            <w:pPr>
              <w:pStyle w:val="TAL"/>
            </w:pPr>
            <w:r w:rsidRPr="00392E8D">
              <w:t>nsdInfoId</w:t>
            </w:r>
          </w:p>
        </w:tc>
        <w:tc>
          <w:tcPr>
            <w:tcW w:w="961" w:type="dxa"/>
            <w:shd w:val="clear" w:color="auto" w:fill="FFFFFF" w:themeFill="background1"/>
          </w:tcPr>
          <w:p w14:paraId="39BBDF3C" w14:textId="77777777" w:rsidR="00114FF3" w:rsidRPr="00392E8D" w:rsidRDefault="005658D5">
            <w:pPr>
              <w:pStyle w:val="TAL"/>
            </w:pPr>
            <w:r w:rsidRPr="00392E8D">
              <w:t>M</w:t>
            </w:r>
          </w:p>
        </w:tc>
        <w:tc>
          <w:tcPr>
            <w:tcW w:w="1156" w:type="dxa"/>
            <w:shd w:val="clear" w:color="auto" w:fill="FFFFFF" w:themeFill="background1"/>
          </w:tcPr>
          <w:p w14:paraId="776FDA8F" w14:textId="77777777" w:rsidR="00114FF3" w:rsidRPr="00392E8D" w:rsidRDefault="005658D5">
            <w:pPr>
              <w:pStyle w:val="TAL"/>
            </w:pPr>
            <w:r w:rsidRPr="00392E8D">
              <w:t>1</w:t>
            </w:r>
          </w:p>
        </w:tc>
        <w:tc>
          <w:tcPr>
            <w:tcW w:w="961" w:type="dxa"/>
            <w:shd w:val="clear" w:color="auto" w:fill="FFFFFF" w:themeFill="background1"/>
          </w:tcPr>
          <w:p w14:paraId="19209105" w14:textId="77777777" w:rsidR="00114FF3" w:rsidRPr="00392E8D" w:rsidRDefault="005658D5">
            <w:pPr>
              <w:pStyle w:val="TAL"/>
            </w:pPr>
            <w:r w:rsidRPr="00392E8D">
              <w:t>Identifier</w:t>
            </w:r>
          </w:p>
        </w:tc>
        <w:tc>
          <w:tcPr>
            <w:tcW w:w="5468" w:type="dxa"/>
            <w:shd w:val="clear" w:color="auto" w:fill="FFFFFF" w:themeFill="background1"/>
          </w:tcPr>
          <w:p w14:paraId="1168240B" w14:textId="77777777" w:rsidR="00114FF3" w:rsidRPr="00392E8D" w:rsidRDefault="005658D5">
            <w:pPr>
              <w:pStyle w:val="TAL"/>
            </w:pPr>
            <w:r w:rsidRPr="00392E8D">
              <w:t>Identifier of the NSD information object associated with the NSD to be fetched.</w:t>
            </w:r>
          </w:p>
        </w:tc>
      </w:tr>
    </w:tbl>
    <w:p w14:paraId="7922F54A" w14:textId="77777777" w:rsidR="00114FF3" w:rsidRPr="00392E8D" w:rsidRDefault="00114FF3">
      <w:pPr>
        <w:rPr>
          <w:lang w:eastAsia="de-DE"/>
        </w:rPr>
      </w:pPr>
    </w:p>
    <w:p w14:paraId="4D291F34" w14:textId="77777777" w:rsidR="00114FF3" w:rsidRPr="00392E8D" w:rsidRDefault="005658D5">
      <w:pPr>
        <w:pStyle w:val="Heading4"/>
        <w:rPr>
          <w:rFonts w:cs="Arial"/>
        </w:rPr>
      </w:pPr>
      <w:bookmarkStart w:id="788" w:name="_Toc129687590"/>
      <w:bookmarkStart w:id="789" w:name="_Toc129698138"/>
      <w:bookmarkStart w:id="790" w:name="_Toc129853392"/>
      <w:bookmarkStart w:id="791" w:name="_Toc129854381"/>
      <w:bookmarkStart w:id="792" w:name="_Toc129933718"/>
      <w:bookmarkStart w:id="793" w:name="_Toc129939247"/>
      <w:bookmarkStart w:id="794" w:name="_Toc129958205"/>
      <w:r w:rsidRPr="00392E8D">
        <w:rPr>
          <w:rFonts w:cs="Arial"/>
        </w:rPr>
        <w:t>7.2.17.3</w:t>
      </w:r>
      <w:r w:rsidRPr="00392E8D">
        <w:rPr>
          <w:rFonts w:cs="Arial"/>
        </w:rPr>
        <w:tab/>
        <w:t>Output parameters</w:t>
      </w:r>
      <w:bookmarkEnd w:id="788"/>
      <w:bookmarkEnd w:id="789"/>
      <w:bookmarkEnd w:id="790"/>
      <w:bookmarkEnd w:id="791"/>
      <w:bookmarkEnd w:id="792"/>
      <w:bookmarkEnd w:id="793"/>
      <w:bookmarkEnd w:id="794"/>
    </w:p>
    <w:p w14:paraId="3D9EE987" w14:textId="77777777" w:rsidR="00114FF3" w:rsidRPr="00392E8D" w:rsidRDefault="005658D5">
      <w:r w:rsidRPr="00392E8D">
        <w:t xml:space="preserve">The output parameters returned by the operation shall follow the indications provided in table </w:t>
      </w:r>
      <w:r w:rsidRPr="00392E8D">
        <w:rPr>
          <w:rFonts w:eastAsia="MS Mincho"/>
        </w:rPr>
        <w:t>7.2.17.3-1</w:t>
      </w:r>
      <w:r w:rsidRPr="00392E8D">
        <w:t>.</w:t>
      </w:r>
    </w:p>
    <w:p w14:paraId="1471BF81" w14:textId="77777777" w:rsidR="00114FF3" w:rsidRPr="00392E8D" w:rsidRDefault="005658D5">
      <w:pPr>
        <w:pStyle w:val="TH"/>
        <w:rPr>
          <w:lang w:eastAsia="x-none"/>
        </w:rPr>
      </w:pPr>
      <w:r w:rsidRPr="00392E8D">
        <w:t xml:space="preserve">Table </w:t>
      </w:r>
      <w:r w:rsidRPr="00392E8D">
        <w:rPr>
          <w:rFonts w:eastAsia="MS Mincho"/>
          <w:lang w:eastAsia="ko-KR"/>
        </w:rPr>
        <w:t>7.2.17.3-1</w:t>
      </w:r>
      <w:r w:rsidRPr="00392E8D">
        <w:t>: Fetch NS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16"/>
        <w:gridCol w:w="1696"/>
      </w:tblGrid>
      <w:tr w:rsidR="00114FF3" w:rsidRPr="00392E8D" w14:paraId="4B741AE6" w14:textId="77777777">
        <w:trPr>
          <w:jc w:val="center"/>
        </w:trPr>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6ACC7B12" w14:textId="77777777" w:rsidR="00114FF3" w:rsidRPr="00392E8D" w:rsidRDefault="005658D5">
            <w:pPr>
              <w:pStyle w:val="TAH"/>
              <w:rPr>
                <w:lang w:eastAsia="en-GB"/>
              </w:rPr>
            </w:pPr>
            <w:r w:rsidRPr="00392E8D">
              <w:rPr>
                <w:lang w:eastAsia="en-GB"/>
              </w:rPr>
              <w:t>Parameter</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419A5F1E" w14:textId="77777777" w:rsidR="00114FF3" w:rsidRPr="00392E8D" w:rsidRDefault="005658D5">
            <w:pPr>
              <w:pStyle w:val="TAH"/>
              <w:rPr>
                <w:lang w:eastAsia="en-GB"/>
              </w:rPr>
            </w:pPr>
            <w:r w:rsidRPr="00392E8D">
              <w:rPr>
                <w:lang w:eastAsia="en-GB"/>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5A3FEC38" w14:textId="77777777" w:rsidR="00114FF3" w:rsidRPr="00392E8D" w:rsidRDefault="005658D5">
            <w:pPr>
              <w:pStyle w:val="TAH"/>
              <w:rPr>
                <w:lang w:eastAsia="en-GB"/>
              </w:rPr>
            </w:pPr>
            <w:r w:rsidRPr="00392E8D">
              <w:rPr>
                <w:lang w:eastAsia="en-GB"/>
              </w:rPr>
              <w:t>Cardinality</w:t>
            </w:r>
          </w:p>
        </w:tc>
        <w:tc>
          <w:tcPr>
            <w:tcW w:w="916" w:type="dxa"/>
            <w:tcBorders>
              <w:top w:val="single" w:sz="4" w:space="0" w:color="auto"/>
              <w:left w:val="single" w:sz="4" w:space="0" w:color="auto"/>
              <w:bottom w:val="single" w:sz="4" w:space="0" w:color="auto"/>
              <w:right w:val="single" w:sz="4" w:space="0" w:color="auto"/>
            </w:tcBorders>
            <w:shd w:val="clear" w:color="auto" w:fill="BFBFBF"/>
            <w:hideMark/>
          </w:tcPr>
          <w:p w14:paraId="615616E1" w14:textId="77777777" w:rsidR="00114FF3" w:rsidRPr="00392E8D" w:rsidRDefault="005658D5">
            <w:pPr>
              <w:pStyle w:val="TAH"/>
              <w:rPr>
                <w:lang w:eastAsia="en-GB"/>
              </w:rPr>
            </w:pPr>
            <w:r w:rsidRPr="00392E8D">
              <w:rPr>
                <w:lang w:eastAsia="en-GB"/>
              </w:rPr>
              <w:t>Content</w:t>
            </w:r>
          </w:p>
        </w:tc>
        <w:tc>
          <w:tcPr>
            <w:tcW w:w="1696" w:type="dxa"/>
            <w:tcBorders>
              <w:top w:val="single" w:sz="4" w:space="0" w:color="auto"/>
              <w:left w:val="single" w:sz="4" w:space="0" w:color="auto"/>
              <w:bottom w:val="single" w:sz="4" w:space="0" w:color="auto"/>
              <w:right w:val="single" w:sz="4" w:space="0" w:color="auto"/>
            </w:tcBorders>
            <w:shd w:val="clear" w:color="auto" w:fill="BFBFBF"/>
            <w:hideMark/>
          </w:tcPr>
          <w:p w14:paraId="3EB89D37" w14:textId="77777777" w:rsidR="00114FF3" w:rsidRPr="00392E8D" w:rsidRDefault="005658D5">
            <w:pPr>
              <w:pStyle w:val="TAH"/>
              <w:rPr>
                <w:lang w:eastAsia="en-GB"/>
              </w:rPr>
            </w:pPr>
            <w:r w:rsidRPr="00392E8D">
              <w:rPr>
                <w:lang w:eastAsia="en-GB"/>
              </w:rPr>
              <w:t>Description</w:t>
            </w:r>
          </w:p>
        </w:tc>
      </w:tr>
      <w:tr w:rsidR="00114FF3" w:rsidRPr="00392E8D" w14:paraId="4E87908D" w14:textId="77777777">
        <w:trPr>
          <w:jc w:val="center"/>
        </w:trPr>
        <w:tc>
          <w:tcPr>
            <w:tcW w:w="1156" w:type="dxa"/>
            <w:tcBorders>
              <w:top w:val="single" w:sz="4" w:space="0" w:color="auto"/>
              <w:left w:val="single" w:sz="4" w:space="0" w:color="auto"/>
              <w:bottom w:val="single" w:sz="4" w:space="0" w:color="auto"/>
              <w:right w:val="single" w:sz="4" w:space="0" w:color="auto"/>
            </w:tcBorders>
            <w:hideMark/>
          </w:tcPr>
          <w:p w14:paraId="4038D42E" w14:textId="77777777" w:rsidR="00114FF3" w:rsidRPr="00392E8D" w:rsidRDefault="005658D5">
            <w:pPr>
              <w:pStyle w:val="TAL"/>
              <w:rPr>
                <w:lang w:eastAsia="en-GB"/>
              </w:rPr>
            </w:pPr>
            <w:r w:rsidRPr="00392E8D">
              <w:rPr>
                <w:lang w:eastAsia="en-GB"/>
              </w:rPr>
              <w:t>nsd</w:t>
            </w:r>
          </w:p>
        </w:tc>
        <w:tc>
          <w:tcPr>
            <w:tcW w:w="961" w:type="dxa"/>
            <w:tcBorders>
              <w:top w:val="single" w:sz="4" w:space="0" w:color="auto"/>
              <w:left w:val="single" w:sz="4" w:space="0" w:color="auto"/>
              <w:bottom w:val="single" w:sz="4" w:space="0" w:color="auto"/>
              <w:right w:val="single" w:sz="4" w:space="0" w:color="auto"/>
            </w:tcBorders>
            <w:hideMark/>
          </w:tcPr>
          <w:p w14:paraId="5F30AE65" w14:textId="77777777" w:rsidR="00114FF3" w:rsidRPr="00392E8D" w:rsidRDefault="005658D5">
            <w:pPr>
              <w:pStyle w:val="TAL"/>
              <w:rPr>
                <w:lang w:eastAsia="en-GB"/>
              </w:rPr>
            </w:pPr>
            <w:r w:rsidRPr="00392E8D">
              <w:rPr>
                <w:lang w:eastAsia="en-GB"/>
              </w:rPr>
              <w:t>M</w:t>
            </w:r>
          </w:p>
        </w:tc>
        <w:tc>
          <w:tcPr>
            <w:tcW w:w="1156" w:type="dxa"/>
            <w:tcBorders>
              <w:top w:val="single" w:sz="4" w:space="0" w:color="auto"/>
              <w:left w:val="single" w:sz="4" w:space="0" w:color="auto"/>
              <w:bottom w:val="single" w:sz="4" w:space="0" w:color="auto"/>
              <w:right w:val="single" w:sz="4" w:space="0" w:color="auto"/>
            </w:tcBorders>
            <w:hideMark/>
          </w:tcPr>
          <w:p w14:paraId="699F2FAE" w14:textId="77777777" w:rsidR="00114FF3" w:rsidRPr="00392E8D" w:rsidRDefault="005658D5">
            <w:pPr>
              <w:pStyle w:val="TAL"/>
              <w:rPr>
                <w:lang w:eastAsia="en-GB"/>
              </w:rPr>
            </w:pPr>
            <w:r w:rsidRPr="00392E8D">
              <w:rPr>
                <w:lang w:eastAsia="en-GB"/>
              </w:rPr>
              <w:t>1</w:t>
            </w:r>
          </w:p>
        </w:tc>
        <w:tc>
          <w:tcPr>
            <w:tcW w:w="916" w:type="dxa"/>
            <w:tcBorders>
              <w:top w:val="single" w:sz="4" w:space="0" w:color="auto"/>
              <w:left w:val="single" w:sz="4" w:space="0" w:color="auto"/>
              <w:bottom w:val="single" w:sz="4" w:space="0" w:color="auto"/>
              <w:right w:val="single" w:sz="4" w:space="0" w:color="auto"/>
            </w:tcBorders>
            <w:hideMark/>
          </w:tcPr>
          <w:p w14:paraId="1AF521FF" w14:textId="77777777" w:rsidR="00114FF3" w:rsidRPr="00392E8D" w:rsidRDefault="005658D5">
            <w:pPr>
              <w:pStyle w:val="TAL"/>
              <w:rPr>
                <w:lang w:eastAsia="en-GB"/>
              </w:rPr>
            </w:pPr>
            <w:r w:rsidRPr="00392E8D">
              <w:rPr>
                <w:lang w:eastAsia="en-GB"/>
              </w:rPr>
              <w:t>Nsd</w:t>
            </w:r>
          </w:p>
        </w:tc>
        <w:tc>
          <w:tcPr>
            <w:tcW w:w="1696" w:type="dxa"/>
            <w:tcBorders>
              <w:top w:val="single" w:sz="4" w:space="0" w:color="auto"/>
              <w:left w:val="single" w:sz="4" w:space="0" w:color="auto"/>
              <w:bottom w:val="single" w:sz="4" w:space="0" w:color="auto"/>
              <w:right w:val="single" w:sz="4" w:space="0" w:color="auto"/>
            </w:tcBorders>
            <w:hideMark/>
          </w:tcPr>
          <w:p w14:paraId="4925E9CF" w14:textId="77777777" w:rsidR="00114FF3" w:rsidRPr="00392E8D" w:rsidRDefault="005658D5">
            <w:pPr>
              <w:pStyle w:val="TAL"/>
              <w:rPr>
                <w:lang w:eastAsia="en-GB"/>
              </w:rPr>
            </w:pPr>
            <w:r w:rsidRPr="00392E8D">
              <w:rPr>
                <w:lang w:eastAsia="en-GB"/>
              </w:rPr>
              <w:t>The fetched NSD.</w:t>
            </w:r>
          </w:p>
        </w:tc>
      </w:tr>
    </w:tbl>
    <w:p w14:paraId="41C14FB5" w14:textId="77777777" w:rsidR="00114FF3" w:rsidRPr="00392E8D" w:rsidRDefault="00114FF3">
      <w:pPr>
        <w:rPr>
          <w:rFonts w:cs="Arial"/>
        </w:rPr>
      </w:pPr>
    </w:p>
    <w:p w14:paraId="301BAE78" w14:textId="77777777" w:rsidR="00114FF3" w:rsidRPr="00392E8D" w:rsidRDefault="005658D5">
      <w:pPr>
        <w:pStyle w:val="Heading4"/>
        <w:rPr>
          <w:rFonts w:cs="Arial"/>
        </w:rPr>
      </w:pPr>
      <w:bookmarkStart w:id="795" w:name="_Toc129687591"/>
      <w:bookmarkStart w:id="796" w:name="_Toc129698139"/>
      <w:bookmarkStart w:id="797" w:name="_Toc129853393"/>
      <w:bookmarkStart w:id="798" w:name="_Toc129854382"/>
      <w:bookmarkStart w:id="799" w:name="_Toc129933719"/>
      <w:bookmarkStart w:id="800" w:name="_Toc129939248"/>
      <w:bookmarkStart w:id="801" w:name="_Toc129958206"/>
      <w:r w:rsidRPr="00392E8D">
        <w:rPr>
          <w:rFonts w:cs="Arial"/>
        </w:rPr>
        <w:t>7.2.17.4</w:t>
      </w:r>
      <w:r w:rsidRPr="00392E8D">
        <w:rPr>
          <w:rFonts w:cs="Arial"/>
        </w:rPr>
        <w:tab/>
        <w:t>Operation results</w:t>
      </w:r>
      <w:bookmarkEnd w:id="795"/>
      <w:bookmarkEnd w:id="796"/>
      <w:bookmarkEnd w:id="797"/>
      <w:bookmarkEnd w:id="798"/>
      <w:bookmarkEnd w:id="799"/>
      <w:bookmarkEnd w:id="800"/>
      <w:bookmarkEnd w:id="801"/>
    </w:p>
    <w:p w14:paraId="3100F1A9" w14:textId="77777777" w:rsidR="00114FF3" w:rsidRPr="00392E8D" w:rsidRDefault="005658D5">
      <w:r w:rsidRPr="00392E8D">
        <w:t>The result of the operation indicates whether the fetching of the NSD has been successful or not in the NFVO with a standard success/error result.</w:t>
      </w:r>
    </w:p>
    <w:p w14:paraId="0C439F7D" w14:textId="77777777" w:rsidR="00114FF3" w:rsidRPr="00392E8D" w:rsidRDefault="005658D5">
      <w:pPr>
        <w:pStyle w:val="Heading3"/>
      </w:pPr>
      <w:bookmarkStart w:id="802" w:name="_Toc129687592"/>
      <w:bookmarkStart w:id="803" w:name="_Toc129698140"/>
      <w:bookmarkStart w:id="804" w:name="_Toc129853394"/>
      <w:bookmarkStart w:id="805" w:name="_Toc129854383"/>
      <w:bookmarkStart w:id="806" w:name="_Toc129933720"/>
      <w:bookmarkStart w:id="807" w:name="_Toc129939249"/>
      <w:bookmarkStart w:id="808" w:name="_Toc129958207"/>
      <w:r w:rsidRPr="00392E8D">
        <w:t>7.2.18</w:t>
      </w:r>
      <w:r w:rsidRPr="00392E8D">
        <w:tab/>
        <w:t>Create PNFD Info operation</w:t>
      </w:r>
      <w:bookmarkEnd w:id="802"/>
      <w:bookmarkEnd w:id="803"/>
      <w:bookmarkEnd w:id="804"/>
      <w:bookmarkEnd w:id="805"/>
      <w:bookmarkEnd w:id="806"/>
      <w:bookmarkEnd w:id="807"/>
      <w:bookmarkEnd w:id="808"/>
    </w:p>
    <w:p w14:paraId="194A2FA4" w14:textId="77777777" w:rsidR="00114FF3" w:rsidRPr="00392E8D" w:rsidRDefault="005658D5">
      <w:pPr>
        <w:pStyle w:val="Heading4"/>
        <w:rPr>
          <w:rFonts w:cs="Arial"/>
        </w:rPr>
      </w:pPr>
      <w:bookmarkStart w:id="809" w:name="_Toc129687593"/>
      <w:bookmarkStart w:id="810" w:name="_Toc129698141"/>
      <w:bookmarkStart w:id="811" w:name="_Toc129853395"/>
      <w:bookmarkStart w:id="812" w:name="_Toc129854384"/>
      <w:bookmarkStart w:id="813" w:name="_Toc129933721"/>
      <w:bookmarkStart w:id="814" w:name="_Toc129939250"/>
      <w:bookmarkStart w:id="815" w:name="_Toc129958208"/>
      <w:r w:rsidRPr="00392E8D">
        <w:rPr>
          <w:rFonts w:cs="Arial"/>
        </w:rPr>
        <w:t>7.2.18.1</w:t>
      </w:r>
      <w:r w:rsidRPr="00392E8D">
        <w:rPr>
          <w:rFonts w:cs="Arial"/>
        </w:rPr>
        <w:tab/>
        <w:t>Description</w:t>
      </w:r>
      <w:bookmarkEnd w:id="809"/>
      <w:bookmarkEnd w:id="810"/>
      <w:bookmarkEnd w:id="811"/>
      <w:bookmarkEnd w:id="812"/>
      <w:bookmarkEnd w:id="813"/>
      <w:bookmarkEnd w:id="814"/>
      <w:bookmarkEnd w:id="815"/>
    </w:p>
    <w:p w14:paraId="4E126704" w14:textId="77777777" w:rsidR="00DB6DBE" w:rsidRPr="00392E8D" w:rsidRDefault="005658D5">
      <w:r w:rsidRPr="00392E8D">
        <w:t>This operation will create a PNFD information object in the NFVO for the PNFD to be uploaded.</w:t>
      </w:r>
    </w:p>
    <w:p w14:paraId="3306E663" w14:textId="77777777" w:rsidR="00114FF3" w:rsidRPr="00392E8D" w:rsidRDefault="005658D5">
      <w:r w:rsidRPr="00392E8D">
        <w:t xml:space="preserve">Table </w:t>
      </w:r>
      <w:r w:rsidRPr="00C662E8">
        <w:t>7.2.18.1-1</w:t>
      </w:r>
      <w:r>
        <w:t xml:space="preserve"> lists the information flow exchanged between the OSS/BSS and the NFVO.</w:t>
      </w:r>
    </w:p>
    <w:p w14:paraId="2AC126F4" w14:textId="77777777" w:rsidR="00114FF3" w:rsidRPr="00392E8D" w:rsidRDefault="005658D5">
      <w:pPr>
        <w:pStyle w:val="TH"/>
      </w:pPr>
      <w:r w:rsidRPr="00392E8D">
        <w:t>Table 7.2.18.1-1: Create PNF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9"/>
        <w:gridCol w:w="1415"/>
        <w:gridCol w:w="1703"/>
      </w:tblGrid>
      <w:tr w:rsidR="00114FF3" w:rsidRPr="00392E8D" w14:paraId="53150E55"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shd w:val="clear" w:color="auto" w:fill="C0C0C0"/>
            <w:hideMark/>
          </w:tcPr>
          <w:p w14:paraId="4F0020F4" w14:textId="77777777" w:rsidR="00114FF3" w:rsidRPr="00392E8D" w:rsidRDefault="005658D5">
            <w:pPr>
              <w:pStyle w:val="TAH"/>
              <w:rPr>
                <w:lang w:eastAsia="en-GB"/>
              </w:rPr>
            </w:pPr>
            <w:r w:rsidRPr="00392E8D">
              <w:rPr>
                <w:lang w:eastAsia="en-GB"/>
              </w:rPr>
              <w:t>Message</w:t>
            </w:r>
          </w:p>
        </w:tc>
        <w:tc>
          <w:tcPr>
            <w:tcW w:w="1415" w:type="dxa"/>
            <w:tcBorders>
              <w:top w:val="single" w:sz="4" w:space="0" w:color="auto"/>
              <w:left w:val="single" w:sz="4" w:space="0" w:color="auto"/>
              <w:bottom w:val="single" w:sz="4" w:space="0" w:color="auto"/>
              <w:right w:val="single" w:sz="4" w:space="0" w:color="auto"/>
            </w:tcBorders>
            <w:shd w:val="clear" w:color="auto" w:fill="C0C0C0"/>
            <w:hideMark/>
          </w:tcPr>
          <w:p w14:paraId="52FD00F7" w14:textId="77777777" w:rsidR="00114FF3" w:rsidRPr="00392E8D" w:rsidRDefault="005658D5">
            <w:pPr>
              <w:pStyle w:val="TAH"/>
              <w:rPr>
                <w:lang w:eastAsia="en-GB"/>
              </w:rPr>
            </w:pPr>
            <w:r w:rsidRPr="00392E8D">
              <w:rPr>
                <w:lang w:eastAsia="en-GB"/>
              </w:rPr>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4F1AD2C7" w14:textId="77777777" w:rsidR="00114FF3" w:rsidRPr="00392E8D" w:rsidRDefault="005658D5">
            <w:pPr>
              <w:pStyle w:val="TAH"/>
              <w:rPr>
                <w:lang w:eastAsia="en-GB"/>
              </w:rPr>
            </w:pPr>
            <w:r w:rsidRPr="00392E8D">
              <w:rPr>
                <w:lang w:eastAsia="en-GB"/>
              </w:rPr>
              <w:t>Direction</w:t>
            </w:r>
          </w:p>
        </w:tc>
      </w:tr>
      <w:tr w:rsidR="00114FF3" w:rsidRPr="00392E8D" w14:paraId="45A8AAB7"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hideMark/>
          </w:tcPr>
          <w:p w14:paraId="69D3BE40" w14:textId="77777777" w:rsidR="00114FF3" w:rsidRPr="00392E8D" w:rsidRDefault="005658D5">
            <w:pPr>
              <w:pStyle w:val="TAL"/>
              <w:rPr>
                <w:lang w:eastAsia="en-GB"/>
              </w:rPr>
            </w:pPr>
            <w:r w:rsidRPr="00392E8D">
              <w:rPr>
                <w:lang w:eastAsia="en-GB"/>
              </w:rPr>
              <w:t>CreatePnfdInfoRequest</w:t>
            </w:r>
          </w:p>
        </w:tc>
        <w:tc>
          <w:tcPr>
            <w:tcW w:w="1415" w:type="dxa"/>
            <w:tcBorders>
              <w:top w:val="single" w:sz="4" w:space="0" w:color="auto"/>
              <w:left w:val="single" w:sz="4" w:space="0" w:color="auto"/>
              <w:bottom w:val="single" w:sz="4" w:space="0" w:color="auto"/>
              <w:right w:val="single" w:sz="4" w:space="0" w:color="auto"/>
            </w:tcBorders>
            <w:hideMark/>
          </w:tcPr>
          <w:p w14:paraId="7B368240" w14:textId="77777777" w:rsidR="00114FF3" w:rsidRPr="00392E8D" w:rsidRDefault="005658D5">
            <w:pPr>
              <w:pStyle w:val="TAL"/>
              <w:rPr>
                <w:lang w:eastAsia="zh-CN"/>
              </w:rPr>
            </w:pPr>
            <w:r w:rsidRPr="00392E8D">
              <w:rPr>
                <w:lang w:eastAsia="en-GB"/>
              </w:rPr>
              <w:t>Mandatory</w:t>
            </w:r>
          </w:p>
        </w:tc>
        <w:tc>
          <w:tcPr>
            <w:tcW w:w="1703" w:type="dxa"/>
            <w:tcBorders>
              <w:top w:val="single" w:sz="4" w:space="0" w:color="auto"/>
              <w:left w:val="single" w:sz="4" w:space="0" w:color="auto"/>
              <w:bottom w:val="single" w:sz="4" w:space="0" w:color="auto"/>
              <w:right w:val="single" w:sz="4" w:space="0" w:color="auto"/>
            </w:tcBorders>
            <w:hideMark/>
          </w:tcPr>
          <w:p w14:paraId="752FCBC1"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54E117D2"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hideMark/>
          </w:tcPr>
          <w:p w14:paraId="72AA1534" w14:textId="77777777" w:rsidR="00114FF3" w:rsidRPr="00392E8D" w:rsidRDefault="005658D5">
            <w:pPr>
              <w:pStyle w:val="TAL"/>
              <w:rPr>
                <w:lang w:eastAsia="en-GB"/>
              </w:rPr>
            </w:pPr>
            <w:r w:rsidRPr="00392E8D">
              <w:rPr>
                <w:lang w:eastAsia="en-GB"/>
              </w:rPr>
              <w:t>CreatePnfdInfoResponse</w:t>
            </w:r>
          </w:p>
        </w:tc>
        <w:tc>
          <w:tcPr>
            <w:tcW w:w="1415" w:type="dxa"/>
            <w:tcBorders>
              <w:top w:val="single" w:sz="4" w:space="0" w:color="auto"/>
              <w:left w:val="single" w:sz="4" w:space="0" w:color="auto"/>
              <w:bottom w:val="single" w:sz="4" w:space="0" w:color="auto"/>
              <w:right w:val="single" w:sz="4" w:space="0" w:color="auto"/>
            </w:tcBorders>
            <w:hideMark/>
          </w:tcPr>
          <w:p w14:paraId="01FC6D39" w14:textId="77777777" w:rsidR="00114FF3" w:rsidRPr="00392E8D" w:rsidRDefault="005658D5">
            <w:pPr>
              <w:pStyle w:val="TAL"/>
              <w:rPr>
                <w:lang w:eastAsia="zh-CN"/>
              </w:rPr>
            </w:pPr>
            <w:r w:rsidRPr="00392E8D">
              <w:rPr>
                <w:lang w:eastAsia="en-GB"/>
              </w:rPr>
              <w:t>Mandatory</w:t>
            </w:r>
          </w:p>
        </w:tc>
        <w:tc>
          <w:tcPr>
            <w:tcW w:w="1703" w:type="dxa"/>
            <w:tcBorders>
              <w:top w:val="single" w:sz="4" w:space="0" w:color="auto"/>
              <w:left w:val="single" w:sz="4" w:space="0" w:color="auto"/>
              <w:bottom w:val="single" w:sz="4" w:space="0" w:color="auto"/>
              <w:right w:val="single" w:sz="4" w:space="0" w:color="auto"/>
            </w:tcBorders>
            <w:hideMark/>
          </w:tcPr>
          <w:p w14:paraId="4BF6C49A" w14:textId="77777777" w:rsidR="00114FF3" w:rsidRPr="00392E8D" w:rsidRDefault="005658D5">
            <w:pPr>
              <w:pStyle w:val="TAL"/>
              <w:rPr>
                <w:lang w:eastAsia="en-GB"/>
              </w:rPr>
            </w:pPr>
            <w:r w:rsidRPr="00392E8D">
              <w:rPr>
                <w:lang w:eastAsia="zh-CN"/>
              </w:rPr>
              <w:t xml:space="preserve">NFVO </w:t>
            </w:r>
            <w:r w:rsidRPr="00392E8D">
              <w:rPr>
                <w:lang w:eastAsia="zh-CN"/>
              </w:rPr>
              <w:sym w:font="Wingdings" w:char="F0E0"/>
            </w:r>
            <w:r w:rsidRPr="00392E8D">
              <w:rPr>
                <w:lang w:eastAsia="zh-CN"/>
              </w:rPr>
              <w:t xml:space="preserve"> OSS/BSS</w:t>
            </w:r>
          </w:p>
        </w:tc>
      </w:tr>
    </w:tbl>
    <w:p w14:paraId="5A5BB5E5" w14:textId="77777777" w:rsidR="00114FF3" w:rsidRPr="00392E8D" w:rsidRDefault="00114FF3"/>
    <w:p w14:paraId="0B5DED88" w14:textId="77777777" w:rsidR="00114FF3" w:rsidRPr="00392E8D" w:rsidRDefault="005658D5" w:rsidP="003D6532">
      <w:pPr>
        <w:pStyle w:val="Heading4"/>
        <w:rPr>
          <w:rFonts w:cs="Arial"/>
        </w:rPr>
      </w:pPr>
      <w:bookmarkStart w:id="816" w:name="_Toc129687594"/>
      <w:bookmarkStart w:id="817" w:name="_Toc129698142"/>
      <w:bookmarkStart w:id="818" w:name="_Toc129853396"/>
      <w:bookmarkStart w:id="819" w:name="_Toc129854385"/>
      <w:bookmarkStart w:id="820" w:name="_Toc129933722"/>
      <w:bookmarkStart w:id="821" w:name="_Toc129939251"/>
      <w:bookmarkStart w:id="822" w:name="_Toc129958209"/>
      <w:r w:rsidRPr="00392E8D">
        <w:rPr>
          <w:rFonts w:cs="Arial"/>
        </w:rPr>
        <w:lastRenderedPageBreak/>
        <w:t>7.2.18.2</w:t>
      </w:r>
      <w:r w:rsidRPr="00392E8D">
        <w:rPr>
          <w:rFonts w:cs="Arial"/>
        </w:rPr>
        <w:tab/>
        <w:t>Input parameters</w:t>
      </w:r>
      <w:bookmarkEnd w:id="816"/>
      <w:bookmarkEnd w:id="817"/>
      <w:bookmarkEnd w:id="818"/>
      <w:bookmarkEnd w:id="819"/>
      <w:bookmarkEnd w:id="820"/>
      <w:bookmarkEnd w:id="821"/>
      <w:bookmarkEnd w:id="822"/>
    </w:p>
    <w:p w14:paraId="2D6E3DFE" w14:textId="77777777" w:rsidR="00114FF3" w:rsidRPr="00392E8D" w:rsidRDefault="005658D5" w:rsidP="003D6532">
      <w:pPr>
        <w:keepNext/>
        <w:keepLines/>
      </w:pPr>
      <w:r w:rsidRPr="00392E8D">
        <w:t xml:space="preserve">The input parameters sent when invoking the operation shall follow the indications provided in </w:t>
      </w:r>
      <w:r>
        <w:t xml:space="preserve">table </w:t>
      </w:r>
      <w:r w:rsidRPr="00C662E8">
        <w:t>7.2.18.2-1</w:t>
      </w:r>
      <w:r>
        <w:t>.</w:t>
      </w:r>
    </w:p>
    <w:p w14:paraId="794D0CF7" w14:textId="77777777" w:rsidR="00114FF3" w:rsidRPr="00392E8D" w:rsidRDefault="005658D5" w:rsidP="003D6532">
      <w:pPr>
        <w:pStyle w:val="TH"/>
      </w:pPr>
      <w:r w:rsidRPr="00392E8D">
        <w:t>Table 7.2.18.2-1: Create PNFD Info operation input parameters</w:t>
      </w:r>
    </w:p>
    <w:tbl>
      <w:tblPr>
        <w:tblW w:w="9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87"/>
        <w:gridCol w:w="967"/>
        <w:gridCol w:w="1167"/>
        <w:gridCol w:w="1327"/>
        <w:gridCol w:w="4049"/>
      </w:tblGrid>
      <w:tr w:rsidR="00114FF3" w:rsidRPr="00392E8D" w14:paraId="1DDC9D11" w14:textId="77777777">
        <w:trPr>
          <w:jc w:val="center"/>
        </w:trPr>
        <w:tc>
          <w:tcPr>
            <w:tcW w:w="1587" w:type="dxa"/>
            <w:tcBorders>
              <w:top w:val="single" w:sz="4" w:space="0" w:color="auto"/>
              <w:left w:val="single" w:sz="4" w:space="0" w:color="auto"/>
              <w:bottom w:val="single" w:sz="4" w:space="0" w:color="auto"/>
              <w:right w:val="single" w:sz="4" w:space="0" w:color="auto"/>
            </w:tcBorders>
            <w:shd w:val="clear" w:color="auto" w:fill="BFBFBF"/>
            <w:hideMark/>
          </w:tcPr>
          <w:p w14:paraId="1BF75BD0" w14:textId="77777777" w:rsidR="00114FF3" w:rsidRPr="00392E8D" w:rsidRDefault="005658D5">
            <w:pPr>
              <w:pStyle w:val="TAH"/>
              <w:rPr>
                <w:lang w:eastAsia="en-GB"/>
              </w:rPr>
            </w:pPr>
            <w:r w:rsidRPr="00392E8D">
              <w:rPr>
                <w:lang w:eastAsia="en-GB"/>
              </w:rPr>
              <w:t>Parameter</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7B8A0C9B" w14:textId="77777777" w:rsidR="00114FF3" w:rsidRPr="00392E8D" w:rsidRDefault="005658D5">
            <w:pPr>
              <w:pStyle w:val="TAH"/>
              <w:rPr>
                <w:lang w:eastAsia="en-GB"/>
              </w:rPr>
            </w:pPr>
            <w:r w:rsidRPr="00392E8D">
              <w:rPr>
                <w:lang w:eastAsia="en-GB"/>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7A129289" w14:textId="77777777" w:rsidR="00114FF3" w:rsidRPr="00392E8D" w:rsidRDefault="005658D5">
            <w:pPr>
              <w:pStyle w:val="TAH"/>
              <w:rPr>
                <w:lang w:eastAsia="en-GB"/>
              </w:rPr>
            </w:pPr>
            <w:r w:rsidRPr="00392E8D">
              <w:rPr>
                <w:lang w:eastAsia="en-GB"/>
              </w:rPr>
              <w:t>Cardinality</w:t>
            </w:r>
          </w:p>
        </w:tc>
        <w:tc>
          <w:tcPr>
            <w:tcW w:w="1327" w:type="dxa"/>
            <w:tcBorders>
              <w:top w:val="single" w:sz="4" w:space="0" w:color="auto"/>
              <w:left w:val="single" w:sz="4" w:space="0" w:color="auto"/>
              <w:bottom w:val="single" w:sz="4" w:space="0" w:color="auto"/>
              <w:right w:val="single" w:sz="4" w:space="0" w:color="auto"/>
            </w:tcBorders>
            <w:shd w:val="clear" w:color="auto" w:fill="BFBFBF"/>
            <w:hideMark/>
          </w:tcPr>
          <w:p w14:paraId="358C9844" w14:textId="77777777" w:rsidR="00114FF3" w:rsidRPr="00392E8D" w:rsidRDefault="005658D5">
            <w:pPr>
              <w:pStyle w:val="TAH"/>
              <w:rPr>
                <w:lang w:eastAsia="en-GB"/>
              </w:rPr>
            </w:pPr>
            <w:r w:rsidRPr="00392E8D">
              <w:rPr>
                <w:lang w:eastAsia="en-GB"/>
              </w:rPr>
              <w:t>Content</w:t>
            </w:r>
          </w:p>
        </w:tc>
        <w:tc>
          <w:tcPr>
            <w:tcW w:w="4049" w:type="dxa"/>
            <w:tcBorders>
              <w:top w:val="single" w:sz="4" w:space="0" w:color="auto"/>
              <w:left w:val="single" w:sz="4" w:space="0" w:color="auto"/>
              <w:bottom w:val="single" w:sz="4" w:space="0" w:color="auto"/>
              <w:right w:val="single" w:sz="4" w:space="0" w:color="auto"/>
            </w:tcBorders>
            <w:shd w:val="clear" w:color="auto" w:fill="BFBFBF"/>
            <w:hideMark/>
          </w:tcPr>
          <w:p w14:paraId="6DBA4457" w14:textId="77777777" w:rsidR="00114FF3" w:rsidRPr="00392E8D" w:rsidRDefault="005658D5">
            <w:pPr>
              <w:pStyle w:val="TAH"/>
              <w:rPr>
                <w:lang w:eastAsia="en-GB"/>
              </w:rPr>
            </w:pPr>
            <w:r w:rsidRPr="00392E8D">
              <w:rPr>
                <w:lang w:eastAsia="en-GB"/>
              </w:rPr>
              <w:t>Description</w:t>
            </w:r>
          </w:p>
        </w:tc>
      </w:tr>
      <w:tr w:rsidR="00114FF3" w:rsidRPr="00392E8D" w14:paraId="778543C6" w14:textId="77777777">
        <w:trPr>
          <w:jc w:val="center"/>
        </w:trPr>
        <w:tc>
          <w:tcPr>
            <w:tcW w:w="1587" w:type="dxa"/>
            <w:tcBorders>
              <w:top w:val="single" w:sz="4" w:space="0" w:color="auto"/>
              <w:left w:val="single" w:sz="4" w:space="0" w:color="auto"/>
              <w:bottom w:val="single" w:sz="4" w:space="0" w:color="auto"/>
              <w:right w:val="single" w:sz="4" w:space="0" w:color="auto"/>
            </w:tcBorders>
            <w:hideMark/>
          </w:tcPr>
          <w:p w14:paraId="3382588A" w14:textId="77777777" w:rsidR="00114FF3" w:rsidRPr="00392E8D" w:rsidRDefault="005658D5">
            <w:pPr>
              <w:pStyle w:val="TAL"/>
              <w:rPr>
                <w:lang w:eastAsia="en-GB"/>
              </w:rPr>
            </w:pPr>
            <w:r w:rsidRPr="00392E8D">
              <w:rPr>
                <w:lang w:eastAsia="en-GB"/>
              </w:rPr>
              <w:t>userDefinedData</w:t>
            </w:r>
          </w:p>
        </w:tc>
        <w:tc>
          <w:tcPr>
            <w:tcW w:w="967" w:type="dxa"/>
            <w:tcBorders>
              <w:top w:val="single" w:sz="4" w:space="0" w:color="auto"/>
              <w:left w:val="single" w:sz="4" w:space="0" w:color="auto"/>
              <w:bottom w:val="single" w:sz="4" w:space="0" w:color="auto"/>
              <w:right w:val="single" w:sz="4" w:space="0" w:color="auto"/>
            </w:tcBorders>
            <w:hideMark/>
          </w:tcPr>
          <w:p w14:paraId="2A8B64ED" w14:textId="77777777" w:rsidR="00114FF3" w:rsidRPr="00392E8D" w:rsidRDefault="005658D5">
            <w:pPr>
              <w:pStyle w:val="TAL"/>
              <w:rPr>
                <w:lang w:eastAsia="en-GB"/>
              </w:rPr>
            </w:pPr>
            <w:r w:rsidRPr="00392E8D">
              <w:rPr>
                <w:lang w:eastAsia="en-GB"/>
              </w:rPr>
              <w:t>O</w:t>
            </w:r>
          </w:p>
        </w:tc>
        <w:tc>
          <w:tcPr>
            <w:tcW w:w="1167" w:type="dxa"/>
            <w:tcBorders>
              <w:top w:val="single" w:sz="4" w:space="0" w:color="auto"/>
              <w:left w:val="single" w:sz="4" w:space="0" w:color="auto"/>
              <w:bottom w:val="single" w:sz="4" w:space="0" w:color="auto"/>
              <w:right w:val="single" w:sz="4" w:space="0" w:color="auto"/>
            </w:tcBorders>
            <w:hideMark/>
          </w:tcPr>
          <w:p w14:paraId="40AB93D1" w14:textId="77777777" w:rsidR="00114FF3" w:rsidRPr="00392E8D" w:rsidRDefault="005658D5">
            <w:pPr>
              <w:pStyle w:val="TAL"/>
              <w:rPr>
                <w:lang w:eastAsia="en-GB"/>
              </w:rPr>
            </w:pPr>
            <w:r w:rsidRPr="00392E8D">
              <w:rPr>
                <w:lang w:eastAsia="en-GB"/>
              </w:rPr>
              <w:t>0..N</w:t>
            </w:r>
          </w:p>
        </w:tc>
        <w:tc>
          <w:tcPr>
            <w:tcW w:w="1327" w:type="dxa"/>
            <w:tcBorders>
              <w:top w:val="single" w:sz="4" w:space="0" w:color="auto"/>
              <w:left w:val="single" w:sz="4" w:space="0" w:color="auto"/>
              <w:bottom w:val="single" w:sz="4" w:space="0" w:color="auto"/>
              <w:right w:val="single" w:sz="4" w:space="0" w:color="auto"/>
            </w:tcBorders>
            <w:hideMark/>
          </w:tcPr>
          <w:p w14:paraId="115289DA" w14:textId="77777777" w:rsidR="00114FF3" w:rsidRPr="00392E8D" w:rsidRDefault="005658D5">
            <w:pPr>
              <w:pStyle w:val="TAL"/>
              <w:rPr>
                <w:lang w:eastAsia="en-GB"/>
              </w:rPr>
            </w:pPr>
            <w:r w:rsidRPr="00392E8D">
              <w:rPr>
                <w:lang w:eastAsia="en-GB"/>
              </w:rPr>
              <w:t>KeyValuePair</w:t>
            </w:r>
          </w:p>
        </w:tc>
        <w:tc>
          <w:tcPr>
            <w:tcW w:w="4049" w:type="dxa"/>
            <w:tcBorders>
              <w:top w:val="single" w:sz="4" w:space="0" w:color="auto"/>
              <w:left w:val="single" w:sz="4" w:space="0" w:color="auto"/>
              <w:bottom w:val="single" w:sz="4" w:space="0" w:color="auto"/>
              <w:right w:val="single" w:sz="4" w:space="0" w:color="auto"/>
            </w:tcBorders>
            <w:hideMark/>
          </w:tcPr>
          <w:p w14:paraId="267F2A44" w14:textId="77777777" w:rsidR="00114FF3" w:rsidRPr="00392E8D" w:rsidRDefault="005658D5">
            <w:pPr>
              <w:pStyle w:val="TAL"/>
              <w:rPr>
                <w:szCs w:val="18"/>
                <w:lang w:eastAsia="en-GB"/>
              </w:rPr>
            </w:pPr>
            <w:r w:rsidRPr="00392E8D">
              <w:rPr>
                <w:lang w:eastAsia="en-GB"/>
              </w:rPr>
              <w:t xml:space="preserve">User defined data for the PNFD to be </w:t>
            </w:r>
            <w:r w:rsidRPr="00392E8D">
              <w:rPr>
                <w:rFonts w:cs="Arial"/>
                <w:szCs w:val="18"/>
                <w:lang w:eastAsia="zh-CN"/>
              </w:rPr>
              <w:t>uploaded</w:t>
            </w:r>
            <w:r w:rsidRPr="00392E8D">
              <w:rPr>
                <w:lang w:eastAsia="en-GB"/>
              </w:rPr>
              <w:t>.</w:t>
            </w:r>
          </w:p>
        </w:tc>
      </w:tr>
    </w:tbl>
    <w:p w14:paraId="4E85F14C" w14:textId="77777777" w:rsidR="00114FF3" w:rsidRPr="00392E8D" w:rsidRDefault="00114FF3"/>
    <w:p w14:paraId="0386DFE2" w14:textId="77777777" w:rsidR="00114FF3" w:rsidRPr="00392E8D" w:rsidRDefault="005658D5">
      <w:pPr>
        <w:pStyle w:val="Heading4"/>
        <w:rPr>
          <w:rFonts w:cs="Arial"/>
        </w:rPr>
      </w:pPr>
      <w:bookmarkStart w:id="823" w:name="_Toc129687595"/>
      <w:bookmarkStart w:id="824" w:name="_Toc129698143"/>
      <w:bookmarkStart w:id="825" w:name="_Toc129853397"/>
      <w:bookmarkStart w:id="826" w:name="_Toc129854386"/>
      <w:bookmarkStart w:id="827" w:name="_Toc129933723"/>
      <w:bookmarkStart w:id="828" w:name="_Toc129939252"/>
      <w:bookmarkStart w:id="829" w:name="_Toc129958210"/>
      <w:r w:rsidRPr="00392E8D">
        <w:rPr>
          <w:rFonts w:cs="Arial"/>
        </w:rPr>
        <w:t>7.2.18.3</w:t>
      </w:r>
      <w:r w:rsidRPr="00392E8D">
        <w:rPr>
          <w:rFonts w:cs="Arial"/>
        </w:rPr>
        <w:tab/>
        <w:t>Output parameters</w:t>
      </w:r>
      <w:bookmarkEnd w:id="823"/>
      <w:bookmarkEnd w:id="824"/>
      <w:bookmarkEnd w:id="825"/>
      <w:bookmarkEnd w:id="826"/>
      <w:bookmarkEnd w:id="827"/>
      <w:bookmarkEnd w:id="828"/>
      <w:bookmarkEnd w:id="829"/>
    </w:p>
    <w:p w14:paraId="68478A76" w14:textId="77777777" w:rsidR="00114FF3" w:rsidRPr="00392E8D" w:rsidRDefault="005658D5">
      <w:pPr>
        <w:keepNext/>
      </w:pPr>
      <w:r w:rsidRPr="00392E8D">
        <w:t xml:space="preserve">The output parameters returned by the operation shall follow the indications provided in </w:t>
      </w:r>
      <w:r>
        <w:t xml:space="preserve">table </w:t>
      </w:r>
      <w:r w:rsidRPr="00C662E8">
        <w:t>7.2.18.3-1</w:t>
      </w:r>
      <w:r>
        <w:t>.</w:t>
      </w:r>
    </w:p>
    <w:p w14:paraId="1B97B4E6" w14:textId="77777777" w:rsidR="00114FF3" w:rsidRPr="00392E8D" w:rsidRDefault="005658D5">
      <w:pPr>
        <w:pStyle w:val="TH"/>
      </w:pPr>
      <w:r w:rsidRPr="00392E8D">
        <w:t>Table 7.2.18.3-1: Create PNFD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27"/>
        <w:gridCol w:w="4139"/>
      </w:tblGrid>
      <w:tr w:rsidR="00114FF3" w:rsidRPr="00392E8D" w14:paraId="6764D8ED" w14:textId="77777777">
        <w:trPr>
          <w:jc w:val="center"/>
        </w:trPr>
        <w:tc>
          <w:tcPr>
            <w:tcW w:w="1117" w:type="dxa"/>
            <w:tcBorders>
              <w:top w:val="single" w:sz="4" w:space="0" w:color="auto"/>
              <w:left w:val="single" w:sz="4" w:space="0" w:color="auto"/>
              <w:bottom w:val="single" w:sz="4" w:space="0" w:color="auto"/>
              <w:right w:val="single" w:sz="4" w:space="0" w:color="auto"/>
            </w:tcBorders>
            <w:shd w:val="clear" w:color="auto" w:fill="BFBFBF"/>
            <w:hideMark/>
          </w:tcPr>
          <w:p w14:paraId="2603A1D7" w14:textId="77777777" w:rsidR="00114FF3" w:rsidRPr="00392E8D" w:rsidRDefault="005658D5">
            <w:pPr>
              <w:pStyle w:val="TAH"/>
              <w:rPr>
                <w:lang w:eastAsia="en-GB"/>
              </w:rPr>
            </w:pPr>
            <w:r w:rsidRPr="00392E8D">
              <w:rPr>
                <w:lang w:eastAsia="en-GB"/>
              </w:rPr>
              <w:t>Parameter</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7464771D" w14:textId="77777777" w:rsidR="00114FF3" w:rsidRPr="00392E8D" w:rsidRDefault="005658D5">
            <w:pPr>
              <w:pStyle w:val="TAH"/>
              <w:rPr>
                <w:lang w:eastAsia="en-GB"/>
              </w:rPr>
            </w:pPr>
            <w:r w:rsidRPr="00392E8D">
              <w:rPr>
                <w:lang w:eastAsia="en-GB"/>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4D3A94B6" w14:textId="77777777" w:rsidR="00114FF3" w:rsidRPr="00392E8D" w:rsidRDefault="005658D5">
            <w:pPr>
              <w:pStyle w:val="TAH"/>
              <w:rPr>
                <w:lang w:eastAsia="en-GB"/>
              </w:rPr>
            </w:pPr>
            <w:r w:rsidRPr="00392E8D">
              <w:rPr>
                <w:lang w:eastAsia="en-GB"/>
              </w:rPr>
              <w:t>Cardinality</w:t>
            </w:r>
          </w:p>
        </w:tc>
        <w:tc>
          <w:tcPr>
            <w:tcW w:w="927" w:type="dxa"/>
            <w:tcBorders>
              <w:top w:val="single" w:sz="4" w:space="0" w:color="auto"/>
              <w:left w:val="single" w:sz="4" w:space="0" w:color="auto"/>
              <w:bottom w:val="single" w:sz="4" w:space="0" w:color="auto"/>
              <w:right w:val="single" w:sz="4" w:space="0" w:color="auto"/>
            </w:tcBorders>
            <w:shd w:val="clear" w:color="auto" w:fill="BFBFBF"/>
            <w:hideMark/>
          </w:tcPr>
          <w:p w14:paraId="5B67E9A6" w14:textId="77777777" w:rsidR="00114FF3" w:rsidRPr="00392E8D" w:rsidRDefault="005658D5">
            <w:pPr>
              <w:pStyle w:val="TAH"/>
              <w:rPr>
                <w:lang w:eastAsia="en-GB"/>
              </w:rPr>
            </w:pPr>
            <w:r w:rsidRPr="00392E8D">
              <w:rPr>
                <w:lang w:eastAsia="en-GB"/>
              </w:rPr>
              <w:t>Content</w:t>
            </w:r>
          </w:p>
        </w:tc>
        <w:tc>
          <w:tcPr>
            <w:tcW w:w="4139" w:type="dxa"/>
            <w:tcBorders>
              <w:top w:val="single" w:sz="4" w:space="0" w:color="auto"/>
              <w:left w:val="single" w:sz="4" w:space="0" w:color="auto"/>
              <w:bottom w:val="single" w:sz="4" w:space="0" w:color="auto"/>
              <w:right w:val="single" w:sz="4" w:space="0" w:color="auto"/>
            </w:tcBorders>
            <w:shd w:val="clear" w:color="auto" w:fill="BFBFBF"/>
            <w:hideMark/>
          </w:tcPr>
          <w:p w14:paraId="3C7B75D9" w14:textId="77777777" w:rsidR="00114FF3" w:rsidRPr="00392E8D" w:rsidRDefault="005658D5">
            <w:pPr>
              <w:pStyle w:val="TAH"/>
              <w:rPr>
                <w:lang w:eastAsia="en-GB"/>
              </w:rPr>
            </w:pPr>
            <w:r w:rsidRPr="00392E8D">
              <w:rPr>
                <w:lang w:eastAsia="en-GB"/>
              </w:rPr>
              <w:t>Description</w:t>
            </w:r>
          </w:p>
        </w:tc>
      </w:tr>
      <w:tr w:rsidR="00114FF3" w:rsidRPr="00392E8D" w14:paraId="1608C5CC" w14:textId="77777777">
        <w:trPr>
          <w:jc w:val="center"/>
        </w:trPr>
        <w:tc>
          <w:tcPr>
            <w:tcW w:w="1117" w:type="dxa"/>
            <w:tcBorders>
              <w:top w:val="single" w:sz="4" w:space="0" w:color="auto"/>
              <w:left w:val="single" w:sz="4" w:space="0" w:color="auto"/>
              <w:bottom w:val="single" w:sz="4" w:space="0" w:color="auto"/>
              <w:right w:val="single" w:sz="4" w:space="0" w:color="auto"/>
            </w:tcBorders>
            <w:hideMark/>
          </w:tcPr>
          <w:p w14:paraId="22E2E6CC" w14:textId="77777777" w:rsidR="00114FF3" w:rsidRPr="00392E8D" w:rsidRDefault="005658D5">
            <w:pPr>
              <w:pStyle w:val="TAL"/>
              <w:rPr>
                <w:lang w:eastAsia="en-GB"/>
              </w:rPr>
            </w:pPr>
            <w:r w:rsidRPr="00392E8D">
              <w:rPr>
                <w:lang w:eastAsia="en-GB"/>
              </w:rPr>
              <w:t>pnfdInfoId</w:t>
            </w:r>
          </w:p>
        </w:tc>
        <w:tc>
          <w:tcPr>
            <w:tcW w:w="967" w:type="dxa"/>
            <w:tcBorders>
              <w:top w:val="single" w:sz="4" w:space="0" w:color="auto"/>
              <w:left w:val="single" w:sz="4" w:space="0" w:color="auto"/>
              <w:bottom w:val="single" w:sz="4" w:space="0" w:color="auto"/>
              <w:right w:val="single" w:sz="4" w:space="0" w:color="auto"/>
            </w:tcBorders>
            <w:hideMark/>
          </w:tcPr>
          <w:p w14:paraId="75BCECC2" w14:textId="77777777" w:rsidR="00114FF3" w:rsidRPr="00392E8D" w:rsidRDefault="005658D5">
            <w:pPr>
              <w:pStyle w:val="TAL"/>
              <w:rPr>
                <w:lang w:eastAsia="en-GB"/>
              </w:rPr>
            </w:pPr>
            <w:r w:rsidRPr="00392E8D">
              <w:rPr>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6BD3C7B5" w14:textId="77777777" w:rsidR="00114FF3" w:rsidRPr="00392E8D" w:rsidRDefault="005658D5">
            <w:pPr>
              <w:pStyle w:val="TAL"/>
              <w:rPr>
                <w:lang w:eastAsia="en-GB"/>
              </w:rPr>
            </w:pPr>
            <w:r w:rsidRPr="00392E8D">
              <w:rPr>
                <w:lang w:eastAsia="en-GB"/>
              </w:rPr>
              <w:t>1</w:t>
            </w:r>
          </w:p>
        </w:tc>
        <w:tc>
          <w:tcPr>
            <w:tcW w:w="927" w:type="dxa"/>
            <w:tcBorders>
              <w:top w:val="single" w:sz="4" w:space="0" w:color="auto"/>
              <w:left w:val="single" w:sz="4" w:space="0" w:color="auto"/>
              <w:bottom w:val="single" w:sz="4" w:space="0" w:color="auto"/>
              <w:right w:val="single" w:sz="4" w:space="0" w:color="auto"/>
            </w:tcBorders>
            <w:hideMark/>
          </w:tcPr>
          <w:p w14:paraId="36A16710" w14:textId="77777777" w:rsidR="00114FF3" w:rsidRPr="00392E8D" w:rsidRDefault="005658D5">
            <w:pPr>
              <w:pStyle w:val="TAL"/>
              <w:rPr>
                <w:lang w:eastAsia="en-GB"/>
              </w:rPr>
            </w:pPr>
            <w:r w:rsidRPr="00392E8D">
              <w:rPr>
                <w:lang w:eastAsia="en-GB"/>
              </w:rPr>
              <w:t>Identifier</w:t>
            </w:r>
          </w:p>
        </w:tc>
        <w:tc>
          <w:tcPr>
            <w:tcW w:w="4139" w:type="dxa"/>
            <w:tcBorders>
              <w:top w:val="single" w:sz="4" w:space="0" w:color="auto"/>
              <w:left w:val="single" w:sz="4" w:space="0" w:color="auto"/>
              <w:bottom w:val="single" w:sz="4" w:space="0" w:color="auto"/>
              <w:right w:val="single" w:sz="4" w:space="0" w:color="auto"/>
            </w:tcBorders>
            <w:hideMark/>
          </w:tcPr>
          <w:p w14:paraId="68FB9179" w14:textId="77777777" w:rsidR="00114FF3" w:rsidRPr="00392E8D" w:rsidRDefault="005658D5">
            <w:pPr>
              <w:pStyle w:val="TAL"/>
              <w:rPr>
                <w:lang w:eastAsia="en-GB"/>
              </w:rPr>
            </w:pPr>
            <w:r w:rsidRPr="00392E8D">
              <w:rPr>
                <w:lang w:eastAsia="en-GB"/>
              </w:rPr>
              <w:t>Identifier of the created PNFD information object.</w:t>
            </w:r>
          </w:p>
        </w:tc>
      </w:tr>
    </w:tbl>
    <w:p w14:paraId="6998D9BB" w14:textId="77777777" w:rsidR="00114FF3" w:rsidRPr="00392E8D" w:rsidRDefault="00114FF3"/>
    <w:p w14:paraId="27E5C4BC" w14:textId="77777777" w:rsidR="00114FF3" w:rsidRPr="00392E8D" w:rsidRDefault="005658D5">
      <w:pPr>
        <w:pStyle w:val="Heading4"/>
        <w:rPr>
          <w:rFonts w:cs="Arial"/>
        </w:rPr>
      </w:pPr>
      <w:bookmarkStart w:id="830" w:name="_Toc129687596"/>
      <w:bookmarkStart w:id="831" w:name="_Toc129698144"/>
      <w:bookmarkStart w:id="832" w:name="_Toc129853398"/>
      <w:bookmarkStart w:id="833" w:name="_Toc129854387"/>
      <w:bookmarkStart w:id="834" w:name="_Toc129933724"/>
      <w:bookmarkStart w:id="835" w:name="_Toc129939253"/>
      <w:bookmarkStart w:id="836" w:name="_Toc129958211"/>
      <w:r w:rsidRPr="00392E8D">
        <w:rPr>
          <w:rFonts w:cs="Arial"/>
        </w:rPr>
        <w:t>7.2.18.4</w:t>
      </w:r>
      <w:r w:rsidRPr="00392E8D">
        <w:rPr>
          <w:rFonts w:cs="Arial"/>
        </w:rPr>
        <w:tab/>
        <w:t>Operation results</w:t>
      </w:r>
      <w:bookmarkEnd w:id="830"/>
      <w:bookmarkEnd w:id="831"/>
      <w:bookmarkEnd w:id="832"/>
      <w:bookmarkEnd w:id="833"/>
      <w:bookmarkEnd w:id="834"/>
      <w:bookmarkEnd w:id="835"/>
      <w:bookmarkEnd w:id="836"/>
    </w:p>
    <w:p w14:paraId="34B9260E" w14:textId="77777777" w:rsidR="00114FF3" w:rsidRPr="00392E8D" w:rsidRDefault="005658D5">
      <w:pPr>
        <w:spacing w:after="100" w:afterAutospacing="1"/>
      </w:pPr>
      <w:r w:rsidRPr="00392E8D">
        <w:t>The result of the operation indicates whether the creation of PNFD information object has been successful or not with a standard success/error result.</w:t>
      </w:r>
    </w:p>
    <w:p w14:paraId="3DF5C50C" w14:textId="77777777" w:rsidR="00DB6DBE" w:rsidRPr="00392E8D" w:rsidRDefault="005658D5">
      <w:r w:rsidRPr="00392E8D">
        <w:t>The pnfdInfoId is only returned when the operation has been successful.</w:t>
      </w:r>
    </w:p>
    <w:p w14:paraId="18952EA9" w14:textId="77777777" w:rsidR="00114FF3" w:rsidRPr="00392E8D" w:rsidRDefault="005658D5">
      <w:pPr>
        <w:pStyle w:val="Heading3"/>
      </w:pPr>
      <w:bookmarkStart w:id="837" w:name="_Toc129687597"/>
      <w:bookmarkStart w:id="838" w:name="_Toc129698145"/>
      <w:bookmarkStart w:id="839" w:name="_Toc129853399"/>
      <w:bookmarkStart w:id="840" w:name="_Toc129854388"/>
      <w:bookmarkStart w:id="841" w:name="_Toc129933725"/>
      <w:bookmarkStart w:id="842" w:name="_Toc129939254"/>
      <w:bookmarkStart w:id="843" w:name="_Toc129958212"/>
      <w:r w:rsidRPr="00392E8D">
        <w:t>7.2.19</w:t>
      </w:r>
      <w:r w:rsidRPr="00392E8D">
        <w:tab/>
        <w:t>Fetch PNFD operation</w:t>
      </w:r>
      <w:bookmarkEnd w:id="837"/>
      <w:bookmarkEnd w:id="838"/>
      <w:bookmarkEnd w:id="839"/>
      <w:bookmarkEnd w:id="840"/>
      <w:bookmarkEnd w:id="841"/>
      <w:bookmarkEnd w:id="842"/>
      <w:bookmarkEnd w:id="843"/>
    </w:p>
    <w:p w14:paraId="2E2BBFF2" w14:textId="77777777" w:rsidR="00114FF3" w:rsidRPr="00392E8D" w:rsidRDefault="005658D5">
      <w:pPr>
        <w:pStyle w:val="Heading4"/>
        <w:rPr>
          <w:rFonts w:cs="Arial"/>
        </w:rPr>
      </w:pPr>
      <w:bookmarkStart w:id="844" w:name="_Toc129687598"/>
      <w:bookmarkStart w:id="845" w:name="_Toc129698146"/>
      <w:bookmarkStart w:id="846" w:name="_Toc129853400"/>
      <w:bookmarkStart w:id="847" w:name="_Toc129854389"/>
      <w:bookmarkStart w:id="848" w:name="_Toc129933726"/>
      <w:bookmarkStart w:id="849" w:name="_Toc129939255"/>
      <w:bookmarkStart w:id="850" w:name="_Toc129958213"/>
      <w:r w:rsidRPr="00392E8D">
        <w:rPr>
          <w:rFonts w:cs="Arial"/>
        </w:rPr>
        <w:t>7.2.19.1</w:t>
      </w:r>
      <w:r w:rsidRPr="00392E8D">
        <w:rPr>
          <w:rFonts w:cs="Arial"/>
        </w:rPr>
        <w:tab/>
        <w:t>Description</w:t>
      </w:r>
      <w:bookmarkEnd w:id="844"/>
      <w:bookmarkEnd w:id="845"/>
      <w:bookmarkEnd w:id="846"/>
      <w:bookmarkEnd w:id="847"/>
      <w:bookmarkEnd w:id="848"/>
      <w:bookmarkEnd w:id="849"/>
      <w:bookmarkEnd w:id="850"/>
    </w:p>
    <w:p w14:paraId="5F6F6361" w14:textId="77777777" w:rsidR="00114FF3" w:rsidRPr="00392E8D" w:rsidRDefault="005658D5">
      <w:r w:rsidRPr="00392E8D">
        <w:t>This operation will fetch a PNFD from the NFVO.</w:t>
      </w:r>
    </w:p>
    <w:p w14:paraId="4F44707B" w14:textId="77777777" w:rsidR="00114FF3" w:rsidRPr="00392E8D" w:rsidRDefault="005658D5">
      <w:r w:rsidRPr="00392E8D">
        <w:t xml:space="preserve">Table </w:t>
      </w:r>
      <w:r w:rsidRPr="00C662E8">
        <w:t>7.2.19.1-1</w:t>
      </w:r>
      <w:r>
        <w:t xml:space="preserve"> lists the information flow exchanged between the OSS/BSS and the NFVO.</w:t>
      </w:r>
    </w:p>
    <w:p w14:paraId="0F9BFC46" w14:textId="77777777" w:rsidR="00114FF3" w:rsidRPr="00392E8D" w:rsidRDefault="005658D5">
      <w:pPr>
        <w:pStyle w:val="TH"/>
      </w:pPr>
      <w:r w:rsidRPr="00392E8D">
        <w:t>Table 7.2.19.1-1: Fetch PNF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1"/>
        <w:gridCol w:w="1449"/>
        <w:gridCol w:w="1703"/>
      </w:tblGrid>
      <w:tr w:rsidR="00114FF3" w:rsidRPr="00392E8D" w14:paraId="4ED50E6B" w14:textId="77777777" w:rsidTr="00AA7C03">
        <w:trPr>
          <w:jc w:val="center"/>
        </w:trPr>
        <w:tc>
          <w:tcPr>
            <w:tcW w:w="1991" w:type="dxa"/>
            <w:tcBorders>
              <w:top w:val="single" w:sz="4" w:space="0" w:color="auto"/>
              <w:left w:val="single" w:sz="4" w:space="0" w:color="auto"/>
              <w:bottom w:val="single" w:sz="4" w:space="0" w:color="auto"/>
              <w:right w:val="single" w:sz="4" w:space="0" w:color="auto"/>
            </w:tcBorders>
            <w:shd w:val="clear" w:color="auto" w:fill="C0C0C0"/>
            <w:hideMark/>
          </w:tcPr>
          <w:p w14:paraId="6E29B7E2" w14:textId="77777777" w:rsidR="00114FF3" w:rsidRPr="00392E8D" w:rsidRDefault="005658D5">
            <w:pPr>
              <w:pStyle w:val="TAH"/>
              <w:rPr>
                <w:lang w:eastAsia="en-GB"/>
              </w:rPr>
            </w:pPr>
            <w:r w:rsidRPr="00392E8D">
              <w:rPr>
                <w:lang w:eastAsia="en-GB"/>
              </w:rPr>
              <w:t>Message</w:t>
            </w:r>
          </w:p>
        </w:tc>
        <w:tc>
          <w:tcPr>
            <w:tcW w:w="1449" w:type="dxa"/>
            <w:tcBorders>
              <w:top w:val="single" w:sz="4" w:space="0" w:color="auto"/>
              <w:left w:val="single" w:sz="4" w:space="0" w:color="auto"/>
              <w:bottom w:val="single" w:sz="4" w:space="0" w:color="auto"/>
              <w:right w:val="single" w:sz="4" w:space="0" w:color="auto"/>
            </w:tcBorders>
            <w:shd w:val="clear" w:color="auto" w:fill="C0C0C0"/>
            <w:hideMark/>
          </w:tcPr>
          <w:p w14:paraId="51804A9E" w14:textId="77777777" w:rsidR="00114FF3" w:rsidRPr="00392E8D" w:rsidRDefault="005658D5">
            <w:pPr>
              <w:pStyle w:val="TAH"/>
              <w:rPr>
                <w:lang w:eastAsia="en-GB"/>
              </w:rPr>
            </w:pPr>
            <w:r w:rsidRPr="00392E8D">
              <w:rPr>
                <w:lang w:eastAsia="en-GB"/>
              </w:rPr>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41BB706E" w14:textId="77777777" w:rsidR="00114FF3" w:rsidRPr="00392E8D" w:rsidRDefault="005658D5">
            <w:pPr>
              <w:pStyle w:val="TAH"/>
              <w:rPr>
                <w:lang w:eastAsia="en-GB"/>
              </w:rPr>
            </w:pPr>
            <w:r w:rsidRPr="00392E8D">
              <w:rPr>
                <w:lang w:eastAsia="en-GB"/>
              </w:rPr>
              <w:t>Direction</w:t>
            </w:r>
          </w:p>
        </w:tc>
      </w:tr>
      <w:tr w:rsidR="00114FF3" w:rsidRPr="00392E8D" w14:paraId="03F44580" w14:textId="77777777" w:rsidTr="00AA7C03">
        <w:trPr>
          <w:jc w:val="center"/>
        </w:trPr>
        <w:tc>
          <w:tcPr>
            <w:tcW w:w="1991" w:type="dxa"/>
            <w:tcBorders>
              <w:top w:val="single" w:sz="4" w:space="0" w:color="auto"/>
              <w:left w:val="single" w:sz="4" w:space="0" w:color="auto"/>
              <w:bottom w:val="single" w:sz="4" w:space="0" w:color="auto"/>
              <w:right w:val="single" w:sz="4" w:space="0" w:color="auto"/>
            </w:tcBorders>
            <w:hideMark/>
          </w:tcPr>
          <w:p w14:paraId="5E96EC45" w14:textId="77777777" w:rsidR="00114FF3" w:rsidRPr="00392E8D" w:rsidRDefault="005658D5">
            <w:pPr>
              <w:pStyle w:val="TAL"/>
              <w:rPr>
                <w:lang w:eastAsia="en-GB"/>
              </w:rPr>
            </w:pPr>
            <w:r w:rsidRPr="00392E8D">
              <w:rPr>
                <w:lang w:eastAsia="en-GB"/>
              </w:rPr>
              <w:t>FetchPnfdRequest</w:t>
            </w:r>
          </w:p>
        </w:tc>
        <w:tc>
          <w:tcPr>
            <w:tcW w:w="1449" w:type="dxa"/>
            <w:tcBorders>
              <w:top w:val="single" w:sz="4" w:space="0" w:color="auto"/>
              <w:left w:val="single" w:sz="4" w:space="0" w:color="auto"/>
              <w:bottom w:val="single" w:sz="4" w:space="0" w:color="auto"/>
              <w:right w:val="single" w:sz="4" w:space="0" w:color="auto"/>
            </w:tcBorders>
            <w:hideMark/>
          </w:tcPr>
          <w:p w14:paraId="5EF30541" w14:textId="77777777" w:rsidR="00114FF3" w:rsidRPr="00392E8D" w:rsidRDefault="005658D5">
            <w:pPr>
              <w:pStyle w:val="TAL"/>
              <w:rPr>
                <w:lang w:eastAsia="zh-CN"/>
              </w:rPr>
            </w:pPr>
            <w:r w:rsidRPr="00392E8D">
              <w:rPr>
                <w:lang w:eastAsia="en-GB"/>
              </w:rPr>
              <w:t>Mandatory</w:t>
            </w:r>
          </w:p>
        </w:tc>
        <w:tc>
          <w:tcPr>
            <w:tcW w:w="1703" w:type="dxa"/>
            <w:tcBorders>
              <w:top w:val="single" w:sz="4" w:space="0" w:color="auto"/>
              <w:left w:val="single" w:sz="4" w:space="0" w:color="auto"/>
              <w:bottom w:val="single" w:sz="4" w:space="0" w:color="auto"/>
              <w:right w:val="single" w:sz="4" w:space="0" w:color="auto"/>
            </w:tcBorders>
            <w:hideMark/>
          </w:tcPr>
          <w:p w14:paraId="2C1D87EC"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07E89D1B" w14:textId="77777777" w:rsidTr="00AA7C03">
        <w:trPr>
          <w:jc w:val="center"/>
        </w:trPr>
        <w:tc>
          <w:tcPr>
            <w:tcW w:w="1991" w:type="dxa"/>
            <w:tcBorders>
              <w:top w:val="single" w:sz="4" w:space="0" w:color="auto"/>
              <w:left w:val="single" w:sz="4" w:space="0" w:color="auto"/>
              <w:bottom w:val="single" w:sz="4" w:space="0" w:color="auto"/>
              <w:right w:val="single" w:sz="4" w:space="0" w:color="auto"/>
            </w:tcBorders>
            <w:hideMark/>
          </w:tcPr>
          <w:p w14:paraId="4D1AEE08" w14:textId="77777777" w:rsidR="00114FF3" w:rsidRPr="00392E8D" w:rsidRDefault="005658D5">
            <w:pPr>
              <w:pStyle w:val="TAL"/>
              <w:rPr>
                <w:lang w:eastAsia="en-GB"/>
              </w:rPr>
            </w:pPr>
            <w:r w:rsidRPr="00392E8D">
              <w:rPr>
                <w:lang w:eastAsia="en-GB"/>
              </w:rPr>
              <w:t>FetchPnfdResponse</w:t>
            </w:r>
          </w:p>
        </w:tc>
        <w:tc>
          <w:tcPr>
            <w:tcW w:w="1449" w:type="dxa"/>
            <w:tcBorders>
              <w:top w:val="single" w:sz="4" w:space="0" w:color="auto"/>
              <w:left w:val="single" w:sz="4" w:space="0" w:color="auto"/>
              <w:bottom w:val="single" w:sz="4" w:space="0" w:color="auto"/>
              <w:right w:val="single" w:sz="4" w:space="0" w:color="auto"/>
            </w:tcBorders>
            <w:hideMark/>
          </w:tcPr>
          <w:p w14:paraId="1D2A7B08" w14:textId="77777777" w:rsidR="00114FF3" w:rsidRPr="00392E8D" w:rsidRDefault="005658D5">
            <w:pPr>
              <w:pStyle w:val="TAL"/>
              <w:rPr>
                <w:lang w:eastAsia="zh-CN"/>
              </w:rPr>
            </w:pPr>
            <w:r w:rsidRPr="00392E8D">
              <w:rPr>
                <w:lang w:eastAsia="en-GB"/>
              </w:rPr>
              <w:t>Mandatory</w:t>
            </w:r>
          </w:p>
        </w:tc>
        <w:tc>
          <w:tcPr>
            <w:tcW w:w="1703" w:type="dxa"/>
            <w:tcBorders>
              <w:top w:val="single" w:sz="4" w:space="0" w:color="auto"/>
              <w:left w:val="single" w:sz="4" w:space="0" w:color="auto"/>
              <w:bottom w:val="single" w:sz="4" w:space="0" w:color="auto"/>
              <w:right w:val="single" w:sz="4" w:space="0" w:color="auto"/>
            </w:tcBorders>
            <w:hideMark/>
          </w:tcPr>
          <w:p w14:paraId="01BE9862" w14:textId="77777777" w:rsidR="00114FF3" w:rsidRPr="00392E8D" w:rsidRDefault="005658D5">
            <w:pPr>
              <w:pStyle w:val="TAL"/>
              <w:rPr>
                <w:lang w:eastAsia="en-GB"/>
              </w:rPr>
            </w:pPr>
            <w:r w:rsidRPr="00392E8D">
              <w:rPr>
                <w:lang w:eastAsia="zh-CN"/>
              </w:rPr>
              <w:t xml:space="preserve">NFVO </w:t>
            </w:r>
            <w:r w:rsidRPr="00392E8D">
              <w:rPr>
                <w:lang w:eastAsia="zh-CN"/>
              </w:rPr>
              <w:sym w:font="Wingdings" w:char="F0E0"/>
            </w:r>
            <w:r w:rsidRPr="00392E8D">
              <w:rPr>
                <w:lang w:eastAsia="zh-CN"/>
              </w:rPr>
              <w:t xml:space="preserve"> OSS/BSS</w:t>
            </w:r>
          </w:p>
        </w:tc>
      </w:tr>
    </w:tbl>
    <w:p w14:paraId="01DFBC74" w14:textId="77777777" w:rsidR="00114FF3" w:rsidRPr="00392E8D" w:rsidRDefault="00114FF3"/>
    <w:p w14:paraId="7F4D559D" w14:textId="77777777" w:rsidR="00114FF3" w:rsidRPr="00392E8D" w:rsidRDefault="005658D5">
      <w:pPr>
        <w:pStyle w:val="Heading4"/>
        <w:rPr>
          <w:rFonts w:cs="Arial"/>
        </w:rPr>
      </w:pPr>
      <w:bookmarkStart w:id="851" w:name="_Toc129687599"/>
      <w:bookmarkStart w:id="852" w:name="_Toc129698147"/>
      <w:bookmarkStart w:id="853" w:name="_Toc129853401"/>
      <w:bookmarkStart w:id="854" w:name="_Toc129854390"/>
      <w:bookmarkStart w:id="855" w:name="_Toc129933727"/>
      <w:bookmarkStart w:id="856" w:name="_Toc129939256"/>
      <w:bookmarkStart w:id="857" w:name="_Toc129958214"/>
      <w:r w:rsidRPr="00392E8D">
        <w:rPr>
          <w:rFonts w:cs="Arial"/>
        </w:rPr>
        <w:t>7.2.19.2</w:t>
      </w:r>
      <w:r w:rsidRPr="00392E8D">
        <w:rPr>
          <w:rFonts w:cs="Arial"/>
        </w:rPr>
        <w:tab/>
        <w:t>Input parameters</w:t>
      </w:r>
      <w:bookmarkEnd w:id="851"/>
      <w:bookmarkEnd w:id="852"/>
      <w:bookmarkEnd w:id="853"/>
      <w:bookmarkEnd w:id="854"/>
      <w:bookmarkEnd w:id="855"/>
      <w:bookmarkEnd w:id="856"/>
      <w:bookmarkEnd w:id="857"/>
    </w:p>
    <w:p w14:paraId="54DA74C8" w14:textId="77777777" w:rsidR="00114FF3" w:rsidRPr="00392E8D" w:rsidRDefault="005658D5">
      <w:r w:rsidRPr="00392E8D">
        <w:t xml:space="preserve">The input parameters sent when invoking the operation shall follow the indications provided in </w:t>
      </w:r>
      <w:r>
        <w:t xml:space="preserve">table </w:t>
      </w:r>
      <w:r w:rsidRPr="00C662E8">
        <w:t>7.2.19.2-1</w:t>
      </w:r>
      <w:r>
        <w:t>.</w:t>
      </w:r>
    </w:p>
    <w:p w14:paraId="5BBEF332" w14:textId="77777777" w:rsidR="00114FF3" w:rsidRPr="00392E8D" w:rsidRDefault="005658D5">
      <w:pPr>
        <w:pStyle w:val="TH"/>
      </w:pPr>
      <w:r w:rsidRPr="00392E8D">
        <w:t>Table 7.2.19.2-1: Fetch PNF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5468"/>
      </w:tblGrid>
      <w:tr w:rsidR="00114FF3" w:rsidRPr="00392E8D" w14:paraId="662A43DA" w14:textId="77777777">
        <w:trPr>
          <w:jc w:val="center"/>
        </w:trPr>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4784BD80" w14:textId="77777777" w:rsidR="00114FF3" w:rsidRPr="00392E8D" w:rsidRDefault="005658D5">
            <w:pPr>
              <w:pStyle w:val="TAH"/>
              <w:rPr>
                <w:lang w:eastAsia="en-GB"/>
              </w:rPr>
            </w:pPr>
            <w:r w:rsidRPr="00392E8D">
              <w:rPr>
                <w:lang w:eastAsia="en-GB"/>
              </w:rPr>
              <w:t>Parameter</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4A66A666" w14:textId="77777777" w:rsidR="00114FF3" w:rsidRPr="00392E8D" w:rsidRDefault="005658D5">
            <w:pPr>
              <w:pStyle w:val="TAH"/>
              <w:rPr>
                <w:lang w:eastAsia="en-GB"/>
              </w:rPr>
            </w:pPr>
            <w:r w:rsidRPr="00392E8D">
              <w:rPr>
                <w:lang w:eastAsia="en-GB"/>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5F0A7B28" w14:textId="77777777" w:rsidR="00114FF3" w:rsidRPr="00392E8D" w:rsidRDefault="005658D5">
            <w:pPr>
              <w:pStyle w:val="TAH"/>
              <w:rPr>
                <w:lang w:eastAsia="en-GB"/>
              </w:rPr>
            </w:pPr>
            <w:r w:rsidRPr="00392E8D">
              <w:rPr>
                <w:lang w:eastAsia="en-GB"/>
              </w:rPr>
              <w:t>Cardinality</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3023A126" w14:textId="77777777" w:rsidR="00114FF3" w:rsidRPr="00392E8D" w:rsidRDefault="005658D5">
            <w:pPr>
              <w:pStyle w:val="TAH"/>
              <w:rPr>
                <w:lang w:eastAsia="en-GB"/>
              </w:rPr>
            </w:pPr>
            <w:r w:rsidRPr="00392E8D">
              <w:rPr>
                <w:lang w:eastAsia="en-GB"/>
              </w:rPr>
              <w:t>Content</w:t>
            </w:r>
          </w:p>
        </w:tc>
        <w:tc>
          <w:tcPr>
            <w:tcW w:w="5468" w:type="dxa"/>
            <w:tcBorders>
              <w:top w:val="single" w:sz="4" w:space="0" w:color="auto"/>
              <w:left w:val="single" w:sz="4" w:space="0" w:color="auto"/>
              <w:bottom w:val="single" w:sz="4" w:space="0" w:color="auto"/>
              <w:right w:val="single" w:sz="4" w:space="0" w:color="auto"/>
            </w:tcBorders>
            <w:shd w:val="clear" w:color="auto" w:fill="BFBFBF"/>
            <w:hideMark/>
          </w:tcPr>
          <w:p w14:paraId="61E9ECB2" w14:textId="77777777" w:rsidR="00114FF3" w:rsidRPr="00392E8D" w:rsidRDefault="005658D5">
            <w:pPr>
              <w:pStyle w:val="TAH"/>
              <w:rPr>
                <w:lang w:eastAsia="en-GB"/>
              </w:rPr>
            </w:pPr>
            <w:r w:rsidRPr="00392E8D">
              <w:rPr>
                <w:lang w:eastAsia="en-GB"/>
              </w:rPr>
              <w:t>Description</w:t>
            </w:r>
          </w:p>
        </w:tc>
      </w:tr>
      <w:tr w:rsidR="00114FF3" w:rsidRPr="00392E8D" w14:paraId="7FC8E990" w14:textId="77777777">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E79DE34" w14:textId="77777777" w:rsidR="00114FF3" w:rsidRPr="00392E8D" w:rsidRDefault="005658D5">
            <w:pPr>
              <w:pStyle w:val="TAL"/>
              <w:rPr>
                <w:lang w:eastAsia="en-GB"/>
              </w:rPr>
            </w:pPr>
            <w:r w:rsidRPr="00392E8D">
              <w:rPr>
                <w:lang w:eastAsia="en-GB"/>
              </w:rPr>
              <w:t>pnfdInfoId</w:t>
            </w:r>
          </w:p>
        </w:tc>
        <w:tc>
          <w:tcPr>
            <w:tcW w:w="96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44E7331" w14:textId="77777777" w:rsidR="00114FF3" w:rsidRPr="00392E8D" w:rsidRDefault="005658D5">
            <w:pPr>
              <w:pStyle w:val="TAL"/>
              <w:rPr>
                <w:lang w:eastAsia="en-GB"/>
              </w:rPr>
            </w:pPr>
            <w:r w:rsidRPr="00392E8D">
              <w:rPr>
                <w:lang w:eastAsia="en-GB"/>
              </w:rPr>
              <w:t>M</w:t>
            </w:r>
          </w:p>
        </w:tc>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0A5F3D7" w14:textId="77777777" w:rsidR="00114FF3" w:rsidRPr="00392E8D" w:rsidRDefault="005658D5">
            <w:pPr>
              <w:pStyle w:val="TAL"/>
              <w:rPr>
                <w:lang w:eastAsia="en-GB"/>
              </w:rPr>
            </w:pPr>
            <w:r w:rsidRPr="00392E8D">
              <w:rPr>
                <w:lang w:eastAsia="en-GB"/>
              </w:rPr>
              <w:t>1</w:t>
            </w:r>
          </w:p>
        </w:tc>
        <w:tc>
          <w:tcPr>
            <w:tcW w:w="96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9888587" w14:textId="77777777" w:rsidR="00114FF3" w:rsidRPr="00392E8D" w:rsidRDefault="005658D5">
            <w:pPr>
              <w:pStyle w:val="TAL"/>
              <w:rPr>
                <w:lang w:eastAsia="en-GB"/>
              </w:rPr>
            </w:pPr>
            <w:r w:rsidRPr="00392E8D">
              <w:rPr>
                <w:lang w:eastAsia="en-GB"/>
              </w:rPr>
              <w:t>Identifier</w:t>
            </w:r>
          </w:p>
        </w:tc>
        <w:tc>
          <w:tcPr>
            <w:tcW w:w="546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57760C9" w14:textId="77777777" w:rsidR="00114FF3" w:rsidRPr="00392E8D" w:rsidRDefault="005658D5">
            <w:pPr>
              <w:pStyle w:val="TAL"/>
              <w:rPr>
                <w:lang w:eastAsia="en-GB"/>
              </w:rPr>
            </w:pPr>
            <w:r w:rsidRPr="00392E8D">
              <w:rPr>
                <w:lang w:eastAsia="en-GB"/>
              </w:rPr>
              <w:t xml:space="preserve">Identifier of the </w:t>
            </w:r>
            <w:r w:rsidRPr="00392E8D">
              <w:t xml:space="preserve">PNFD </w:t>
            </w:r>
            <w:r w:rsidRPr="00392E8D">
              <w:rPr>
                <w:lang w:eastAsia="en-GB"/>
              </w:rPr>
              <w:t xml:space="preserve">information object associated with the </w:t>
            </w:r>
            <w:r w:rsidRPr="00392E8D">
              <w:t xml:space="preserve">PNFD </w:t>
            </w:r>
            <w:r w:rsidRPr="00392E8D">
              <w:rPr>
                <w:lang w:eastAsia="en-GB"/>
              </w:rPr>
              <w:t xml:space="preserve">to be fetched. </w:t>
            </w:r>
          </w:p>
        </w:tc>
      </w:tr>
    </w:tbl>
    <w:p w14:paraId="59B544E7" w14:textId="77777777" w:rsidR="00114FF3" w:rsidRPr="00392E8D" w:rsidRDefault="00114FF3">
      <w:pPr>
        <w:rPr>
          <w:lang w:eastAsia="de-DE"/>
        </w:rPr>
      </w:pPr>
    </w:p>
    <w:p w14:paraId="1A213B0C" w14:textId="77777777" w:rsidR="00114FF3" w:rsidRPr="00392E8D" w:rsidRDefault="005658D5">
      <w:pPr>
        <w:pStyle w:val="Heading4"/>
        <w:rPr>
          <w:rFonts w:cs="Arial"/>
        </w:rPr>
      </w:pPr>
      <w:bookmarkStart w:id="858" w:name="_Toc129687600"/>
      <w:bookmarkStart w:id="859" w:name="_Toc129698148"/>
      <w:bookmarkStart w:id="860" w:name="_Toc129853402"/>
      <w:bookmarkStart w:id="861" w:name="_Toc129854391"/>
      <w:bookmarkStart w:id="862" w:name="_Toc129933728"/>
      <w:bookmarkStart w:id="863" w:name="_Toc129939257"/>
      <w:bookmarkStart w:id="864" w:name="_Toc129958215"/>
      <w:r w:rsidRPr="00392E8D">
        <w:rPr>
          <w:rFonts w:cs="Arial"/>
        </w:rPr>
        <w:t>7.2.19.3</w:t>
      </w:r>
      <w:r w:rsidRPr="00392E8D">
        <w:rPr>
          <w:rFonts w:cs="Arial"/>
        </w:rPr>
        <w:tab/>
        <w:t>Output parameters</w:t>
      </w:r>
      <w:bookmarkEnd w:id="858"/>
      <w:bookmarkEnd w:id="859"/>
      <w:bookmarkEnd w:id="860"/>
      <w:bookmarkEnd w:id="861"/>
      <w:bookmarkEnd w:id="862"/>
      <w:bookmarkEnd w:id="863"/>
      <w:bookmarkEnd w:id="864"/>
    </w:p>
    <w:p w14:paraId="07E2E8C5" w14:textId="77777777" w:rsidR="00114FF3" w:rsidRPr="00392E8D" w:rsidRDefault="005658D5">
      <w:r w:rsidRPr="00392E8D">
        <w:t xml:space="preserve">The output parameters returned by the operation shall follow the indications provided in table </w:t>
      </w:r>
      <w:r w:rsidRPr="00392E8D">
        <w:rPr>
          <w:rFonts w:eastAsia="MS Mincho"/>
        </w:rPr>
        <w:t>7.2.19.3-1</w:t>
      </w:r>
      <w:r w:rsidRPr="00392E8D">
        <w:t>.</w:t>
      </w:r>
    </w:p>
    <w:p w14:paraId="270883E4" w14:textId="77777777" w:rsidR="00114FF3" w:rsidRPr="00392E8D" w:rsidRDefault="005658D5">
      <w:pPr>
        <w:pStyle w:val="TH"/>
        <w:rPr>
          <w:lang w:eastAsia="x-none"/>
        </w:rPr>
      </w:pPr>
      <w:r w:rsidRPr="00392E8D">
        <w:t xml:space="preserve">Table </w:t>
      </w:r>
      <w:r w:rsidRPr="00392E8D">
        <w:rPr>
          <w:rFonts w:eastAsia="MS Mincho"/>
          <w:lang w:eastAsia="ko-KR"/>
        </w:rPr>
        <w:t>7.2.19.3-1</w:t>
      </w:r>
      <w:r w:rsidRPr="00392E8D">
        <w:t>: Fetch PNF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31"/>
        <w:gridCol w:w="961"/>
        <w:gridCol w:w="1156"/>
        <w:gridCol w:w="916"/>
        <w:gridCol w:w="3286"/>
      </w:tblGrid>
      <w:tr w:rsidR="00114FF3" w:rsidRPr="00392E8D" w14:paraId="784C1830" w14:textId="77777777">
        <w:trPr>
          <w:jc w:val="center"/>
        </w:trPr>
        <w:tc>
          <w:tcPr>
            <w:tcW w:w="1231" w:type="dxa"/>
            <w:tcBorders>
              <w:top w:val="single" w:sz="4" w:space="0" w:color="auto"/>
              <w:left w:val="single" w:sz="4" w:space="0" w:color="auto"/>
              <w:bottom w:val="single" w:sz="4" w:space="0" w:color="auto"/>
              <w:right w:val="single" w:sz="4" w:space="0" w:color="auto"/>
            </w:tcBorders>
            <w:shd w:val="clear" w:color="auto" w:fill="BFBFBF"/>
            <w:hideMark/>
          </w:tcPr>
          <w:p w14:paraId="0CB88FC2" w14:textId="77777777" w:rsidR="00114FF3" w:rsidRPr="00392E8D" w:rsidRDefault="005658D5">
            <w:pPr>
              <w:pStyle w:val="TAH"/>
              <w:rPr>
                <w:lang w:eastAsia="en-GB"/>
              </w:rPr>
            </w:pPr>
            <w:r w:rsidRPr="00392E8D">
              <w:rPr>
                <w:lang w:eastAsia="en-GB"/>
              </w:rPr>
              <w:t>Parameter</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1F6FB55C" w14:textId="77777777" w:rsidR="00114FF3" w:rsidRPr="00392E8D" w:rsidRDefault="005658D5">
            <w:pPr>
              <w:pStyle w:val="TAH"/>
              <w:rPr>
                <w:lang w:eastAsia="en-GB"/>
              </w:rPr>
            </w:pPr>
            <w:r w:rsidRPr="00392E8D">
              <w:rPr>
                <w:lang w:eastAsia="en-GB"/>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1B8D4086" w14:textId="77777777" w:rsidR="00114FF3" w:rsidRPr="00392E8D" w:rsidRDefault="005658D5">
            <w:pPr>
              <w:pStyle w:val="TAH"/>
              <w:rPr>
                <w:lang w:eastAsia="en-GB"/>
              </w:rPr>
            </w:pPr>
            <w:r w:rsidRPr="00392E8D">
              <w:rPr>
                <w:lang w:eastAsia="en-GB"/>
              </w:rPr>
              <w:t>Cardinality</w:t>
            </w:r>
          </w:p>
        </w:tc>
        <w:tc>
          <w:tcPr>
            <w:tcW w:w="916" w:type="dxa"/>
            <w:tcBorders>
              <w:top w:val="single" w:sz="4" w:space="0" w:color="auto"/>
              <w:left w:val="single" w:sz="4" w:space="0" w:color="auto"/>
              <w:bottom w:val="single" w:sz="4" w:space="0" w:color="auto"/>
              <w:right w:val="single" w:sz="4" w:space="0" w:color="auto"/>
            </w:tcBorders>
            <w:shd w:val="clear" w:color="auto" w:fill="BFBFBF"/>
            <w:hideMark/>
          </w:tcPr>
          <w:p w14:paraId="14F10DB4" w14:textId="77777777" w:rsidR="00114FF3" w:rsidRPr="00392E8D" w:rsidRDefault="005658D5">
            <w:pPr>
              <w:pStyle w:val="TAH"/>
              <w:rPr>
                <w:lang w:eastAsia="en-GB"/>
              </w:rPr>
            </w:pPr>
            <w:r w:rsidRPr="00392E8D">
              <w:rPr>
                <w:lang w:eastAsia="en-GB"/>
              </w:rPr>
              <w:t>Content</w:t>
            </w:r>
          </w:p>
        </w:tc>
        <w:tc>
          <w:tcPr>
            <w:tcW w:w="3286" w:type="dxa"/>
            <w:tcBorders>
              <w:top w:val="single" w:sz="4" w:space="0" w:color="auto"/>
              <w:left w:val="single" w:sz="4" w:space="0" w:color="auto"/>
              <w:bottom w:val="single" w:sz="4" w:space="0" w:color="auto"/>
              <w:right w:val="single" w:sz="4" w:space="0" w:color="auto"/>
            </w:tcBorders>
            <w:shd w:val="clear" w:color="auto" w:fill="BFBFBF"/>
            <w:hideMark/>
          </w:tcPr>
          <w:p w14:paraId="7EA76EA1" w14:textId="77777777" w:rsidR="00114FF3" w:rsidRPr="00392E8D" w:rsidRDefault="005658D5">
            <w:pPr>
              <w:pStyle w:val="TAH"/>
              <w:rPr>
                <w:lang w:eastAsia="en-GB"/>
              </w:rPr>
            </w:pPr>
            <w:r w:rsidRPr="00392E8D">
              <w:rPr>
                <w:lang w:eastAsia="en-GB"/>
              </w:rPr>
              <w:t>Description</w:t>
            </w:r>
          </w:p>
        </w:tc>
      </w:tr>
      <w:tr w:rsidR="00114FF3" w:rsidRPr="00392E8D" w14:paraId="5CD900AD" w14:textId="77777777">
        <w:trPr>
          <w:jc w:val="center"/>
        </w:trPr>
        <w:tc>
          <w:tcPr>
            <w:tcW w:w="1231" w:type="dxa"/>
            <w:tcBorders>
              <w:top w:val="single" w:sz="4" w:space="0" w:color="auto"/>
              <w:left w:val="single" w:sz="4" w:space="0" w:color="auto"/>
              <w:bottom w:val="single" w:sz="4" w:space="0" w:color="auto"/>
              <w:right w:val="single" w:sz="4" w:space="0" w:color="auto"/>
            </w:tcBorders>
            <w:hideMark/>
          </w:tcPr>
          <w:p w14:paraId="1A48D377" w14:textId="77777777" w:rsidR="00114FF3" w:rsidRPr="00392E8D" w:rsidRDefault="005658D5">
            <w:pPr>
              <w:pStyle w:val="TAL"/>
              <w:rPr>
                <w:lang w:eastAsia="en-GB"/>
              </w:rPr>
            </w:pPr>
            <w:r w:rsidRPr="00392E8D">
              <w:rPr>
                <w:lang w:eastAsia="en-GB"/>
              </w:rPr>
              <w:t>pnfdArchive</w:t>
            </w:r>
          </w:p>
        </w:tc>
        <w:tc>
          <w:tcPr>
            <w:tcW w:w="961" w:type="dxa"/>
            <w:tcBorders>
              <w:top w:val="single" w:sz="4" w:space="0" w:color="auto"/>
              <w:left w:val="single" w:sz="4" w:space="0" w:color="auto"/>
              <w:bottom w:val="single" w:sz="4" w:space="0" w:color="auto"/>
              <w:right w:val="single" w:sz="4" w:space="0" w:color="auto"/>
            </w:tcBorders>
            <w:hideMark/>
          </w:tcPr>
          <w:p w14:paraId="76E5309A" w14:textId="77777777" w:rsidR="00114FF3" w:rsidRPr="00392E8D" w:rsidRDefault="005658D5">
            <w:pPr>
              <w:pStyle w:val="TAL"/>
              <w:rPr>
                <w:lang w:eastAsia="en-GB"/>
              </w:rPr>
            </w:pPr>
            <w:r w:rsidRPr="00392E8D">
              <w:rPr>
                <w:lang w:eastAsia="en-GB"/>
              </w:rPr>
              <w:t>M</w:t>
            </w:r>
          </w:p>
        </w:tc>
        <w:tc>
          <w:tcPr>
            <w:tcW w:w="1156" w:type="dxa"/>
            <w:tcBorders>
              <w:top w:val="single" w:sz="4" w:space="0" w:color="auto"/>
              <w:left w:val="single" w:sz="4" w:space="0" w:color="auto"/>
              <w:bottom w:val="single" w:sz="4" w:space="0" w:color="auto"/>
              <w:right w:val="single" w:sz="4" w:space="0" w:color="auto"/>
            </w:tcBorders>
            <w:hideMark/>
          </w:tcPr>
          <w:p w14:paraId="518682E0" w14:textId="77777777" w:rsidR="00114FF3" w:rsidRPr="00392E8D" w:rsidRDefault="005658D5">
            <w:pPr>
              <w:pStyle w:val="TAL"/>
              <w:rPr>
                <w:lang w:eastAsia="en-GB"/>
              </w:rPr>
            </w:pPr>
            <w:r w:rsidRPr="00392E8D">
              <w:rPr>
                <w:lang w:eastAsia="en-GB"/>
              </w:rPr>
              <w:t>1</w:t>
            </w:r>
          </w:p>
        </w:tc>
        <w:tc>
          <w:tcPr>
            <w:tcW w:w="916" w:type="dxa"/>
            <w:tcBorders>
              <w:top w:val="single" w:sz="4" w:space="0" w:color="auto"/>
              <w:left w:val="single" w:sz="4" w:space="0" w:color="auto"/>
              <w:bottom w:val="single" w:sz="4" w:space="0" w:color="auto"/>
              <w:right w:val="single" w:sz="4" w:space="0" w:color="auto"/>
            </w:tcBorders>
            <w:hideMark/>
          </w:tcPr>
          <w:p w14:paraId="305799D4" w14:textId="77777777" w:rsidR="00114FF3" w:rsidRPr="00392E8D" w:rsidRDefault="005658D5">
            <w:pPr>
              <w:pStyle w:val="TAL"/>
              <w:rPr>
                <w:lang w:eastAsia="en-GB"/>
              </w:rPr>
            </w:pPr>
            <w:r w:rsidRPr="00392E8D">
              <w:rPr>
                <w:lang w:eastAsia="en-GB"/>
              </w:rPr>
              <w:t>Binary</w:t>
            </w:r>
          </w:p>
        </w:tc>
        <w:tc>
          <w:tcPr>
            <w:tcW w:w="3286" w:type="dxa"/>
            <w:tcBorders>
              <w:top w:val="single" w:sz="4" w:space="0" w:color="auto"/>
              <w:left w:val="single" w:sz="4" w:space="0" w:color="auto"/>
              <w:bottom w:val="single" w:sz="4" w:space="0" w:color="auto"/>
              <w:right w:val="single" w:sz="4" w:space="0" w:color="auto"/>
            </w:tcBorders>
            <w:hideMark/>
          </w:tcPr>
          <w:p w14:paraId="2BB51450" w14:textId="77777777" w:rsidR="00114FF3" w:rsidRPr="00392E8D" w:rsidRDefault="005658D5">
            <w:pPr>
              <w:pStyle w:val="TAL"/>
              <w:rPr>
                <w:lang w:eastAsia="en-GB"/>
              </w:rPr>
            </w:pPr>
            <w:r w:rsidRPr="00392E8D">
              <w:rPr>
                <w:lang w:eastAsia="en-GB"/>
              </w:rPr>
              <w:t xml:space="preserve">The archive file containing the </w:t>
            </w:r>
            <w:r w:rsidRPr="00392E8D">
              <w:t>PNFD</w:t>
            </w:r>
            <w:r w:rsidRPr="00392E8D">
              <w:rPr>
                <w:lang w:eastAsia="en-GB"/>
              </w:rPr>
              <w:t>.</w:t>
            </w:r>
          </w:p>
        </w:tc>
      </w:tr>
    </w:tbl>
    <w:p w14:paraId="0BFBCEDB" w14:textId="77777777" w:rsidR="00114FF3" w:rsidRPr="00392E8D" w:rsidRDefault="00114FF3">
      <w:pPr>
        <w:rPr>
          <w:rFonts w:cs="Arial"/>
        </w:rPr>
      </w:pPr>
    </w:p>
    <w:p w14:paraId="563B7183" w14:textId="77777777" w:rsidR="00114FF3" w:rsidRPr="00392E8D" w:rsidRDefault="005658D5">
      <w:pPr>
        <w:pStyle w:val="Heading4"/>
        <w:rPr>
          <w:rFonts w:cs="Arial"/>
        </w:rPr>
      </w:pPr>
      <w:bookmarkStart w:id="865" w:name="_Toc129687601"/>
      <w:bookmarkStart w:id="866" w:name="_Toc129698149"/>
      <w:bookmarkStart w:id="867" w:name="_Toc129853403"/>
      <w:bookmarkStart w:id="868" w:name="_Toc129854392"/>
      <w:bookmarkStart w:id="869" w:name="_Toc129933729"/>
      <w:bookmarkStart w:id="870" w:name="_Toc129939258"/>
      <w:bookmarkStart w:id="871" w:name="_Toc129958216"/>
      <w:r w:rsidRPr="00392E8D">
        <w:rPr>
          <w:rFonts w:cs="Arial"/>
        </w:rPr>
        <w:lastRenderedPageBreak/>
        <w:t>7.2.19.4</w:t>
      </w:r>
      <w:r w:rsidRPr="00392E8D">
        <w:rPr>
          <w:rFonts w:cs="Arial"/>
        </w:rPr>
        <w:tab/>
        <w:t>Operation results</w:t>
      </w:r>
      <w:bookmarkEnd w:id="865"/>
      <w:bookmarkEnd w:id="866"/>
      <w:bookmarkEnd w:id="867"/>
      <w:bookmarkEnd w:id="868"/>
      <w:bookmarkEnd w:id="869"/>
      <w:bookmarkEnd w:id="870"/>
      <w:bookmarkEnd w:id="871"/>
    </w:p>
    <w:p w14:paraId="417E9325" w14:textId="77777777" w:rsidR="00114FF3" w:rsidRPr="00392E8D" w:rsidRDefault="005658D5">
      <w:r w:rsidRPr="00392E8D">
        <w:t>The result of the operation indicates whether the fetching of the PNFD has been successful or not in the NFVO with a standard success/error result.</w:t>
      </w:r>
    </w:p>
    <w:p w14:paraId="2FDFC324" w14:textId="77777777" w:rsidR="00F36181" w:rsidRPr="00392E8D" w:rsidRDefault="00F36181" w:rsidP="00203703">
      <w:pPr>
        <w:pStyle w:val="Heading3"/>
      </w:pPr>
      <w:bookmarkStart w:id="872" w:name="_Toc129687602"/>
      <w:bookmarkStart w:id="873" w:name="_Toc129698150"/>
      <w:bookmarkStart w:id="874" w:name="_Toc129853404"/>
      <w:bookmarkStart w:id="875" w:name="_Toc129854393"/>
      <w:bookmarkStart w:id="876" w:name="_Toc129933730"/>
      <w:bookmarkStart w:id="877" w:name="_Toc129939259"/>
      <w:bookmarkStart w:id="878" w:name="_Toc129958217"/>
      <w:r w:rsidRPr="00392E8D">
        <w:t>7.2.20</w:t>
      </w:r>
      <w:r w:rsidRPr="00392E8D">
        <w:tab/>
        <w:t>Fetch NSD Archive Artifacts operation</w:t>
      </w:r>
      <w:bookmarkEnd w:id="872"/>
      <w:bookmarkEnd w:id="873"/>
      <w:bookmarkEnd w:id="874"/>
      <w:bookmarkEnd w:id="875"/>
      <w:bookmarkEnd w:id="876"/>
      <w:bookmarkEnd w:id="877"/>
      <w:bookmarkEnd w:id="878"/>
    </w:p>
    <w:p w14:paraId="364E079B" w14:textId="77777777" w:rsidR="00F36181" w:rsidRPr="00392E8D" w:rsidRDefault="00F36181" w:rsidP="00203703">
      <w:pPr>
        <w:pStyle w:val="Heading4"/>
      </w:pPr>
      <w:bookmarkStart w:id="879" w:name="_Toc129687603"/>
      <w:bookmarkStart w:id="880" w:name="_Toc129698151"/>
      <w:bookmarkStart w:id="881" w:name="_Toc129853405"/>
      <w:bookmarkStart w:id="882" w:name="_Toc129854394"/>
      <w:bookmarkStart w:id="883" w:name="_Toc129933731"/>
      <w:bookmarkStart w:id="884" w:name="_Toc129939260"/>
      <w:bookmarkStart w:id="885" w:name="_Toc129958218"/>
      <w:r w:rsidRPr="00392E8D">
        <w:t>7.2.20.1</w:t>
      </w:r>
      <w:r w:rsidRPr="00392E8D">
        <w:tab/>
        <w:t>Description</w:t>
      </w:r>
      <w:bookmarkEnd w:id="879"/>
      <w:bookmarkEnd w:id="880"/>
      <w:bookmarkEnd w:id="881"/>
      <w:bookmarkEnd w:id="882"/>
      <w:bookmarkEnd w:id="883"/>
      <w:bookmarkEnd w:id="884"/>
      <w:bookmarkEnd w:id="885"/>
    </w:p>
    <w:p w14:paraId="6A86A2BE" w14:textId="77777777" w:rsidR="00F36181" w:rsidRPr="00392E8D" w:rsidRDefault="00F36181" w:rsidP="00F36181">
      <w:r w:rsidRPr="00392E8D">
        <w:t>This operation enables the OSS/BSS to fetch selected artifacts contained in an NSD archive. Artifacts are addressed using selector information that can be obtained using the Query NSD Info operation.</w:t>
      </w:r>
    </w:p>
    <w:p w14:paraId="4A1E4045" w14:textId="77777777" w:rsidR="00F36181" w:rsidRPr="00392E8D" w:rsidRDefault="00F36181" w:rsidP="00F36181">
      <w:r w:rsidRPr="00392E8D">
        <w:t>Table </w:t>
      </w:r>
      <w:r w:rsidRPr="00392E8D">
        <w:rPr>
          <w:rFonts w:eastAsia="MS Mincho"/>
        </w:rPr>
        <w:t>7.2.20.1</w:t>
      </w:r>
      <w:r w:rsidRPr="00392E8D">
        <w:rPr>
          <w:rFonts w:eastAsia="MS Mincho"/>
        </w:rPr>
        <w:noBreakHyphen/>
        <w:t>1</w:t>
      </w:r>
      <w:r w:rsidRPr="00392E8D">
        <w:t xml:space="preserve"> lists the information flow exchanged between the OSS and the NFVO.</w:t>
      </w:r>
    </w:p>
    <w:p w14:paraId="05946A77" w14:textId="77777777" w:rsidR="00F36181" w:rsidRPr="00392E8D" w:rsidRDefault="00F36181" w:rsidP="00203703">
      <w:pPr>
        <w:pStyle w:val="TH"/>
      </w:pPr>
      <w:r w:rsidRPr="00392E8D">
        <w:t xml:space="preserve">Table </w:t>
      </w:r>
      <w:r w:rsidRPr="00392E8D">
        <w:rPr>
          <w:rFonts w:eastAsia="MS Mincho"/>
          <w:lang w:eastAsia="ko-KR"/>
        </w:rPr>
        <w:t>7.2.20.1-1:</w:t>
      </w:r>
      <w:r w:rsidRPr="00392E8D">
        <w:t xml:space="preserve"> Fetch NSD Archive Artif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2"/>
        <w:gridCol w:w="1565"/>
        <w:gridCol w:w="1503"/>
      </w:tblGrid>
      <w:tr w:rsidR="00F36181" w:rsidRPr="00392E8D" w14:paraId="7EE97A5E" w14:textId="77777777" w:rsidTr="00AA7C03">
        <w:trPr>
          <w:jc w:val="center"/>
        </w:trPr>
        <w:tc>
          <w:tcPr>
            <w:tcW w:w="3402" w:type="dxa"/>
            <w:shd w:val="clear" w:color="auto" w:fill="D9D9D9"/>
          </w:tcPr>
          <w:p w14:paraId="29C51114" w14:textId="77777777" w:rsidR="00F36181" w:rsidRPr="00392E8D" w:rsidRDefault="00F36181" w:rsidP="003D6532">
            <w:pPr>
              <w:pStyle w:val="TAH"/>
            </w:pPr>
            <w:r w:rsidRPr="00392E8D">
              <w:t>Message</w:t>
            </w:r>
          </w:p>
        </w:tc>
        <w:tc>
          <w:tcPr>
            <w:tcW w:w="1565" w:type="dxa"/>
            <w:shd w:val="clear" w:color="auto" w:fill="D9D9D9"/>
          </w:tcPr>
          <w:p w14:paraId="082CE870" w14:textId="77777777" w:rsidR="00F36181" w:rsidRPr="00392E8D" w:rsidRDefault="00F36181" w:rsidP="003D6532">
            <w:pPr>
              <w:pStyle w:val="TAH"/>
            </w:pPr>
            <w:r w:rsidRPr="00392E8D">
              <w:t>Requirement</w:t>
            </w:r>
          </w:p>
        </w:tc>
        <w:tc>
          <w:tcPr>
            <w:tcW w:w="1503" w:type="dxa"/>
            <w:shd w:val="clear" w:color="auto" w:fill="D9D9D9"/>
          </w:tcPr>
          <w:p w14:paraId="3DDDBEB2" w14:textId="77777777" w:rsidR="00F36181" w:rsidRPr="00392E8D" w:rsidRDefault="00F36181" w:rsidP="003D6532">
            <w:pPr>
              <w:pStyle w:val="TAH"/>
            </w:pPr>
            <w:r w:rsidRPr="00392E8D">
              <w:t>Direction</w:t>
            </w:r>
          </w:p>
        </w:tc>
      </w:tr>
      <w:tr w:rsidR="00F36181" w:rsidRPr="00392E8D" w14:paraId="591C53B8" w14:textId="77777777" w:rsidTr="00AA7C03">
        <w:trPr>
          <w:jc w:val="center"/>
        </w:trPr>
        <w:tc>
          <w:tcPr>
            <w:tcW w:w="3402" w:type="dxa"/>
          </w:tcPr>
          <w:p w14:paraId="5E0861D5" w14:textId="77777777" w:rsidR="00F36181" w:rsidRPr="00392E8D" w:rsidRDefault="00F36181" w:rsidP="003D6532">
            <w:pPr>
              <w:pStyle w:val="TAL"/>
            </w:pPr>
            <w:r w:rsidRPr="00392E8D">
              <w:t>FetchNsdArchiveArtifactsRequest</w:t>
            </w:r>
          </w:p>
        </w:tc>
        <w:tc>
          <w:tcPr>
            <w:tcW w:w="1565" w:type="dxa"/>
          </w:tcPr>
          <w:p w14:paraId="029E019F" w14:textId="77777777" w:rsidR="00F36181" w:rsidRPr="00392E8D" w:rsidRDefault="00F36181" w:rsidP="003D6532">
            <w:pPr>
              <w:pStyle w:val="TAL"/>
              <w:rPr>
                <w:lang w:eastAsia="zh-CN"/>
              </w:rPr>
            </w:pPr>
            <w:r w:rsidRPr="00392E8D">
              <w:t>Mandatory</w:t>
            </w:r>
          </w:p>
        </w:tc>
        <w:tc>
          <w:tcPr>
            <w:tcW w:w="1503" w:type="dxa"/>
          </w:tcPr>
          <w:p w14:paraId="02B0F10E" w14:textId="77777777" w:rsidR="00F36181" w:rsidRPr="00392E8D" w:rsidRDefault="00F36181" w:rsidP="003D6532">
            <w:pPr>
              <w:pStyle w:val="TAL"/>
              <w:rPr>
                <w:lang w:eastAsia="zh-CN"/>
              </w:rPr>
            </w:pPr>
            <w:r w:rsidRPr="00392E8D">
              <w:rPr>
                <w:lang w:eastAsia="zh-CN"/>
              </w:rPr>
              <w:t xml:space="preserve">OSS </w:t>
            </w:r>
            <w:r w:rsidRPr="00392E8D">
              <w:rPr>
                <w:lang w:eastAsia="zh-CN"/>
              </w:rPr>
              <w:sym w:font="Wingdings" w:char="F0E0"/>
            </w:r>
            <w:r w:rsidRPr="00392E8D">
              <w:rPr>
                <w:lang w:eastAsia="zh-CN"/>
              </w:rPr>
              <w:t xml:space="preserve"> NFVO</w:t>
            </w:r>
          </w:p>
        </w:tc>
      </w:tr>
      <w:tr w:rsidR="00F36181" w:rsidRPr="00392E8D" w14:paraId="3522F3DD" w14:textId="77777777" w:rsidTr="00AA7C03">
        <w:trPr>
          <w:jc w:val="center"/>
        </w:trPr>
        <w:tc>
          <w:tcPr>
            <w:tcW w:w="3402" w:type="dxa"/>
          </w:tcPr>
          <w:p w14:paraId="2EC49C12" w14:textId="77777777" w:rsidR="00F36181" w:rsidRPr="00392E8D" w:rsidRDefault="00F36181" w:rsidP="003D6532">
            <w:pPr>
              <w:pStyle w:val="TAL"/>
            </w:pPr>
            <w:r w:rsidRPr="00392E8D">
              <w:t>FetchNsdArchiveArtifactsResponse</w:t>
            </w:r>
          </w:p>
        </w:tc>
        <w:tc>
          <w:tcPr>
            <w:tcW w:w="1565" w:type="dxa"/>
          </w:tcPr>
          <w:p w14:paraId="47A435C1" w14:textId="77777777" w:rsidR="00F36181" w:rsidRPr="00392E8D" w:rsidRDefault="00F36181" w:rsidP="003D6532">
            <w:pPr>
              <w:pStyle w:val="TAL"/>
              <w:rPr>
                <w:lang w:eastAsia="zh-CN"/>
              </w:rPr>
            </w:pPr>
            <w:r w:rsidRPr="00392E8D">
              <w:t>Mandatory</w:t>
            </w:r>
          </w:p>
        </w:tc>
        <w:tc>
          <w:tcPr>
            <w:tcW w:w="1503" w:type="dxa"/>
          </w:tcPr>
          <w:p w14:paraId="01AF1771" w14:textId="77777777" w:rsidR="00F36181" w:rsidRPr="00392E8D" w:rsidRDefault="00F36181" w:rsidP="003D6532">
            <w:pPr>
              <w:pStyle w:val="TAL"/>
            </w:pPr>
            <w:r w:rsidRPr="00392E8D">
              <w:rPr>
                <w:lang w:eastAsia="zh-CN"/>
              </w:rPr>
              <w:t xml:space="preserve">NFVO </w:t>
            </w:r>
            <w:r w:rsidRPr="00392E8D">
              <w:rPr>
                <w:lang w:eastAsia="zh-CN"/>
              </w:rPr>
              <w:sym w:font="Wingdings" w:char="F0E0"/>
            </w:r>
            <w:r w:rsidRPr="00392E8D">
              <w:rPr>
                <w:lang w:eastAsia="zh-CN"/>
              </w:rPr>
              <w:t xml:space="preserve"> OSS</w:t>
            </w:r>
          </w:p>
        </w:tc>
      </w:tr>
    </w:tbl>
    <w:p w14:paraId="18F22667" w14:textId="77777777" w:rsidR="00F36181" w:rsidRPr="00392E8D" w:rsidRDefault="00F36181" w:rsidP="00F36181">
      <w:pPr>
        <w:rPr>
          <w:lang w:eastAsia="de-DE"/>
        </w:rPr>
      </w:pPr>
    </w:p>
    <w:p w14:paraId="1CB801FB" w14:textId="77777777" w:rsidR="00F36181" w:rsidRPr="00392E8D" w:rsidRDefault="00F36181" w:rsidP="00203703">
      <w:pPr>
        <w:pStyle w:val="Heading4"/>
      </w:pPr>
      <w:bookmarkStart w:id="886" w:name="_Toc129687604"/>
      <w:bookmarkStart w:id="887" w:name="_Toc129698152"/>
      <w:bookmarkStart w:id="888" w:name="_Toc129853406"/>
      <w:bookmarkStart w:id="889" w:name="_Toc129854395"/>
      <w:bookmarkStart w:id="890" w:name="_Toc129933732"/>
      <w:bookmarkStart w:id="891" w:name="_Toc129939261"/>
      <w:bookmarkStart w:id="892" w:name="_Toc129958219"/>
      <w:r w:rsidRPr="00392E8D">
        <w:t>7.2.20.2</w:t>
      </w:r>
      <w:r w:rsidRPr="00392E8D">
        <w:tab/>
        <w:t>Input parameters</w:t>
      </w:r>
      <w:bookmarkEnd w:id="886"/>
      <w:bookmarkEnd w:id="887"/>
      <w:bookmarkEnd w:id="888"/>
      <w:bookmarkEnd w:id="889"/>
      <w:bookmarkEnd w:id="890"/>
      <w:bookmarkEnd w:id="891"/>
      <w:bookmarkEnd w:id="892"/>
    </w:p>
    <w:p w14:paraId="5A30B560" w14:textId="77777777" w:rsidR="00F36181" w:rsidRPr="00392E8D" w:rsidRDefault="00F36181" w:rsidP="00F36181">
      <w:pPr>
        <w:keepNext/>
      </w:pPr>
      <w:r w:rsidRPr="00392E8D">
        <w:t xml:space="preserve">The input parameters sent when invoking the operation shall follow the indications provided in </w:t>
      </w:r>
      <w:r>
        <w:t xml:space="preserve">table </w:t>
      </w:r>
      <w:r w:rsidRPr="00C662E8">
        <w:t>7.2.20</w:t>
      </w:r>
      <w:r w:rsidRPr="00392E8D">
        <w:rPr>
          <w:rFonts w:eastAsia="MS Mincho"/>
        </w:rPr>
        <w:t>.2</w:t>
      </w:r>
      <w:r w:rsidRPr="00392E8D">
        <w:rPr>
          <w:rFonts w:eastAsia="MS Mincho"/>
        </w:rPr>
        <w:noBreakHyphen/>
        <w:t>1</w:t>
      </w:r>
      <w:r w:rsidRPr="00392E8D">
        <w:t>.</w:t>
      </w:r>
    </w:p>
    <w:p w14:paraId="19AB10C0" w14:textId="77777777" w:rsidR="00F36181" w:rsidRPr="00392E8D" w:rsidRDefault="00F36181" w:rsidP="00203703">
      <w:pPr>
        <w:pStyle w:val="TH"/>
        <w:rPr>
          <w:lang w:eastAsia="x-none"/>
        </w:rPr>
      </w:pPr>
      <w:r w:rsidRPr="00392E8D">
        <w:t>Table 7.2.20</w:t>
      </w:r>
      <w:r w:rsidRPr="00392E8D">
        <w:rPr>
          <w:rFonts w:eastAsia="MS Mincho"/>
          <w:lang w:eastAsia="ko-KR"/>
        </w:rPr>
        <w:t>.2-1</w:t>
      </w:r>
      <w:r w:rsidRPr="00392E8D">
        <w:t>: Fetch NSD Archive Artifacts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3"/>
        <w:gridCol w:w="993"/>
        <w:gridCol w:w="1134"/>
        <w:gridCol w:w="1275"/>
        <w:gridCol w:w="4567"/>
      </w:tblGrid>
      <w:tr w:rsidR="00F36181" w:rsidRPr="00392E8D" w14:paraId="61C69EA5" w14:textId="77777777" w:rsidTr="00F36181">
        <w:trPr>
          <w:jc w:val="center"/>
        </w:trPr>
        <w:tc>
          <w:tcPr>
            <w:tcW w:w="1733" w:type="dxa"/>
            <w:shd w:val="clear" w:color="auto" w:fill="D9D9D9"/>
            <w:tcMar>
              <w:left w:w="28" w:type="dxa"/>
            </w:tcMar>
          </w:tcPr>
          <w:p w14:paraId="52AE464D" w14:textId="77777777" w:rsidR="00F36181" w:rsidRPr="00392E8D" w:rsidRDefault="00F36181" w:rsidP="003D6532">
            <w:pPr>
              <w:pStyle w:val="TAH"/>
            </w:pPr>
            <w:r w:rsidRPr="00392E8D">
              <w:t>Parameter</w:t>
            </w:r>
          </w:p>
        </w:tc>
        <w:tc>
          <w:tcPr>
            <w:tcW w:w="993" w:type="dxa"/>
            <w:shd w:val="clear" w:color="auto" w:fill="D9D9D9"/>
            <w:tcMar>
              <w:left w:w="28" w:type="dxa"/>
            </w:tcMar>
          </w:tcPr>
          <w:p w14:paraId="02CBECCA" w14:textId="77777777" w:rsidR="00F36181" w:rsidRPr="00392E8D" w:rsidRDefault="00F36181" w:rsidP="003D6532">
            <w:pPr>
              <w:pStyle w:val="TAH"/>
            </w:pPr>
            <w:r w:rsidRPr="00392E8D">
              <w:t>Qualifier</w:t>
            </w:r>
          </w:p>
        </w:tc>
        <w:tc>
          <w:tcPr>
            <w:tcW w:w="1134" w:type="dxa"/>
            <w:shd w:val="clear" w:color="auto" w:fill="D9D9D9"/>
            <w:tcMar>
              <w:left w:w="28" w:type="dxa"/>
            </w:tcMar>
          </w:tcPr>
          <w:p w14:paraId="6447BBAD" w14:textId="77777777" w:rsidR="00F36181" w:rsidRPr="00392E8D" w:rsidRDefault="00F36181" w:rsidP="003D6532">
            <w:pPr>
              <w:pStyle w:val="TAH"/>
            </w:pPr>
            <w:r w:rsidRPr="00392E8D">
              <w:t>Cardinality</w:t>
            </w:r>
          </w:p>
        </w:tc>
        <w:tc>
          <w:tcPr>
            <w:tcW w:w="1275" w:type="dxa"/>
            <w:shd w:val="clear" w:color="auto" w:fill="D9D9D9"/>
            <w:tcMar>
              <w:left w:w="28" w:type="dxa"/>
            </w:tcMar>
          </w:tcPr>
          <w:p w14:paraId="2EF7C1D4" w14:textId="77777777" w:rsidR="00F36181" w:rsidRPr="00392E8D" w:rsidRDefault="00F36181" w:rsidP="003D6532">
            <w:pPr>
              <w:pStyle w:val="TAH"/>
            </w:pPr>
            <w:r w:rsidRPr="00392E8D">
              <w:t>Content</w:t>
            </w:r>
          </w:p>
        </w:tc>
        <w:tc>
          <w:tcPr>
            <w:tcW w:w="4567" w:type="dxa"/>
            <w:shd w:val="clear" w:color="auto" w:fill="D9D9D9"/>
            <w:tcMar>
              <w:left w:w="28" w:type="dxa"/>
            </w:tcMar>
          </w:tcPr>
          <w:p w14:paraId="71D3B4A9" w14:textId="77777777" w:rsidR="00F36181" w:rsidRPr="00392E8D" w:rsidRDefault="00F36181" w:rsidP="003D6532">
            <w:pPr>
              <w:pStyle w:val="TAH"/>
            </w:pPr>
            <w:r w:rsidRPr="00392E8D">
              <w:t>Description</w:t>
            </w:r>
          </w:p>
        </w:tc>
      </w:tr>
      <w:tr w:rsidR="00F36181" w:rsidRPr="00392E8D" w14:paraId="72B2D890" w14:textId="77777777" w:rsidTr="00F36181">
        <w:trPr>
          <w:jc w:val="center"/>
        </w:trPr>
        <w:tc>
          <w:tcPr>
            <w:tcW w:w="1733" w:type="dxa"/>
            <w:shd w:val="clear" w:color="auto" w:fill="auto"/>
            <w:tcMar>
              <w:left w:w="28" w:type="dxa"/>
            </w:tcMar>
          </w:tcPr>
          <w:p w14:paraId="1BC10579" w14:textId="77777777" w:rsidR="00F36181" w:rsidRPr="00392E8D" w:rsidRDefault="00F36181" w:rsidP="003D6532">
            <w:pPr>
              <w:pStyle w:val="TAL"/>
            </w:pPr>
            <w:r w:rsidRPr="00392E8D">
              <w:t>nsdInfoId</w:t>
            </w:r>
          </w:p>
        </w:tc>
        <w:tc>
          <w:tcPr>
            <w:tcW w:w="993" w:type="dxa"/>
            <w:shd w:val="clear" w:color="auto" w:fill="auto"/>
            <w:tcMar>
              <w:left w:w="28" w:type="dxa"/>
            </w:tcMar>
          </w:tcPr>
          <w:p w14:paraId="56FBAB27" w14:textId="77777777" w:rsidR="00F36181" w:rsidRPr="00392E8D" w:rsidRDefault="00F36181" w:rsidP="003D6532">
            <w:pPr>
              <w:pStyle w:val="TAL"/>
            </w:pPr>
            <w:r w:rsidRPr="00392E8D">
              <w:t>M</w:t>
            </w:r>
          </w:p>
        </w:tc>
        <w:tc>
          <w:tcPr>
            <w:tcW w:w="1134" w:type="dxa"/>
            <w:shd w:val="clear" w:color="auto" w:fill="auto"/>
            <w:tcMar>
              <w:left w:w="28" w:type="dxa"/>
            </w:tcMar>
          </w:tcPr>
          <w:p w14:paraId="0FE1D9DA" w14:textId="77777777" w:rsidR="00F36181" w:rsidRPr="00392E8D" w:rsidRDefault="00F36181" w:rsidP="003D6532">
            <w:pPr>
              <w:pStyle w:val="TAL"/>
            </w:pPr>
            <w:r w:rsidRPr="00392E8D">
              <w:t>1</w:t>
            </w:r>
          </w:p>
        </w:tc>
        <w:tc>
          <w:tcPr>
            <w:tcW w:w="1275" w:type="dxa"/>
            <w:shd w:val="clear" w:color="auto" w:fill="auto"/>
            <w:tcMar>
              <w:left w:w="28" w:type="dxa"/>
            </w:tcMar>
          </w:tcPr>
          <w:p w14:paraId="666F3C23" w14:textId="77777777" w:rsidR="00F36181" w:rsidRPr="00392E8D" w:rsidRDefault="00F36181" w:rsidP="003D6532">
            <w:pPr>
              <w:pStyle w:val="TAL"/>
            </w:pPr>
            <w:r w:rsidRPr="00392E8D">
              <w:t>Identifier</w:t>
            </w:r>
          </w:p>
        </w:tc>
        <w:tc>
          <w:tcPr>
            <w:tcW w:w="4567" w:type="dxa"/>
            <w:shd w:val="clear" w:color="auto" w:fill="auto"/>
            <w:tcMar>
              <w:left w:w="28" w:type="dxa"/>
            </w:tcMar>
          </w:tcPr>
          <w:p w14:paraId="5462F08B" w14:textId="77777777" w:rsidR="00F36181" w:rsidRPr="00392E8D" w:rsidRDefault="00F36181" w:rsidP="003D6532">
            <w:pPr>
              <w:pStyle w:val="TAL"/>
            </w:pPr>
            <w:r w:rsidRPr="00392E8D">
              <w:t xml:space="preserve">Identifier of NSD </w:t>
            </w:r>
            <w:r w:rsidRPr="00392E8D">
              <w:rPr>
                <w:lang w:eastAsia="en-GB"/>
              </w:rPr>
              <w:t>information object associated with the NSD archive artifacts to be fetched</w:t>
            </w:r>
            <w:r w:rsidRPr="00392E8D">
              <w:t>.</w:t>
            </w:r>
          </w:p>
        </w:tc>
      </w:tr>
      <w:tr w:rsidR="00F36181" w:rsidRPr="00392E8D" w14:paraId="4001AA1F" w14:textId="77777777" w:rsidTr="00F36181">
        <w:trPr>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22B04DF" w14:textId="77777777" w:rsidR="00F36181" w:rsidRPr="00392E8D" w:rsidRDefault="00F36181" w:rsidP="003D6532">
            <w:pPr>
              <w:pStyle w:val="TAL"/>
            </w:pPr>
            <w:r w:rsidRPr="00392E8D">
              <w:t>artifactSelector</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766C2E4" w14:textId="77777777" w:rsidR="00F36181" w:rsidRPr="00392E8D" w:rsidRDefault="00F36181" w:rsidP="003D6532">
            <w:pPr>
              <w:pStyle w:val="TAL"/>
            </w:pPr>
            <w:r w:rsidRPr="00392E8D">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C4F838A" w14:textId="77777777" w:rsidR="00F36181" w:rsidRPr="00392E8D" w:rsidRDefault="00F36181" w:rsidP="003D6532">
            <w:pPr>
              <w:pStyle w:val="TAL"/>
            </w:pPr>
            <w:r w:rsidRPr="00392E8D">
              <w:t>1..N</w:t>
            </w:r>
          </w:p>
        </w:tc>
        <w:tc>
          <w:tcPr>
            <w:tcW w:w="127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1760F63" w14:textId="77777777" w:rsidR="00F36181" w:rsidRPr="00392E8D" w:rsidRDefault="00F36181" w:rsidP="003D6532">
            <w:pPr>
              <w:pStyle w:val="TAL"/>
            </w:pPr>
            <w:r w:rsidRPr="00392E8D">
              <w:t>Not specified</w:t>
            </w:r>
          </w:p>
        </w:tc>
        <w:tc>
          <w:tcPr>
            <w:tcW w:w="456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9392308" w14:textId="77777777" w:rsidR="00F36181" w:rsidRPr="00392E8D" w:rsidRDefault="00F36181" w:rsidP="003D6532">
            <w:pPr>
              <w:pStyle w:val="TAL"/>
            </w:pPr>
            <w:r w:rsidRPr="00392E8D">
              <w:t>Selector to address an individual NSD archive artifact, or list of selectors to address multiple of those. See note.</w:t>
            </w:r>
          </w:p>
        </w:tc>
      </w:tr>
      <w:tr w:rsidR="00F36181" w:rsidRPr="00392E8D" w14:paraId="592ACA3B" w14:textId="77777777" w:rsidTr="00F36181">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Mar>
              <w:left w:w="28" w:type="dxa"/>
            </w:tcMar>
          </w:tcPr>
          <w:p w14:paraId="1AE8344A" w14:textId="77777777" w:rsidR="00F36181" w:rsidRPr="00392E8D" w:rsidRDefault="00F36181" w:rsidP="003D6532">
            <w:pPr>
              <w:pStyle w:val="TAN"/>
            </w:pPr>
            <w:r w:rsidRPr="00392E8D">
              <w:t>NOTE:</w:t>
            </w:r>
            <w:r w:rsidRPr="00392E8D">
              <w:tab/>
              <w:t>It is up to the protocol design stage to determine whether this operation will be modelled as a "bulk" operation that allows to obtain multiple artifacts in one go, or as a series of operations that obtain one artifact at a time.</w:t>
            </w:r>
          </w:p>
        </w:tc>
      </w:tr>
    </w:tbl>
    <w:p w14:paraId="599D20FC" w14:textId="77777777" w:rsidR="00F36181" w:rsidRPr="00392E8D" w:rsidRDefault="00F36181" w:rsidP="00F36181">
      <w:pPr>
        <w:rPr>
          <w:lang w:eastAsia="de-DE"/>
        </w:rPr>
      </w:pPr>
    </w:p>
    <w:p w14:paraId="7C073E6E" w14:textId="77777777" w:rsidR="00F36181" w:rsidRPr="00392E8D" w:rsidRDefault="00F36181" w:rsidP="00203703">
      <w:pPr>
        <w:pStyle w:val="Heading4"/>
      </w:pPr>
      <w:bookmarkStart w:id="893" w:name="_Toc129687605"/>
      <w:bookmarkStart w:id="894" w:name="_Toc129698153"/>
      <w:bookmarkStart w:id="895" w:name="_Toc129853407"/>
      <w:bookmarkStart w:id="896" w:name="_Toc129854396"/>
      <w:bookmarkStart w:id="897" w:name="_Toc129933733"/>
      <w:bookmarkStart w:id="898" w:name="_Toc129939262"/>
      <w:bookmarkStart w:id="899" w:name="_Toc129958220"/>
      <w:r w:rsidRPr="00392E8D">
        <w:t>7.2.20.3</w:t>
      </w:r>
      <w:r w:rsidRPr="00392E8D">
        <w:tab/>
        <w:t>Output parameters</w:t>
      </w:r>
      <w:bookmarkEnd w:id="893"/>
      <w:bookmarkEnd w:id="894"/>
      <w:bookmarkEnd w:id="895"/>
      <w:bookmarkEnd w:id="896"/>
      <w:bookmarkEnd w:id="897"/>
      <w:bookmarkEnd w:id="898"/>
      <w:bookmarkEnd w:id="899"/>
    </w:p>
    <w:p w14:paraId="3CF30ED4" w14:textId="77777777" w:rsidR="00F36181" w:rsidRPr="00392E8D" w:rsidRDefault="00F36181" w:rsidP="00F36181">
      <w:r w:rsidRPr="00392E8D">
        <w:t xml:space="preserve">The output parameters returned by the operation shall follow the indications provided in </w:t>
      </w:r>
      <w:r>
        <w:t xml:space="preserve">table </w:t>
      </w:r>
      <w:r w:rsidRPr="00C662E8">
        <w:t>7.2.20</w:t>
      </w:r>
      <w:r w:rsidRPr="00392E8D">
        <w:rPr>
          <w:rFonts w:eastAsia="MS Mincho"/>
        </w:rPr>
        <w:t>.3-1</w:t>
      </w:r>
      <w:r w:rsidRPr="00392E8D">
        <w:t>.</w:t>
      </w:r>
    </w:p>
    <w:p w14:paraId="538CA113" w14:textId="77777777" w:rsidR="00F36181" w:rsidRPr="00392E8D" w:rsidRDefault="00F36181" w:rsidP="00203703">
      <w:pPr>
        <w:pStyle w:val="TH"/>
        <w:rPr>
          <w:lang w:eastAsia="x-none"/>
        </w:rPr>
      </w:pPr>
      <w:r w:rsidRPr="00392E8D">
        <w:t>Table 7.2.20</w:t>
      </w:r>
      <w:r w:rsidRPr="00392E8D">
        <w:rPr>
          <w:rFonts w:eastAsia="MS Mincho"/>
          <w:lang w:eastAsia="ko-KR"/>
        </w:rPr>
        <w:t>.3-1</w:t>
      </w:r>
      <w:r w:rsidRPr="00392E8D">
        <w:t>: Fetch NSD Archive Artifact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967"/>
        <w:gridCol w:w="1167"/>
        <w:gridCol w:w="1552"/>
        <w:gridCol w:w="4003"/>
      </w:tblGrid>
      <w:tr w:rsidR="00F36181" w:rsidRPr="00392E8D" w14:paraId="33E378DB" w14:textId="77777777" w:rsidTr="003D6532">
        <w:trPr>
          <w:jc w:val="center"/>
        </w:trPr>
        <w:tc>
          <w:tcPr>
            <w:tcW w:w="1737" w:type="dxa"/>
            <w:shd w:val="clear" w:color="auto" w:fill="D9D9D9"/>
          </w:tcPr>
          <w:p w14:paraId="550C295F" w14:textId="77777777" w:rsidR="00F36181" w:rsidRPr="00392E8D" w:rsidRDefault="00F36181" w:rsidP="003D6532">
            <w:pPr>
              <w:pStyle w:val="TAH"/>
            </w:pPr>
            <w:r w:rsidRPr="00392E8D">
              <w:t>Parameter</w:t>
            </w:r>
          </w:p>
        </w:tc>
        <w:tc>
          <w:tcPr>
            <w:tcW w:w="967" w:type="dxa"/>
            <w:shd w:val="clear" w:color="auto" w:fill="D9D9D9"/>
          </w:tcPr>
          <w:p w14:paraId="4E9C08B0" w14:textId="77777777" w:rsidR="00F36181" w:rsidRPr="00392E8D" w:rsidRDefault="00F36181" w:rsidP="003D6532">
            <w:pPr>
              <w:pStyle w:val="TAH"/>
            </w:pPr>
            <w:r w:rsidRPr="00392E8D">
              <w:t>Qualifier</w:t>
            </w:r>
          </w:p>
        </w:tc>
        <w:tc>
          <w:tcPr>
            <w:tcW w:w="1167" w:type="dxa"/>
            <w:shd w:val="clear" w:color="auto" w:fill="D9D9D9"/>
          </w:tcPr>
          <w:p w14:paraId="53062659" w14:textId="77777777" w:rsidR="00F36181" w:rsidRPr="00392E8D" w:rsidRDefault="00F36181" w:rsidP="003D6532">
            <w:pPr>
              <w:pStyle w:val="TAH"/>
            </w:pPr>
            <w:r w:rsidRPr="00392E8D">
              <w:t>Cardinality</w:t>
            </w:r>
          </w:p>
        </w:tc>
        <w:tc>
          <w:tcPr>
            <w:tcW w:w="1552" w:type="dxa"/>
            <w:shd w:val="clear" w:color="auto" w:fill="D9D9D9"/>
          </w:tcPr>
          <w:p w14:paraId="2DF9F914" w14:textId="77777777" w:rsidR="00F36181" w:rsidRPr="00392E8D" w:rsidRDefault="00F36181" w:rsidP="003D6532">
            <w:pPr>
              <w:pStyle w:val="TAH"/>
            </w:pPr>
            <w:r w:rsidRPr="00392E8D">
              <w:t>Content</w:t>
            </w:r>
          </w:p>
        </w:tc>
        <w:tc>
          <w:tcPr>
            <w:tcW w:w="4003" w:type="dxa"/>
            <w:shd w:val="clear" w:color="auto" w:fill="D9D9D9"/>
          </w:tcPr>
          <w:p w14:paraId="69D53873" w14:textId="77777777" w:rsidR="00F36181" w:rsidRPr="00392E8D" w:rsidRDefault="00F36181" w:rsidP="003D6532">
            <w:pPr>
              <w:pStyle w:val="TAH"/>
            </w:pPr>
            <w:r w:rsidRPr="00392E8D">
              <w:t>Description</w:t>
            </w:r>
          </w:p>
        </w:tc>
      </w:tr>
      <w:tr w:rsidR="00F36181" w:rsidRPr="00392E8D" w14:paraId="5BE487A0" w14:textId="77777777" w:rsidTr="003D6532">
        <w:trPr>
          <w:jc w:val="center"/>
        </w:trPr>
        <w:tc>
          <w:tcPr>
            <w:tcW w:w="1737" w:type="dxa"/>
            <w:shd w:val="clear" w:color="auto" w:fill="auto"/>
          </w:tcPr>
          <w:p w14:paraId="38A044AC" w14:textId="77777777" w:rsidR="00F36181" w:rsidRPr="00392E8D" w:rsidRDefault="00F36181" w:rsidP="003D6532">
            <w:pPr>
              <w:pStyle w:val="TAL"/>
            </w:pPr>
            <w:r w:rsidRPr="00392E8D">
              <w:t>nsdArchiveArtifact</w:t>
            </w:r>
          </w:p>
        </w:tc>
        <w:tc>
          <w:tcPr>
            <w:tcW w:w="967" w:type="dxa"/>
            <w:shd w:val="clear" w:color="auto" w:fill="auto"/>
          </w:tcPr>
          <w:p w14:paraId="77774F86" w14:textId="77777777" w:rsidR="00F36181" w:rsidRPr="00392E8D" w:rsidRDefault="00F36181" w:rsidP="003D6532">
            <w:pPr>
              <w:pStyle w:val="TAL"/>
            </w:pPr>
            <w:r w:rsidRPr="00392E8D">
              <w:t>M</w:t>
            </w:r>
          </w:p>
        </w:tc>
        <w:tc>
          <w:tcPr>
            <w:tcW w:w="1167" w:type="dxa"/>
            <w:shd w:val="clear" w:color="auto" w:fill="auto"/>
          </w:tcPr>
          <w:p w14:paraId="3732CE1A" w14:textId="77777777" w:rsidR="00F36181" w:rsidRPr="00392E8D" w:rsidRDefault="00F36181" w:rsidP="003D6532">
            <w:pPr>
              <w:pStyle w:val="TAL"/>
            </w:pPr>
            <w:r w:rsidRPr="00392E8D">
              <w:t>1..N</w:t>
            </w:r>
          </w:p>
        </w:tc>
        <w:tc>
          <w:tcPr>
            <w:tcW w:w="1552" w:type="dxa"/>
            <w:shd w:val="clear" w:color="auto" w:fill="auto"/>
          </w:tcPr>
          <w:p w14:paraId="33199031" w14:textId="77777777" w:rsidR="00F36181" w:rsidRPr="00392E8D" w:rsidRDefault="00F36181" w:rsidP="003D6532">
            <w:pPr>
              <w:pStyle w:val="TAL"/>
            </w:pPr>
            <w:r w:rsidRPr="00392E8D">
              <w:t>Not specified</w:t>
            </w:r>
          </w:p>
        </w:tc>
        <w:tc>
          <w:tcPr>
            <w:tcW w:w="4003" w:type="dxa"/>
            <w:shd w:val="clear" w:color="auto" w:fill="auto"/>
          </w:tcPr>
          <w:p w14:paraId="76BD6BFC" w14:textId="77777777" w:rsidR="00F36181" w:rsidRPr="00392E8D" w:rsidRDefault="00F36181" w:rsidP="003D6532">
            <w:pPr>
              <w:pStyle w:val="TAL"/>
            </w:pPr>
            <w:r w:rsidRPr="00392E8D">
              <w:t>An NSD archive artifact (e.g. file) or multiple thereof. See note.</w:t>
            </w:r>
          </w:p>
        </w:tc>
      </w:tr>
      <w:tr w:rsidR="00F36181" w:rsidRPr="00392E8D" w14:paraId="06313914" w14:textId="77777777" w:rsidTr="00F36181">
        <w:trPr>
          <w:jc w:val="center"/>
        </w:trPr>
        <w:tc>
          <w:tcPr>
            <w:tcW w:w="9426" w:type="dxa"/>
            <w:gridSpan w:val="5"/>
            <w:shd w:val="clear" w:color="auto" w:fill="auto"/>
          </w:tcPr>
          <w:p w14:paraId="6933E04F" w14:textId="77777777" w:rsidR="00F36181" w:rsidRPr="00392E8D" w:rsidRDefault="00F36181" w:rsidP="008F167B">
            <w:pPr>
              <w:pStyle w:val="TAN"/>
            </w:pPr>
            <w:r w:rsidRPr="00392E8D">
              <w:t>NOTE:</w:t>
            </w:r>
            <w:r w:rsidRPr="00392E8D">
              <w:tab/>
              <w:t>It is up to the protocol design stage to determine whether this operation will be modelled as a "bulk" operation that allows to obtain multiple artifacts in one go, or as a series of operations that obtain one artifact at a time.</w:t>
            </w:r>
          </w:p>
        </w:tc>
      </w:tr>
    </w:tbl>
    <w:p w14:paraId="296769D7" w14:textId="77777777" w:rsidR="00F36181" w:rsidRPr="00392E8D" w:rsidRDefault="00F36181" w:rsidP="00F36181">
      <w:pPr>
        <w:rPr>
          <w:rFonts w:cs="Arial"/>
        </w:rPr>
      </w:pPr>
    </w:p>
    <w:p w14:paraId="7F543212" w14:textId="77777777" w:rsidR="00F36181" w:rsidRPr="00392E8D" w:rsidRDefault="00F36181" w:rsidP="00203703">
      <w:pPr>
        <w:pStyle w:val="Heading4"/>
      </w:pPr>
      <w:bookmarkStart w:id="900" w:name="_Toc129687606"/>
      <w:bookmarkStart w:id="901" w:name="_Toc129698154"/>
      <w:bookmarkStart w:id="902" w:name="_Toc129853408"/>
      <w:bookmarkStart w:id="903" w:name="_Toc129854397"/>
      <w:bookmarkStart w:id="904" w:name="_Toc129933734"/>
      <w:bookmarkStart w:id="905" w:name="_Toc129939263"/>
      <w:bookmarkStart w:id="906" w:name="_Toc129958221"/>
      <w:r w:rsidRPr="00392E8D">
        <w:t>7.2.20.4</w:t>
      </w:r>
      <w:r w:rsidRPr="00392E8D">
        <w:tab/>
        <w:t>Operation results</w:t>
      </w:r>
      <w:bookmarkEnd w:id="900"/>
      <w:bookmarkEnd w:id="901"/>
      <w:bookmarkEnd w:id="902"/>
      <w:bookmarkEnd w:id="903"/>
      <w:bookmarkEnd w:id="904"/>
      <w:bookmarkEnd w:id="905"/>
      <w:bookmarkEnd w:id="906"/>
    </w:p>
    <w:p w14:paraId="5C11DBFE" w14:textId="77777777" w:rsidR="00F36181" w:rsidRPr="00392E8D" w:rsidRDefault="00F36181" w:rsidP="00F36181">
      <w:r w:rsidRPr="00392E8D">
        <w:t>After successful operation, the NFVO has provided to the OSS a copy/copies of the requested artifact(s) contained in the NSD archive.</w:t>
      </w:r>
    </w:p>
    <w:p w14:paraId="34317811" w14:textId="77777777" w:rsidR="00F36181" w:rsidRPr="00392E8D" w:rsidRDefault="00F36181" w:rsidP="00203703">
      <w:pPr>
        <w:pStyle w:val="Heading3"/>
      </w:pPr>
      <w:bookmarkStart w:id="907" w:name="_Toc129687607"/>
      <w:bookmarkStart w:id="908" w:name="_Toc129698155"/>
      <w:bookmarkStart w:id="909" w:name="_Toc129853409"/>
      <w:bookmarkStart w:id="910" w:name="_Toc129854398"/>
      <w:bookmarkStart w:id="911" w:name="_Toc129933735"/>
      <w:bookmarkStart w:id="912" w:name="_Toc129939264"/>
      <w:bookmarkStart w:id="913" w:name="_Toc129958222"/>
      <w:r w:rsidRPr="00392E8D">
        <w:lastRenderedPageBreak/>
        <w:t>7.2.21</w:t>
      </w:r>
      <w:r w:rsidRPr="00392E8D">
        <w:tab/>
        <w:t>Fetch PNFD Archive Artifacts operation</w:t>
      </w:r>
      <w:bookmarkEnd w:id="907"/>
      <w:bookmarkEnd w:id="908"/>
      <w:bookmarkEnd w:id="909"/>
      <w:bookmarkEnd w:id="910"/>
      <w:bookmarkEnd w:id="911"/>
      <w:bookmarkEnd w:id="912"/>
      <w:bookmarkEnd w:id="913"/>
    </w:p>
    <w:p w14:paraId="68D7E104" w14:textId="77777777" w:rsidR="00F36181" w:rsidRPr="00392E8D" w:rsidRDefault="00F36181" w:rsidP="00203703">
      <w:pPr>
        <w:pStyle w:val="Heading4"/>
      </w:pPr>
      <w:bookmarkStart w:id="914" w:name="_Toc129687608"/>
      <w:bookmarkStart w:id="915" w:name="_Toc129698156"/>
      <w:bookmarkStart w:id="916" w:name="_Toc129853410"/>
      <w:bookmarkStart w:id="917" w:name="_Toc129854399"/>
      <w:bookmarkStart w:id="918" w:name="_Toc129933736"/>
      <w:bookmarkStart w:id="919" w:name="_Toc129939265"/>
      <w:bookmarkStart w:id="920" w:name="_Toc129958223"/>
      <w:r w:rsidRPr="00392E8D">
        <w:t>7.2.21.1</w:t>
      </w:r>
      <w:r w:rsidRPr="00392E8D">
        <w:tab/>
        <w:t>Description</w:t>
      </w:r>
      <w:bookmarkEnd w:id="914"/>
      <w:bookmarkEnd w:id="915"/>
      <w:bookmarkEnd w:id="916"/>
      <w:bookmarkEnd w:id="917"/>
      <w:bookmarkEnd w:id="918"/>
      <w:bookmarkEnd w:id="919"/>
      <w:bookmarkEnd w:id="920"/>
    </w:p>
    <w:p w14:paraId="3CE0432D" w14:textId="77777777" w:rsidR="00F36181" w:rsidRPr="00392E8D" w:rsidRDefault="00F36181" w:rsidP="00F36181">
      <w:r w:rsidRPr="00392E8D">
        <w:t>This operation enables the OSS/BSS to fetch selected artifacts contained in a PNFD archive. Artifacts are addressed using selector information that can be obtained using the Query PNFD Info operation.</w:t>
      </w:r>
    </w:p>
    <w:p w14:paraId="027DDE55" w14:textId="77777777" w:rsidR="00F36181" w:rsidRPr="00392E8D" w:rsidRDefault="00F36181" w:rsidP="00F36181">
      <w:r w:rsidRPr="00392E8D">
        <w:t>Table </w:t>
      </w:r>
      <w:r w:rsidRPr="00392E8D">
        <w:rPr>
          <w:rFonts w:eastAsia="MS Mincho"/>
        </w:rPr>
        <w:t>7.2.21.1</w:t>
      </w:r>
      <w:r w:rsidRPr="00392E8D">
        <w:rPr>
          <w:rFonts w:eastAsia="MS Mincho"/>
        </w:rPr>
        <w:noBreakHyphen/>
        <w:t>1</w:t>
      </w:r>
      <w:r w:rsidRPr="00392E8D">
        <w:t xml:space="preserve"> lists the information flow exchanged between the OSS and the NFVO.</w:t>
      </w:r>
    </w:p>
    <w:p w14:paraId="31C71335" w14:textId="77777777" w:rsidR="00F36181" w:rsidRPr="00392E8D" w:rsidRDefault="00F36181" w:rsidP="00203703">
      <w:pPr>
        <w:pStyle w:val="TH"/>
      </w:pPr>
      <w:r w:rsidRPr="00392E8D">
        <w:t xml:space="preserve">Table </w:t>
      </w:r>
      <w:r w:rsidRPr="00392E8D">
        <w:rPr>
          <w:rFonts w:eastAsia="MS Mincho"/>
          <w:lang w:eastAsia="ko-KR"/>
        </w:rPr>
        <w:t>7.2.</w:t>
      </w:r>
      <w:r w:rsidR="00A629C0" w:rsidRPr="00392E8D">
        <w:rPr>
          <w:rFonts w:eastAsia="MS Mincho"/>
          <w:lang w:eastAsia="ko-KR"/>
        </w:rPr>
        <w:t>21</w:t>
      </w:r>
      <w:r w:rsidRPr="00392E8D">
        <w:rPr>
          <w:rFonts w:eastAsia="MS Mincho"/>
          <w:lang w:eastAsia="ko-KR"/>
        </w:rPr>
        <w:t>.1-1:</w:t>
      </w:r>
      <w:r w:rsidRPr="00392E8D">
        <w:t xml:space="preserve"> Fetch PNFD Archive Artif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2"/>
        <w:gridCol w:w="1423"/>
        <w:gridCol w:w="1503"/>
      </w:tblGrid>
      <w:tr w:rsidR="00F36181" w:rsidRPr="00392E8D" w14:paraId="06C9D2EE" w14:textId="77777777" w:rsidTr="00AA7C03">
        <w:trPr>
          <w:jc w:val="center"/>
        </w:trPr>
        <w:tc>
          <w:tcPr>
            <w:tcW w:w="3402" w:type="dxa"/>
            <w:shd w:val="clear" w:color="auto" w:fill="D9D9D9"/>
          </w:tcPr>
          <w:p w14:paraId="3D38B82A" w14:textId="77777777" w:rsidR="00F36181" w:rsidRPr="00392E8D" w:rsidRDefault="00F36181" w:rsidP="003D6532">
            <w:pPr>
              <w:pStyle w:val="TAH"/>
            </w:pPr>
            <w:r w:rsidRPr="00392E8D">
              <w:t>Message</w:t>
            </w:r>
          </w:p>
        </w:tc>
        <w:tc>
          <w:tcPr>
            <w:tcW w:w="1423" w:type="dxa"/>
            <w:shd w:val="clear" w:color="auto" w:fill="D9D9D9"/>
          </w:tcPr>
          <w:p w14:paraId="43FE00EB" w14:textId="77777777" w:rsidR="00F36181" w:rsidRPr="00392E8D" w:rsidRDefault="00F36181" w:rsidP="003D6532">
            <w:pPr>
              <w:pStyle w:val="TAH"/>
            </w:pPr>
            <w:r w:rsidRPr="00392E8D">
              <w:t>Requirement</w:t>
            </w:r>
          </w:p>
        </w:tc>
        <w:tc>
          <w:tcPr>
            <w:tcW w:w="1503" w:type="dxa"/>
            <w:shd w:val="clear" w:color="auto" w:fill="D9D9D9"/>
          </w:tcPr>
          <w:p w14:paraId="0276132A" w14:textId="77777777" w:rsidR="00F36181" w:rsidRPr="00392E8D" w:rsidRDefault="00F36181" w:rsidP="003D6532">
            <w:pPr>
              <w:pStyle w:val="TAH"/>
            </w:pPr>
            <w:r w:rsidRPr="00392E8D">
              <w:t>Direction</w:t>
            </w:r>
          </w:p>
        </w:tc>
      </w:tr>
      <w:tr w:rsidR="00F36181" w:rsidRPr="00392E8D" w14:paraId="4D0C86C5" w14:textId="77777777" w:rsidTr="00AA7C03">
        <w:trPr>
          <w:jc w:val="center"/>
        </w:trPr>
        <w:tc>
          <w:tcPr>
            <w:tcW w:w="3402" w:type="dxa"/>
          </w:tcPr>
          <w:p w14:paraId="07ADAF70" w14:textId="77777777" w:rsidR="00F36181" w:rsidRPr="00392E8D" w:rsidRDefault="00F36181" w:rsidP="003D6532">
            <w:pPr>
              <w:pStyle w:val="TAL"/>
            </w:pPr>
            <w:r w:rsidRPr="00392E8D">
              <w:t>FetchPnfdArchiveArtifactsRequest</w:t>
            </w:r>
          </w:p>
        </w:tc>
        <w:tc>
          <w:tcPr>
            <w:tcW w:w="1423" w:type="dxa"/>
          </w:tcPr>
          <w:p w14:paraId="2D2FFDEC" w14:textId="77777777" w:rsidR="00F36181" w:rsidRPr="00392E8D" w:rsidRDefault="00F36181" w:rsidP="003D6532">
            <w:pPr>
              <w:pStyle w:val="TAL"/>
              <w:rPr>
                <w:lang w:eastAsia="zh-CN"/>
              </w:rPr>
            </w:pPr>
            <w:r w:rsidRPr="00392E8D">
              <w:t>Mandatory</w:t>
            </w:r>
          </w:p>
        </w:tc>
        <w:tc>
          <w:tcPr>
            <w:tcW w:w="1503" w:type="dxa"/>
          </w:tcPr>
          <w:p w14:paraId="252D11B1" w14:textId="77777777" w:rsidR="00F36181" w:rsidRPr="00392E8D" w:rsidRDefault="00F36181" w:rsidP="003D6532">
            <w:pPr>
              <w:pStyle w:val="TAL"/>
              <w:rPr>
                <w:lang w:eastAsia="zh-CN"/>
              </w:rPr>
            </w:pPr>
            <w:r w:rsidRPr="00392E8D">
              <w:rPr>
                <w:lang w:eastAsia="zh-CN"/>
              </w:rPr>
              <w:t xml:space="preserve">OSS </w:t>
            </w:r>
            <w:r w:rsidRPr="00392E8D">
              <w:rPr>
                <w:lang w:eastAsia="zh-CN"/>
              </w:rPr>
              <w:sym w:font="Wingdings" w:char="F0E0"/>
            </w:r>
            <w:r w:rsidRPr="00392E8D">
              <w:rPr>
                <w:lang w:eastAsia="zh-CN"/>
              </w:rPr>
              <w:t xml:space="preserve"> NFVO</w:t>
            </w:r>
          </w:p>
        </w:tc>
      </w:tr>
      <w:tr w:rsidR="00F36181" w:rsidRPr="00392E8D" w14:paraId="777582CC" w14:textId="77777777" w:rsidTr="00AA7C03">
        <w:trPr>
          <w:jc w:val="center"/>
        </w:trPr>
        <w:tc>
          <w:tcPr>
            <w:tcW w:w="3402" w:type="dxa"/>
          </w:tcPr>
          <w:p w14:paraId="749B1ABD" w14:textId="77777777" w:rsidR="00F36181" w:rsidRPr="00392E8D" w:rsidRDefault="00F36181" w:rsidP="003D6532">
            <w:pPr>
              <w:pStyle w:val="TAL"/>
            </w:pPr>
            <w:r w:rsidRPr="00392E8D">
              <w:t>FetchPnfdArchiveArtifactsResponse</w:t>
            </w:r>
          </w:p>
        </w:tc>
        <w:tc>
          <w:tcPr>
            <w:tcW w:w="1423" w:type="dxa"/>
          </w:tcPr>
          <w:p w14:paraId="7D5DC96E" w14:textId="77777777" w:rsidR="00F36181" w:rsidRPr="00392E8D" w:rsidRDefault="00F36181" w:rsidP="003D6532">
            <w:pPr>
              <w:pStyle w:val="TAL"/>
              <w:rPr>
                <w:lang w:eastAsia="zh-CN"/>
              </w:rPr>
            </w:pPr>
            <w:r w:rsidRPr="00392E8D">
              <w:t>Mandatory</w:t>
            </w:r>
          </w:p>
        </w:tc>
        <w:tc>
          <w:tcPr>
            <w:tcW w:w="1503" w:type="dxa"/>
          </w:tcPr>
          <w:p w14:paraId="12057C12" w14:textId="77777777" w:rsidR="00F36181" w:rsidRPr="00392E8D" w:rsidRDefault="00F36181" w:rsidP="003D6532">
            <w:pPr>
              <w:pStyle w:val="TAL"/>
            </w:pPr>
            <w:r w:rsidRPr="00392E8D">
              <w:rPr>
                <w:lang w:eastAsia="zh-CN"/>
              </w:rPr>
              <w:t xml:space="preserve">NFVO </w:t>
            </w:r>
            <w:r w:rsidRPr="00392E8D">
              <w:rPr>
                <w:lang w:eastAsia="zh-CN"/>
              </w:rPr>
              <w:sym w:font="Wingdings" w:char="F0E0"/>
            </w:r>
            <w:r w:rsidRPr="00392E8D">
              <w:rPr>
                <w:lang w:eastAsia="zh-CN"/>
              </w:rPr>
              <w:t xml:space="preserve"> OSS</w:t>
            </w:r>
          </w:p>
        </w:tc>
      </w:tr>
    </w:tbl>
    <w:p w14:paraId="7227B827" w14:textId="77777777" w:rsidR="00F36181" w:rsidRPr="00392E8D" w:rsidRDefault="00F36181" w:rsidP="00F36181">
      <w:pPr>
        <w:rPr>
          <w:lang w:eastAsia="de-DE"/>
        </w:rPr>
      </w:pPr>
    </w:p>
    <w:p w14:paraId="78D0ADAB" w14:textId="77777777" w:rsidR="00F36181" w:rsidRPr="00392E8D" w:rsidRDefault="00F36181" w:rsidP="00203703">
      <w:pPr>
        <w:pStyle w:val="Heading4"/>
      </w:pPr>
      <w:bookmarkStart w:id="921" w:name="_Toc129687609"/>
      <w:bookmarkStart w:id="922" w:name="_Toc129698157"/>
      <w:bookmarkStart w:id="923" w:name="_Toc129853411"/>
      <w:bookmarkStart w:id="924" w:name="_Toc129854400"/>
      <w:bookmarkStart w:id="925" w:name="_Toc129933737"/>
      <w:bookmarkStart w:id="926" w:name="_Toc129939266"/>
      <w:bookmarkStart w:id="927" w:name="_Toc129958224"/>
      <w:r w:rsidRPr="00392E8D">
        <w:t>7.2.21.2</w:t>
      </w:r>
      <w:r w:rsidRPr="00392E8D">
        <w:tab/>
        <w:t>Input parameters</w:t>
      </w:r>
      <w:bookmarkEnd w:id="921"/>
      <w:bookmarkEnd w:id="922"/>
      <w:bookmarkEnd w:id="923"/>
      <w:bookmarkEnd w:id="924"/>
      <w:bookmarkEnd w:id="925"/>
      <w:bookmarkEnd w:id="926"/>
      <w:bookmarkEnd w:id="927"/>
    </w:p>
    <w:p w14:paraId="78A382E9" w14:textId="77777777" w:rsidR="00F36181" w:rsidRPr="00392E8D" w:rsidRDefault="00F36181" w:rsidP="00F36181">
      <w:pPr>
        <w:keepNext/>
      </w:pPr>
      <w:r w:rsidRPr="00392E8D">
        <w:t xml:space="preserve">The input parameters sent when invoking the operation shall follow the indications provided in </w:t>
      </w:r>
      <w:r>
        <w:t xml:space="preserve">table </w:t>
      </w:r>
      <w:r w:rsidRPr="00C662E8">
        <w:t>7.2.21</w:t>
      </w:r>
      <w:r w:rsidRPr="00392E8D">
        <w:rPr>
          <w:rFonts w:eastAsia="MS Mincho"/>
        </w:rPr>
        <w:t>.2</w:t>
      </w:r>
      <w:r w:rsidRPr="00392E8D">
        <w:rPr>
          <w:rFonts w:eastAsia="MS Mincho"/>
        </w:rPr>
        <w:noBreakHyphen/>
        <w:t>1</w:t>
      </w:r>
      <w:r w:rsidRPr="00392E8D">
        <w:t>.</w:t>
      </w:r>
    </w:p>
    <w:p w14:paraId="33E22659" w14:textId="77777777" w:rsidR="00F36181" w:rsidRPr="00392E8D" w:rsidRDefault="00F36181" w:rsidP="00203703">
      <w:pPr>
        <w:pStyle w:val="TH"/>
        <w:rPr>
          <w:lang w:eastAsia="x-none"/>
        </w:rPr>
      </w:pPr>
      <w:r w:rsidRPr="00392E8D">
        <w:t>Table 7.2.21</w:t>
      </w:r>
      <w:r w:rsidRPr="00392E8D">
        <w:rPr>
          <w:rFonts w:eastAsia="MS Mincho"/>
          <w:lang w:eastAsia="ko-KR"/>
        </w:rPr>
        <w:t>.2-1</w:t>
      </w:r>
      <w:r w:rsidRPr="00392E8D">
        <w:t>: Fetch PNFD Archive Artifacts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3"/>
        <w:gridCol w:w="993"/>
        <w:gridCol w:w="1134"/>
        <w:gridCol w:w="1275"/>
        <w:gridCol w:w="4567"/>
      </w:tblGrid>
      <w:tr w:rsidR="00F36181" w:rsidRPr="00392E8D" w14:paraId="719B376E" w14:textId="77777777" w:rsidTr="00F36181">
        <w:trPr>
          <w:jc w:val="center"/>
        </w:trPr>
        <w:tc>
          <w:tcPr>
            <w:tcW w:w="1733" w:type="dxa"/>
            <w:shd w:val="clear" w:color="auto" w:fill="D9D9D9"/>
            <w:tcMar>
              <w:left w:w="28" w:type="dxa"/>
            </w:tcMar>
          </w:tcPr>
          <w:p w14:paraId="05E5E7FF" w14:textId="77777777" w:rsidR="00F36181" w:rsidRPr="00392E8D" w:rsidRDefault="00F36181" w:rsidP="003D6532">
            <w:pPr>
              <w:pStyle w:val="TAH"/>
            </w:pPr>
            <w:r w:rsidRPr="00392E8D">
              <w:t>Parameter</w:t>
            </w:r>
          </w:p>
        </w:tc>
        <w:tc>
          <w:tcPr>
            <w:tcW w:w="993" w:type="dxa"/>
            <w:shd w:val="clear" w:color="auto" w:fill="D9D9D9"/>
            <w:tcMar>
              <w:left w:w="28" w:type="dxa"/>
            </w:tcMar>
          </w:tcPr>
          <w:p w14:paraId="6001D5EF" w14:textId="77777777" w:rsidR="00F36181" w:rsidRPr="00392E8D" w:rsidRDefault="00F36181" w:rsidP="003D6532">
            <w:pPr>
              <w:pStyle w:val="TAH"/>
            </w:pPr>
            <w:r w:rsidRPr="00392E8D">
              <w:t>Qualifier</w:t>
            </w:r>
          </w:p>
        </w:tc>
        <w:tc>
          <w:tcPr>
            <w:tcW w:w="1134" w:type="dxa"/>
            <w:shd w:val="clear" w:color="auto" w:fill="D9D9D9"/>
            <w:tcMar>
              <w:left w:w="28" w:type="dxa"/>
            </w:tcMar>
          </w:tcPr>
          <w:p w14:paraId="417929C9" w14:textId="77777777" w:rsidR="00F36181" w:rsidRPr="00392E8D" w:rsidRDefault="00F36181" w:rsidP="003D6532">
            <w:pPr>
              <w:pStyle w:val="TAH"/>
            </w:pPr>
            <w:r w:rsidRPr="00392E8D">
              <w:t>Cardinality</w:t>
            </w:r>
          </w:p>
        </w:tc>
        <w:tc>
          <w:tcPr>
            <w:tcW w:w="1275" w:type="dxa"/>
            <w:shd w:val="clear" w:color="auto" w:fill="D9D9D9"/>
            <w:tcMar>
              <w:left w:w="28" w:type="dxa"/>
            </w:tcMar>
          </w:tcPr>
          <w:p w14:paraId="6044D670" w14:textId="77777777" w:rsidR="00F36181" w:rsidRPr="00392E8D" w:rsidRDefault="00F36181" w:rsidP="003D6532">
            <w:pPr>
              <w:pStyle w:val="TAH"/>
            </w:pPr>
            <w:r w:rsidRPr="00392E8D">
              <w:t>Content</w:t>
            </w:r>
          </w:p>
        </w:tc>
        <w:tc>
          <w:tcPr>
            <w:tcW w:w="4567" w:type="dxa"/>
            <w:shd w:val="clear" w:color="auto" w:fill="D9D9D9"/>
            <w:tcMar>
              <w:left w:w="28" w:type="dxa"/>
            </w:tcMar>
          </w:tcPr>
          <w:p w14:paraId="4BE37F66" w14:textId="77777777" w:rsidR="00F36181" w:rsidRPr="00392E8D" w:rsidRDefault="00F36181" w:rsidP="003D6532">
            <w:pPr>
              <w:pStyle w:val="TAH"/>
            </w:pPr>
            <w:r w:rsidRPr="00392E8D">
              <w:t>Description</w:t>
            </w:r>
          </w:p>
        </w:tc>
      </w:tr>
      <w:tr w:rsidR="00F36181" w:rsidRPr="00392E8D" w14:paraId="74BBE551" w14:textId="77777777" w:rsidTr="00F36181">
        <w:trPr>
          <w:jc w:val="center"/>
        </w:trPr>
        <w:tc>
          <w:tcPr>
            <w:tcW w:w="1733" w:type="dxa"/>
            <w:shd w:val="clear" w:color="auto" w:fill="auto"/>
            <w:tcMar>
              <w:left w:w="28" w:type="dxa"/>
            </w:tcMar>
          </w:tcPr>
          <w:p w14:paraId="6AAA6CD2" w14:textId="77777777" w:rsidR="00F36181" w:rsidRPr="00392E8D" w:rsidRDefault="00F36181" w:rsidP="003D6532">
            <w:pPr>
              <w:pStyle w:val="TAL"/>
            </w:pPr>
            <w:r w:rsidRPr="00392E8D">
              <w:t>pnfdInfoId</w:t>
            </w:r>
          </w:p>
        </w:tc>
        <w:tc>
          <w:tcPr>
            <w:tcW w:w="993" w:type="dxa"/>
            <w:shd w:val="clear" w:color="auto" w:fill="auto"/>
            <w:tcMar>
              <w:left w:w="28" w:type="dxa"/>
            </w:tcMar>
          </w:tcPr>
          <w:p w14:paraId="271DA9DA" w14:textId="77777777" w:rsidR="00F36181" w:rsidRPr="00392E8D" w:rsidRDefault="00F36181" w:rsidP="003D6532">
            <w:pPr>
              <w:pStyle w:val="TAL"/>
            </w:pPr>
            <w:r w:rsidRPr="00392E8D">
              <w:t>M</w:t>
            </w:r>
          </w:p>
        </w:tc>
        <w:tc>
          <w:tcPr>
            <w:tcW w:w="1134" w:type="dxa"/>
            <w:shd w:val="clear" w:color="auto" w:fill="auto"/>
            <w:tcMar>
              <w:left w:w="28" w:type="dxa"/>
            </w:tcMar>
          </w:tcPr>
          <w:p w14:paraId="3809E9CF" w14:textId="77777777" w:rsidR="00F36181" w:rsidRPr="00392E8D" w:rsidRDefault="00F36181" w:rsidP="003D6532">
            <w:pPr>
              <w:pStyle w:val="TAL"/>
            </w:pPr>
            <w:r w:rsidRPr="00392E8D">
              <w:t>1</w:t>
            </w:r>
          </w:p>
        </w:tc>
        <w:tc>
          <w:tcPr>
            <w:tcW w:w="1275" w:type="dxa"/>
            <w:shd w:val="clear" w:color="auto" w:fill="auto"/>
            <w:tcMar>
              <w:left w:w="28" w:type="dxa"/>
            </w:tcMar>
          </w:tcPr>
          <w:p w14:paraId="6F5B8D54" w14:textId="77777777" w:rsidR="00F36181" w:rsidRPr="00392E8D" w:rsidRDefault="00F36181" w:rsidP="003D6532">
            <w:pPr>
              <w:pStyle w:val="TAL"/>
            </w:pPr>
            <w:r w:rsidRPr="00392E8D">
              <w:t>Identifier</w:t>
            </w:r>
          </w:p>
        </w:tc>
        <w:tc>
          <w:tcPr>
            <w:tcW w:w="4567" w:type="dxa"/>
            <w:shd w:val="clear" w:color="auto" w:fill="auto"/>
            <w:tcMar>
              <w:left w:w="28" w:type="dxa"/>
            </w:tcMar>
          </w:tcPr>
          <w:p w14:paraId="2649B545" w14:textId="77777777" w:rsidR="00F36181" w:rsidRPr="00392E8D" w:rsidRDefault="00F36181" w:rsidP="003D6532">
            <w:pPr>
              <w:pStyle w:val="TAL"/>
            </w:pPr>
            <w:r w:rsidRPr="00392E8D">
              <w:t xml:space="preserve">Identifier of PNFD </w:t>
            </w:r>
            <w:r w:rsidRPr="00392E8D">
              <w:rPr>
                <w:lang w:eastAsia="en-GB"/>
              </w:rPr>
              <w:t>information object associated with the PNFD archive artifacts to be fetched</w:t>
            </w:r>
            <w:r w:rsidRPr="00392E8D">
              <w:t>.</w:t>
            </w:r>
          </w:p>
        </w:tc>
      </w:tr>
      <w:tr w:rsidR="00F36181" w:rsidRPr="00392E8D" w14:paraId="1BE5BCB2" w14:textId="77777777" w:rsidTr="00F36181">
        <w:trPr>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75938AE" w14:textId="77777777" w:rsidR="00F36181" w:rsidRPr="00392E8D" w:rsidRDefault="00F36181" w:rsidP="003D6532">
            <w:pPr>
              <w:pStyle w:val="TAL"/>
            </w:pPr>
            <w:r w:rsidRPr="00392E8D">
              <w:t>artifactSelector</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4E0468C" w14:textId="77777777" w:rsidR="00F36181" w:rsidRPr="00392E8D" w:rsidRDefault="00F36181" w:rsidP="003D6532">
            <w:pPr>
              <w:pStyle w:val="TAL"/>
            </w:pPr>
            <w:r w:rsidRPr="00392E8D">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AFF52D0" w14:textId="77777777" w:rsidR="00F36181" w:rsidRPr="00392E8D" w:rsidRDefault="00F36181" w:rsidP="003D6532">
            <w:pPr>
              <w:pStyle w:val="TAL"/>
            </w:pPr>
            <w:r w:rsidRPr="00392E8D">
              <w:t>1..N</w:t>
            </w:r>
          </w:p>
        </w:tc>
        <w:tc>
          <w:tcPr>
            <w:tcW w:w="127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018A2E6" w14:textId="77777777" w:rsidR="00F36181" w:rsidRPr="00392E8D" w:rsidRDefault="00F36181" w:rsidP="003D6532">
            <w:pPr>
              <w:pStyle w:val="TAL"/>
            </w:pPr>
            <w:r w:rsidRPr="00392E8D">
              <w:t>Not specified</w:t>
            </w:r>
          </w:p>
        </w:tc>
        <w:tc>
          <w:tcPr>
            <w:tcW w:w="456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C2E00E9" w14:textId="77777777" w:rsidR="00F36181" w:rsidRPr="00392E8D" w:rsidRDefault="00F36181" w:rsidP="003D6532">
            <w:pPr>
              <w:pStyle w:val="TAL"/>
            </w:pPr>
            <w:r w:rsidRPr="00392E8D">
              <w:t>Selector to address an individual PNFD archive artifact, or list of selectors to address multiple of those. See note.</w:t>
            </w:r>
          </w:p>
        </w:tc>
      </w:tr>
      <w:tr w:rsidR="00F36181" w:rsidRPr="00392E8D" w14:paraId="193F8212" w14:textId="77777777" w:rsidTr="00F36181">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Mar>
              <w:left w:w="28" w:type="dxa"/>
            </w:tcMar>
          </w:tcPr>
          <w:p w14:paraId="5784B5CE" w14:textId="77777777" w:rsidR="00F36181" w:rsidRPr="00392E8D" w:rsidRDefault="00F36181" w:rsidP="003D6532">
            <w:pPr>
              <w:pStyle w:val="TAN"/>
            </w:pPr>
            <w:r w:rsidRPr="00392E8D">
              <w:t>NOTE:</w:t>
            </w:r>
            <w:r w:rsidRPr="00392E8D">
              <w:tab/>
              <w:t>It is up to the protocol design stage to determine whether this operation will be modelled as a "bulk" operation that allows to obtain multiple artifacts in one go, or as a series of operations that obtain one artifact at a time.</w:t>
            </w:r>
          </w:p>
        </w:tc>
      </w:tr>
    </w:tbl>
    <w:p w14:paraId="346DA509" w14:textId="77777777" w:rsidR="00F36181" w:rsidRPr="00392E8D" w:rsidRDefault="00F36181" w:rsidP="00F36181">
      <w:pPr>
        <w:rPr>
          <w:lang w:eastAsia="de-DE"/>
        </w:rPr>
      </w:pPr>
    </w:p>
    <w:p w14:paraId="6D612275" w14:textId="77777777" w:rsidR="00F36181" w:rsidRPr="00392E8D" w:rsidRDefault="00F36181" w:rsidP="00203703">
      <w:pPr>
        <w:pStyle w:val="Heading4"/>
      </w:pPr>
      <w:bookmarkStart w:id="928" w:name="_Toc129687610"/>
      <w:bookmarkStart w:id="929" w:name="_Toc129698158"/>
      <w:bookmarkStart w:id="930" w:name="_Toc129853412"/>
      <w:bookmarkStart w:id="931" w:name="_Toc129854401"/>
      <w:bookmarkStart w:id="932" w:name="_Toc129933738"/>
      <w:bookmarkStart w:id="933" w:name="_Toc129939267"/>
      <w:bookmarkStart w:id="934" w:name="_Toc129958225"/>
      <w:r w:rsidRPr="00392E8D">
        <w:t>7.2.21.3</w:t>
      </w:r>
      <w:r w:rsidRPr="00392E8D">
        <w:tab/>
        <w:t>Output parameters</w:t>
      </w:r>
      <w:bookmarkEnd w:id="928"/>
      <w:bookmarkEnd w:id="929"/>
      <w:bookmarkEnd w:id="930"/>
      <w:bookmarkEnd w:id="931"/>
      <w:bookmarkEnd w:id="932"/>
      <w:bookmarkEnd w:id="933"/>
      <w:bookmarkEnd w:id="934"/>
    </w:p>
    <w:p w14:paraId="4273DAB0" w14:textId="77777777" w:rsidR="00F36181" w:rsidRPr="00392E8D" w:rsidRDefault="00F36181" w:rsidP="00F36181">
      <w:r w:rsidRPr="00392E8D">
        <w:t xml:space="preserve">The output parameters returned by the operation shall follow the indications provided in </w:t>
      </w:r>
      <w:r>
        <w:t xml:space="preserve">table </w:t>
      </w:r>
      <w:r w:rsidRPr="00C662E8">
        <w:t>7.2.21</w:t>
      </w:r>
      <w:r w:rsidRPr="00392E8D">
        <w:rPr>
          <w:rFonts w:eastAsia="MS Mincho"/>
        </w:rPr>
        <w:t>.3-1</w:t>
      </w:r>
      <w:r w:rsidRPr="00392E8D">
        <w:t>.</w:t>
      </w:r>
    </w:p>
    <w:p w14:paraId="71997943" w14:textId="77777777" w:rsidR="00F36181" w:rsidRPr="00392E8D" w:rsidRDefault="00F36181" w:rsidP="00203703">
      <w:pPr>
        <w:pStyle w:val="TH"/>
        <w:rPr>
          <w:lang w:eastAsia="x-none"/>
        </w:rPr>
      </w:pPr>
      <w:r w:rsidRPr="00392E8D">
        <w:t>Table 7.2.21</w:t>
      </w:r>
      <w:r w:rsidRPr="00392E8D">
        <w:rPr>
          <w:rFonts w:eastAsia="MS Mincho"/>
          <w:lang w:eastAsia="ko-KR"/>
        </w:rPr>
        <w:t>.3-1</w:t>
      </w:r>
      <w:r w:rsidRPr="00392E8D">
        <w:t>: Fetch PNFD Archive Artifact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967"/>
        <w:gridCol w:w="1167"/>
        <w:gridCol w:w="1947"/>
        <w:gridCol w:w="3608"/>
      </w:tblGrid>
      <w:tr w:rsidR="00F36181" w:rsidRPr="00392E8D" w14:paraId="159C0939" w14:textId="77777777" w:rsidTr="00F36181">
        <w:trPr>
          <w:jc w:val="center"/>
        </w:trPr>
        <w:tc>
          <w:tcPr>
            <w:tcW w:w="1737" w:type="dxa"/>
            <w:shd w:val="clear" w:color="auto" w:fill="D9D9D9"/>
          </w:tcPr>
          <w:p w14:paraId="27CDEBB0" w14:textId="77777777" w:rsidR="00F36181" w:rsidRPr="00392E8D" w:rsidRDefault="00F36181" w:rsidP="00993716">
            <w:pPr>
              <w:pStyle w:val="TAH"/>
            </w:pPr>
            <w:r w:rsidRPr="00392E8D">
              <w:t>Parameter</w:t>
            </w:r>
          </w:p>
        </w:tc>
        <w:tc>
          <w:tcPr>
            <w:tcW w:w="967" w:type="dxa"/>
            <w:shd w:val="clear" w:color="auto" w:fill="D9D9D9"/>
          </w:tcPr>
          <w:p w14:paraId="21D78B97" w14:textId="77777777" w:rsidR="00F36181" w:rsidRPr="00392E8D" w:rsidRDefault="00F36181" w:rsidP="00993716">
            <w:pPr>
              <w:pStyle w:val="TAH"/>
            </w:pPr>
            <w:r w:rsidRPr="00392E8D">
              <w:t>Qualifier</w:t>
            </w:r>
          </w:p>
        </w:tc>
        <w:tc>
          <w:tcPr>
            <w:tcW w:w="1167" w:type="dxa"/>
            <w:shd w:val="clear" w:color="auto" w:fill="D9D9D9"/>
          </w:tcPr>
          <w:p w14:paraId="6512F2B9" w14:textId="77777777" w:rsidR="00F36181" w:rsidRPr="00392E8D" w:rsidRDefault="00F36181" w:rsidP="00993716">
            <w:pPr>
              <w:pStyle w:val="TAH"/>
            </w:pPr>
            <w:r w:rsidRPr="00392E8D">
              <w:t>Cardinality</w:t>
            </w:r>
          </w:p>
        </w:tc>
        <w:tc>
          <w:tcPr>
            <w:tcW w:w="1947" w:type="dxa"/>
            <w:shd w:val="clear" w:color="auto" w:fill="D9D9D9"/>
          </w:tcPr>
          <w:p w14:paraId="22F69F5E" w14:textId="77777777" w:rsidR="00F36181" w:rsidRPr="00392E8D" w:rsidRDefault="00F36181" w:rsidP="00993716">
            <w:pPr>
              <w:pStyle w:val="TAH"/>
            </w:pPr>
            <w:r w:rsidRPr="00392E8D">
              <w:t>Content</w:t>
            </w:r>
          </w:p>
        </w:tc>
        <w:tc>
          <w:tcPr>
            <w:tcW w:w="3608" w:type="dxa"/>
            <w:shd w:val="clear" w:color="auto" w:fill="D9D9D9"/>
          </w:tcPr>
          <w:p w14:paraId="6A4C8BCC" w14:textId="77777777" w:rsidR="00F36181" w:rsidRPr="00392E8D" w:rsidRDefault="00F36181" w:rsidP="00993716">
            <w:pPr>
              <w:pStyle w:val="TAH"/>
            </w:pPr>
            <w:r w:rsidRPr="00392E8D">
              <w:t>Description</w:t>
            </w:r>
          </w:p>
        </w:tc>
      </w:tr>
      <w:tr w:rsidR="00F36181" w:rsidRPr="00392E8D" w14:paraId="67F0A860" w14:textId="77777777" w:rsidTr="00F36181">
        <w:trPr>
          <w:jc w:val="center"/>
        </w:trPr>
        <w:tc>
          <w:tcPr>
            <w:tcW w:w="1737" w:type="dxa"/>
            <w:shd w:val="clear" w:color="auto" w:fill="auto"/>
          </w:tcPr>
          <w:p w14:paraId="1E1A89B4" w14:textId="77777777" w:rsidR="00F36181" w:rsidRPr="00392E8D" w:rsidRDefault="00F36181" w:rsidP="00993716">
            <w:pPr>
              <w:pStyle w:val="TAL"/>
            </w:pPr>
            <w:r w:rsidRPr="00392E8D">
              <w:t>pnfdArchiveArtifact</w:t>
            </w:r>
          </w:p>
        </w:tc>
        <w:tc>
          <w:tcPr>
            <w:tcW w:w="967" w:type="dxa"/>
            <w:shd w:val="clear" w:color="auto" w:fill="auto"/>
          </w:tcPr>
          <w:p w14:paraId="7B21887E" w14:textId="77777777" w:rsidR="00F36181" w:rsidRPr="00392E8D" w:rsidRDefault="00F36181" w:rsidP="00993716">
            <w:pPr>
              <w:pStyle w:val="TAL"/>
            </w:pPr>
            <w:r w:rsidRPr="00392E8D">
              <w:t>M</w:t>
            </w:r>
          </w:p>
        </w:tc>
        <w:tc>
          <w:tcPr>
            <w:tcW w:w="1167" w:type="dxa"/>
            <w:shd w:val="clear" w:color="auto" w:fill="auto"/>
          </w:tcPr>
          <w:p w14:paraId="507E3C43" w14:textId="77777777" w:rsidR="00F36181" w:rsidRPr="00392E8D" w:rsidRDefault="00F36181" w:rsidP="00993716">
            <w:pPr>
              <w:pStyle w:val="TAL"/>
            </w:pPr>
            <w:r w:rsidRPr="00392E8D">
              <w:t>1..N</w:t>
            </w:r>
          </w:p>
        </w:tc>
        <w:tc>
          <w:tcPr>
            <w:tcW w:w="1947" w:type="dxa"/>
            <w:shd w:val="clear" w:color="auto" w:fill="auto"/>
          </w:tcPr>
          <w:p w14:paraId="15DAC529" w14:textId="77777777" w:rsidR="00F36181" w:rsidRPr="00392E8D" w:rsidRDefault="00F36181" w:rsidP="00993716">
            <w:pPr>
              <w:pStyle w:val="TAL"/>
            </w:pPr>
            <w:r w:rsidRPr="00392E8D">
              <w:t>Not specified</w:t>
            </w:r>
          </w:p>
        </w:tc>
        <w:tc>
          <w:tcPr>
            <w:tcW w:w="3608" w:type="dxa"/>
            <w:shd w:val="clear" w:color="auto" w:fill="auto"/>
          </w:tcPr>
          <w:p w14:paraId="04CA822D" w14:textId="77777777" w:rsidR="00F36181" w:rsidRPr="00392E8D" w:rsidRDefault="00F36181" w:rsidP="00993716">
            <w:pPr>
              <w:pStyle w:val="TAL"/>
            </w:pPr>
            <w:r w:rsidRPr="00392E8D">
              <w:t>A PNFD archive artifact (e.g. file) or multiple thereof. See note.</w:t>
            </w:r>
          </w:p>
        </w:tc>
      </w:tr>
      <w:tr w:rsidR="00F36181" w:rsidRPr="00392E8D" w14:paraId="216C3593" w14:textId="77777777" w:rsidTr="00F36181">
        <w:trPr>
          <w:jc w:val="center"/>
        </w:trPr>
        <w:tc>
          <w:tcPr>
            <w:tcW w:w="9426" w:type="dxa"/>
            <w:gridSpan w:val="5"/>
            <w:shd w:val="clear" w:color="auto" w:fill="auto"/>
          </w:tcPr>
          <w:p w14:paraId="16785547" w14:textId="77777777" w:rsidR="00F36181" w:rsidRPr="00392E8D" w:rsidRDefault="00F36181" w:rsidP="00993716">
            <w:pPr>
              <w:pStyle w:val="TAN"/>
            </w:pPr>
            <w:r w:rsidRPr="00392E8D">
              <w:t>NOTE:</w:t>
            </w:r>
            <w:r w:rsidRPr="00392E8D">
              <w:tab/>
              <w:t>It is up to the protocol design stage to determine whether this operation will be modelled as a "bulk" operation that allows to obtain multiple artifacts in one go, or as a series of operations that obtain one artifact at a time.</w:t>
            </w:r>
          </w:p>
        </w:tc>
      </w:tr>
    </w:tbl>
    <w:p w14:paraId="4F500565" w14:textId="77777777" w:rsidR="00F36181" w:rsidRPr="00392E8D" w:rsidRDefault="00F36181" w:rsidP="00F36181">
      <w:pPr>
        <w:rPr>
          <w:rFonts w:cs="Arial"/>
        </w:rPr>
      </w:pPr>
    </w:p>
    <w:p w14:paraId="4BEBC7FC" w14:textId="77777777" w:rsidR="00F36181" w:rsidRPr="00392E8D" w:rsidRDefault="00F36181" w:rsidP="00203703">
      <w:pPr>
        <w:pStyle w:val="Heading4"/>
      </w:pPr>
      <w:bookmarkStart w:id="935" w:name="_Toc129687611"/>
      <w:bookmarkStart w:id="936" w:name="_Toc129698159"/>
      <w:bookmarkStart w:id="937" w:name="_Toc129853413"/>
      <w:bookmarkStart w:id="938" w:name="_Toc129854402"/>
      <w:bookmarkStart w:id="939" w:name="_Toc129933739"/>
      <w:bookmarkStart w:id="940" w:name="_Toc129939268"/>
      <w:bookmarkStart w:id="941" w:name="_Toc129958226"/>
      <w:r w:rsidRPr="00392E8D">
        <w:t>7.2.21.4</w:t>
      </w:r>
      <w:r w:rsidRPr="00392E8D">
        <w:tab/>
        <w:t>Operation results</w:t>
      </w:r>
      <w:bookmarkEnd w:id="935"/>
      <w:bookmarkEnd w:id="936"/>
      <w:bookmarkEnd w:id="937"/>
      <w:bookmarkEnd w:id="938"/>
      <w:bookmarkEnd w:id="939"/>
      <w:bookmarkEnd w:id="940"/>
      <w:bookmarkEnd w:id="941"/>
    </w:p>
    <w:p w14:paraId="2F63F5A6" w14:textId="77777777" w:rsidR="00F36181" w:rsidRPr="00392E8D" w:rsidRDefault="00F36181" w:rsidP="00F36181">
      <w:r w:rsidRPr="00392E8D">
        <w:t>After successful operation, the NFVO has provided to the OSS a copy/copies of the requested artifact(s) contained in the PNFD archive.</w:t>
      </w:r>
    </w:p>
    <w:p w14:paraId="28D3B8BF" w14:textId="77777777" w:rsidR="00114FF3" w:rsidRPr="00392E8D" w:rsidRDefault="005658D5" w:rsidP="00F36181">
      <w:pPr>
        <w:pStyle w:val="Heading2"/>
      </w:pPr>
      <w:bookmarkStart w:id="942" w:name="_Toc129687612"/>
      <w:bookmarkStart w:id="943" w:name="_Toc129698160"/>
      <w:bookmarkStart w:id="944" w:name="_Toc129853414"/>
      <w:bookmarkStart w:id="945" w:name="_Toc129854403"/>
      <w:bookmarkStart w:id="946" w:name="_Toc129933740"/>
      <w:bookmarkStart w:id="947" w:name="_Toc129939269"/>
      <w:bookmarkStart w:id="948" w:name="_Toc129958227"/>
      <w:r w:rsidRPr="00392E8D">
        <w:lastRenderedPageBreak/>
        <w:t>7.3</w:t>
      </w:r>
      <w:r w:rsidRPr="00392E8D">
        <w:tab/>
        <w:t>NS Lifecycle Management interface</w:t>
      </w:r>
      <w:bookmarkEnd w:id="942"/>
      <w:bookmarkEnd w:id="943"/>
      <w:bookmarkEnd w:id="944"/>
      <w:bookmarkEnd w:id="945"/>
      <w:bookmarkEnd w:id="946"/>
      <w:bookmarkEnd w:id="947"/>
      <w:bookmarkEnd w:id="948"/>
    </w:p>
    <w:p w14:paraId="5D635040" w14:textId="77777777" w:rsidR="00114FF3" w:rsidRPr="00392E8D" w:rsidRDefault="005658D5">
      <w:pPr>
        <w:pStyle w:val="Heading3"/>
      </w:pPr>
      <w:bookmarkStart w:id="949" w:name="_Toc129687613"/>
      <w:bookmarkStart w:id="950" w:name="_Toc129698161"/>
      <w:bookmarkStart w:id="951" w:name="_Toc129853415"/>
      <w:bookmarkStart w:id="952" w:name="_Toc129854404"/>
      <w:bookmarkStart w:id="953" w:name="_Toc129933741"/>
      <w:bookmarkStart w:id="954" w:name="_Toc129939270"/>
      <w:bookmarkStart w:id="955" w:name="_Toc129958228"/>
      <w:r w:rsidRPr="00392E8D">
        <w:t>7.3.1</w:t>
      </w:r>
      <w:r w:rsidRPr="00392E8D">
        <w:tab/>
        <w:t>Description</w:t>
      </w:r>
      <w:bookmarkEnd w:id="949"/>
      <w:bookmarkEnd w:id="950"/>
      <w:bookmarkEnd w:id="951"/>
      <w:bookmarkEnd w:id="952"/>
      <w:bookmarkEnd w:id="953"/>
      <w:bookmarkEnd w:id="954"/>
      <w:bookmarkEnd w:id="955"/>
    </w:p>
    <w:p w14:paraId="460A916C" w14:textId="77777777" w:rsidR="00DB6DBE" w:rsidRPr="00392E8D" w:rsidRDefault="005658D5">
      <w:pPr>
        <w:keepNext/>
        <w:keepLines/>
        <w:spacing w:before="120" w:after="120"/>
      </w:pPr>
      <w:r w:rsidRPr="00392E8D">
        <w:t>This interface allows the OSS/BSS to invoke NS lifecycle management operations towards the NFVO.</w:t>
      </w:r>
    </w:p>
    <w:p w14:paraId="1E79C4D6" w14:textId="77777777" w:rsidR="00114FF3" w:rsidRPr="00392E8D" w:rsidRDefault="005658D5" w:rsidP="0096353D">
      <w:pPr>
        <w:keepNext/>
        <w:keepLines/>
        <w:spacing w:before="120" w:after="120"/>
      </w:pPr>
      <w:r w:rsidRPr="00392E8D">
        <w:t>The following operations are defined for this interface:</w:t>
      </w:r>
    </w:p>
    <w:p w14:paraId="40810F19" w14:textId="77777777" w:rsidR="00114FF3" w:rsidRPr="00392E8D" w:rsidRDefault="005658D5" w:rsidP="0096353D">
      <w:pPr>
        <w:pStyle w:val="B1"/>
        <w:keepNext/>
        <w:keepLines/>
      </w:pPr>
      <w:r w:rsidRPr="00392E8D">
        <w:t>Create NS Identifier.</w:t>
      </w:r>
    </w:p>
    <w:p w14:paraId="322D0541" w14:textId="77777777" w:rsidR="00114FF3" w:rsidRPr="00392E8D" w:rsidRDefault="005658D5">
      <w:pPr>
        <w:pStyle w:val="B1"/>
      </w:pPr>
      <w:r w:rsidRPr="00392E8D">
        <w:t>Instantiate NS.</w:t>
      </w:r>
    </w:p>
    <w:p w14:paraId="042F59EC" w14:textId="77777777" w:rsidR="00114FF3" w:rsidRPr="00392E8D" w:rsidRDefault="005658D5">
      <w:pPr>
        <w:pStyle w:val="B1"/>
      </w:pPr>
      <w:r w:rsidRPr="00392E8D">
        <w:t>Scale NS.</w:t>
      </w:r>
    </w:p>
    <w:p w14:paraId="279954E7" w14:textId="77777777" w:rsidR="00114FF3" w:rsidRPr="00392E8D" w:rsidRDefault="005658D5">
      <w:pPr>
        <w:pStyle w:val="B1"/>
      </w:pPr>
      <w:r w:rsidRPr="00392E8D">
        <w:t>Update NS.</w:t>
      </w:r>
    </w:p>
    <w:p w14:paraId="405AF52A" w14:textId="77777777" w:rsidR="00114FF3" w:rsidRPr="00392E8D" w:rsidRDefault="005658D5">
      <w:pPr>
        <w:pStyle w:val="B1"/>
        <w:rPr>
          <w:szCs w:val="28"/>
        </w:rPr>
      </w:pPr>
      <w:r w:rsidRPr="00392E8D">
        <w:rPr>
          <w:szCs w:val="28"/>
        </w:rPr>
        <w:t>Query NS.</w:t>
      </w:r>
    </w:p>
    <w:p w14:paraId="7C7C1E87" w14:textId="77777777" w:rsidR="00114FF3" w:rsidRPr="00392E8D" w:rsidRDefault="005658D5">
      <w:pPr>
        <w:pStyle w:val="B1"/>
        <w:rPr>
          <w:szCs w:val="28"/>
        </w:rPr>
      </w:pPr>
      <w:r w:rsidRPr="00392E8D">
        <w:rPr>
          <w:szCs w:val="28"/>
        </w:rPr>
        <w:t>Terminate NS.</w:t>
      </w:r>
    </w:p>
    <w:p w14:paraId="40AC0BD1" w14:textId="77777777" w:rsidR="00114FF3" w:rsidRPr="00392E8D" w:rsidRDefault="005658D5">
      <w:pPr>
        <w:pStyle w:val="B1"/>
      </w:pPr>
      <w:r w:rsidRPr="00392E8D">
        <w:t>Delete NS Identifier.</w:t>
      </w:r>
    </w:p>
    <w:p w14:paraId="234E249F" w14:textId="77777777" w:rsidR="00114FF3" w:rsidRPr="00392E8D" w:rsidRDefault="005658D5">
      <w:pPr>
        <w:pStyle w:val="B1"/>
      </w:pPr>
      <w:r w:rsidRPr="00392E8D">
        <w:t>Heal NS.</w:t>
      </w:r>
    </w:p>
    <w:p w14:paraId="07DFBD7C" w14:textId="77777777" w:rsidR="00114FF3" w:rsidRPr="00392E8D" w:rsidRDefault="005658D5">
      <w:pPr>
        <w:pStyle w:val="B1"/>
      </w:pPr>
      <w:r w:rsidRPr="00392E8D">
        <w:rPr>
          <w:rFonts w:cs="Arial"/>
          <w:lang w:eastAsia="ko-KR"/>
        </w:rPr>
        <w:t>Get Operation Status.</w:t>
      </w:r>
    </w:p>
    <w:p w14:paraId="2D74E9BB" w14:textId="77777777" w:rsidR="00114FF3" w:rsidRPr="00392E8D" w:rsidRDefault="005658D5">
      <w:r w:rsidRPr="00392E8D">
        <w:t>An identifier (i.e. lifecycleOperationOccurrenceId) is generated for each NS lifecycle operation occurrence, except for Query NS, Create NS</w:t>
      </w:r>
      <w:r w:rsidR="00A87B05" w:rsidRPr="00392E8D">
        <w:t xml:space="preserve"> Identifier</w:t>
      </w:r>
      <w:r w:rsidRPr="00392E8D">
        <w:t>, Delete NS</w:t>
      </w:r>
      <w:r w:rsidR="00A87B05" w:rsidRPr="00392E8D">
        <w:t xml:space="preserve"> Identifier</w:t>
      </w:r>
      <w:r w:rsidRPr="00392E8D">
        <w:t xml:space="preserve"> and Get operation status.</w:t>
      </w:r>
    </w:p>
    <w:p w14:paraId="793780CC" w14:textId="77777777" w:rsidR="00114FF3" w:rsidRPr="00392E8D" w:rsidRDefault="005658D5">
      <w:r w:rsidRPr="00392E8D">
        <w:t xml:space="preserve">Furthermore, this interface allows the OSS/BSS to manage subscriptions to notifications sent by the NFVO which inform about changes of an NS instance that are related to NS lifecycle management operation occurrences, related to updates of </w:t>
      </w:r>
      <w:r w:rsidRPr="00392E8D">
        <w:rPr>
          <w:lang w:eastAsia="zh-CN"/>
        </w:rPr>
        <w:t>NS information attributes</w:t>
      </w:r>
      <w:r w:rsidRPr="00392E8D">
        <w:t xml:space="preserve"> as well as related to the creation/deletion of an NS instance identifier. It further allows the NFVO to provide such notifications to the subscriber.</w:t>
      </w:r>
    </w:p>
    <w:p w14:paraId="61551874" w14:textId="77777777" w:rsidR="00DB6DBE" w:rsidRPr="00392E8D" w:rsidRDefault="005658D5">
      <w:pPr>
        <w:pStyle w:val="Heading3"/>
      </w:pPr>
      <w:bookmarkStart w:id="956" w:name="_Toc129687614"/>
      <w:bookmarkStart w:id="957" w:name="_Toc129698162"/>
      <w:bookmarkStart w:id="958" w:name="_Toc129853416"/>
      <w:bookmarkStart w:id="959" w:name="_Toc129854405"/>
      <w:bookmarkStart w:id="960" w:name="_Toc129933742"/>
      <w:bookmarkStart w:id="961" w:name="_Toc129939271"/>
      <w:bookmarkStart w:id="962" w:name="_Toc129958229"/>
      <w:r w:rsidRPr="00392E8D">
        <w:t>7.3.2</w:t>
      </w:r>
      <w:r w:rsidRPr="00392E8D">
        <w:tab/>
        <w:t>Create NS Identifier operation</w:t>
      </w:r>
      <w:bookmarkEnd w:id="956"/>
      <w:bookmarkEnd w:id="957"/>
      <w:bookmarkEnd w:id="958"/>
      <w:bookmarkEnd w:id="959"/>
      <w:bookmarkEnd w:id="960"/>
      <w:bookmarkEnd w:id="961"/>
      <w:bookmarkEnd w:id="962"/>
    </w:p>
    <w:p w14:paraId="18980E35" w14:textId="77777777" w:rsidR="00114FF3" w:rsidRPr="00392E8D" w:rsidRDefault="005658D5">
      <w:pPr>
        <w:pStyle w:val="Heading4"/>
      </w:pPr>
      <w:bookmarkStart w:id="963" w:name="_Toc129687615"/>
      <w:bookmarkStart w:id="964" w:name="_Toc129698163"/>
      <w:bookmarkStart w:id="965" w:name="_Toc129853417"/>
      <w:bookmarkStart w:id="966" w:name="_Toc129854406"/>
      <w:bookmarkStart w:id="967" w:name="_Toc129933743"/>
      <w:bookmarkStart w:id="968" w:name="_Toc129939272"/>
      <w:bookmarkStart w:id="969" w:name="_Toc129958230"/>
      <w:r w:rsidRPr="00392E8D">
        <w:t>7.3.2.1</w:t>
      </w:r>
      <w:r w:rsidRPr="00392E8D">
        <w:tab/>
        <w:t>Description</w:t>
      </w:r>
      <w:bookmarkEnd w:id="963"/>
      <w:bookmarkEnd w:id="964"/>
      <w:bookmarkEnd w:id="965"/>
      <w:bookmarkEnd w:id="966"/>
      <w:bookmarkEnd w:id="967"/>
      <w:bookmarkEnd w:id="968"/>
      <w:bookmarkEnd w:id="969"/>
    </w:p>
    <w:p w14:paraId="1C65C898" w14:textId="77777777" w:rsidR="00114FF3" w:rsidRPr="00392E8D" w:rsidRDefault="005658D5">
      <w:r w:rsidRPr="00392E8D">
        <w:t xml:space="preserve">This operation creates an NS instance identifier, and an associated instance of an NsInfo information element, identified by that identifier, in the NOT_INSTANTIATED state without instantiating the NS or doing any additional lifecycle operation(s). It allows the immediate return of an NS instance identifier that can be used in subsequent lifecycle operations, such as the Instantiate NS operation. The NS state model is provided in </w:t>
      </w:r>
      <w:r>
        <w:t xml:space="preserve">clause </w:t>
      </w:r>
      <w:r w:rsidRPr="00C662E8">
        <w:t>D.3</w:t>
      </w:r>
      <w:r>
        <w:t>.</w:t>
      </w:r>
    </w:p>
    <w:p w14:paraId="07CD31AF" w14:textId="77777777" w:rsidR="00114FF3" w:rsidRPr="00392E8D" w:rsidRDefault="005658D5">
      <w:r w:rsidRPr="00392E8D">
        <w:t xml:space="preserve">Table </w:t>
      </w:r>
      <w:r w:rsidRPr="00C662E8">
        <w:t>7.3.2.1-1</w:t>
      </w:r>
      <w:r>
        <w:t xml:space="preserve"> lists the information flow exchanged between the OSS/BSS and the NFVO.</w:t>
      </w:r>
    </w:p>
    <w:p w14:paraId="65F7BE78" w14:textId="77777777" w:rsidR="00114FF3" w:rsidRPr="00392E8D" w:rsidRDefault="005658D5">
      <w:pPr>
        <w:pStyle w:val="TH"/>
      </w:pPr>
      <w:r w:rsidRPr="00392E8D">
        <w:t>Table 7.3.2.1-1: Create NS Identifier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70"/>
        <w:gridCol w:w="1669"/>
        <w:gridCol w:w="2126"/>
      </w:tblGrid>
      <w:tr w:rsidR="00114FF3" w:rsidRPr="00392E8D" w14:paraId="12A01116" w14:textId="77777777" w:rsidTr="00AA7C03">
        <w:trPr>
          <w:jc w:val="center"/>
        </w:trPr>
        <w:tc>
          <w:tcPr>
            <w:tcW w:w="2570" w:type="dxa"/>
            <w:shd w:val="clear" w:color="auto" w:fill="C0C0C0"/>
            <w:tcMar>
              <w:left w:w="28" w:type="dxa"/>
            </w:tcMar>
          </w:tcPr>
          <w:p w14:paraId="6C52EEC3" w14:textId="77777777" w:rsidR="00114FF3" w:rsidRPr="00392E8D" w:rsidRDefault="005658D5">
            <w:pPr>
              <w:pStyle w:val="TAH"/>
            </w:pPr>
            <w:r w:rsidRPr="00392E8D">
              <w:t>Message</w:t>
            </w:r>
          </w:p>
        </w:tc>
        <w:tc>
          <w:tcPr>
            <w:tcW w:w="1669" w:type="dxa"/>
            <w:shd w:val="clear" w:color="auto" w:fill="C0C0C0"/>
            <w:tcMar>
              <w:left w:w="28" w:type="dxa"/>
            </w:tcMar>
          </w:tcPr>
          <w:p w14:paraId="449EA1A1" w14:textId="77777777" w:rsidR="00114FF3" w:rsidRPr="00392E8D" w:rsidRDefault="005658D5">
            <w:pPr>
              <w:pStyle w:val="TAH"/>
            </w:pPr>
            <w:r w:rsidRPr="00392E8D">
              <w:t>Requirement</w:t>
            </w:r>
          </w:p>
        </w:tc>
        <w:tc>
          <w:tcPr>
            <w:tcW w:w="2126" w:type="dxa"/>
            <w:shd w:val="clear" w:color="auto" w:fill="C0C0C0"/>
            <w:tcMar>
              <w:left w:w="28" w:type="dxa"/>
            </w:tcMar>
          </w:tcPr>
          <w:p w14:paraId="14AB81D2" w14:textId="77777777" w:rsidR="00114FF3" w:rsidRPr="00392E8D" w:rsidRDefault="005658D5">
            <w:pPr>
              <w:pStyle w:val="TAH"/>
            </w:pPr>
            <w:r w:rsidRPr="00392E8D">
              <w:t>Direction</w:t>
            </w:r>
          </w:p>
        </w:tc>
      </w:tr>
      <w:tr w:rsidR="00114FF3" w:rsidRPr="00392E8D" w14:paraId="72BFB4AB" w14:textId="77777777" w:rsidTr="00AA7C03">
        <w:trPr>
          <w:jc w:val="center"/>
        </w:trPr>
        <w:tc>
          <w:tcPr>
            <w:tcW w:w="2570" w:type="dxa"/>
            <w:shd w:val="clear" w:color="auto" w:fill="FFFFFF"/>
            <w:tcMar>
              <w:left w:w="28" w:type="dxa"/>
            </w:tcMar>
          </w:tcPr>
          <w:p w14:paraId="21BC2A86" w14:textId="77777777" w:rsidR="00114FF3" w:rsidRPr="00392E8D" w:rsidRDefault="005658D5">
            <w:pPr>
              <w:pStyle w:val="TAL"/>
              <w:rPr>
                <w:lang w:eastAsia="zh-CN"/>
              </w:rPr>
            </w:pPr>
            <w:r w:rsidRPr="00392E8D">
              <w:rPr>
                <w:lang w:eastAsia="zh-CN"/>
              </w:rPr>
              <w:t>CreateNsIdentifierRequest</w:t>
            </w:r>
          </w:p>
        </w:tc>
        <w:tc>
          <w:tcPr>
            <w:tcW w:w="1669" w:type="dxa"/>
            <w:shd w:val="clear" w:color="auto" w:fill="FFFFFF"/>
            <w:tcMar>
              <w:left w:w="28" w:type="dxa"/>
            </w:tcMar>
          </w:tcPr>
          <w:p w14:paraId="4AB80CA1" w14:textId="77777777" w:rsidR="00114FF3" w:rsidRPr="00392E8D" w:rsidRDefault="005658D5">
            <w:pPr>
              <w:pStyle w:val="TAL"/>
            </w:pPr>
            <w:r w:rsidRPr="00392E8D">
              <w:t>Mandatory</w:t>
            </w:r>
          </w:p>
        </w:tc>
        <w:tc>
          <w:tcPr>
            <w:tcW w:w="2126" w:type="dxa"/>
            <w:shd w:val="clear" w:color="auto" w:fill="FFFFFF"/>
            <w:tcMar>
              <w:left w:w="28" w:type="dxa"/>
            </w:tcMar>
          </w:tcPr>
          <w:p w14:paraId="11C94DF0" w14:textId="77777777" w:rsidR="00114FF3" w:rsidRPr="00392E8D" w:rsidRDefault="005658D5">
            <w:pPr>
              <w:pStyle w:val="TAL"/>
              <w:rPr>
                <w:lang w:eastAsia="zh-CN"/>
              </w:rPr>
            </w:pPr>
            <w:r w:rsidRPr="00392E8D">
              <w:rPr>
                <w:lang w:eastAsia="zh-CN"/>
              </w:rPr>
              <w:t xml:space="preserve">OSS/BSS </w:t>
            </w:r>
            <w:r w:rsidRPr="00392E8D">
              <w:rPr>
                <w:rFonts w:ascii="Wingdings" w:hAnsi="Wingdings"/>
                <w:lang w:eastAsia="zh-CN"/>
              </w:rPr>
              <w:t></w:t>
            </w:r>
            <w:r w:rsidRPr="00392E8D">
              <w:rPr>
                <w:lang w:eastAsia="zh-CN"/>
              </w:rPr>
              <w:t xml:space="preserve"> NFVO</w:t>
            </w:r>
          </w:p>
        </w:tc>
      </w:tr>
      <w:tr w:rsidR="00114FF3" w:rsidRPr="00392E8D" w14:paraId="72C7B523" w14:textId="77777777" w:rsidTr="00AA7C03">
        <w:trPr>
          <w:jc w:val="center"/>
        </w:trPr>
        <w:tc>
          <w:tcPr>
            <w:tcW w:w="2570" w:type="dxa"/>
            <w:shd w:val="clear" w:color="auto" w:fill="FFFFFF"/>
            <w:tcMar>
              <w:left w:w="28" w:type="dxa"/>
            </w:tcMar>
          </w:tcPr>
          <w:p w14:paraId="3F830513" w14:textId="77777777" w:rsidR="00114FF3" w:rsidRPr="00392E8D" w:rsidRDefault="005658D5">
            <w:pPr>
              <w:pStyle w:val="TAL"/>
              <w:rPr>
                <w:lang w:eastAsia="zh-CN"/>
              </w:rPr>
            </w:pPr>
            <w:r w:rsidRPr="00392E8D">
              <w:rPr>
                <w:lang w:eastAsia="zh-CN"/>
              </w:rPr>
              <w:t>CreateNsIdentifierResponse</w:t>
            </w:r>
          </w:p>
        </w:tc>
        <w:tc>
          <w:tcPr>
            <w:tcW w:w="1669" w:type="dxa"/>
            <w:shd w:val="clear" w:color="auto" w:fill="FFFFFF"/>
            <w:tcMar>
              <w:left w:w="28" w:type="dxa"/>
            </w:tcMar>
          </w:tcPr>
          <w:p w14:paraId="2066749C" w14:textId="77777777" w:rsidR="00114FF3" w:rsidRPr="00392E8D" w:rsidRDefault="005658D5">
            <w:pPr>
              <w:pStyle w:val="TAL"/>
            </w:pPr>
            <w:r w:rsidRPr="00392E8D">
              <w:t>Mandatory</w:t>
            </w:r>
          </w:p>
        </w:tc>
        <w:tc>
          <w:tcPr>
            <w:tcW w:w="2126" w:type="dxa"/>
            <w:shd w:val="clear" w:color="auto" w:fill="FFFFFF"/>
            <w:tcMar>
              <w:left w:w="28" w:type="dxa"/>
            </w:tcMar>
          </w:tcPr>
          <w:p w14:paraId="15943BD2" w14:textId="77777777" w:rsidR="00114FF3" w:rsidRPr="00392E8D" w:rsidRDefault="005658D5">
            <w:pPr>
              <w:pStyle w:val="TAL"/>
              <w:rPr>
                <w:lang w:eastAsia="zh-CN"/>
              </w:rPr>
            </w:pPr>
            <w:r w:rsidRPr="00392E8D">
              <w:rPr>
                <w:lang w:eastAsia="zh-CN"/>
              </w:rPr>
              <w:t xml:space="preserve">NFVO </w:t>
            </w:r>
            <w:r w:rsidRPr="00392E8D">
              <w:rPr>
                <w:rFonts w:ascii="Wingdings" w:hAnsi="Wingdings"/>
                <w:lang w:eastAsia="zh-CN"/>
              </w:rPr>
              <w:t></w:t>
            </w:r>
            <w:r w:rsidRPr="00392E8D">
              <w:rPr>
                <w:lang w:eastAsia="zh-CN"/>
              </w:rPr>
              <w:t xml:space="preserve"> OSS/BSS</w:t>
            </w:r>
          </w:p>
        </w:tc>
      </w:tr>
    </w:tbl>
    <w:p w14:paraId="727CF559" w14:textId="77777777" w:rsidR="00114FF3" w:rsidRPr="00392E8D" w:rsidRDefault="00114FF3"/>
    <w:p w14:paraId="3EDD5E6E" w14:textId="77777777" w:rsidR="00114FF3" w:rsidRPr="00392E8D" w:rsidRDefault="005658D5">
      <w:pPr>
        <w:pStyle w:val="Heading4"/>
      </w:pPr>
      <w:bookmarkStart w:id="970" w:name="_Toc129687616"/>
      <w:bookmarkStart w:id="971" w:name="_Toc129698164"/>
      <w:bookmarkStart w:id="972" w:name="_Toc129853418"/>
      <w:bookmarkStart w:id="973" w:name="_Toc129854407"/>
      <w:bookmarkStart w:id="974" w:name="_Toc129933744"/>
      <w:bookmarkStart w:id="975" w:name="_Toc129939273"/>
      <w:bookmarkStart w:id="976" w:name="_Toc129958231"/>
      <w:r w:rsidRPr="00392E8D">
        <w:t>7.3.2.2</w:t>
      </w:r>
      <w:r w:rsidRPr="00392E8D">
        <w:tab/>
        <w:t>Input parameters</w:t>
      </w:r>
      <w:bookmarkEnd w:id="970"/>
      <w:bookmarkEnd w:id="971"/>
      <w:bookmarkEnd w:id="972"/>
      <w:bookmarkEnd w:id="973"/>
      <w:bookmarkEnd w:id="974"/>
      <w:bookmarkEnd w:id="975"/>
      <w:bookmarkEnd w:id="976"/>
    </w:p>
    <w:p w14:paraId="4D7C689E" w14:textId="77777777" w:rsidR="00114FF3" w:rsidRPr="00392E8D" w:rsidRDefault="005658D5">
      <w:r w:rsidRPr="00392E8D">
        <w:t xml:space="preserve">The input parameters sent when invoking the operation shall follow the indications provided in </w:t>
      </w:r>
      <w:r>
        <w:t xml:space="preserve">table </w:t>
      </w:r>
      <w:r w:rsidRPr="00C662E8">
        <w:t>7.3.2.2-1</w:t>
      </w:r>
      <w:r>
        <w:t>.</w:t>
      </w:r>
    </w:p>
    <w:p w14:paraId="38C65A41" w14:textId="77777777" w:rsidR="00114FF3" w:rsidRPr="00392E8D" w:rsidRDefault="005658D5">
      <w:pPr>
        <w:pStyle w:val="TH"/>
        <w:rPr>
          <w:lang w:eastAsia="x-none"/>
        </w:rPr>
      </w:pPr>
      <w:r w:rsidRPr="00392E8D">
        <w:lastRenderedPageBreak/>
        <w:t>Table 7.3.2.2-1: Create NS Identifier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7"/>
        <w:gridCol w:w="967"/>
        <w:gridCol w:w="1167"/>
        <w:gridCol w:w="2262"/>
        <w:gridCol w:w="3979"/>
      </w:tblGrid>
      <w:tr w:rsidR="00114FF3" w:rsidRPr="00392E8D" w14:paraId="3976F5AB" w14:textId="77777777">
        <w:trPr>
          <w:jc w:val="center"/>
        </w:trPr>
        <w:tc>
          <w:tcPr>
            <w:tcW w:w="1327" w:type="dxa"/>
            <w:shd w:val="clear" w:color="auto" w:fill="BFBFBF"/>
            <w:tcMar>
              <w:left w:w="28" w:type="dxa"/>
            </w:tcMar>
          </w:tcPr>
          <w:p w14:paraId="2C8135D3" w14:textId="77777777" w:rsidR="00114FF3" w:rsidRPr="00392E8D" w:rsidRDefault="005658D5">
            <w:pPr>
              <w:pStyle w:val="TAH"/>
            </w:pPr>
            <w:r w:rsidRPr="00392E8D">
              <w:t>Parameter</w:t>
            </w:r>
          </w:p>
        </w:tc>
        <w:tc>
          <w:tcPr>
            <w:tcW w:w="967" w:type="dxa"/>
            <w:shd w:val="clear" w:color="auto" w:fill="BFBFBF"/>
            <w:tcMar>
              <w:left w:w="28" w:type="dxa"/>
            </w:tcMar>
          </w:tcPr>
          <w:p w14:paraId="73FA9AB1" w14:textId="77777777" w:rsidR="00114FF3" w:rsidRPr="00392E8D" w:rsidRDefault="005658D5">
            <w:pPr>
              <w:pStyle w:val="TAH"/>
            </w:pPr>
            <w:r w:rsidRPr="00392E8D">
              <w:t>Qualifier</w:t>
            </w:r>
          </w:p>
        </w:tc>
        <w:tc>
          <w:tcPr>
            <w:tcW w:w="1167" w:type="dxa"/>
            <w:shd w:val="clear" w:color="auto" w:fill="BFBFBF"/>
            <w:tcMar>
              <w:left w:w="28" w:type="dxa"/>
            </w:tcMar>
          </w:tcPr>
          <w:p w14:paraId="700D7D98" w14:textId="77777777" w:rsidR="00114FF3" w:rsidRPr="00392E8D" w:rsidRDefault="005658D5">
            <w:pPr>
              <w:pStyle w:val="TAH"/>
            </w:pPr>
            <w:r w:rsidRPr="00392E8D">
              <w:t>Cardinality</w:t>
            </w:r>
          </w:p>
        </w:tc>
        <w:tc>
          <w:tcPr>
            <w:tcW w:w="2262" w:type="dxa"/>
            <w:shd w:val="clear" w:color="auto" w:fill="BFBFBF"/>
            <w:tcMar>
              <w:left w:w="28" w:type="dxa"/>
            </w:tcMar>
          </w:tcPr>
          <w:p w14:paraId="509835D1" w14:textId="77777777" w:rsidR="00114FF3" w:rsidRPr="00392E8D" w:rsidRDefault="005658D5">
            <w:pPr>
              <w:pStyle w:val="TAH"/>
            </w:pPr>
            <w:r w:rsidRPr="00392E8D">
              <w:t>Content</w:t>
            </w:r>
          </w:p>
        </w:tc>
        <w:tc>
          <w:tcPr>
            <w:tcW w:w="3979" w:type="dxa"/>
            <w:shd w:val="clear" w:color="auto" w:fill="BFBFBF"/>
            <w:tcMar>
              <w:left w:w="28" w:type="dxa"/>
            </w:tcMar>
          </w:tcPr>
          <w:p w14:paraId="7A5567AB" w14:textId="77777777" w:rsidR="00114FF3" w:rsidRPr="00392E8D" w:rsidRDefault="005658D5">
            <w:pPr>
              <w:pStyle w:val="TAH"/>
            </w:pPr>
            <w:r w:rsidRPr="00392E8D">
              <w:t>Description</w:t>
            </w:r>
          </w:p>
        </w:tc>
      </w:tr>
      <w:tr w:rsidR="00114FF3" w:rsidRPr="00392E8D" w14:paraId="146B966B" w14:textId="77777777">
        <w:trPr>
          <w:jc w:val="center"/>
        </w:trPr>
        <w:tc>
          <w:tcPr>
            <w:tcW w:w="1327" w:type="dxa"/>
            <w:shd w:val="clear" w:color="auto" w:fill="FFFFFF"/>
            <w:tcMar>
              <w:left w:w="28" w:type="dxa"/>
            </w:tcMar>
          </w:tcPr>
          <w:p w14:paraId="23BB865A" w14:textId="77777777" w:rsidR="00114FF3" w:rsidRPr="00392E8D" w:rsidRDefault="005658D5">
            <w:pPr>
              <w:pStyle w:val="TAL"/>
            </w:pPr>
            <w:r w:rsidRPr="00392E8D">
              <w:t>nsdId</w:t>
            </w:r>
          </w:p>
        </w:tc>
        <w:tc>
          <w:tcPr>
            <w:tcW w:w="967" w:type="dxa"/>
            <w:shd w:val="clear" w:color="auto" w:fill="FFFFFF"/>
            <w:tcMar>
              <w:left w:w="28" w:type="dxa"/>
            </w:tcMar>
          </w:tcPr>
          <w:p w14:paraId="6C1DED61" w14:textId="77777777" w:rsidR="00114FF3" w:rsidRPr="00392E8D" w:rsidRDefault="005658D5">
            <w:pPr>
              <w:pStyle w:val="TAL"/>
            </w:pPr>
            <w:r w:rsidRPr="00392E8D">
              <w:t>M</w:t>
            </w:r>
          </w:p>
        </w:tc>
        <w:tc>
          <w:tcPr>
            <w:tcW w:w="1167" w:type="dxa"/>
            <w:shd w:val="clear" w:color="auto" w:fill="FFFFFF"/>
            <w:tcMar>
              <w:left w:w="28" w:type="dxa"/>
            </w:tcMar>
          </w:tcPr>
          <w:p w14:paraId="53289567" w14:textId="77777777" w:rsidR="00114FF3" w:rsidRPr="00392E8D" w:rsidRDefault="005658D5">
            <w:pPr>
              <w:pStyle w:val="TAL"/>
            </w:pPr>
            <w:r w:rsidRPr="00392E8D">
              <w:t>1</w:t>
            </w:r>
          </w:p>
        </w:tc>
        <w:tc>
          <w:tcPr>
            <w:tcW w:w="2262" w:type="dxa"/>
            <w:shd w:val="clear" w:color="auto" w:fill="FFFFFF"/>
            <w:tcMar>
              <w:left w:w="28" w:type="dxa"/>
            </w:tcMar>
          </w:tcPr>
          <w:p w14:paraId="56F8714D" w14:textId="77777777" w:rsidR="00114FF3" w:rsidRPr="00392E8D" w:rsidRDefault="005658D5">
            <w:pPr>
              <w:pStyle w:val="TAL"/>
            </w:pPr>
            <w:r w:rsidRPr="00392E8D">
              <w:t>Identifier (Reference to Nsd)</w:t>
            </w:r>
          </w:p>
        </w:tc>
        <w:tc>
          <w:tcPr>
            <w:tcW w:w="3979" w:type="dxa"/>
            <w:shd w:val="clear" w:color="auto" w:fill="FFFFFF"/>
            <w:tcMar>
              <w:left w:w="28" w:type="dxa"/>
            </w:tcMar>
          </w:tcPr>
          <w:p w14:paraId="141F6B7F" w14:textId="77777777" w:rsidR="00114FF3" w:rsidRPr="00392E8D" w:rsidRDefault="005658D5">
            <w:pPr>
              <w:pStyle w:val="TAL"/>
            </w:pPr>
            <w:r w:rsidRPr="00392E8D">
              <w:t>Reference to the NSD used to create this NS instance.</w:t>
            </w:r>
          </w:p>
        </w:tc>
      </w:tr>
      <w:tr w:rsidR="00114FF3" w:rsidRPr="00392E8D" w14:paraId="1E47F935" w14:textId="77777777">
        <w:trPr>
          <w:jc w:val="center"/>
        </w:trPr>
        <w:tc>
          <w:tcPr>
            <w:tcW w:w="1327" w:type="dxa"/>
            <w:shd w:val="clear" w:color="auto" w:fill="FFFFFF"/>
            <w:tcMar>
              <w:left w:w="28" w:type="dxa"/>
            </w:tcMar>
          </w:tcPr>
          <w:p w14:paraId="7E7651F2" w14:textId="77777777" w:rsidR="00114FF3" w:rsidRPr="00392E8D" w:rsidRDefault="005658D5">
            <w:pPr>
              <w:pStyle w:val="TAL"/>
            </w:pPr>
            <w:r w:rsidRPr="00392E8D">
              <w:t xml:space="preserve">nsName </w:t>
            </w:r>
          </w:p>
        </w:tc>
        <w:tc>
          <w:tcPr>
            <w:tcW w:w="967" w:type="dxa"/>
            <w:shd w:val="clear" w:color="auto" w:fill="FFFFFF"/>
            <w:tcMar>
              <w:left w:w="28" w:type="dxa"/>
            </w:tcMar>
          </w:tcPr>
          <w:p w14:paraId="1C32B145" w14:textId="77777777" w:rsidR="00114FF3" w:rsidRPr="00392E8D" w:rsidRDefault="005658D5">
            <w:pPr>
              <w:pStyle w:val="TAL"/>
            </w:pPr>
            <w:r w:rsidRPr="00392E8D">
              <w:t>M</w:t>
            </w:r>
          </w:p>
        </w:tc>
        <w:tc>
          <w:tcPr>
            <w:tcW w:w="1167" w:type="dxa"/>
            <w:shd w:val="clear" w:color="auto" w:fill="FFFFFF"/>
            <w:tcMar>
              <w:left w:w="28" w:type="dxa"/>
            </w:tcMar>
          </w:tcPr>
          <w:p w14:paraId="5FC75D63" w14:textId="77777777" w:rsidR="00114FF3" w:rsidRPr="00392E8D" w:rsidRDefault="005658D5">
            <w:pPr>
              <w:pStyle w:val="TAL"/>
            </w:pPr>
            <w:r w:rsidRPr="00392E8D">
              <w:t>1</w:t>
            </w:r>
          </w:p>
        </w:tc>
        <w:tc>
          <w:tcPr>
            <w:tcW w:w="2262" w:type="dxa"/>
            <w:shd w:val="clear" w:color="auto" w:fill="FFFFFF"/>
            <w:tcMar>
              <w:left w:w="28" w:type="dxa"/>
            </w:tcMar>
          </w:tcPr>
          <w:p w14:paraId="7E567714" w14:textId="77777777" w:rsidR="00114FF3" w:rsidRPr="00392E8D" w:rsidRDefault="005658D5">
            <w:pPr>
              <w:pStyle w:val="TAL"/>
            </w:pPr>
            <w:r w:rsidRPr="00392E8D">
              <w:t>String</w:t>
            </w:r>
          </w:p>
        </w:tc>
        <w:tc>
          <w:tcPr>
            <w:tcW w:w="3979" w:type="dxa"/>
            <w:shd w:val="clear" w:color="auto" w:fill="FFFFFF"/>
            <w:tcMar>
              <w:left w:w="28" w:type="dxa"/>
            </w:tcMar>
          </w:tcPr>
          <w:p w14:paraId="56232B7B" w14:textId="77777777" w:rsidR="00114FF3" w:rsidRPr="00392E8D" w:rsidRDefault="005658D5">
            <w:pPr>
              <w:pStyle w:val="TAL"/>
            </w:pPr>
            <w:r w:rsidRPr="00392E8D">
              <w:t>Human readable name of the NS instance.</w:t>
            </w:r>
          </w:p>
        </w:tc>
      </w:tr>
      <w:tr w:rsidR="00114FF3" w:rsidRPr="00392E8D" w14:paraId="14B4A8C9" w14:textId="77777777">
        <w:trPr>
          <w:jc w:val="center"/>
        </w:trPr>
        <w:tc>
          <w:tcPr>
            <w:tcW w:w="1327" w:type="dxa"/>
            <w:shd w:val="clear" w:color="auto" w:fill="FFFFFF"/>
            <w:tcMar>
              <w:left w:w="28" w:type="dxa"/>
            </w:tcMar>
          </w:tcPr>
          <w:p w14:paraId="4A3032D5" w14:textId="77777777" w:rsidR="00114FF3" w:rsidRPr="00392E8D" w:rsidRDefault="005658D5">
            <w:pPr>
              <w:pStyle w:val="TAL"/>
            </w:pPr>
            <w:r w:rsidRPr="00392E8D">
              <w:t>nsDescription</w:t>
            </w:r>
          </w:p>
        </w:tc>
        <w:tc>
          <w:tcPr>
            <w:tcW w:w="967" w:type="dxa"/>
            <w:shd w:val="clear" w:color="auto" w:fill="FFFFFF"/>
            <w:tcMar>
              <w:left w:w="28" w:type="dxa"/>
            </w:tcMar>
          </w:tcPr>
          <w:p w14:paraId="361AE148" w14:textId="77777777" w:rsidR="00114FF3" w:rsidRPr="00392E8D" w:rsidRDefault="005658D5">
            <w:pPr>
              <w:pStyle w:val="TAL"/>
            </w:pPr>
            <w:r w:rsidRPr="00392E8D">
              <w:t>M</w:t>
            </w:r>
          </w:p>
        </w:tc>
        <w:tc>
          <w:tcPr>
            <w:tcW w:w="1167" w:type="dxa"/>
            <w:shd w:val="clear" w:color="auto" w:fill="FFFFFF"/>
            <w:tcMar>
              <w:left w:w="28" w:type="dxa"/>
            </w:tcMar>
          </w:tcPr>
          <w:p w14:paraId="40416112" w14:textId="77777777" w:rsidR="00114FF3" w:rsidRPr="00392E8D" w:rsidRDefault="005658D5">
            <w:pPr>
              <w:pStyle w:val="TAL"/>
            </w:pPr>
            <w:r w:rsidRPr="00392E8D">
              <w:t>1</w:t>
            </w:r>
          </w:p>
        </w:tc>
        <w:tc>
          <w:tcPr>
            <w:tcW w:w="2262" w:type="dxa"/>
            <w:shd w:val="clear" w:color="auto" w:fill="FFFFFF"/>
            <w:tcMar>
              <w:left w:w="28" w:type="dxa"/>
            </w:tcMar>
          </w:tcPr>
          <w:p w14:paraId="2735C82E" w14:textId="77777777" w:rsidR="00114FF3" w:rsidRPr="00392E8D" w:rsidRDefault="005658D5">
            <w:pPr>
              <w:pStyle w:val="TAL"/>
            </w:pPr>
            <w:r w:rsidRPr="00392E8D">
              <w:t>String</w:t>
            </w:r>
          </w:p>
        </w:tc>
        <w:tc>
          <w:tcPr>
            <w:tcW w:w="3979" w:type="dxa"/>
            <w:shd w:val="clear" w:color="auto" w:fill="FFFFFF"/>
            <w:tcMar>
              <w:left w:w="28" w:type="dxa"/>
            </w:tcMar>
          </w:tcPr>
          <w:p w14:paraId="554D61FA" w14:textId="77777777" w:rsidR="00114FF3" w:rsidRPr="00392E8D" w:rsidRDefault="005658D5">
            <w:pPr>
              <w:pStyle w:val="TAL"/>
            </w:pPr>
            <w:r w:rsidRPr="00392E8D">
              <w:t>Human readable description of the NS instance.</w:t>
            </w:r>
          </w:p>
        </w:tc>
      </w:tr>
    </w:tbl>
    <w:p w14:paraId="71BBEF3F" w14:textId="77777777" w:rsidR="00114FF3" w:rsidRPr="00392E8D" w:rsidRDefault="00114FF3"/>
    <w:p w14:paraId="51D647FC" w14:textId="77777777" w:rsidR="00114FF3" w:rsidRPr="00392E8D" w:rsidRDefault="005658D5">
      <w:pPr>
        <w:pStyle w:val="Heading4"/>
      </w:pPr>
      <w:bookmarkStart w:id="977" w:name="_Toc129687617"/>
      <w:bookmarkStart w:id="978" w:name="_Toc129698165"/>
      <w:bookmarkStart w:id="979" w:name="_Toc129853419"/>
      <w:bookmarkStart w:id="980" w:name="_Toc129854408"/>
      <w:bookmarkStart w:id="981" w:name="_Toc129933745"/>
      <w:bookmarkStart w:id="982" w:name="_Toc129939274"/>
      <w:bookmarkStart w:id="983" w:name="_Toc129958232"/>
      <w:r w:rsidRPr="00392E8D">
        <w:t>7.3.2.3</w:t>
      </w:r>
      <w:r w:rsidRPr="00392E8D">
        <w:tab/>
        <w:t>Output parameters</w:t>
      </w:r>
      <w:bookmarkEnd w:id="977"/>
      <w:bookmarkEnd w:id="978"/>
      <w:bookmarkEnd w:id="979"/>
      <w:bookmarkEnd w:id="980"/>
      <w:bookmarkEnd w:id="981"/>
      <w:bookmarkEnd w:id="982"/>
      <w:bookmarkEnd w:id="983"/>
    </w:p>
    <w:p w14:paraId="24947161" w14:textId="77777777" w:rsidR="00114FF3" w:rsidRPr="00392E8D" w:rsidRDefault="005658D5">
      <w:pPr>
        <w:keepNext/>
      </w:pPr>
      <w:r w:rsidRPr="00392E8D">
        <w:t xml:space="preserve">The output parameters returned by the operation shall follow the indications provided in </w:t>
      </w:r>
      <w:r>
        <w:t xml:space="preserve">table </w:t>
      </w:r>
      <w:r w:rsidRPr="00C662E8">
        <w:t>7.3.2.3-1</w:t>
      </w:r>
      <w:r>
        <w:t>.</w:t>
      </w:r>
    </w:p>
    <w:p w14:paraId="6DCE601D" w14:textId="77777777" w:rsidR="00114FF3" w:rsidRPr="00392E8D" w:rsidRDefault="005658D5">
      <w:pPr>
        <w:pStyle w:val="TH"/>
        <w:rPr>
          <w:lang w:eastAsia="x-none"/>
        </w:rPr>
      </w:pPr>
      <w:r w:rsidRPr="00392E8D">
        <w:t>Table 7.3.2.3-1: Create NS Identifier operation output parameters</w:t>
      </w:r>
    </w:p>
    <w:tbl>
      <w:tblPr>
        <w:tblW w:w="9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57"/>
        <w:gridCol w:w="967"/>
        <w:gridCol w:w="1167"/>
        <w:gridCol w:w="927"/>
        <w:gridCol w:w="4689"/>
      </w:tblGrid>
      <w:tr w:rsidR="00114FF3" w:rsidRPr="00392E8D" w14:paraId="68CD30AB" w14:textId="77777777">
        <w:trPr>
          <w:jc w:val="center"/>
        </w:trPr>
        <w:tc>
          <w:tcPr>
            <w:tcW w:w="1257" w:type="dxa"/>
            <w:shd w:val="clear" w:color="auto" w:fill="BFBFBF"/>
            <w:tcMar>
              <w:left w:w="28" w:type="dxa"/>
            </w:tcMar>
          </w:tcPr>
          <w:p w14:paraId="214A3C7C" w14:textId="77777777" w:rsidR="00114FF3" w:rsidRPr="00392E8D" w:rsidRDefault="005658D5">
            <w:pPr>
              <w:pStyle w:val="TAH"/>
            </w:pPr>
            <w:r w:rsidRPr="00392E8D">
              <w:t>Parameter</w:t>
            </w:r>
          </w:p>
        </w:tc>
        <w:tc>
          <w:tcPr>
            <w:tcW w:w="967" w:type="dxa"/>
            <w:shd w:val="clear" w:color="auto" w:fill="BFBFBF"/>
            <w:tcMar>
              <w:left w:w="28" w:type="dxa"/>
            </w:tcMar>
          </w:tcPr>
          <w:p w14:paraId="37FF35F1" w14:textId="77777777" w:rsidR="00114FF3" w:rsidRPr="00392E8D" w:rsidRDefault="005658D5">
            <w:pPr>
              <w:pStyle w:val="TAH"/>
            </w:pPr>
            <w:r w:rsidRPr="00392E8D">
              <w:t>Qualifier</w:t>
            </w:r>
          </w:p>
        </w:tc>
        <w:tc>
          <w:tcPr>
            <w:tcW w:w="1167" w:type="dxa"/>
            <w:shd w:val="clear" w:color="auto" w:fill="BFBFBF"/>
            <w:tcMar>
              <w:left w:w="28" w:type="dxa"/>
            </w:tcMar>
          </w:tcPr>
          <w:p w14:paraId="54C530AC" w14:textId="77777777" w:rsidR="00114FF3" w:rsidRPr="00392E8D" w:rsidRDefault="005658D5">
            <w:pPr>
              <w:pStyle w:val="TAH"/>
            </w:pPr>
            <w:r w:rsidRPr="00392E8D">
              <w:t>Cardinality</w:t>
            </w:r>
          </w:p>
        </w:tc>
        <w:tc>
          <w:tcPr>
            <w:tcW w:w="927" w:type="dxa"/>
            <w:shd w:val="clear" w:color="auto" w:fill="BFBFBF"/>
            <w:tcMar>
              <w:left w:w="28" w:type="dxa"/>
            </w:tcMar>
          </w:tcPr>
          <w:p w14:paraId="2BE91352" w14:textId="77777777" w:rsidR="00114FF3" w:rsidRPr="00392E8D" w:rsidRDefault="005658D5">
            <w:pPr>
              <w:pStyle w:val="TAH"/>
            </w:pPr>
            <w:r w:rsidRPr="00392E8D">
              <w:t>Content</w:t>
            </w:r>
          </w:p>
        </w:tc>
        <w:tc>
          <w:tcPr>
            <w:tcW w:w="4689" w:type="dxa"/>
            <w:shd w:val="clear" w:color="auto" w:fill="BFBFBF"/>
            <w:tcMar>
              <w:left w:w="28" w:type="dxa"/>
            </w:tcMar>
          </w:tcPr>
          <w:p w14:paraId="27970CA7" w14:textId="77777777" w:rsidR="00114FF3" w:rsidRPr="00392E8D" w:rsidRDefault="005658D5">
            <w:pPr>
              <w:pStyle w:val="TAH"/>
            </w:pPr>
            <w:r w:rsidRPr="00392E8D">
              <w:t>Description</w:t>
            </w:r>
          </w:p>
        </w:tc>
      </w:tr>
      <w:tr w:rsidR="00114FF3" w:rsidRPr="00392E8D" w14:paraId="39C2F88A" w14:textId="77777777">
        <w:trPr>
          <w:jc w:val="center"/>
        </w:trPr>
        <w:tc>
          <w:tcPr>
            <w:tcW w:w="1257" w:type="dxa"/>
            <w:shd w:val="clear" w:color="auto" w:fill="FFFFFF"/>
            <w:tcMar>
              <w:left w:w="28" w:type="dxa"/>
            </w:tcMar>
          </w:tcPr>
          <w:p w14:paraId="22D0ED56" w14:textId="77777777" w:rsidR="00114FF3" w:rsidRPr="00392E8D" w:rsidRDefault="005658D5">
            <w:pPr>
              <w:pStyle w:val="TAL"/>
            </w:pPr>
            <w:r w:rsidRPr="00392E8D">
              <w:t>nsInstanceId</w:t>
            </w:r>
          </w:p>
        </w:tc>
        <w:tc>
          <w:tcPr>
            <w:tcW w:w="967" w:type="dxa"/>
            <w:shd w:val="clear" w:color="auto" w:fill="FFFFFF"/>
            <w:tcMar>
              <w:left w:w="28" w:type="dxa"/>
            </w:tcMar>
          </w:tcPr>
          <w:p w14:paraId="442DAE38" w14:textId="77777777" w:rsidR="00114FF3" w:rsidRPr="00392E8D" w:rsidRDefault="005658D5">
            <w:pPr>
              <w:pStyle w:val="TAL"/>
            </w:pPr>
            <w:r w:rsidRPr="00392E8D">
              <w:t>M</w:t>
            </w:r>
          </w:p>
        </w:tc>
        <w:tc>
          <w:tcPr>
            <w:tcW w:w="1167" w:type="dxa"/>
            <w:shd w:val="clear" w:color="auto" w:fill="FFFFFF"/>
            <w:tcMar>
              <w:left w:w="28" w:type="dxa"/>
            </w:tcMar>
          </w:tcPr>
          <w:p w14:paraId="27817A1B" w14:textId="77777777" w:rsidR="00114FF3" w:rsidRPr="00392E8D" w:rsidRDefault="005658D5">
            <w:pPr>
              <w:pStyle w:val="TAL"/>
            </w:pPr>
            <w:r w:rsidRPr="00392E8D">
              <w:t>1</w:t>
            </w:r>
          </w:p>
        </w:tc>
        <w:tc>
          <w:tcPr>
            <w:tcW w:w="927" w:type="dxa"/>
            <w:shd w:val="clear" w:color="auto" w:fill="FFFFFF"/>
            <w:tcMar>
              <w:left w:w="28" w:type="dxa"/>
            </w:tcMar>
          </w:tcPr>
          <w:p w14:paraId="2D361688" w14:textId="77777777" w:rsidR="00114FF3" w:rsidRPr="00392E8D" w:rsidRDefault="005658D5">
            <w:pPr>
              <w:pStyle w:val="TAL"/>
            </w:pPr>
            <w:r w:rsidRPr="00392E8D">
              <w:t>Identifier</w:t>
            </w:r>
          </w:p>
        </w:tc>
        <w:tc>
          <w:tcPr>
            <w:tcW w:w="4689" w:type="dxa"/>
            <w:shd w:val="clear" w:color="auto" w:fill="FFFFFF"/>
            <w:tcMar>
              <w:left w:w="28" w:type="dxa"/>
            </w:tcMar>
          </w:tcPr>
          <w:p w14:paraId="0F0B2624" w14:textId="77777777" w:rsidR="00114FF3" w:rsidRPr="00392E8D" w:rsidRDefault="005658D5">
            <w:pPr>
              <w:pStyle w:val="TAL"/>
            </w:pPr>
            <w:r w:rsidRPr="00392E8D">
              <w:t>Identifier of the instance of an NS that has been created.</w:t>
            </w:r>
          </w:p>
        </w:tc>
      </w:tr>
    </w:tbl>
    <w:p w14:paraId="07C58839" w14:textId="77777777" w:rsidR="00114FF3" w:rsidRPr="00392E8D" w:rsidRDefault="00114FF3"/>
    <w:p w14:paraId="4007AE20" w14:textId="77777777" w:rsidR="00114FF3" w:rsidRPr="00392E8D" w:rsidRDefault="005658D5">
      <w:pPr>
        <w:pStyle w:val="Heading4"/>
      </w:pPr>
      <w:bookmarkStart w:id="984" w:name="_Toc129687618"/>
      <w:bookmarkStart w:id="985" w:name="_Toc129698166"/>
      <w:bookmarkStart w:id="986" w:name="_Toc129853420"/>
      <w:bookmarkStart w:id="987" w:name="_Toc129854409"/>
      <w:bookmarkStart w:id="988" w:name="_Toc129933746"/>
      <w:bookmarkStart w:id="989" w:name="_Toc129939275"/>
      <w:bookmarkStart w:id="990" w:name="_Toc129958233"/>
      <w:r w:rsidRPr="00392E8D">
        <w:t>7.3.2.4</w:t>
      </w:r>
      <w:r w:rsidRPr="00392E8D">
        <w:tab/>
        <w:t>Operation results</w:t>
      </w:r>
      <w:bookmarkEnd w:id="984"/>
      <w:bookmarkEnd w:id="985"/>
      <w:bookmarkEnd w:id="986"/>
      <w:bookmarkEnd w:id="987"/>
      <w:bookmarkEnd w:id="988"/>
      <w:bookmarkEnd w:id="989"/>
      <w:bookmarkEnd w:id="990"/>
    </w:p>
    <w:p w14:paraId="01AFDD0B" w14:textId="77777777" w:rsidR="00114FF3" w:rsidRPr="00392E8D" w:rsidRDefault="005658D5">
      <w:r w:rsidRPr="00392E8D">
        <w:t>In case of success, an NS instance identifier and the associated instance of an NsInfo information element has been created in the NOT_INSTANTIATED state and can be used in subsequent lifecycle operations. In case of failure, appropriate error information is returned.</w:t>
      </w:r>
    </w:p>
    <w:p w14:paraId="52BF9330" w14:textId="77777777" w:rsidR="00114FF3" w:rsidRPr="00392E8D" w:rsidRDefault="005658D5">
      <w:pPr>
        <w:pStyle w:val="Heading3"/>
      </w:pPr>
      <w:bookmarkStart w:id="991" w:name="_Toc129687619"/>
      <w:bookmarkStart w:id="992" w:name="_Toc129698167"/>
      <w:bookmarkStart w:id="993" w:name="_Toc129853421"/>
      <w:bookmarkStart w:id="994" w:name="_Toc129854410"/>
      <w:bookmarkStart w:id="995" w:name="_Toc129933747"/>
      <w:bookmarkStart w:id="996" w:name="_Toc129939276"/>
      <w:bookmarkStart w:id="997" w:name="_Toc129958234"/>
      <w:r w:rsidRPr="00392E8D">
        <w:t>7.3.3</w:t>
      </w:r>
      <w:r w:rsidRPr="00392E8D">
        <w:tab/>
        <w:t>Instantiate NS operation</w:t>
      </w:r>
      <w:bookmarkEnd w:id="991"/>
      <w:bookmarkEnd w:id="992"/>
      <w:bookmarkEnd w:id="993"/>
      <w:bookmarkEnd w:id="994"/>
      <w:bookmarkEnd w:id="995"/>
      <w:bookmarkEnd w:id="996"/>
      <w:bookmarkEnd w:id="997"/>
    </w:p>
    <w:p w14:paraId="1A7E6804" w14:textId="77777777" w:rsidR="00114FF3" w:rsidRPr="00392E8D" w:rsidRDefault="005658D5">
      <w:pPr>
        <w:pStyle w:val="Heading4"/>
        <w:rPr>
          <w:rFonts w:cs="Arial"/>
        </w:rPr>
      </w:pPr>
      <w:bookmarkStart w:id="998" w:name="_Toc129687620"/>
      <w:bookmarkStart w:id="999" w:name="_Toc129698168"/>
      <w:bookmarkStart w:id="1000" w:name="_Toc129853422"/>
      <w:bookmarkStart w:id="1001" w:name="_Toc129854411"/>
      <w:bookmarkStart w:id="1002" w:name="_Toc129933748"/>
      <w:bookmarkStart w:id="1003" w:name="_Toc129939277"/>
      <w:bookmarkStart w:id="1004" w:name="_Toc129958235"/>
      <w:r w:rsidRPr="00392E8D">
        <w:rPr>
          <w:rFonts w:cs="Arial"/>
        </w:rPr>
        <w:t>7.3.3.1</w:t>
      </w:r>
      <w:r w:rsidRPr="00392E8D">
        <w:rPr>
          <w:rFonts w:cs="Arial"/>
        </w:rPr>
        <w:tab/>
        <w:t>Description</w:t>
      </w:r>
      <w:bookmarkEnd w:id="998"/>
      <w:bookmarkEnd w:id="999"/>
      <w:bookmarkEnd w:id="1000"/>
      <w:bookmarkEnd w:id="1001"/>
      <w:bookmarkEnd w:id="1002"/>
      <w:bookmarkEnd w:id="1003"/>
      <w:bookmarkEnd w:id="1004"/>
    </w:p>
    <w:p w14:paraId="7E69282F" w14:textId="77777777" w:rsidR="00A80698" w:rsidRPr="00392E8D" w:rsidRDefault="005658D5" w:rsidP="00A80698">
      <w:r w:rsidRPr="00392E8D">
        <w:t>This operation will instantiate an NS</w:t>
      </w:r>
      <w:r w:rsidR="00A80698" w:rsidRPr="00392E8D">
        <w:t>, will run a feasibility check of the NS instantiation, or will run a feasibility check followed by the actual NS instantiation</w:t>
      </w:r>
      <w:r w:rsidRPr="00392E8D">
        <w:t>. This operation can only be used with an NS instance in the NOT_INSTANTIATED state.</w:t>
      </w:r>
    </w:p>
    <w:p w14:paraId="23377EE6" w14:textId="77777777" w:rsidR="00A80698" w:rsidRPr="00392E8D" w:rsidRDefault="00A80698" w:rsidP="00623679">
      <w:pPr>
        <w:pStyle w:val="NO"/>
      </w:pPr>
      <w:r w:rsidRPr="00392E8D">
        <w:t>NOTE 1:</w:t>
      </w:r>
      <w:r w:rsidRPr="00392E8D">
        <w:tab/>
        <w:t xml:space="preserve">When only feasibility check is requested without instantiating the NS instance, OSS/BSS needs to first create a (temporary) NS instance Id using the Create NS Identifier operation (see </w:t>
      </w:r>
      <w:r>
        <w:t xml:space="preserve">clause </w:t>
      </w:r>
      <w:r w:rsidRPr="00C662E8">
        <w:t>7.3.2</w:t>
      </w:r>
      <w:r>
        <w:t>) that is used as input parameter to the Instantiate NS operation for the feasibility check.</w:t>
      </w:r>
    </w:p>
    <w:p w14:paraId="230BFFB8" w14:textId="77777777" w:rsidR="00A80698" w:rsidRPr="00392E8D" w:rsidRDefault="00A80698" w:rsidP="00623679">
      <w:pPr>
        <w:pStyle w:val="NO"/>
      </w:pPr>
      <w:r w:rsidRPr="00392E8D">
        <w:t>NOTE 2:</w:t>
      </w:r>
      <w:r w:rsidRPr="00392E8D">
        <w:tab/>
        <w:t xml:space="preserve">After the termination of the NS instance or after completion of feasibility check when "feasibility check only" was requested, the OSS/BSS is responsible to delete the NS instance Id. Refer to Delete NS Identifier operation (see </w:t>
      </w:r>
      <w:r>
        <w:t xml:space="preserve">clause </w:t>
      </w:r>
      <w:r w:rsidRPr="00C662E8">
        <w:t>7.3.8</w:t>
      </w:r>
      <w:r>
        <w:t>).</w:t>
      </w:r>
    </w:p>
    <w:p w14:paraId="1E5DF83C" w14:textId="77777777" w:rsidR="00DB6DBE" w:rsidRPr="00392E8D" w:rsidRDefault="005658D5">
      <w:r w:rsidRPr="00392E8D">
        <w:t>The operation allows for references to existing VNF instances and NS instances that are to be used in the new NS (i.e. the NS being instantiated) and additional parameterization for new VNFs and NSs. The hierarchy of nested NS and VNFs below the NS being instantiated shall be acyclic (i.e. no loops).</w:t>
      </w:r>
    </w:p>
    <w:p w14:paraId="1608C6BA" w14:textId="77777777" w:rsidR="00DB6DBE" w:rsidRPr="00392E8D" w:rsidRDefault="005658D5">
      <w:r w:rsidRPr="00392E8D">
        <w:t xml:space="preserve">An NSD instance, which can be reused among different NS instantiations, shall have been indicated using the Create NS </w:t>
      </w:r>
      <w:r w:rsidR="00A87B05" w:rsidRPr="00392E8D">
        <w:t xml:space="preserve">Identifier </w:t>
      </w:r>
      <w:r w:rsidRPr="00392E8D">
        <w:t xml:space="preserve">operation (see </w:t>
      </w:r>
      <w:r>
        <w:t xml:space="preserve">clause </w:t>
      </w:r>
      <w:r w:rsidRPr="00C662E8">
        <w:t>7.3.2</w:t>
      </w:r>
      <w:r>
        <w:t>) previous to executing the Instantiate NS operation.</w:t>
      </w:r>
    </w:p>
    <w:p w14:paraId="69BC987F" w14:textId="77777777" w:rsidR="00A80698" w:rsidRPr="00392E8D" w:rsidRDefault="00A80698" w:rsidP="00A80698">
      <w:r w:rsidRPr="00392E8D">
        <w:t>If the NS LCM operation is a scheduled operation, it shall be possible to modify the schedule time, whereas it shall not be possible to change any other operational parameters. Specification of handling the change of the schedule time is part of the protocol design.</w:t>
      </w:r>
    </w:p>
    <w:p w14:paraId="0333328E" w14:textId="77777777" w:rsidR="0046381A" w:rsidRPr="00392E8D" w:rsidRDefault="0046381A" w:rsidP="0046381A">
      <w:r w:rsidRPr="00392E8D">
        <w:t>Before the NFVO initiates the operation it shall verify (if not already done previously when onboarding the NSD) that all descriptors referenced in the selected NS deployment flavour, or a respective overriding descriptor indicated in the operation, are already on-boarded.</w:t>
      </w:r>
    </w:p>
    <w:p w14:paraId="5E273312" w14:textId="77777777" w:rsidR="00114FF3" w:rsidRPr="00392E8D" w:rsidRDefault="005658D5" w:rsidP="00A80698">
      <w:r w:rsidRPr="00392E8D">
        <w:t xml:space="preserve">Table </w:t>
      </w:r>
      <w:r w:rsidRPr="00C662E8">
        <w:t>7.3.3.1-1</w:t>
      </w:r>
      <w:r>
        <w:t xml:space="preserve"> lists the information flow exchanged between the OSS/BSS and the NFVO.</w:t>
      </w:r>
    </w:p>
    <w:p w14:paraId="20DF304E" w14:textId="77777777" w:rsidR="00114FF3" w:rsidRPr="00392E8D" w:rsidRDefault="005658D5">
      <w:pPr>
        <w:pStyle w:val="TH"/>
      </w:pPr>
      <w:r w:rsidRPr="00392E8D">
        <w:lastRenderedPageBreak/>
        <w:t>Table 7.3.3.1-1: Instantiate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7"/>
        <w:gridCol w:w="1237"/>
        <w:gridCol w:w="1703"/>
      </w:tblGrid>
      <w:tr w:rsidR="00114FF3" w:rsidRPr="00392E8D" w14:paraId="5EE812A5" w14:textId="77777777" w:rsidTr="00AA7C03">
        <w:trPr>
          <w:jc w:val="center"/>
        </w:trPr>
        <w:tc>
          <w:tcPr>
            <w:tcW w:w="2287" w:type="dxa"/>
            <w:tcBorders>
              <w:top w:val="single" w:sz="4" w:space="0" w:color="auto"/>
              <w:left w:val="single" w:sz="4" w:space="0" w:color="auto"/>
              <w:bottom w:val="single" w:sz="4" w:space="0" w:color="auto"/>
              <w:right w:val="single" w:sz="4" w:space="0" w:color="auto"/>
            </w:tcBorders>
            <w:shd w:val="clear" w:color="auto" w:fill="C0C0C0"/>
            <w:hideMark/>
          </w:tcPr>
          <w:p w14:paraId="2D4CE6FF" w14:textId="77777777" w:rsidR="00114FF3" w:rsidRPr="00392E8D" w:rsidRDefault="005658D5">
            <w:pPr>
              <w:pStyle w:val="TAH"/>
            </w:pPr>
            <w:r w:rsidRPr="00392E8D">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7A468320" w14:textId="77777777" w:rsidR="00114FF3" w:rsidRPr="00392E8D" w:rsidRDefault="005658D5">
            <w:pPr>
              <w:pStyle w:val="TAH"/>
            </w:pPr>
            <w:r w:rsidRPr="00392E8D">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7E214F31" w14:textId="77777777" w:rsidR="00114FF3" w:rsidRPr="00392E8D" w:rsidRDefault="005658D5">
            <w:pPr>
              <w:pStyle w:val="TAH"/>
            </w:pPr>
            <w:r w:rsidRPr="00392E8D">
              <w:t>Direction</w:t>
            </w:r>
          </w:p>
        </w:tc>
      </w:tr>
      <w:tr w:rsidR="00114FF3" w:rsidRPr="00392E8D" w14:paraId="1834D15B" w14:textId="77777777" w:rsidTr="00AA7C03">
        <w:trPr>
          <w:jc w:val="center"/>
        </w:trPr>
        <w:tc>
          <w:tcPr>
            <w:tcW w:w="2287" w:type="dxa"/>
            <w:tcBorders>
              <w:top w:val="single" w:sz="4" w:space="0" w:color="auto"/>
              <w:left w:val="single" w:sz="4" w:space="0" w:color="auto"/>
              <w:bottom w:val="single" w:sz="4" w:space="0" w:color="auto"/>
              <w:right w:val="single" w:sz="4" w:space="0" w:color="auto"/>
            </w:tcBorders>
            <w:hideMark/>
          </w:tcPr>
          <w:p w14:paraId="082029EC" w14:textId="77777777" w:rsidR="00114FF3" w:rsidRPr="00392E8D" w:rsidRDefault="005658D5">
            <w:pPr>
              <w:pStyle w:val="TAL"/>
            </w:pPr>
            <w:r w:rsidRPr="00392E8D">
              <w:t>InstantiateNsRequest</w:t>
            </w:r>
          </w:p>
        </w:tc>
        <w:tc>
          <w:tcPr>
            <w:tcW w:w="1237" w:type="dxa"/>
            <w:tcBorders>
              <w:top w:val="single" w:sz="4" w:space="0" w:color="auto"/>
              <w:left w:val="single" w:sz="4" w:space="0" w:color="auto"/>
              <w:bottom w:val="single" w:sz="4" w:space="0" w:color="auto"/>
              <w:right w:val="single" w:sz="4" w:space="0" w:color="auto"/>
            </w:tcBorders>
            <w:hideMark/>
          </w:tcPr>
          <w:p w14:paraId="54F4FE60" w14:textId="77777777" w:rsidR="00114FF3" w:rsidRPr="00392E8D" w:rsidRDefault="005658D5">
            <w:pPr>
              <w:pStyle w:val="TAL"/>
            </w:pPr>
            <w:r w:rsidRPr="00392E8D">
              <w:t>Mandatory</w:t>
            </w:r>
          </w:p>
        </w:tc>
        <w:tc>
          <w:tcPr>
            <w:tcW w:w="1703" w:type="dxa"/>
            <w:tcBorders>
              <w:top w:val="single" w:sz="4" w:space="0" w:color="auto"/>
              <w:left w:val="single" w:sz="4" w:space="0" w:color="auto"/>
              <w:bottom w:val="single" w:sz="4" w:space="0" w:color="auto"/>
              <w:right w:val="single" w:sz="4" w:space="0" w:color="auto"/>
            </w:tcBorders>
            <w:hideMark/>
          </w:tcPr>
          <w:p w14:paraId="55CF9931" w14:textId="77777777" w:rsidR="00114FF3" w:rsidRPr="00392E8D" w:rsidRDefault="005658D5">
            <w:pPr>
              <w:pStyle w:val="TAL"/>
            </w:pPr>
            <w:r w:rsidRPr="00392E8D">
              <w:t xml:space="preserve">OSS/BSS </w:t>
            </w:r>
            <w:r w:rsidRPr="00392E8D">
              <w:sym w:font="Wingdings" w:char="F0E0"/>
            </w:r>
            <w:r w:rsidRPr="00392E8D">
              <w:t xml:space="preserve"> NFVO</w:t>
            </w:r>
          </w:p>
        </w:tc>
      </w:tr>
      <w:tr w:rsidR="00114FF3" w:rsidRPr="00392E8D" w14:paraId="59AEC45B" w14:textId="77777777" w:rsidTr="00AA7C03">
        <w:trPr>
          <w:jc w:val="center"/>
        </w:trPr>
        <w:tc>
          <w:tcPr>
            <w:tcW w:w="2287" w:type="dxa"/>
            <w:tcBorders>
              <w:top w:val="single" w:sz="4" w:space="0" w:color="auto"/>
              <w:left w:val="single" w:sz="4" w:space="0" w:color="auto"/>
              <w:bottom w:val="single" w:sz="4" w:space="0" w:color="auto"/>
              <w:right w:val="single" w:sz="4" w:space="0" w:color="auto"/>
            </w:tcBorders>
            <w:hideMark/>
          </w:tcPr>
          <w:p w14:paraId="3D5060C2" w14:textId="77777777" w:rsidR="00114FF3" w:rsidRPr="00392E8D" w:rsidRDefault="005658D5">
            <w:pPr>
              <w:pStyle w:val="TAL"/>
            </w:pPr>
            <w:r w:rsidRPr="00392E8D">
              <w:t>InstantiateNsResponse</w:t>
            </w:r>
          </w:p>
        </w:tc>
        <w:tc>
          <w:tcPr>
            <w:tcW w:w="1237" w:type="dxa"/>
            <w:tcBorders>
              <w:top w:val="single" w:sz="4" w:space="0" w:color="auto"/>
              <w:left w:val="single" w:sz="4" w:space="0" w:color="auto"/>
              <w:bottom w:val="single" w:sz="4" w:space="0" w:color="auto"/>
              <w:right w:val="single" w:sz="4" w:space="0" w:color="auto"/>
            </w:tcBorders>
            <w:hideMark/>
          </w:tcPr>
          <w:p w14:paraId="4F9CBE01" w14:textId="77777777" w:rsidR="00114FF3" w:rsidRPr="00392E8D" w:rsidRDefault="005658D5">
            <w:pPr>
              <w:pStyle w:val="TAL"/>
            </w:pPr>
            <w:r w:rsidRPr="00392E8D">
              <w:t>Mandatory</w:t>
            </w:r>
          </w:p>
        </w:tc>
        <w:tc>
          <w:tcPr>
            <w:tcW w:w="1703" w:type="dxa"/>
            <w:tcBorders>
              <w:top w:val="single" w:sz="4" w:space="0" w:color="auto"/>
              <w:left w:val="single" w:sz="4" w:space="0" w:color="auto"/>
              <w:bottom w:val="single" w:sz="4" w:space="0" w:color="auto"/>
              <w:right w:val="single" w:sz="4" w:space="0" w:color="auto"/>
            </w:tcBorders>
            <w:hideMark/>
          </w:tcPr>
          <w:p w14:paraId="4B3209CC" w14:textId="77777777" w:rsidR="00114FF3" w:rsidRPr="00392E8D" w:rsidRDefault="005658D5">
            <w:pPr>
              <w:pStyle w:val="TAL"/>
            </w:pPr>
            <w:r w:rsidRPr="00392E8D">
              <w:t xml:space="preserve">NFVO </w:t>
            </w:r>
            <w:r w:rsidRPr="00392E8D">
              <w:sym w:font="Wingdings" w:char="F0E0"/>
            </w:r>
            <w:r w:rsidRPr="00392E8D">
              <w:t xml:space="preserve"> OSS/BSS</w:t>
            </w:r>
          </w:p>
        </w:tc>
      </w:tr>
    </w:tbl>
    <w:p w14:paraId="20AFAA75" w14:textId="77777777" w:rsidR="00114FF3" w:rsidRPr="00392E8D" w:rsidRDefault="00114FF3"/>
    <w:p w14:paraId="0E2B045A" w14:textId="77777777" w:rsidR="00114FF3" w:rsidRPr="00392E8D" w:rsidRDefault="005658D5">
      <w:pPr>
        <w:pStyle w:val="Heading4"/>
        <w:rPr>
          <w:rFonts w:cs="Arial"/>
        </w:rPr>
      </w:pPr>
      <w:bookmarkStart w:id="1005" w:name="_Toc129687621"/>
      <w:bookmarkStart w:id="1006" w:name="_Toc129698169"/>
      <w:bookmarkStart w:id="1007" w:name="_Toc129853423"/>
      <w:bookmarkStart w:id="1008" w:name="_Toc129854412"/>
      <w:bookmarkStart w:id="1009" w:name="_Toc129933749"/>
      <w:bookmarkStart w:id="1010" w:name="_Toc129939278"/>
      <w:bookmarkStart w:id="1011" w:name="_Toc129958236"/>
      <w:r w:rsidRPr="00392E8D">
        <w:rPr>
          <w:rFonts w:cs="Arial"/>
        </w:rPr>
        <w:t>7.3.3.2</w:t>
      </w:r>
      <w:r w:rsidRPr="00392E8D">
        <w:rPr>
          <w:rFonts w:cs="Arial"/>
        </w:rPr>
        <w:tab/>
        <w:t>Input parameters</w:t>
      </w:r>
      <w:bookmarkEnd w:id="1005"/>
      <w:bookmarkEnd w:id="1006"/>
      <w:bookmarkEnd w:id="1007"/>
      <w:bookmarkEnd w:id="1008"/>
      <w:bookmarkEnd w:id="1009"/>
      <w:bookmarkEnd w:id="1010"/>
      <w:bookmarkEnd w:id="1011"/>
    </w:p>
    <w:p w14:paraId="2352ACDD" w14:textId="77777777" w:rsidR="00114FF3" w:rsidRPr="00392E8D" w:rsidRDefault="005658D5">
      <w:r w:rsidRPr="00392E8D">
        <w:t xml:space="preserve">The input parameters sent when invoking the operation shall follow the indications provided in </w:t>
      </w:r>
      <w:r>
        <w:t xml:space="preserve">table </w:t>
      </w:r>
      <w:r w:rsidRPr="00C662E8">
        <w:t>7.3.3.2-1</w:t>
      </w:r>
      <w:r>
        <w:t>.</w:t>
      </w:r>
    </w:p>
    <w:p w14:paraId="35BE6EA8" w14:textId="77777777" w:rsidR="00114FF3" w:rsidRPr="00392E8D" w:rsidRDefault="005658D5">
      <w:pPr>
        <w:pStyle w:val="TH"/>
      </w:pPr>
      <w:r w:rsidRPr="00392E8D">
        <w:t>Table 7.3.3.2-1: Instantiate NS operation input parameters</w:t>
      </w:r>
    </w:p>
    <w:tbl>
      <w:tblPr>
        <w:tblW w:w="9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32"/>
        <w:gridCol w:w="867"/>
        <w:gridCol w:w="1067"/>
        <w:gridCol w:w="2075"/>
        <w:gridCol w:w="2963"/>
      </w:tblGrid>
      <w:tr w:rsidR="00114FF3" w:rsidRPr="00392E8D" w14:paraId="53C4DDDB" w14:textId="77777777" w:rsidTr="00D809B6">
        <w:trPr>
          <w:tblHeader/>
          <w:jc w:val="center"/>
        </w:trPr>
        <w:tc>
          <w:tcPr>
            <w:tcW w:w="2932" w:type="dxa"/>
            <w:shd w:val="clear" w:color="auto" w:fill="BFBFBF"/>
          </w:tcPr>
          <w:p w14:paraId="65A7EABC" w14:textId="77777777" w:rsidR="00114FF3" w:rsidRPr="00392E8D" w:rsidRDefault="005658D5">
            <w:pPr>
              <w:pStyle w:val="TAH"/>
            </w:pPr>
            <w:r w:rsidRPr="00392E8D">
              <w:t>Parameter</w:t>
            </w:r>
          </w:p>
        </w:tc>
        <w:tc>
          <w:tcPr>
            <w:tcW w:w="867" w:type="dxa"/>
            <w:shd w:val="clear" w:color="auto" w:fill="BFBFBF"/>
          </w:tcPr>
          <w:p w14:paraId="75E527FA" w14:textId="77777777" w:rsidR="00114FF3" w:rsidRPr="00392E8D" w:rsidRDefault="005658D5">
            <w:pPr>
              <w:pStyle w:val="TAH"/>
            </w:pPr>
            <w:r w:rsidRPr="00392E8D">
              <w:t>Qualifier</w:t>
            </w:r>
          </w:p>
        </w:tc>
        <w:tc>
          <w:tcPr>
            <w:tcW w:w="1067" w:type="dxa"/>
            <w:shd w:val="clear" w:color="auto" w:fill="BFBFBF"/>
          </w:tcPr>
          <w:p w14:paraId="733BA16C" w14:textId="77777777" w:rsidR="00114FF3" w:rsidRPr="00392E8D" w:rsidRDefault="005658D5">
            <w:pPr>
              <w:pStyle w:val="TAH"/>
            </w:pPr>
            <w:r w:rsidRPr="00392E8D">
              <w:t>Cardinality</w:t>
            </w:r>
          </w:p>
        </w:tc>
        <w:tc>
          <w:tcPr>
            <w:tcW w:w="2075" w:type="dxa"/>
            <w:shd w:val="clear" w:color="auto" w:fill="BFBFBF"/>
          </w:tcPr>
          <w:p w14:paraId="51AC92F6" w14:textId="77777777" w:rsidR="00114FF3" w:rsidRPr="00392E8D" w:rsidRDefault="005658D5">
            <w:pPr>
              <w:pStyle w:val="TAH"/>
            </w:pPr>
            <w:r w:rsidRPr="00392E8D">
              <w:t>Content</w:t>
            </w:r>
          </w:p>
        </w:tc>
        <w:tc>
          <w:tcPr>
            <w:tcW w:w="2963" w:type="dxa"/>
            <w:shd w:val="clear" w:color="auto" w:fill="BFBFBF"/>
          </w:tcPr>
          <w:p w14:paraId="648EC267" w14:textId="77777777" w:rsidR="00114FF3" w:rsidRPr="00392E8D" w:rsidRDefault="005658D5">
            <w:pPr>
              <w:pStyle w:val="TAH"/>
            </w:pPr>
            <w:r w:rsidRPr="00392E8D">
              <w:t>Description</w:t>
            </w:r>
          </w:p>
        </w:tc>
      </w:tr>
      <w:tr w:rsidR="00114FF3" w:rsidRPr="00392E8D" w14:paraId="6FC03085" w14:textId="77777777" w:rsidTr="00D809B6">
        <w:trPr>
          <w:jc w:val="center"/>
        </w:trPr>
        <w:tc>
          <w:tcPr>
            <w:tcW w:w="2932" w:type="dxa"/>
            <w:shd w:val="clear" w:color="auto" w:fill="auto"/>
          </w:tcPr>
          <w:p w14:paraId="427FFEBD" w14:textId="77777777" w:rsidR="00114FF3" w:rsidRPr="00392E8D" w:rsidRDefault="005658D5">
            <w:pPr>
              <w:pStyle w:val="TAL"/>
            </w:pPr>
            <w:r w:rsidRPr="00392E8D">
              <w:t>nsInstanceId</w:t>
            </w:r>
          </w:p>
        </w:tc>
        <w:tc>
          <w:tcPr>
            <w:tcW w:w="867" w:type="dxa"/>
            <w:shd w:val="clear" w:color="auto" w:fill="auto"/>
          </w:tcPr>
          <w:p w14:paraId="435C6CE1" w14:textId="77777777" w:rsidR="00114FF3" w:rsidRPr="00392E8D" w:rsidRDefault="005658D5">
            <w:pPr>
              <w:pStyle w:val="TAL"/>
            </w:pPr>
            <w:r w:rsidRPr="00392E8D">
              <w:t>M</w:t>
            </w:r>
          </w:p>
        </w:tc>
        <w:tc>
          <w:tcPr>
            <w:tcW w:w="1067" w:type="dxa"/>
            <w:shd w:val="clear" w:color="auto" w:fill="auto"/>
          </w:tcPr>
          <w:p w14:paraId="4BC9D3DF" w14:textId="77777777" w:rsidR="00114FF3" w:rsidRPr="00392E8D" w:rsidRDefault="005658D5">
            <w:pPr>
              <w:pStyle w:val="TAL"/>
            </w:pPr>
            <w:r w:rsidRPr="00392E8D">
              <w:t>1</w:t>
            </w:r>
          </w:p>
        </w:tc>
        <w:tc>
          <w:tcPr>
            <w:tcW w:w="2075" w:type="dxa"/>
            <w:shd w:val="clear" w:color="auto" w:fill="auto"/>
          </w:tcPr>
          <w:p w14:paraId="18D1ED94" w14:textId="77777777" w:rsidR="00114FF3" w:rsidRPr="00392E8D" w:rsidRDefault="005658D5">
            <w:pPr>
              <w:pStyle w:val="TAL"/>
            </w:pPr>
            <w:r w:rsidRPr="00392E8D">
              <w:t>Identifier</w:t>
            </w:r>
          </w:p>
        </w:tc>
        <w:tc>
          <w:tcPr>
            <w:tcW w:w="2963" w:type="dxa"/>
            <w:shd w:val="clear" w:color="auto" w:fill="auto"/>
          </w:tcPr>
          <w:p w14:paraId="4893F8E4" w14:textId="77777777" w:rsidR="00114FF3" w:rsidRPr="00392E8D" w:rsidRDefault="005658D5">
            <w:pPr>
              <w:pStyle w:val="TAL"/>
            </w:pPr>
            <w:r w:rsidRPr="00392E8D">
              <w:t>Identifier</w:t>
            </w:r>
            <w:r w:rsidR="00AA7C03" w:rsidRPr="00392E8D">
              <w:t xml:space="preserve"> </w:t>
            </w:r>
            <w:r w:rsidRPr="00392E8D">
              <w:t>of</w:t>
            </w:r>
            <w:r w:rsidR="00AA7C03" w:rsidRPr="00392E8D">
              <w:t xml:space="preserve"> </w:t>
            </w:r>
            <w:r w:rsidRPr="00392E8D">
              <w:t>the</w:t>
            </w:r>
            <w:r w:rsidR="00AA7C03" w:rsidRPr="00392E8D">
              <w:t xml:space="preserve"> </w:t>
            </w:r>
            <w:r w:rsidRPr="00392E8D">
              <w:t>instance</w:t>
            </w:r>
            <w:r w:rsidR="00AA7C03" w:rsidRPr="00392E8D">
              <w:t xml:space="preserve"> </w:t>
            </w:r>
            <w:r w:rsidRPr="00392E8D">
              <w:t>of</w:t>
            </w:r>
            <w:r w:rsidR="00AA7C03" w:rsidRPr="00392E8D">
              <w:t xml:space="preserve"> </w:t>
            </w:r>
            <w:r w:rsidRPr="00392E8D">
              <w:t>the</w:t>
            </w:r>
            <w:r w:rsidR="00AA7C03" w:rsidRPr="00392E8D">
              <w:t xml:space="preserve"> </w:t>
            </w:r>
            <w:r w:rsidRPr="00392E8D">
              <w:t>NS.</w:t>
            </w:r>
          </w:p>
        </w:tc>
      </w:tr>
      <w:tr w:rsidR="00114FF3" w:rsidRPr="00392E8D" w14:paraId="44D3853F" w14:textId="77777777" w:rsidTr="00D809B6">
        <w:trPr>
          <w:jc w:val="center"/>
        </w:trPr>
        <w:tc>
          <w:tcPr>
            <w:tcW w:w="2932" w:type="dxa"/>
            <w:shd w:val="clear" w:color="auto" w:fill="auto"/>
          </w:tcPr>
          <w:p w14:paraId="3B125B86" w14:textId="77777777" w:rsidR="00114FF3" w:rsidRPr="00392E8D" w:rsidRDefault="005658D5">
            <w:pPr>
              <w:pStyle w:val="TAL"/>
              <w:keepNext w:val="0"/>
            </w:pPr>
            <w:r w:rsidRPr="00392E8D">
              <w:t>flavourId</w:t>
            </w:r>
          </w:p>
        </w:tc>
        <w:tc>
          <w:tcPr>
            <w:tcW w:w="867" w:type="dxa"/>
            <w:shd w:val="clear" w:color="auto" w:fill="auto"/>
          </w:tcPr>
          <w:p w14:paraId="4A4DEB3C" w14:textId="77777777" w:rsidR="00114FF3" w:rsidRPr="00392E8D" w:rsidRDefault="005658D5">
            <w:pPr>
              <w:pStyle w:val="TAL"/>
              <w:keepNext w:val="0"/>
            </w:pPr>
            <w:r w:rsidRPr="00392E8D">
              <w:t>M</w:t>
            </w:r>
          </w:p>
        </w:tc>
        <w:tc>
          <w:tcPr>
            <w:tcW w:w="1067" w:type="dxa"/>
            <w:shd w:val="clear" w:color="auto" w:fill="auto"/>
          </w:tcPr>
          <w:p w14:paraId="2A46488C" w14:textId="77777777" w:rsidR="00114FF3" w:rsidRPr="00392E8D" w:rsidRDefault="005658D5">
            <w:pPr>
              <w:pStyle w:val="TAL"/>
              <w:keepNext w:val="0"/>
            </w:pPr>
            <w:r w:rsidRPr="00392E8D">
              <w:t>1</w:t>
            </w:r>
          </w:p>
        </w:tc>
        <w:tc>
          <w:tcPr>
            <w:tcW w:w="2075" w:type="dxa"/>
            <w:shd w:val="clear" w:color="auto" w:fill="auto"/>
          </w:tcPr>
          <w:p w14:paraId="6559DDFA" w14:textId="77777777" w:rsidR="00114FF3" w:rsidRPr="00392E8D" w:rsidRDefault="005658D5">
            <w:pPr>
              <w:pStyle w:val="TAL"/>
              <w:keepNext w:val="0"/>
            </w:pPr>
            <w:r w:rsidRPr="00392E8D">
              <w:t>Identifier</w:t>
            </w:r>
            <w:r w:rsidR="00AA7C03" w:rsidRPr="00392E8D">
              <w:t xml:space="preserve"> </w:t>
            </w:r>
            <w:r w:rsidRPr="00392E8D">
              <w:t>(Reference</w:t>
            </w:r>
            <w:r w:rsidR="00AA7C03" w:rsidRPr="00392E8D">
              <w:t xml:space="preserve"> </w:t>
            </w:r>
            <w:r w:rsidRPr="00392E8D">
              <w:t>to</w:t>
            </w:r>
            <w:r w:rsidR="00AA7C03" w:rsidRPr="00392E8D">
              <w:t xml:space="preserve"> </w:t>
            </w:r>
            <w:r w:rsidRPr="00392E8D">
              <w:t>NsDf)</w:t>
            </w:r>
          </w:p>
        </w:tc>
        <w:tc>
          <w:tcPr>
            <w:tcW w:w="2963" w:type="dxa"/>
            <w:shd w:val="clear" w:color="auto" w:fill="auto"/>
          </w:tcPr>
          <w:p w14:paraId="43A5A5B9" w14:textId="77777777" w:rsidR="00114FF3" w:rsidRPr="00392E8D" w:rsidRDefault="005658D5">
            <w:pPr>
              <w:pStyle w:val="TAL"/>
              <w:keepNext w:val="0"/>
            </w:pPr>
            <w:r w:rsidRPr="00392E8D">
              <w:t>Flavour</w:t>
            </w:r>
            <w:r w:rsidR="00AA7C03" w:rsidRPr="00392E8D">
              <w:t xml:space="preserve"> </w:t>
            </w:r>
            <w:r w:rsidRPr="00392E8D">
              <w:t>of</w:t>
            </w:r>
            <w:r w:rsidR="00AA7C03" w:rsidRPr="00392E8D">
              <w:t xml:space="preserve"> </w:t>
            </w:r>
            <w:r w:rsidRPr="00392E8D">
              <w:t>the</w:t>
            </w:r>
            <w:r w:rsidR="00AA7C03" w:rsidRPr="00392E8D">
              <w:t xml:space="preserve"> </w:t>
            </w:r>
            <w:r w:rsidRPr="00392E8D">
              <w:t>NSD</w:t>
            </w:r>
            <w:r w:rsidR="00AA7C03" w:rsidRPr="00392E8D">
              <w:t xml:space="preserve"> </w:t>
            </w:r>
            <w:r w:rsidRPr="00392E8D">
              <w:t>used</w:t>
            </w:r>
            <w:r w:rsidR="00AA7C03" w:rsidRPr="00392E8D">
              <w:t xml:space="preserve"> </w:t>
            </w:r>
            <w:r w:rsidRPr="00392E8D">
              <w:t>to</w:t>
            </w:r>
            <w:r w:rsidR="00AA7C03" w:rsidRPr="00392E8D">
              <w:t xml:space="preserve"> </w:t>
            </w:r>
            <w:r w:rsidRPr="00392E8D">
              <w:t>instantiate</w:t>
            </w:r>
            <w:r w:rsidR="00AA7C03" w:rsidRPr="00392E8D">
              <w:t xml:space="preserve"> </w:t>
            </w:r>
            <w:r w:rsidRPr="00392E8D">
              <w:t>this</w:t>
            </w:r>
            <w:r w:rsidR="00AA7C03" w:rsidRPr="00392E8D">
              <w:t xml:space="preserve"> </w:t>
            </w:r>
            <w:r w:rsidRPr="00392E8D">
              <w:t>NS.</w:t>
            </w:r>
            <w:r w:rsidR="00AA7C03" w:rsidRPr="00392E8D">
              <w:t xml:space="preserve"> </w:t>
            </w:r>
            <w:r w:rsidRPr="00392E8D">
              <w:t>See</w:t>
            </w:r>
            <w:r w:rsidR="00AA7C03" w:rsidRPr="00392E8D">
              <w:t xml:space="preserve"> </w:t>
            </w:r>
            <w:r w:rsidRPr="00392E8D">
              <w:t>note</w:t>
            </w:r>
            <w:r w:rsidR="00AA7C03" w:rsidRPr="00392E8D">
              <w:t xml:space="preserve"> </w:t>
            </w:r>
            <w:r w:rsidRPr="00392E8D">
              <w:t>1.</w:t>
            </w:r>
          </w:p>
        </w:tc>
      </w:tr>
      <w:tr w:rsidR="00114FF3" w:rsidRPr="00392E8D" w14:paraId="59BDAC65" w14:textId="77777777" w:rsidTr="00D809B6">
        <w:trPr>
          <w:jc w:val="center"/>
        </w:trPr>
        <w:tc>
          <w:tcPr>
            <w:tcW w:w="2932" w:type="dxa"/>
            <w:shd w:val="clear" w:color="auto" w:fill="auto"/>
          </w:tcPr>
          <w:p w14:paraId="01AB8FF7" w14:textId="77777777" w:rsidR="00114FF3" w:rsidRPr="00392E8D" w:rsidRDefault="005658D5">
            <w:pPr>
              <w:pStyle w:val="TAL"/>
              <w:keepNext w:val="0"/>
            </w:pPr>
            <w:r w:rsidRPr="00392E8D">
              <w:t>sapData</w:t>
            </w:r>
          </w:p>
        </w:tc>
        <w:tc>
          <w:tcPr>
            <w:tcW w:w="867" w:type="dxa"/>
            <w:shd w:val="clear" w:color="auto" w:fill="auto"/>
          </w:tcPr>
          <w:p w14:paraId="2DBEB48C" w14:textId="77777777" w:rsidR="00114FF3" w:rsidRPr="00392E8D" w:rsidRDefault="005658D5">
            <w:pPr>
              <w:pStyle w:val="TAL"/>
              <w:keepNext w:val="0"/>
            </w:pPr>
            <w:r w:rsidRPr="00392E8D">
              <w:t>M</w:t>
            </w:r>
          </w:p>
        </w:tc>
        <w:tc>
          <w:tcPr>
            <w:tcW w:w="1067" w:type="dxa"/>
            <w:shd w:val="clear" w:color="auto" w:fill="auto"/>
          </w:tcPr>
          <w:p w14:paraId="08213316" w14:textId="77777777" w:rsidR="00114FF3" w:rsidRPr="00392E8D" w:rsidRDefault="005658D5">
            <w:pPr>
              <w:pStyle w:val="TAL"/>
              <w:keepNext w:val="0"/>
            </w:pPr>
            <w:r w:rsidRPr="00392E8D">
              <w:t>0..N</w:t>
            </w:r>
          </w:p>
        </w:tc>
        <w:tc>
          <w:tcPr>
            <w:tcW w:w="2075" w:type="dxa"/>
            <w:shd w:val="clear" w:color="auto" w:fill="auto"/>
          </w:tcPr>
          <w:p w14:paraId="7CB17D66" w14:textId="77777777" w:rsidR="00114FF3" w:rsidRPr="00392E8D" w:rsidRDefault="005658D5">
            <w:pPr>
              <w:pStyle w:val="TAL"/>
              <w:keepNext w:val="0"/>
            </w:pPr>
            <w:r w:rsidRPr="00392E8D">
              <w:t>SapData</w:t>
            </w:r>
          </w:p>
        </w:tc>
        <w:tc>
          <w:tcPr>
            <w:tcW w:w="2963" w:type="dxa"/>
            <w:shd w:val="clear" w:color="auto" w:fill="auto"/>
          </w:tcPr>
          <w:p w14:paraId="4024AAEA" w14:textId="77777777" w:rsidR="00114FF3" w:rsidRPr="00392E8D" w:rsidRDefault="005658D5">
            <w:pPr>
              <w:pStyle w:val="TAL"/>
              <w:keepNext w:val="0"/>
            </w:pPr>
            <w:r w:rsidRPr="00392E8D">
              <w:t>Create</w:t>
            </w:r>
            <w:r w:rsidR="00AA7C03" w:rsidRPr="00392E8D">
              <w:t xml:space="preserve"> </w:t>
            </w:r>
            <w:r w:rsidRPr="00392E8D">
              <w:t>data</w:t>
            </w:r>
            <w:r w:rsidR="00AA7C03" w:rsidRPr="00392E8D">
              <w:t xml:space="preserve"> </w:t>
            </w:r>
            <w:r w:rsidRPr="00392E8D">
              <w:t>concerning</w:t>
            </w:r>
            <w:r w:rsidR="00AA7C03" w:rsidRPr="00392E8D">
              <w:t xml:space="preserve"> </w:t>
            </w:r>
            <w:r w:rsidRPr="00392E8D">
              <w:t>the</w:t>
            </w:r>
            <w:r w:rsidR="00AA7C03" w:rsidRPr="00392E8D">
              <w:t xml:space="preserve"> </w:t>
            </w:r>
            <w:r w:rsidRPr="00392E8D">
              <w:t>SAPs</w:t>
            </w:r>
            <w:r w:rsidR="00AA7C03" w:rsidRPr="00392E8D">
              <w:t xml:space="preserve"> </w:t>
            </w:r>
            <w:r w:rsidRPr="00392E8D">
              <w:t>of</w:t>
            </w:r>
            <w:r w:rsidR="00AA7C03" w:rsidRPr="00392E8D">
              <w:t xml:space="preserve"> </w:t>
            </w:r>
            <w:r w:rsidRPr="00392E8D">
              <w:t>this</w:t>
            </w:r>
            <w:r w:rsidR="00AA7C03" w:rsidRPr="00392E8D">
              <w:t xml:space="preserve"> </w:t>
            </w:r>
            <w:r w:rsidRPr="00392E8D">
              <w:t>NS.</w:t>
            </w:r>
          </w:p>
        </w:tc>
      </w:tr>
      <w:tr w:rsidR="00114FF3" w:rsidRPr="00392E8D" w14:paraId="3E968C71" w14:textId="77777777" w:rsidTr="00D809B6">
        <w:trPr>
          <w:jc w:val="center"/>
        </w:trPr>
        <w:tc>
          <w:tcPr>
            <w:tcW w:w="2932" w:type="dxa"/>
            <w:shd w:val="clear" w:color="auto" w:fill="auto"/>
          </w:tcPr>
          <w:p w14:paraId="5C8B9347" w14:textId="77777777" w:rsidR="00114FF3" w:rsidRPr="00392E8D" w:rsidRDefault="005658D5">
            <w:pPr>
              <w:pStyle w:val="TAL"/>
              <w:keepNext w:val="0"/>
            </w:pPr>
            <w:r w:rsidRPr="00392E8D">
              <w:t>addPnfData</w:t>
            </w:r>
          </w:p>
        </w:tc>
        <w:tc>
          <w:tcPr>
            <w:tcW w:w="867" w:type="dxa"/>
            <w:shd w:val="clear" w:color="auto" w:fill="auto"/>
          </w:tcPr>
          <w:p w14:paraId="719DFCE8" w14:textId="77777777" w:rsidR="00114FF3" w:rsidRPr="00392E8D" w:rsidRDefault="005658D5">
            <w:pPr>
              <w:pStyle w:val="TAL"/>
              <w:keepNext w:val="0"/>
            </w:pPr>
            <w:r w:rsidRPr="00392E8D">
              <w:t>M</w:t>
            </w:r>
          </w:p>
        </w:tc>
        <w:tc>
          <w:tcPr>
            <w:tcW w:w="1067" w:type="dxa"/>
            <w:shd w:val="clear" w:color="auto" w:fill="auto"/>
          </w:tcPr>
          <w:p w14:paraId="54FC429F" w14:textId="77777777" w:rsidR="00114FF3" w:rsidRPr="00392E8D" w:rsidRDefault="005658D5">
            <w:pPr>
              <w:pStyle w:val="TAL"/>
              <w:keepNext w:val="0"/>
            </w:pPr>
            <w:r w:rsidRPr="00392E8D">
              <w:t>0..N</w:t>
            </w:r>
          </w:p>
        </w:tc>
        <w:tc>
          <w:tcPr>
            <w:tcW w:w="2075" w:type="dxa"/>
            <w:shd w:val="clear" w:color="auto" w:fill="auto"/>
          </w:tcPr>
          <w:p w14:paraId="6C94AECB" w14:textId="77777777" w:rsidR="00114FF3" w:rsidRPr="00392E8D" w:rsidRDefault="005658D5">
            <w:pPr>
              <w:pStyle w:val="TAL"/>
              <w:keepNext w:val="0"/>
            </w:pPr>
            <w:r w:rsidRPr="00392E8D">
              <w:t>AddPnfData</w:t>
            </w:r>
          </w:p>
        </w:tc>
        <w:tc>
          <w:tcPr>
            <w:tcW w:w="2963" w:type="dxa"/>
            <w:shd w:val="clear" w:color="auto" w:fill="auto"/>
          </w:tcPr>
          <w:p w14:paraId="1F028434" w14:textId="77777777" w:rsidR="00114FF3" w:rsidRPr="00392E8D" w:rsidRDefault="005658D5">
            <w:pPr>
              <w:pStyle w:val="TAL"/>
              <w:keepNext w:val="0"/>
            </w:pPr>
            <w:r w:rsidRPr="00392E8D">
              <w:t>Information</w:t>
            </w:r>
            <w:r w:rsidR="00AA7C03" w:rsidRPr="00392E8D">
              <w:t xml:space="preserve"> </w:t>
            </w:r>
            <w:r w:rsidRPr="00392E8D">
              <w:t>on</w:t>
            </w:r>
            <w:r w:rsidR="00AA7C03" w:rsidRPr="00392E8D">
              <w:t xml:space="preserve"> </w:t>
            </w:r>
            <w:r w:rsidRPr="00392E8D">
              <w:t>the</w:t>
            </w:r>
            <w:r w:rsidR="00AA7C03" w:rsidRPr="00392E8D">
              <w:t xml:space="preserve"> </w:t>
            </w:r>
            <w:r w:rsidRPr="00392E8D">
              <w:t>PNF(s)</w:t>
            </w:r>
            <w:r w:rsidR="00AA7C03" w:rsidRPr="00392E8D">
              <w:t xml:space="preserve"> </w:t>
            </w:r>
            <w:r w:rsidRPr="00392E8D">
              <w:t>that</w:t>
            </w:r>
            <w:r w:rsidR="00AA7C03" w:rsidRPr="00392E8D">
              <w:t xml:space="preserve"> </w:t>
            </w:r>
            <w:r w:rsidRPr="00392E8D">
              <w:t>are</w:t>
            </w:r>
            <w:r w:rsidR="00AA7C03" w:rsidRPr="00392E8D">
              <w:t xml:space="preserve"> </w:t>
            </w:r>
            <w:r w:rsidRPr="00392E8D">
              <w:t>part</w:t>
            </w:r>
            <w:r w:rsidR="00AA7C03" w:rsidRPr="00392E8D">
              <w:t xml:space="preserve"> </w:t>
            </w:r>
            <w:r w:rsidRPr="00392E8D">
              <w:t>of</w:t>
            </w:r>
            <w:r w:rsidR="00AA7C03" w:rsidRPr="00392E8D">
              <w:t xml:space="preserve"> </w:t>
            </w:r>
            <w:r w:rsidRPr="00392E8D">
              <w:t>this</w:t>
            </w:r>
            <w:r w:rsidR="00AA7C03" w:rsidRPr="00392E8D">
              <w:t xml:space="preserve"> </w:t>
            </w:r>
            <w:r w:rsidRPr="00392E8D">
              <w:t>NS.</w:t>
            </w:r>
          </w:p>
        </w:tc>
      </w:tr>
      <w:tr w:rsidR="00114FF3" w:rsidRPr="00392E8D" w14:paraId="287BC92E" w14:textId="77777777" w:rsidTr="00D809B6">
        <w:trPr>
          <w:jc w:val="center"/>
        </w:trPr>
        <w:tc>
          <w:tcPr>
            <w:tcW w:w="2932" w:type="dxa"/>
            <w:shd w:val="clear" w:color="auto" w:fill="auto"/>
          </w:tcPr>
          <w:p w14:paraId="3096A4D1" w14:textId="77777777" w:rsidR="00114FF3" w:rsidRPr="00392E8D" w:rsidRDefault="005658D5">
            <w:pPr>
              <w:pStyle w:val="TAL"/>
              <w:keepNext w:val="0"/>
            </w:pPr>
            <w:r w:rsidRPr="00392E8D">
              <w:rPr>
                <w:rFonts w:hint="eastAsia"/>
              </w:rPr>
              <w:t>vnf</w:t>
            </w:r>
            <w:r w:rsidRPr="00392E8D">
              <w:t>InstanceData</w:t>
            </w:r>
          </w:p>
        </w:tc>
        <w:tc>
          <w:tcPr>
            <w:tcW w:w="867" w:type="dxa"/>
            <w:shd w:val="clear" w:color="auto" w:fill="auto"/>
          </w:tcPr>
          <w:p w14:paraId="1E3DB0A2" w14:textId="77777777" w:rsidR="00114FF3" w:rsidRPr="00392E8D" w:rsidRDefault="005658D5">
            <w:pPr>
              <w:pStyle w:val="TAL"/>
              <w:keepNext w:val="0"/>
            </w:pPr>
            <w:r w:rsidRPr="00392E8D">
              <w:rPr>
                <w:rFonts w:hint="eastAsia"/>
              </w:rPr>
              <w:t>M</w:t>
            </w:r>
          </w:p>
        </w:tc>
        <w:tc>
          <w:tcPr>
            <w:tcW w:w="1067" w:type="dxa"/>
            <w:shd w:val="clear" w:color="auto" w:fill="auto"/>
          </w:tcPr>
          <w:p w14:paraId="3FADEE00" w14:textId="77777777" w:rsidR="00114FF3" w:rsidRPr="00392E8D" w:rsidRDefault="005658D5">
            <w:pPr>
              <w:pStyle w:val="TAL"/>
              <w:keepNext w:val="0"/>
            </w:pPr>
            <w:r w:rsidRPr="00392E8D">
              <w:rPr>
                <w:rFonts w:hint="eastAsia"/>
              </w:rPr>
              <w:t>0..N</w:t>
            </w:r>
          </w:p>
        </w:tc>
        <w:tc>
          <w:tcPr>
            <w:tcW w:w="2075" w:type="dxa"/>
            <w:shd w:val="clear" w:color="auto" w:fill="auto"/>
          </w:tcPr>
          <w:p w14:paraId="0E9043DB" w14:textId="77777777" w:rsidR="00114FF3" w:rsidRPr="00392E8D" w:rsidRDefault="005658D5">
            <w:pPr>
              <w:pStyle w:val="TAL"/>
              <w:keepNext w:val="0"/>
            </w:pPr>
            <w:r w:rsidRPr="00392E8D">
              <w:rPr>
                <w:rFonts w:hint="eastAsia"/>
              </w:rPr>
              <w:t>Vnf</w:t>
            </w:r>
            <w:r w:rsidRPr="00392E8D">
              <w:t>InstanceData</w:t>
            </w:r>
          </w:p>
        </w:tc>
        <w:tc>
          <w:tcPr>
            <w:tcW w:w="2963" w:type="dxa"/>
            <w:shd w:val="clear" w:color="auto" w:fill="auto"/>
          </w:tcPr>
          <w:p w14:paraId="4F87D178" w14:textId="77777777" w:rsidR="00114FF3" w:rsidRPr="00392E8D" w:rsidRDefault="005658D5">
            <w:pPr>
              <w:pStyle w:val="TAL"/>
              <w:keepNext w:val="0"/>
            </w:pPr>
            <w:r w:rsidRPr="00392E8D">
              <w:t>Specify</w:t>
            </w:r>
            <w:r w:rsidR="00AA7C03" w:rsidRPr="00392E8D">
              <w:t xml:space="preserve"> </w:t>
            </w:r>
            <w:r w:rsidRPr="00392E8D">
              <w:t>an</w:t>
            </w:r>
            <w:r w:rsidR="00AA7C03" w:rsidRPr="00392E8D">
              <w:t xml:space="preserve"> </w:t>
            </w:r>
            <w:r w:rsidRPr="00392E8D">
              <w:t>existing</w:t>
            </w:r>
            <w:r w:rsidR="00AA7C03" w:rsidRPr="00392E8D">
              <w:t xml:space="preserve"> </w:t>
            </w:r>
            <w:r w:rsidRPr="00392E8D">
              <w:t>VNF</w:t>
            </w:r>
            <w:r w:rsidR="00AA7C03" w:rsidRPr="00392E8D">
              <w:t xml:space="preserve"> </w:t>
            </w:r>
            <w:r w:rsidRPr="00392E8D">
              <w:t>instance</w:t>
            </w:r>
            <w:r w:rsidR="00AA7C03" w:rsidRPr="00392E8D">
              <w:t xml:space="preserve"> </w:t>
            </w:r>
            <w:r w:rsidRPr="00392E8D">
              <w:t>to</w:t>
            </w:r>
            <w:r w:rsidR="00AA7C03" w:rsidRPr="00392E8D">
              <w:t xml:space="preserve"> </w:t>
            </w:r>
            <w:r w:rsidRPr="00392E8D">
              <w:t>be</w:t>
            </w:r>
            <w:r w:rsidR="00AA7C03" w:rsidRPr="00392E8D">
              <w:t xml:space="preserve"> </w:t>
            </w:r>
            <w:r w:rsidRPr="00392E8D">
              <w:t>used</w:t>
            </w:r>
            <w:r w:rsidR="00AA7C03" w:rsidRPr="00392E8D">
              <w:t xml:space="preserve"> </w:t>
            </w:r>
            <w:r w:rsidRPr="00392E8D">
              <w:t>in</w:t>
            </w:r>
            <w:r w:rsidR="00AA7C03" w:rsidRPr="00392E8D">
              <w:t xml:space="preserve"> </w:t>
            </w:r>
            <w:r w:rsidRPr="00392E8D">
              <w:t>the</w:t>
            </w:r>
            <w:r w:rsidR="00AA7C03" w:rsidRPr="00392E8D">
              <w:t xml:space="preserve"> </w:t>
            </w:r>
            <w:r w:rsidRPr="00392E8D">
              <w:t>NS.</w:t>
            </w:r>
            <w:r w:rsidR="00AA7C03" w:rsidRPr="00392E8D">
              <w:t xml:space="preserve"> </w:t>
            </w:r>
            <w:r w:rsidRPr="00392E8D">
              <w:t>If</w:t>
            </w:r>
            <w:r w:rsidR="00AA7C03" w:rsidRPr="00392E8D">
              <w:t xml:space="preserve"> </w:t>
            </w:r>
            <w:r w:rsidRPr="00392E8D">
              <w:t>needed,</w:t>
            </w:r>
            <w:r w:rsidR="00AA7C03" w:rsidRPr="00392E8D">
              <w:t xml:space="preserve"> </w:t>
            </w:r>
            <w:r w:rsidRPr="00392E8D">
              <w:t>the</w:t>
            </w:r>
            <w:r w:rsidR="00AA7C03" w:rsidRPr="00392E8D">
              <w:t xml:space="preserve"> </w:t>
            </w:r>
            <w:r w:rsidRPr="00392E8D">
              <w:t>VNF</w:t>
            </w:r>
            <w:r w:rsidR="00AA7C03" w:rsidRPr="00392E8D">
              <w:t xml:space="preserve"> </w:t>
            </w:r>
            <w:r w:rsidRPr="00392E8D">
              <w:t>Profile</w:t>
            </w:r>
            <w:r w:rsidR="00AA7C03" w:rsidRPr="00392E8D">
              <w:t xml:space="preserve"> </w:t>
            </w:r>
            <w:r w:rsidRPr="00392E8D">
              <w:t>to</w:t>
            </w:r>
            <w:r w:rsidR="00AA7C03" w:rsidRPr="00392E8D">
              <w:t xml:space="preserve"> </w:t>
            </w:r>
            <w:r w:rsidRPr="00392E8D">
              <w:t>be</w:t>
            </w:r>
            <w:r w:rsidR="00AA7C03" w:rsidRPr="00392E8D">
              <w:t xml:space="preserve"> </w:t>
            </w:r>
            <w:r w:rsidRPr="00392E8D">
              <w:t>used</w:t>
            </w:r>
            <w:r w:rsidR="00AA7C03" w:rsidRPr="00392E8D">
              <w:t xml:space="preserve"> </w:t>
            </w:r>
            <w:r w:rsidRPr="00392E8D">
              <w:t>for</w:t>
            </w:r>
            <w:r w:rsidR="00AA7C03" w:rsidRPr="00392E8D">
              <w:t xml:space="preserve"> </w:t>
            </w:r>
            <w:r w:rsidRPr="00392E8D">
              <w:t>this</w:t>
            </w:r>
            <w:r w:rsidR="00AA7C03" w:rsidRPr="00392E8D">
              <w:t xml:space="preserve"> </w:t>
            </w:r>
            <w:r w:rsidRPr="00392E8D">
              <w:t>VNF</w:t>
            </w:r>
            <w:r w:rsidR="00AA7C03" w:rsidRPr="00392E8D">
              <w:t xml:space="preserve"> </w:t>
            </w:r>
            <w:r w:rsidRPr="00392E8D">
              <w:t>instance</w:t>
            </w:r>
            <w:r w:rsidR="00AA7C03" w:rsidRPr="00392E8D">
              <w:t xml:space="preserve"> </w:t>
            </w:r>
            <w:r w:rsidRPr="00392E8D">
              <w:t>is</w:t>
            </w:r>
            <w:r w:rsidR="00AA7C03" w:rsidRPr="00392E8D">
              <w:t xml:space="preserve"> </w:t>
            </w:r>
            <w:r w:rsidRPr="00392E8D">
              <w:t>also</w:t>
            </w:r>
            <w:r w:rsidR="00AA7C03" w:rsidRPr="00392E8D">
              <w:t xml:space="preserve"> </w:t>
            </w:r>
            <w:r w:rsidRPr="00392E8D">
              <w:t>provided.</w:t>
            </w:r>
            <w:r w:rsidR="00AA7C03" w:rsidRPr="00392E8D">
              <w:t xml:space="preserve"> </w:t>
            </w:r>
            <w:r w:rsidRPr="00392E8D">
              <w:t>See</w:t>
            </w:r>
            <w:r w:rsidR="00AA7C03" w:rsidRPr="00392E8D">
              <w:t xml:space="preserve"> </w:t>
            </w:r>
            <w:r w:rsidRPr="00392E8D">
              <w:t>note</w:t>
            </w:r>
            <w:r w:rsidR="00AA7C03" w:rsidRPr="00392E8D">
              <w:t xml:space="preserve"> </w:t>
            </w:r>
            <w:r w:rsidRPr="00392E8D">
              <w:t>2.</w:t>
            </w:r>
          </w:p>
        </w:tc>
      </w:tr>
      <w:tr w:rsidR="00114FF3" w:rsidRPr="00392E8D" w14:paraId="476976A3" w14:textId="77777777" w:rsidTr="00D809B6">
        <w:trPr>
          <w:jc w:val="center"/>
        </w:trPr>
        <w:tc>
          <w:tcPr>
            <w:tcW w:w="2932" w:type="dxa"/>
            <w:shd w:val="clear" w:color="auto" w:fill="auto"/>
          </w:tcPr>
          <w:p w14:paraId="2FE1A25C" w14:textId="77777777" w:rsidR="00114FF3" w:rsidRPr="00392E8D" w:rsidRDefault="005658D5">
            <w:pPr>
              <w:pStyle w:val="TAL"/>
              <w:keepNext w:val="0"/>
            </w:pPr>
            <w:r w:rsidRPr="00392E8D">
              <w:t>nestedNsInstanceData</w:t>
            </w:r>
          </w:p>
        </w:tc>
        <w:tc>
          <w:tcPr>
            <w:tcW w:w="867" w:type="dxa"/>
            <w:shd w:val="clear" w:color="auto" w:fill="auto"/>
          </w:tcPr>
          <w:p w14:paraId="7E1E632F" w14:textId="77777777" w:rsidR="00114FF3" w:rsidRPr="00392E8D" w:rsidRDefault="005658D5">
            <w:pPr>
              <w:pStyle w:val="TAL"/>
              <w:keepNext w:val="0"/>
            </w:pPr>
            <w:r w:rsidRPr="00392E8D">
              <w:t>M</w:t>
            </w:r>
          </w:p>
        </w:tc>
        <w:tc>
          <w:tcPr>
            <w:tcW w:w="1067" w:type="dxa"/>
            <w:shd w:val="clear" w:color="auto" w:fill="auto"/>
          </w:tcPr>
          <w:p w14:paraId="6ECFF204" w14:textId="77777777" w:rsidR="00114FF3" w:rsidRPr="00392E8D" w:rsidRDefault="005658D5">
            <w:pPr>
              <w:pStyle w:val="TAL"/>
              <w:keepNext w:val="0"/>
            </w:pPr>
            <w:r w:rsidRPr="00392E8D">
              <w:t>0..N</w:t>
            </w:r>
          </w:p>
        </w:tc>
        <w:tc>
          <w:tcPr>
            <w:tcW w:w="2075" w:type="dxa"/>
            <w:shd w:val="clear" w:color="auto" w:fill="auto"/>
          </w:tcPr>
          <w:p w14:paraId="3A846BAE" w14:textId="77777777" w:rsidR="00114FF3" w:rsidRPr="00392E8D" w:rsidRDefault="005658D5">
            <w:pPr>
              <w:pStyle w:val="TAL"/>
              <w:keepNext w:val="0"/>
            </w:pPr>
            <w:r w:rsidRPr="00392E8D">
              <w:t>NestedNsInstanceData</w:t>
            </w:r>
          </w:p>
        </w:tc>
        <w:tc>
          <w:tcPr>
            <w:tcW w:w="2963" w:type="dxa"/>
            <w:shd w:val="clear" w:color="auto" w:fill="auto"/>
          </w:tcPr>
          <w:p w14:paraId="0523BF2B" w14:textId="77777777" w:rsidR="00114FF3" w:rsidRPr="00392E8D" w:rsidRDefault="005658D5">
            <w:pPr>
              <w:pStyle w:val="TAL"/>
              <w:keepNext w:val="0"/>
            </w:pPr>
            <w:r w:rsidRPr="00392E8D">
              <w:t>Specify</w:t>
            </w:r>
            <w:r w:rsidR="00AA7C03" w:rsidRPr="00392E8D">
              <w:t xml:space="preserve"> </w:t>
            </w:r>
            <w:r w:rsidRPr="00392E8D">
              <w:t>an</w:t>
            </w:r>
            <w:r w:rsidR="00AA7C03" w:rsidRPr="00392E8D">
              <w:t xml:space="preserve"> </w:t>
            </w:r>
            <w:r w:rsidRPr="00392E8D">
              <w:t>existing</w:t>
            </w:r>
            <w:r w:rsidR="00AA7C03" w:rsidRPr="00392E8D">
              <w:t xml:space="preserve"> </w:t>
            </w:r>
            <w:r w:rsidRPr="00392E8D">
              <w:t>NS</w:t>
            </w:r>
            <w:r w:rsidR="00AA7C03" w:rsidRPr="00392E8D">
              <w:t xml:space="preserve"> </w:t>
            </w:r>
            <w:r w:rsidRPr="00392E8D">
              <w:t>instance</w:t>
            </w:r>
            <w:r w:rsidR="00AA7C03" w:rsidRPr="00392E8D">
              <w:t xml:space="preserve"> </w:t>
            </w:r>
            <w:r w:rsidRPr="00392E8D">
              <w:t>to</w:t>
            </w:r>
            <w:r w:rsidR="00AA7C03" w:rsidRPr="00392E8D">
              <w:t xml:space="preserve"> </w:t>
            </w:r>
            <w:r w:rsidRPr="00392E8D">
              <w:t>be</w:t>
            </w:r>
            <w:r w:rsidR="00AA7C03" w:rsidRPr="00392E8D">
              <w:t xml:space="preserve"> </w:t>
            </w:r>
            <w:r w:rsidRPr="00392E8D">
              <w:t>used</w:t>
            </w:r>
            <w:r w:rsidR="00AA7C03" w:rsidRPr="00392E8D">
              <w:t xml:space="preserve"> </w:t>
            </w:r>
            <w:r w:rsidRPr="00392E8D">
              <w:t>as</w:t>
            </w:r>
            <w:r w:rsidR="00AA7C03" w:rsidRPr="00392E8D">
              <w:t xml:space="preserve"> </w:t>
            </w:r>
            <w:r w:rsidRPr="00392E8D">
              <w:t>a</w:t>
            </w:r>
            <w:r w:rsidR="00AA7C03" w:rsidRPr="00392E8D">
              <w:t xml:space="preserve"> </w:t>
            </w:r>
            <w:r w:rsidRPr="00392E8D">
              <w:t>nested</w:t>
            </w:r>
            <w:r w:rsidR="00AA7C03" w:rsidRPr="00392E8D">
              <w:t xml:space="preserve"> </w:t>
            </w:r>
            <w:r w:rsidRPr="00392E8D">
              <w:t>NS</w:t>
            </w:r>
            <w:r w:rsidR="00AA7C03" w:rsidRPr="00392E8D">
              <w:t xml:space="preserve"> </w:t>
            </w:r>
            <w:r w:rsidRPr="00392E8D">
              <w:t>within</w:t>
            </w:r>
            <w:r w:rsidR="00AA7C03" w:rsidRPr="00392E8D">
              <w:t xml:space="preserve"> </w:t>
            </w:r>
            <w:r w:rsidRPr="00392E8D">
              <w:t>the</w:t>
            </w:r>
            <w:r w:rsidR="00AA7C03" w:rsidRPr="00392E8D">
              <w:t xml:space="preserve"> </w:t>
            </w:r>
            <w:r w:rsidRPr="00392E8D">
              <w:t>NS.</w:t>
            </w:r>
            <w:r w:rsidR="00AA7C03" w:rsidRPr="00392E8D">
              <w:t xml:space="preserve"> </w:t>
            </w:r>
            <w:r w:rsidRPr="00392E8D">
              <w:t>If</w:t>
            </w:r>
            <w:r w:rsidR="00AA7C03" w:rsidRPr="00392E8D">
              <w:t xml:space="preserve"> </w:t>
            </w:r>
            <w:r w:rsidRPr="00392E8D">
              <w:t>needed,</w:t>
            </w:r>
            <w:r w:rsidR="00AA7C03" w:rsidRPr="00392E8D">
              <w:t xml:space="preserve"> </w:t>
            </w:r>
            <w:r w:rsidRPr="00392E8D">
              <w:t>the</w:t>
            </w:r>
            <w:r w:rsidR="00AA7C03" w:rsidRPr="00392E8D">
              <w:t xml:space="preserve"> </w:t>
            </w:r>
            <w:r w:rsidRPr="00392E8D">
              <w:t>NS</w:t>
            </w:r>
            <w:r w:rsidR="00AA7C03" w:rsidRPr="00392E8D">
              <w:t xml:space="preserve"> </w:t>
            </w:r>
            <w:r w:rsidRPr="00392E8D">
              <w:t>Profile</w:t>
            </w:r>
            <w:r w:rsidR="00AA7C03" w:rsidRPr="00392E8D">
              <w:t xml:space="preserve"> </w:t>
            </w:r>
            <w:r w:rsidRPr="00392E8D">
              <w:t>to</w:t>
            </w:r>
            <w:r w:rsidR="00AA7C03" w:rsidRPr="00392E8D">
              <w:t xml:space="preserve"> </w:t>
            </w:r>
            <w:r w:rsidRPr="00392E8D">
              <w:t>be</w:t>
            </w:r>
            <w:r w:rsidR="00AA7C03" w:rsidRPr="00392E8D">
              <w:t xml:space="preserve"> </w:t>
            </w:r>
            <w:r w:rsidRPr="00392E8D">
              <w:t>used</w:t>
            </w:r>
            <w:r w:rsidR="00AA7C03" w:rsidRPr="00392E8D">
              <w:t xml:space="preserve"> </w:t>
            </w:r>
            <w:r w:rsidRPr="00392E8D">
              <w:t>for</w:t>
            </w:r>
            <w:r w:rsidR="00AA7C03" w:rsidRPr="00392E8D">
              <w:t xml:space="preserve"> </w:t>
            </w:r>
            <w:r w:rsidRPr="00392E8D">
              <w:t>this</w:t>
            </w:r>
            <w:r w:rsidR="00AA7C03" w:rsidRPr="00392E8D">
              <w:t xml:space="preserve"> </w:t>
            </w:r>
            <w:r w:rsidRPr="00392E8D">
              <w:t>nested</w:t>
            </w:r>
            <w:r w:rsidR="00AA7C03" w:rsidRPr="00392E8D">
              <w:t xml:space="preserve"> </w:t>
            </w:r>
            <w:r w:rsidRPr="00392E8D">
              <w:t>NS</w:t>
            </w:r>
            <w:r w:rsidR="00AA7C03" w:rsidRPr="00392E8D">
              <w:t xml:space="preserve"> </w:t>
            </w:r>
            <w:r w:rsidRPr="00392E8D">
              <w:t>instance</w:t>
            </w:r>
            <w:r w:rsidR="00AA7C03" w:rsidRPr="00392E8D">
              <w:t xml:space="preserve"> </w:t>
            </w:r>
            <w:r w:rsidRPr="00392E8D">
              <w:t>is</w:t>
            </w:r>
            <w:r w:rsidR="00AA7C03" w:rsidRPr="00392E8D">
              <w:t xml:space="preserve"> </w:t>
            </w:r>
            <w:r w:rsidRPr="00392E8D">
              <w:t>also</w:t>
            </w:r>
            <w:r w:rsidR="00AA7C03" w:rsidRPr="00392E8D">
              <w:t xml:space="preserve"> </w:t>
            </w:r>
            <w:r w:rsidRPr="00392E8D">
              <w:t>provided.</w:t>
            </w:r>
            <w:r w:rsidR="00AA7C03" w:rsidRPr="00392E8D">
              <w:t xml:space="preserve"> </w:t>
            </w:r>
            <w:r w:rsidRPr="00392E8D">
              <w:t>See</w:t>
            </w:r>
            <w:r w:rsidR="00AA7C03" w:rsidRPr="00392E8D">
              <w:t xml:space="preserve"> </w:t>
            </w:r>
            <w:r w:rsidRPr="00392E8D">
              <w:t>notes</w:t>
            </w:r>
            <w:r w:rsidR="00AA7C03" w:rsidRPr="00392E8D">
              <w:t xml:space="preserve"> </w:t>
            </w:r>
            <w:r w:rsidRPr="00392E8D">
              <w:t>3</w:t>
            </w:r>
            <w:r w:rsidR="00AA7C03" w:rsidRPr="00392E8D">
              <w:t xml:space="preserve"> </w:t>
            </w:r>
            <w:r w:rsidRPr="00392E8D">
              <w:t>and</w:t>
            </w:r>
            <w:r w:rsidR="00AA7C03" w:rsidRPr="00392E8D">
              <w:t xml:space="preserve"> </w:t>
            </w:r>
            <w:r w:rsidRPr="00392E8D">
              <w:t>4.</w:t>
            </w:r>
          </w:p>
        </w:tc>
      </w:tr>
      <w:tr w:rsidR="00114FF3" w:rsidRPr="00392E8D" w14:paraId="061FFBA8" w14:textId="77777777" w:rsidTr="00D809B6">
        <w:trPr>
          <w:jc w:val="center"/>
        </w:trPr>
        <w:tc>
          <w:tcPr>
            <w:tcW w:w="2932" w:type="dxa"/>
            <w:shd w:val="clear" w:color="auto" w:fill="auto"/>
          </w:tcPr>
          <w:p w14:paraId="33F936E3" w14:textId="77777777" w:rsidR="00114FF3" w:rsidRPr="00392E8D" w:rsidRDefault="005658D5">
            <w:pPr>
              <w:pStyle w:val="TAL"/>
              <w:keepNext w:val="0"/>
            </w:pPr>
            <w:r w:rsidRPr="00392E8D">
              <w:t>locationConstraints</w:t>
            </w:r>
          </w:p>
        </w:tc>
        <w:tc>
          <w:tcPr>
            <w:tcW w:w="867" w:type="dxa"/>
            <w:shd w:val="clear" w:color="auto" w:fill="auto"/>
          </w:tcPr>
          <w:p w14:paraId="7ABB7CFA" w14:textId="77777777" w:rsidR="00114FF3" w:rsidRPr="00392E8D" w:rsidRDefault="005658D5">
            <w:pPr>
              <w:pStyle w:val="TAL"/>
              <w:keepNext w:val="0"/>
            </w:pPr>
            <w:r w:rsidRPr="00392E8D">
              <w:t>M</w:t>
            </w:r>
          </w:p>
        </w:tc>
        <w:tc>
          <w:tcPr>
            <w:tcW w:w="1067" w:type="dxa"/>
            <w:shd w:val="clear" w:color="auto" w:fill="auto"/>
          </w:tcPr>
          <w:p w14:paraId="05B66CD9" w14:textId="77777777" w:rsidR="00114FF3" w:rsidRPr="00392E8D" w:rsidRDefault="005658D5">
            <w:pPr>
              <w:pStyle w:val="TAL"/>
              <w:keepNext w:val="0"/>
            </w:pPr>
            <w:r w:rsidRPr="00392E8D">
              <w:t>0..N</w:t>
            </w:r>
          </w:p>
        </w:tc>
        <w:tc>
          <w:tcPr>
            <w:tcW w:w="2075" w:type="dxa"/>
            <w:shd w:val="clear" w:color="auto" w:fill="auto"/>
          </w:tcPr>
          <w:p w14:paraId="427A7535" w14:textId="77777777" w:rsidR="00114FF3" w:rsidRPr="00392E8D" w:rsidRDefault="0074571D">
            <w:pPr>
              <w:pStyle w:val="TAL"/>
              <w:keepNext w:val="0"/>
            </w:pPr>
            <w:r w:rsidRPr="00392E8D">
              <w:t>Vnf</w:t>
            </w:r>
            <w:r w:rsidR="005658D5" w:rsidRPr="00392E8D">
              <w:t>LocationConstraint</w:t>
            </w:r>
          </w:p>
        </w:tc>
        <w:tc>
          <w:tcPr>
            <w:tcW w:w="2963" w:type="dxa"/>
            <w:shd w:val="clear" w:color="auto" w:fill="auto"/>
          </w:tcPr>
          <w:p w14:paraId="6EEF4AD1" w14:textId="77777777" w:rsidR="00114FF3" w:rsidRPr="00392E8D" w:rsidRDefault="005658D5">
            <w:pPr>
              <w:pStyle w:val="TAL"/>
              <w:keepNext w:val="0"/>
            </w:pPr>
            <w:r w:rsidRPr="00392E8D">
              <w:t>Defines</w:t>
            </w:r>
            <w:r w:rsidR="00AA7C03" w:rsidRPr="00392E8D">
              <w:t xml:space="preserve"> </w:t>
            </w:r>
            <w:r w:rsidRPr="00392E8D">
              <w:t>the</w:t>
            </w:r>
            <w:r w:rsidR="00AA7C03" w:rsidRPr="00392E8D">
              <w:t xml:space="preserve"> </w:t>
            </w:r>
            <w:r w:rsidRPr="00392E8D">
              <w:t>location</w:t>
            </w:r>
            <w:r w:rsidR="00AA7C03" w:rsidRPr="00392E8D">
              <w:t xml:space="preserve"> </w:t>
            </w:r>
            <w:r w:rsidRPr="00392E8D">
              <w:t>constraints</w:t>
            </w:r>
            <w:r w:rsidR="00AA7C03" w:rsidRPr="00392E8D">
              <w:t xml:space="preserve"> </w:t>
            </w:r>
            <w:r w:rsidRPr="00392E8D">
              <w:t>for</w:t>
            </w:r>
            <w:r w:rsidR="00AA7C03" w:rsidRPr="00392E8D">
              <w:t xml:space="preserve"> </w:t>
            </w:r>
            <w:r w:rsidRPr="00392E8D">
              <w:t>the</w:t>
            </w:r>
            <w:r w:rsidR="00AA7C03" w:rsidRPr="00392E8D">
              <w:t xml:space="preserve"> </w:t>
            </w:r>
            <w:r w:rsidRPr="00392E8D">
              <w:t>VNF</w:t>
            </w:r>
            <w:r w:rsidR="00AA7C03" w:rsidRPr="00392E8D">
              <w:t xml:space="preserve"> </w:t>
            </w:r>
            <w:r w:rsidRPr="00392E8D">
              <w:t>to</w:t>
            </w:r>
            <w:r w:rsidR="00AA7C03" w:rsidRPr="00392E8D">
              <w:t xml:space="preserve"> </w:t>
            </w:r>
            <w:r w:rsidRPr="00392E8D">
              <w:t>be</w:t>
            </w:r>
            <w:r w:rsidR="00AA7C03" w:rsidRPr="00392E8D">
              <w:t xml:space="preserve"> </w:t>
            </w:r>
            <w:r w:rsidRPr="00392E8D">
              <w:t>instantiated</w:t>
            </w:r>
            <w:r w:rsidR="00AA7C03" w:rsidRPr="00392E8D">
              <w:t xml:space="preserve"> </w:t>
            </w:r>
            <w:r w:rsidRPr="00392E8D">
              <w:t>as</w:t>
            </w:r>
            <w:r w:rsidR="00AA7C03" w:rsidRPr="00392E8D">
              <w:t xml:space="preserve"> </w:t>
            </w:r>
            <w:r w:rsidRPr="00392E8D">
              <w:t>part</w:t>
            </w:r>
            <w:r w:rsidR="00AA7C03" w:rsidRPr="00392E8D">
              <w:t xml:space="preserve"> </w:t>
            </w:r>
            <w:r w:rsidRPr="00392E8D">
              <w:t>of</w:t>
            </w:r>
            <w:r w:rsidR="00AA7C03" w:rsidRPr="00392E8D">
              <w:t xml:space="preserve"> </w:t>
            </w:r>
            <w:r w:rsidRPr="00392E8D">
              <w:t>the</w:t>
            </w:r>
            <w:r w:rsidR="00AA7C03" w:rsidRPr="00392E8D">
              <w:t xml:space="preserve"> </w:t>
            </w:r>
            <w:r w:rsidRPr="00392E8D">
              <w:t>NS</w:t>
            </w:r>
            <w:r w:rsidR="00AA7C03" w:rsidRPr="00392E8D">
              <w:t xml:space="preserve"> </w:t>
            </w:r>
            <w:r w:rsidRPr="00392E8D">
              <w:t>instantiation.</w:t>
            </w:r>
          </w:p>
          <w:p w14:paraId="6D162896" w14:textId="77777777" w:rsidR="00114FF3" w:rsidRPr="00392E8D" w:rsidRDefault="005658D5" w:rsidP="0074571D">
            <w:pPr>
              <w:pStyle w:val="TAL"/>
              <w:keepNext w:val="0"/>
            </w:pPr>
            <w:r w:rsidRPr="00392E8D">
              <w:t>An</w:t>
            </w:r>
            <w:r w:rsidR="00AA7C03" w:rsidRPr="00392E8D">
              <w:t xml:space="preserve"> </w:t>
            </w:r>
            <w:r w:rsidRPr="00392E8D">
              <w:t>example</w:t>
            </w:r>
            <w:r w:rsidR="00AA7C03" w:rsidRPr="00392E8D">
              <w:t xml:space="preserve"> </w:t>
            </w:r>
            <w:r w:rsidRPr="00392E8D">
              <w:t>can</w:t>
            </w:r>
            <w:r w:rsidR="00AA7C03" w:rsidRPr="00392E8D">
              <w:t xml:space="preserve"> </w:t>
            </w:r>
            <w:r w:rsidRPr="00392E8D">
              <w:t>be</w:t>
            </w:r>
            <w:r w:rsidR="00AA7C03" w:rsidRPr="00392E8D">
              <w:t xml:space="preserve"> </w:t>
            </w:r>
            <w:r w:rsidRPr="00392E8D">
              <w:t>a</w:t>
            </w:r>
            <w:r w:rsidR="00AA7C03" w:rsidRPr="00392E8D">
              <w:t xml:space="preserve"> </w:t>
            </w:r>
            <w:r w:rsidRPr="00392E8D">
              <w:t>constraint</w:t>
            </w:r>
            <w:r w:rsidR="00AA7C03" w:rsidRPr="00392E8D">
              <w:t xml:space="preserve"> </w:t>
            </w:r>
            <w:r w:rsidRPr="00392E8D">
              <w:t>for</w:t>
            </w:r>
            <w:r w:rsidR="00AA7C03" w:rsidRPr="00392E8D">
              <w:t xml:space="preserve"> </w:t>
            </w:r>
            <w:r w:rsidRPr="00392E8D">
              <w:t>the</w:t>
            </w:r>
            <w:r w:rsidR="00AA7C03" w:rsidRPr="00392E8D">
              <w:t xml:space="preserve"> </w:t>
            </w:r>
            <w:r w:rsidRPr="00392E8D">
              <w:t>VNF</w:t>
            </w:r>
            <w:r w:rsidR="00AA7C03" w:rsidRPr="00392E8D">
              <w:t xml:space="preserve"> </w:t>
            </w:r>
            <w:r w:rsidRPr="00392E8D">
              <w:t>to</w:t>
            </w:r>
            <w:r w:rsidR="00AA7C03" w:rsidRPr="00392E8D">
              <w:t xml:space="preserve"> </w:t>
            </w:r>
            <w:r w:rsidRPr="00392E8D">
              <w:t>be</w:t>
            </w:r>
            <w:r w:rsidR="00AA7C03" w:rsidRPr="00392E8D">
              <w:t xml:space="preserve"> </w:t>
            </w:r>
            <w:r w:rsidRPr="00392E8D">
              <w:t>in</w:t>
            </w:r>
            <w:r w:rsidR="00AA7C03" w:rsidRPr="00392E8D">
              <w:t xml:space="preserve"> </w:t>
            </w:r>
            <w:r w:rsidRPr="00392E8D">
              <w:t>a</w:t>
            </w:r>
            <w:r w:rsidR="00AA7C03" w:rsidRPr="00392E8D">
              <w:t xml:space="preserve"> </w:t>
            </w:r>
            <w:r w:rsidRPr="00392E8D">
              <w:t>specific</w:t>
            </w:r>
            <w:r w:rsidR="00AA7C03" w:rsidRPr="00392E8D">
              <w:t xml:space="preserve"> </w:t>
            </w:r>
            <w:r w:rsidRPr="00392E8D">
              <w:t>geographic</w:t>
            </w:r>
            <w:r w:rsidR="00AA7C03" w:rsidRPr="00392E8D">
              <w:t xml:space="preserve"> </w:t>
            </w:r>
            <w:r w:rsidRPr="00392E8D">
              <w:t>location.</w:t>
            </w:r>
          </w:p>
        </w:tc>
      </w:tr>
      <w:tr w:rsidR="0074571D" w:rsidRPr="00392E8D" w14:paraId="01BB7544" w14:textId="77777777" w:rsidTr="00D809B6">
        <w:trPr>
          <w:jc w:val="center"/>
        </w:trPr>
        <w:tc>
          <w:tcPr>
            <w:tcW w:w="2932" w:type="dxa"/>
            <w:shd w:val="clear" w:color="auto" w:fill="auto"/>
          </w:tcPr>
          <w:p w14:paraId="14060492" w14:textId="77777777" w:rsidR="0074571D" w:rsidRPr="00392E8D" w:rsidRDefault="0074571D" w:rsidP="0074571D">
            <w:pPr>
              <w:pStyle w:val="TAL"/>
              <w:keepNext w:val="0"/>
            </w:pPr>
            <w:r w:rsidRPr="00392E8D">
              <w:rPr>
                <w:rFonts w:eastAsia="SimSun" w:cs="Arial"/>
                <w:szCs w:val="18"/>
              </w:rPr>
              <w:t>nestedNs</w:t>
            </w:r>
            <w:r w:rsidRPr="00392E8D">
              <w:rPr>
                <w:rFonts w:cs="Arial"/>
                <w:szCs w:val="18"/>
                <w:lang w:eastAsia="zh-CN"/>
              </w:rPr>
              <w:t>LocationConstraints</w:t>
            </w:r>
          </w:p>
        </w:tc>
        <w:tc>
          <w:tcPr>
            <w:tcW w:w="867" w:type="dxa"/>
            <w:shd w:val="clear" w:color="auto" w:fill="auto"/>
          </w:tcPr>
          <w:p w14:paraId="45EA12C8" w14:textId="77777777" w:rsidR="0074571D" w:rsidRPr="00392E8D" w:rsidRDefault="0074571D" w:rsidP="0074571D">
            <w:pPr>
              <w:pStyle w:val="TAL"/>
              <w:keepNext w:val="0"/>
            </w:pPr>
            <w:r w:rsidRPr="00392E8D">
              <w:t>M</w:t>
            </w:r>
          </w:p>
        </w:tc>
        <w:tc>
          <w:tcPr>
            <w:tcW w:w="1067" w:type="dxa"/>
            <w:shd w:val="clear" w:color="auto" w:fill="auto"/>
          </w:tcPr>
          <w:p w14:paraId="3FDF4FE8" w14:textId="77777777" w:rsidR="0074571D" w:rsidRPr="00392E8D" w:rsidRDefault="0074571D" w:rsidP="0074571D">
            <w:pPr>
              <w:pStyle w:val="TAL"/>
              <w:keepNext w:val="0"/>
            </w:pPr>
            <w:r w:rsidRPr="00392E8D">
              <w:t>0..N</w:t>
            </w:r>
          </w:p>
        </w:tc>
        <w:tc>
          <w:tcPr>
            <w:tcW w:w="2075" w:type="dxa"/>
            <w:shd w:val="clear" w:color="auto" w:fill="auto"/>
          </w:tcPr>
          <w:p w14:paraId="75095B88" w14:textId="77777777" w:rsidR="0074571D" w:rsidRPr="00392E8D" w:rsidRDefault="0074571D" w:rsidP="0074571D">
            <w:pPr>
              <w:pStyle w:val="TAL"/>
              <w:keepNext w:val="0"/>
            </w:pPr>
            <w:r w:rsidRPr="00392E8D">
              <w:rPr>
                <w:rFonts w:eastAsia="SimSun" w:cs="Arial"/>
                <w:szCs w:val="18"/>
              </w:rPr>
              <w:t>NestedNsLocationConstraint</w:t>
            </w:r>
          </w:p>
        </w:tc>
        <w:tc>
          <w:tcPr>
            <w:tcW w:w="2963" w:type="dxa"/>
            <w:shd w:val="clear" w:color="auto" w:fill="auto"/>
          </w:tcPr>
          <w:p w14:paraId="030971F6" w14:textId="77777777" w:rsidR="0074571D" w:rsidRPr="00392E8D" w:rsidRDefault="0074571D" w:rsidP="00E34118">
            <w:pPr>
              <w:spacing w:after="0"/>
              <w:rPr>
                <w:rFonts w:ascii="Arial" w:eastAsia="SimSun" w:hAnsi="Arial" w:cs="Arial"/>
                <w:sz w:val="18"/>
                <w:szCs w:val="18"/>
              </w:rPr>
            </w:pPr>
            <w:r w:rsidRPr="00392E8D">
              <w:rPr>
                <w:rFonts w:ascii="Arial" w:eastAsia="SimSun" w:hAnsi="Arial" w:cs="Arial"/>
                <w:sz w:val="18"/>
                <w:szCs w:val="18"/>
              </w:rPr>
              <w:t>Defines</w:t>
            </w:r>
            <w:r w:rsidR="00AA7C03" w:rsidRPr="00392E8D">
              <w:rPr>
                <w:rFonts w:ascii="Arial" w:eastAsia="SimSun" w:hAnsi="Arial" w:cs="Arial"/>
                <w:sz w:val="18"/>
                <w:szCs w:val="18"/>
              </w:rPr>
              <w:t xml:space="preserve"> </w:t>
            </w:r>
            <w:r w:rsidRPr="00392E8D">
              <w:rPr>
                <w:rFonts w:ascii="Arial" w:eastAsia="SimSun" w:hAnsi="Arial" w:cs="Arial"/>
                <w:sz w:val="18"/>
                <w:szCs w:val="18"/>
              </w:rPr>
              <w:t>the</w:t>
            </w:r>
            <w:r w:rsidR="00AA7C03" w:rsidRPr="00392E8D">
              <w:rPr>
                <w:rFonts w:ascii="Arial" w:eastAsia="SimSun" w:hAnsi="Arial" w:cs="Arial"/>
                <w:sz w:val="18"/>
                <w:szCs w:val="18"/>
              </w:rPr>
              <w:t xml:space="preserve"> </w:t>
            </w:r>
            <w:r w:rsidRPr="00392E8D">
              <w:rPr>
                <w:rFonts w:ascii="Arial" w:eastAsia="SimSun" w:hAnsi="Arial" w:cs="Arial"/>
                <w:sz w:val="18"/>
                <w:szCs w:val="18"/>
              </w:rPr>
              <w:t>location</w:t>
            </w:r>
            <w:r w:rsidR="00AA7C03" w:rsidRPr="00392E8D">
              <w:rPr>
                <w:rFonts w:ascii="Arial" w:eastAsia="SimSun" w:hAnsi="Arial" w:cs="Arial"/>
                <w:sz w:val="18"/>
                <w:szCs w:val="18"/>
              </w:rPr>
              <w:t xml:space="preserve"> </w:t>
            </w:r>
            <w:r w:rsidRPr="00392E8D">
              <w:rPr>
                <w:rFonts w:ascii="Arial" w:eastAsia="SimSun" w:hAnsi="Arial" w:cs="Arial"/>
                <w:sz w:val="18"/>
                <w:szCs w:val="18"/>
              </w:rPr>
              <w:t>constraints</w:t>
            </w:r>
            <w:r w:rsidR="00AA7C03" w:rsidRPr="00392E8D">
              <w:rPr>
                <w:rFonts w:ascii="Arial" w:eastAsia="SimSun" w:hAnsi="Arial" w:cs="Arial"/>
                <w:sz w:val="18"/>
                <w:szCs w:val="18"/>
              </w:rPr>
              <w:t xml:space="preserve"> </w:t>
            </w:r>
            <w:r w:rsidRPr="00392E8D">
              <w:rPr>
                <w:rFonts w:ascii="Arial" w:eastAsia="SimSun" w:hAnsi="Arial" w:cs="Arial"/>
                <w:sz w:val="18"/>
                <w:szCs w:val="18"/>
              </w:rPr>
              <w:t>for</w:t>
            </w:r>
            <w:r w:rsidR="00AA7C03" w:rsidRPr="00392E8D">
              <w:rPr>
                <w:rFonts w:ascii="Arial" w:eastAsia="SimSun" w:hAnsi="Arial" w:cs="Arial"/>
                <w:sz w:val="18"/>
                <w:szCs w:val="18"/>
              </w:rPr>
              <w:t xml:space="preserve"> </w:t>
            </w:r>
            <w:r w:rsidRPr="00392E8D">
              <w:rPr>
                <w:rFonts w:ascii="Arial" w:eastAsia="SimSun" w:hAnsi="Arial" w:cs="Arial"/>
                <w:sz w:val="18"/>
                <w:szCs w:val="18"/>
              </w:rPr>
              <w:t>the</w:t>
            </w:r>
            <w:r w:rsidR="00AA7C03" w:rsidRPr="00392E8D">
              <w:rPr>
                <w:rFonts w:ascii="Arial" w:eastAsia="SimSun" w:hAnsi="Arial" w:cs="Arial"/>
                <w:sz w:val="18"/>
                <w:szCs w:val="18"/>
              </w:rPr>
              <w:t xml:space="preserve"> </w:t>
            </w:r>
            <w:r w:rsidRPr="00392E8D">
              <w:rPr>
                <w:rFonts w:ascii="Arial" w:eastAsia="SimSun" w:hAnsi="Arial" w:cs="Arial"/>
                <w:sz w:val="18"/>
                <w:szCs w:val="18"/>
              </w:rPr>
              <w:t>nested</w:t>
            </w:r>
            <w:r w:rsidR="00AA7C03" w:rsidRPr="00392E8D">
              <w:rPr>
                <w:rFonts w:ascii="Arial" w:eastAsia="SimSun" w:hAnsi="Arial" w:cs="Arial"/>
                <w:sz w:val="18"/>
                <w:szCs w:val="18"/>
              </w:rPr>
              <w:t xml:space="preserve"> </w:t>
            </w:r>
            <w:r w:rsidRPr="00392E8D">
              <w:rPr>
                <w:rFonts w:ascii="Arial" w:eastAsia="SimSun" w:hAnsi="Arial" w:cs="Arial"/>
                <w:sz w:val="18"/>
                <w:szCs w:val="18"/>
              </w:rPr>
              <w:t>NS</w:t>
            </w:r>
            <w:r w:rsidR="00AA7C03" w:rsidRPr="00392E8D">
              <w:rPr>
                <w:rFonts w:ascii="Arial" w:eastAsia="SimSun" w:hAnsi="Arial" w:cs="Arial"/>
                <w:sz w:val="18"/>
                <w:szCs w:val="18"/>
              </w:rPr>
              <w:t xml:space="preserve"> </w:t>
            </w:r>
            <w:r w:rsidRPr="00392E8D">
              <w:rPr>
                <w:rFonts w:ascii="Arial" w:eastAsia="SimSun" w:hAnsi="Arial" w:cs="Arial"/>
                <w:sz w:val="18"/>
                <w:szCs w:val="18"/>
              </w:rPr>
              <w:t>to</w:t>
            </w:r>
            <w:r w:rsidR="00AA7C03" w:rsidRPr="00392E8D">
              <w:rPr>
                <w:rFonts w:ascii="Arial" w:eastAsia="SimSun" w:hAnsi="Arial" w:cs="Arial"/>
                <w:sz w:val="18"/>
                <w:szCs w:val="18"/>
              </w:rPr>
              <w:t xml:space="preserve"> </w:t>
            </w:r>
            <w:r w:rsidRPr="00392E8D">
              <w:rPr>
                <w:rFonts w:ascii="Arial" w:eastAsia="SimSun" w:hAnsi="Arial" w:cs="Arial"/>
                <w:sz w:val="18"/>
                <w:szCs w:val="18"/>
              </w:rPr>
              <w:t>be</w:t>
            </w:r>
            <w:r w:rsidR="00AA7C03" w:rsidRPr="00392E8D">
              <w:rPr>
                <w:rFonts w:ascii="Arial" w:eastAsia="SimSun" w:hAnsi="Arial" w:cs="Arial"/>
                <w:sz w:val="18"/>
                <w:szCs w:val="18"/>
              </w:rPr>
              <w:t xml:space="preserve"> </w:t>
            </w:r>
            <w:r w:rsidRPr="00392E8D">
              <w:rPr>
                <w:rFonts w:ascii="Arial" w:eastAsia="SimSun" w:hAnsi="Arial" w:cs="Arial"/>
                <w:sz w:val="18"/>
                <w:szCs w:val="18"/>
              </w:rPr>
              <w:t>instantiated</w:t>
            </w:r>
            <w:r w:rsidR="00AA7C03" w:rsidRPr="00392E8D">
              <w:rPr>
                <w:rFonts w:ascii="Arial" w:eastAsia="SimSun" w:hAnsi="Arial" w:cs="Arial"/>
                <w:sz w:val="18"/>
                <w:szCs w:val="18"/>
              </w:rPr>
              <w:t xml:space="preserve"> </w:t>
            </w:r>
            <w:r w:rsidRPr="00392E8D">
              <w:rPr>
                <w:rFonts w:ascii="Arial" w:eastAsia="SimSun" w:hAnsi="Arial" w:cs="Arial"/>
                <w:sz w:val="18"/>
                <w:szCs w:val="18"/>
              </w:rPr>
              <w:t>as</w:t>
            </w:r>
            <w:r w:rsidR="00AA7C03" w:rsidRPr="00392E8D">
              <w:rPr>
                <w:rFonts w:ascii="Arial" w:eastAsia="SimSun" w:hAnsi="Arial" w:cs="Arial"/>
                <w:sz w:val="18"/>
                <w:szCs w:val="18"/>
              </w:rPr>
              <w:t xml:space="preserve"> </w:t>
            </w:r>
            <w:r w:rsidRPr="00392E8D">
              <w:rPr>
                <w:rFonts w:ascii="Arial" w:eastAsia="SimSun" w:hAnsi="Arial" w:cs="Arial"/>
                <w:sz w:val="18"/>
                <w:szCs w:val="18"/>
              </w:rPr>
              <w:t>part</w:t>
            </w:r>
            <w:r w:rsidR="00AA7C03" w:rsidRPr="00392E8D">
              <w:rPr>
                <w:rFonts w:ascii="Arial" w:eastAsia="SimSun" w:hAnsi="Arial" w:cs="Arial"/>
                <w:sz w:val="18"/>
                <w:szCs w:val="18"/>
              </w:rPr>
              <w:t xml:space="preserve"> </w:t>
            </w:r>
            <w:r w:rsidRPr="00392E8D">
              <w:rPr>
                <w:rFonts w:ascii="Arial" w:eastAsia="SimSun" w:hAnsi="Arial" w:cs="Arial"/>
                <w:sz w:val="18"/>
                <w:szCs w:val="18"/>
              </w:rPr>
              <w:t>of</w:t>
            </w:r>
            <w:r w:rsidR="00AA7C03" w:rsidRPr="00392E8D">
              <w:rPr>
                <w:rFonts w:ascii="Arial" w:eastAsia="SimSun" w:hAnsi="Arial" w:cs="Arial"/>
                <w:sz w:val="18"/>
                <w:szCs w:val="18"/>
              </w:rPr>
              <w:t xml:space="preserve"> </w:t>
            </w:r>
            <w:r w:rsidRPr="00392E8D">
              <w:rPr>
                <w:rFonts w:ascii="Arial" w:eastAsia="SimSun" w:hAnsi="Arial" w:cs="Arial"/>
                <w:sz w:val="18"/>
                <w:szCs w:val="18"/>
              </w:rPr>
              <w:t>the</w:t>
            </w:r>
            <w:r w:rsidR="00AA7C03" w:rsidRPr="00392E8D">
              <w:rPr>
                <w:rFonts w:ascii="Arial" w:eastAsia="SimSun" w:hAnsi="Arial" w:cs="Arial"/>
                <w:sz w:val="18"/>
                <w:szCs w:val="18"/>
              </w:rPr>
              <w:t xml:space="preserve"> </w:t>
            </w:r>
            <w:r w:rsidRPr="00392E8D">
              <w:rPr>
                <w:rFonts w:ascii="Arial" w:eastAsia="SimSun" w:hAnsi="Arial" w:cs="Arial"/>
                <w:sz w:val="18"/>
                <w:szCs w:val="18"/>
              </w:rPr>
              <w:t>NS</w:t>
            </w:r>
            <w:r w:rsidR="00AA7C03" w:rsidRPr="00392E8D">
              <w:rPr>
                <w:rFonts w:ascii="Arial" w:eastAsia="SimSun" w:hAnsi="Arial" w:cs="Arial"/>
                <w:sz w:val="18"/>
                <w:szCs w:val="18"/>
              </w:rPr>
              <w:t xml:space="preserve"> </w:t>
            </w:r>
            <w:r w:rsidRPr="00392E8D">
              <w:rPr>
                <w:rFonts w:ascii="Arial" w:eastAsia="SimSun" w:hAnsi="Arial" w:cs="Arial"/>
                <w:sz w:val="18"/>
                <w:szCs w:val="18"/>
              </w:rPr>
              <w:t>instantiation.</w:t>
            </w:r>
          </w:p>
          <w:p w14:paraId="1C65A018" w14:textId="77777777" w:rsidR="0074571D" w:rsidRPr="00392E8D" w:rsidRDefault="0074571D" w:rsidP="0074571D">
            <w:pPr>
              <w:pStyle w:val="TAL"/>
              <w:keepNext w:val="0"/>
            </w:pPr>
            <w:r w:rsidRPr="00392E8D">
              <w:rPr>
                <w:rFonts w:eastAsia="SimSun" w:cs="Arial"/>
                <w:szCs w:val="18"/>
              </w:rPr>
              <w:t>An</w:t>
            </w:r>
            <w:r w:rsidR="00AA7C03" w:rsidRPr="00392E8D">
              <w:rPr>
                <w:rFonts w:eastAsia="SimSun" w:cs="Arial"/>
                <w:szCs w:val="18"/>
              </w:rPr>
              <w:t xml:space="preserve"> </w:t>
            </w:r>
            <w:r w:rsidRPr="00392E8D">
              <w:rPr>
                <w:rFonts w:eastAsia="SimSun" w:cs="Arial"/>
                <w:szCs w:val="18"/>
              </w:rPr>
              <w:t>example</w:t>
            </w:r>
            <w:r w:rsidR="00AA7C03" w:rsidRPr="00392E8D">
              <w:rPr>
                <w:rFonts w:eastAsia="SimSun" w:cs="Arial"/>
                <w:szCs w:val="18"/>
              </w:rPr>
              <w:t xml:space="preserve"> </w:t>
            </w:r>
            <w:r w:rsidRPr="00392E8D">
              <w:rPr>
                <w:rFonts w:eastAsia="SimSun" w:cs="Arial"/>
                <w:szCs w:val="18"/>
              </w:rPr>
              <w:t>can</w:t>
            </w:r>
            <w:r w:rsidR="00AA7C03" w:rsidRPr="00392E8D">
              <w:rPr>
                <w:rFonts w:eastAsia="SimSun" w:cs="Arial"/>
                <w:szCs w:val="18"/>
              </w:rPr>
              <w:t xml:space="preserve"> </w:t>
            </w:r>
            <w:r w:rsidRPr="00392E8D">
              <w:rPr>
                <w:rFonts w:eastAsia="SimSun" w:cs="Arial"/>
                <w:szCs w:val="18"/>
              </w:rPr>
              <w:t>be</w:t>
            </w:r>
            <w:r w:rsidR="00AA7C03" w:rsidRPr="00392E8D">
              <w:rPr>
                <w:rFonts w:eastAsia="SimSun" w:cs="Arial"/>
                <w:szCs w:val="18"/>
              </w:rPr>
              <w:t xml:space="preserve"> </w:t>
            </w:r>
            <w:r w:rsidRPr="00392E8D">
              <w:rPr>
                <w:rFonts w:eastAsia="SimSun" w:cs="Arial"/>
                <w:szCs w:val="18"/>
              </w:rPr>
              <w:t>a</w:t>
            </w:r>
            <w:r w:rsidR="00AA7C03" w:rsidRPr="00392E8D">
              <w:rPr>
                <w:rFonts w:eastAsia="SimSun" w:cs="Arial"/>
                <w:szCs w:val="18"/>
              </w:rPr>
              <w:t xml:space="preserve"> </w:t>
            </w:r>
            <w:r w:rsidRPr="00392E8D">
              <w:rPr>
                <w:rFonts w:eastAsia="SimSun" w:cs="Arial"/>
                <w:szCs w:val="18"/>
              </w:rPr>
              <w:t>constraint</w:t>
            </w:r>
            <w:r w:rsidR="00AA7C03" w:rsidRPr="00392E8D">
              <w:rPr>
                <w:rFonts w:eastAsia="SimSun" w:cs="Arial"/>
                <w:szCs w:val="18"/>
              </w:rPr>
              <w:t xml:space="preserve"> </w:t>
            </w:r>
            <w:r w:rsidRPr="00392E8D">
              <w:rPr>
                <w:rFonts w:eastAsia="SimSun" w:cs="Arial"/>
                <w:szCs w:val="18"/>
              </w:rPr>
              <w:t>for</w:t>
            </w:r>
            <w:r w:rsidR="00AA7C03" w:rsidRPr="00392E8D">
              <w:rPr>
                <w:rFonts w:eastAsia="SimSun" w:cs="Arial"/>
                <w:szCs w:val="18"/>
              </w:rPr>
              <w:t xml:space="preserve"> </w:t>
            </w:r>
            <w:r w:rsidRPr="00392E8D">
              <w:rPr>
                <w:rFonts w:eastAsia="SimSun" w:cs="Arial"/>
                <w:szCs w:val="18"/>
              </w:rPr>
              <w:t>the</w:t>
            </w:r>
            <w:r w:rsidR="00AA7C03" w:rsidRPr="00392E8D">
              <w:rPr>
                <w:rFonts w:eastAsia="SimSun" w:cs="Arial"/>
                <w:szCs w:val="18"/>
              </w:rPr>
              <w:t xml:space="preserve"> </w:t>
            </w:r>
            <w:r w:rsidRPr="00392E8D">
              <w:rPr>
                <w:rFonts w:eastAsia="SimSun" w:cs="Arial"/>
                <w:szCs w:val="18"/>
              </w:rPr>
              <w:t>nested</w:t>
            </w:r>
            <w:r w:rsidR="00AA7C03" w:rsidRPr="00392E8D">
              <w:rPr>
                <w:rFonts w:eastAsia="SimSun" w:cs="Arial"/>
                <w:szCs w:val="18"/>
              </w:rPr>
              <w:t xml:space="preserve"> </w:t>
            </w:r>
            <w:r w:rsidRPr="00392E8D">
              <w:rPr>
                <w:rFonts w:eastAsia="SimSun" w:cs="Arial"/>
                <w:szCs w:val="18"/>
              </w:rPr>
              <w:t>NS</w:t>
            </w:r>
            <w:r w:rsidR="00AA7C03" w:rsidRPr="00392E8D">
              <w:rPr>
                <w:rFonts w:eastAsia="SimSun" w:cs="Arial"/>
                <w:szCs w:val="18"/>
              </w:rPr>
              <w:t xml:space="preserve"> </w:t>
            </w:r>
            <w:r w:rsidRPr="00392E8D">
              <w:rPr>
                <w:rFonts w:eastAsia="SimSun" w:cs="Arial"/>
                <w:szCs w:val="18"/>
              </w:rPr>
              <w:t>to</w:t>
            </w:r>
            <w:r w:rsidR="00AA7C03" w:rsidRPr="00392E8D">
              <w:rPr>
                <w:rFonts w:eastAsia="SimSun" w:cs="Arial"/>
                <w:szCs w:val="18"/>
              </w:rPr>
              <w:t xml:space="preserve"> </w:t>
            </w:r>
            <w:r w:rsidRPr="00392E8D">
              <w:rPr>
                <w:rFonts w:eastAsia="SimSun" w:cs="Arial"/>
                <w:szCs w:val="18"/>
              </w:rPr>
              <w:t>be</w:t>
            </w:r>
            <w:r w:rsidR="00AA7C03" w:rsidRPr="00392E8D">
              <w:rPr>
                <w:rFonts w:eastAsia="SimSun" w:cs="Arial"/>
                <w:szCs w:val="18"/>
              </w:rPr>
              <w:t xml:space="preserve"> </w:t>
            </w:r>
            <w:r w:rsidRPr="00392E8D">
              <w:rPr>
                <w:rFonts w:eastAsia="SimSun" w:cs="Arial"/>
                <w:szCs w:val="18"/>
              </w:rPr>
              <w:t>in</w:t>
            </w:r>
            <w:r w:rsidR="00AA7C03" w:rsidRPr="00392E8D">
              <w:rPr>
                <w:rFonts w:eastAsia="SimSun" w:cs="Arial"/>
                <w:szCs w:val="18"/>
              </w:rPr>
              <w:t xml:space="preserve"> </w:t>
            </w:r>
            <w:r w:rsidRPr="00392E8D">
              <w:rPr>
                <w:rFonts w:eastAsia="SimSun" w:cs="Arial"/>
                <w:szCs w:val="18"/>
              </w:rPr>
              <w:t>a</w:t>
            </w:r>
            <w:r w:rsidR="00AA7C03" w:rsidRPr="00392E8D">
              <w:rPr>
                <w:rFonts w:eastAsia="SimSun" w:cs="Arial"/>
                <w:szCs w:val="18"/>
              </w:rPr>
              <w:t xml:space="preserve"> </w:t>
            </w:r>
            <w:r w:rsidRPr="00392E8D">
              <w:rPr>
                <w:rFonts w:eastAsia="SimSun" w:cs="Arial"/>
                <w:szCs w:val="18"/>
              </w:rPr>
              <w:t>specific</w:t>
            </w:r>
            <w:r w:rsidR="00AA7C03" w:rsidRPr="00392E8D">
              <w:rPr>
                <w:rFonts w:eastAsia="SimSun" w:cs="Arial"/>
                <w:szCs w:val="18"/>
              </w:rPr>
              <w:t xml:space="preserve"> </w:t>
            </w:r>
            <w:r w:rsidRPr="00392E8D">
              <w:rPr>
                <w:rFonts w:eastAsia="SimSun" w:cs="Arial"/>
                <w:szCs w:val="18"/>
              </w:rPr>
              <w:t>geographic</w:t>
            </w:r>
            <w:r w:rsidR="00AA7C03" w:rsidRPr="00392E8D">
              <w:rPr>
                <w:rFonts w:eastAsia="SimSun" w:cs="Arial"/>
                <w:szCs w:val="18"/>
              </w:rPr>
              <w:t xml:space="preserve"> </w:t>
            </w:r>
            <w:r w:rsidRPr="00392E8D">
              <w:rPr>
                <w:rFonts w:eastAsia="SimSun" w:cs="Arial"/>
                <w:szCs w:val="18"/>
              </w:rPr>
              <w:t>location.</w:t>
            </w:r>
          </w:p>
        </w:tc>
      </w:tr>
      <w:tr w:rsidR="00114FF3" w:rsidRPr="00392E8D" w14:paraId="20F87659" w14:textId="77777777" w:rsidTr="00D809B6">
        <w:trPr>
          <w:jc w:val="center"/>
        </w:trPr>
        <w:tc>
          <w:tcPr>
            <w:tcW w:w="2932" w:type="dxa"/>
            <w:shd w:val="clear" w:color="auto" w:fill="auto"/>
          </w:tcPr>
          <w:p w14:paraId="0F8E7332" w14:textId="77777777" w:rsidR="00114FF3" w:rsidRPr="00392E8D" w:rsidRDefault="005658D5">
            <w:pPr>
              <w:pStyle w:val="TAL"/>
              <w:keepNext w:val="0"/>
            </w:pPr>
            <w:r w:rsidRPr="00392E8D">
              <w:t>additionalParamForNs</w:t>
            </w:r>
          </w:p>
        </w:tc>
        <w:tc>
          <w:tcPr>
            <w:tcW w:w="867" w:type="dxa"/>
            <w:shd w:val="clear" w:color="auto" w:fill="auto"/>
          </w:tcPr>
          <w:p w14:paraId="66E5EF33" w14:textId="77777777" w:rsidR="00114FF3" w:rsidRPr="00392E8D" w:rsidRDefault="005658D5">
            <w:pPr>
              <w:pStyle w:val="TAL"/>
              <w:keepNext w:val="0"/>
            </w:pPr>
            <w:r w:rsidRPr="00392E8D">
              <w:t>M</w:t>
            </w:r>
          </w:p>
        </w:tc>
        <w:tc>
          <w:tcPr>
            <w:tcW w:w="1067" w:type="dxa"/>
            <w:shd w:val="clear" w:color="auto" w:fill="auto"/>
          </w:tcPr>
          <w:p w14:paraId="1E16648D" w14:textId="77777777" w:rsidR="00114FF3" w:rsidRPr="00392E8D" w:rsidRDefault="005658D5">
            <w:pPr>
              <w:pStyle w:val="TAL"/>
              <w:keepNext w:val="0"/>
            </w:pPr>
            <w:r w:rsidRPr="00392E8D">
              <w:t>0..N</w:t>
            </w:r>
          </w:p>
        </w:tc>
        <w:tc>
          <w:tcPr>
            <w:tcW w:w="2075" w:type="dxa"/>
            <w:shd w:val="clear" w:color="auto" w:fill="auto"/>
          </w:tcPr>
          <w:p w14:paraId="5C1C33B6" w14:textId="77777777" w:rsidR="00114FF3" w:rsidRPr="00392E8D" w:rsidRDefault="005658D5">
            <w:pPr>
              <w:pStyle w:val="TAL"/>
              <w:keepNext w:val="0"/>
            </w:pPr>
            <w:r w:rsidRPr="00392E8D">
              <w:t>KeyValuePair</w:t>
            </w:r>
          </w:p>
        </w:tc>
        <w:tc>
          <w:tcPr>
            <w:tcW w:w="2963" w:type="dxa"/>
            <w:shd w:val="clear" w:color="auto" w:fill="auto"/>
          </w:tcPr>
          <w:p w14:paraId="40F8B9B0" w14:textId="77777777" w:rsidR="00114FF3" w:rsidRPr="00392E8D" w:rsidRDefault="005658D5">
            <w:pPr>
              <w:pStyle w:val="TAL"/>
              <w:keepNext w:val="0"/>
            </w:pPr>
            <w:r w:rsidRPr="00392E8D">
              <w:t>Allows</w:t>
            </w:r>
            <w:r w:rsidR="00AA7C03" w:rsidRPr="00392E8D">
              <w:t xml:space="preserve"> </w:t>
            </w:r>
            <w:r w:rsidRPr="00392E8D">
              <w:t>the</w:t>
            </w:r>
            <w:r w:rsidR="00AA7C03" w:rsidRPr="00392E8D">
              <w:t xml:space="preserve"> </w:t>
            </w:r>
            <w:r w:rsidRPr="00392E8D">
              <w:t>OSS/BSS</w:t>
            </w:r>
            <w:r w:rsidR="00AA7C03" w:rsidRPr="00392E8D">
              <w:t xml:space="preserve"> </w:t>
            </w:r>
            <w:r w:rsidRPr="00392E8D">
              <w:t>to</w:t>
            </w:r>
            <w:r w:rsidR="00AA7C03" w:rsidRPr="00392E8D">
              <w:t xml:space="preserve"> </w:t>
            </w:r>
            <w:r w:rsidRPr="00392E8D">
              <w:t>provide</w:t>
            </w:r>
            <w:r w:rsidR="00AA7C03" w:rsidRPr="00392E8D">
              <w:t xml:space="preserve"> </w:t>
            </w:r>
            <w:r w:rsidRPr="00392E8D">
              <w:t>additional</w:t>
            </w:r>
            <w:r w:rsidR="00AA7C03" w:rsidRPr="00392E8D">
              <w:t xml:space="preserve"> </w:t>
            </w:r>
            <w:r w:rsidRPr="00392E8D">
              <w:t>parameter(s)</w:t>
            </w:r>
            <w:r w:rsidR="00AA7C03" w:rsidRPr="00392E8D">
              <w:t xml:space="preserve"> </w:t>
            </w:r>
            <w:r w:rsidRPr="00392E8D">
              <w:t>at</w:t>
            </w:r>
            <w:r w:rsidR="00AA7C03" w:rsidRPr="00392E8D">
              <w:t xml:space="preserve"> </w:t>
            </w:r>
            <w:r w:rsidRPr="00392E8D">
              <w:t>the</w:t>
            </w:r>
            <w:r w:rsidR="00AA7C03" w:rsidRPr="00392E8D">
              <w:t xml:space="preserve"> </w:t>
            </w:r>
            <w:r w:rsidRPr="00392E8D">
              <w:t>composite</w:t>
            </w:r>
            <w:r w:rsidR="00AA7C03" w:rsidRPr="00392E8D">
              <w:t xml:space="preserve"> </w:t>
            </w:r>
            <w:r w:rsidRPr="00392E8D">
              <w:t>NS</w:t>
            </w:r>
            <w:r w:rsidR="00AA7C03" w:rsidRPr="00392E8D">
              <w:t xml:space="preserve"> </w:t>
            </w:r>
            <w:r w:rsidRPr="00392E8D">
              <w:t>level</w:t>
            </w:r>
            <w:r w:rsidR="00AA7C03" w:rsidRPr="00392E8D">
              <w:t xml:space="preserve"> </w:t>
            </w:r>
            <w:r w:rsidRPr="00392E8D">
              <w:t>(as</w:t>
            </w:r>
            <w:r w:rsidR="00AA7C03" w:rsidRPr="00392E8D">
              <w:t xml:space="preserve"> </w:t>
            </w:r>
            <w:r w:rsidRPr="00392E8D">
              <w:t>opposed</w:t>
            </w:r>
            <w:r w:rsidR="00AA7C03" w:rsidRPr="00392E8D">
              <w:t xml:space="preserve"> </w:t>
            </w:r>
            <w:r w:rsidRPr="00392E8D">
              <w:t>to</w:t>
            </w:r>
            <w:r w:rsidR="00AA7C03" w:rsidRPr="00392E8D">
              <w:t xml:space="preserve"> </w:t>
            </w:r>
            <w:r w:rsidRPr="00392E8D">
              <w:t>the</w:t>
            </w:r>
            <w:r w:rsidR="00AA7C03" w:rsidRPr="00392E8D">
              <w:t xml:space="preserve"> </w:t>
            </w:r>
            <w:r w:rsidRPr="00392E8D">
              <w:t>VNF</w:t>
            </w:r>
            <w:r w:rsidR="00AA7C03" w:rsidRPr="00392E8D">
              <w:t xml:space="preserve"> </w:t>
            </w:r>
            <w:r w:rsidRPr="00392E8D">
              <w:t>level,</w:t>
            </w:r>
            <w:r w:rsidR="00AA7C03" w:rsidRPr="00392E8D">
              <w:t xml:space="preserve"> </w:t>
            </w:r>
            <w:r w:rsidRPr="00392E8D">
              <w:t>which</w:t>
            </w:r>
            <w:r w:rsidR="00AA7C03" w:rsidRPr="00392E8D">
              <w:t xml:space="preserve"> </w:t>
            </w:r>
            <w:r w:rsidRPr="00392E8D">
              <w:t>is</w:t>
            </w:r>
            <w:r w:rsidR="00AA7C03" w:rsidRPr="00392E8D">
              <w:t xml:space="preserve"> </w:t>
            </w:r>
            <w:r w:rsidRPr="00392E8D">
              <w:t>covered</w:t>
            </w:r>
            <w:r w:rsidR="00AA7C03" w:rsidRPr="00392E8D">
              <w:t xml:space="preserve"> </w:t>
            </w:r>
            <w:r w:rsidRPr="00392E8D">
              <w:t>in</w:t>
            </w:r>
            <w:r w:rsidR="00AA7C03" w:rsidRPr="00392E8D">
              <w:t xml:space="preserve"> </w:t>
            </w:r>
            <w:r w:rsidRPr="00392E8D">
              <w:t>additionalParamForVnf,</w:t>
            </w:r>
            <w:r w:rsidR="00AA7C03" w:rsidRPr="00392E8D">
              <w:t xml:space="preserve"> </w:t>
            </w:r>
            <w:r w:rsidRPr="00392E8D">
              <w:t>and</w:t>
            </w:r>
            <w:r w:rsidR="00AA7C03" w:rsidRPr="00392E8D">
              <w:t xml:space="preserve"> </w:t>
            </w:r>
            <w:r w:rsidRPr="00392E8D">
              <w:t>as</w:t>
            </w:r>
            <w:r w:rsidR="00AA7C03" w:rsidRPr="00392E8D">
              <w:t xml:space="preserve"> </w:t>
            </w:r>
            <w:r w:rsidRPr="00392E8D">
              <w:t>opposed</w:t>
            </w:r>
            <w:r w:rsidR="00AA7C03" w:rsidRPr="00392E8D">
              <w:t xml:space="preserve"> </w:t>
            </w:r>
            <w:r w:rsidRPr="00392E8D">
              <w:t>to</w:t>
            </w:r>
            <w:r w:rsidR="00AA7C03" w:rsidRPr="00392E8D">
              <w:t xml:space="preserve"> </w:t>
            </w:r>
            <w:r w:rsidRPr="00392E8D">
              <w:t>the</w:t>
            </w:r>
            <w:r w:rsidR="00AA7C03" w:rsidRPr="00392E8D">
              <w:t xml:space="preserve"> </w:t>
            </w:r>
            <w:r w:rsidRPr="00392E8D">
              <w:t>nested</w:t>
            </w:r>
            <w:r w:rsidR="00AA7C03" w:rsidRPr="00392E8D">
              <w:t xml:space="preserve"> </w:t>
            </w:r>
            <w:r w:rsidRPr="00392E8D">
              <w:t>NS</w:t>
            </w:r>
            <w:r w:rsidR="00AA7C03" w:rsidRPr="00392E8D">
              <w:t xml:space="preserve"> </w:t>
            </w:r>
            <w:r w:rsidRPr="00392E8D">
              <w:t>level,</w:t>
            </w:r>
            <w:r w:rsidR="00AA7C03" w:rsidRPr="00392E8D">
              <w:t xml:space="preserve"> </w:t>
            </w:r>
            <w:r w:rsidRPr="00392E8D">
              <w:t>which</w:t>
            </w:r>
            <w:r w:rsidR="00AA7C03" w:rsidRPr="00392E8D">
              <w:t xml:space="preserve"> </w:t>
            </w:r>
            <w:r w:rsidRPr="00392E8D">
              <w:t>is</w:t>
            </w:r>
            <w:r w:rsidR="00AA7C03" w:rsidRPr="00392E8D">
              <w:t xml:space="preserve"> </w:t>
            </w:r>
            <w:r w:rsidRPr="00392E8D">
              <w:t>covered</w:t>
            </w:r>
            <w:r w:rsidR="00AA7C03" w:rsidRPr="00392E8D">
              <w:t xml:space="preserve"> </w:t>
            </w:r>
            <w:r w:rsidRPr="00392E8D">
              <w:t>in</w:t>
            </w:r>
            <w:r w:rsidR="00AA7C03" w:rsidRPr="00392E8D">
              <w:t xml:space="preserve"> </w:t>
            </w:r>
            <w:r w:rsidRPr="00392E8D">
              <w:t>additionalParamForNestedNs).</w:t>
            </w:r>
          </w:p>
        </w:tc>
      </w:tr>
      <w:tr w:rsidR="00114FF3" w:rsidRPr="00392E8D" w14:paraId="7543052E" w14:textId="77777777" w:rsidTr="00D809B6">
        <w:trPr>
          <w:jc w:val="center"/>
        </w:trPr>
        <w:tc>
          <w:tcPr>
            <w:tcW w:w="2932" w:type="dxa"/>
            <w:shd w:val="clear" w:color="auto" w:fill="auto"/>
          </w:tcPr>
          <w:p w14:paraId="76E0ECE6" w14:textId="77777777" w:rsidR="00114FF3" w:rsidRPr="00392E8D" w:rsidRDefault="005658D5">
            <w:pPr>
              <w:pStyle w:val="TAL"/>
              <w:keepNext w:val="0"/>
            </w:pPr>
            <w:r w:rsidRPr="00392E8D">
              <w:t>additionalParamForNestedNs</w:t>
            </w:r>
          </w:p>
        </w:tc>
        <w:tc>
          <w:tcPr>
            <w:tcW w:w="867" w:type="dxa"/>
            <w:shd w:val="clear" w:color="auto" w:fill="auto"/>
          </w:tcPr>
          <w:p w14:paraId="2DED3914" w14:textId="77777777" w:rsidR="00114FF3" w:rsidRPr="00392E8D" w:rsidRDefault="005658D5">
            <w:pPr>
              <w:pStyle w:val="TAL"/>
              <w:keepNext w:val="0"/>
            </w:pPr>
            <w:r w:rsidRPr="00392E8D">
              <w:t>M</w:t>
            </w:r>
          </w:p>
        </w:tc>
        <w:tc>
          <w:tcPr>
            <w:tcW w:w="1067" w:type="dxa"/>
            <w:shd w:val="clear" w:color="auto" w:fill="auto"/>
          </w:tcPr>
          <w:p w14:paraId="00B3821F" w14:textId="77777777" w:rsidR="00114FF3" w:rsidRPr="00392E8D" w:rsidRDefault="005658D5">
            <w:pPr>
              <w:pStyle w:val="TAL"/>
              <w:keepNext w:val="0"/>
            </w:pPr>
            <w:r w:rsidRPr="00392E8D">
              <w:t>0..N</w:t>
            </w:r>
          </w:p>
        </w:tc>
        <w:tc>
          <w:tcPr>
            <w:tcW w:w="2075" w:type="dxa"/>
            <w:shd w:val="clear" w:color="auto" w:fill="auto"/>
          </w:tcPr>
          <w:p w14:paraId="0193882D" w14:textId="77777777" w:rsidR="00114FF3" w:rsidRPr="00392E8D" w:rsidRDefault="005658D5">
            <w:pPr>
              <w:pStyle w:val="TAL"/>
              <w:keepNext w:val="0"/>
            </w:pPr>
            <w:r w:rsidRPr="00392E8D">
              <w:t>ParamsForNestedNs</w:t>
            </w:r>
          </w:p>
        </w:tc>
        <w:tc>
          <w:tcPr>
            <w:tcW w:w="2963" w:type="dxa"/>
            <w:shd w:val="clear" w:color="auto" w:fill="auto"/>
          </w:tcPr>
          <w:p w14:paraId="13DBE092" w14:textId="77777777" w:rsidR="00114FF3" w:rsidRPr="00392E8D" w:rsidRDefault="005658D5">
            <w:pPr>
              <w:pStyle w:val="TAL"/>
              <w:keepNext w:val="0"/>
            </w:pPr>
            <w:r w:rsidRPr="00392E8D">
              <w:t>Allows</w:t>
            </w:r>
            <w:r w:rsidR="00AA7C03" w:rsidRPr="00392E8D">
              <w:t xml:space="preserve"> </w:t>
            </w:r>
            <w:r w:rsidRPr="00392E8D">
              <w:t>the</w:t>
            </w:r>
            <w:r w:rsidR="00AA7C03" w:rsidRPr="00392E8D">
              <w:t xml:space="preserve"> </w:t>
            </w:r>
            <w:r w:rsidRPr="00392E8D">
              <w:t>OSS/BSS</w:t>
            </w:r>
            <w:r w:rsidR="00AA7C03" w:rsidRPr="00392E8D">
              <w:t xml:space="preserve"> </w:t>
            </w:r>
            <w:r w:rsidRPr="00392E8D">
              <w:t>to</w:t>
            </w:r>
            <w:r w:rsidR="00AA7C03" w:rsidRPr="00392E8D">
              <w:t xml:space="preserve"> </w:t>
            </w:r>
            <w:r w:rsidRPr="00392E8D">
              <w:t>provide</w:t>
            </w:r>
            <w:r w:rsidR="00AA7C03" w:rsidRPr="00392E8D">
              <w:t xml:space="preserve"> </w:t>
            </w:r>
            <w:r w:rsidRPr="00392E8D">
              <w:t>additional</w:t>
            </w:r>
            <w:r w:rsidR="00AA7C03" w:rsidRPr="00392E8D">
              <w:t xml:space="preserve"> </w:t>
            </w:r>
            <w:r w:rsidRPr="00392E8D">
              <w:t>parameter(s)</w:t>
            </w:r>
            <w:r w:rsidR="00AA7C03" w:rsidRPr="00392E8D">
              <w:t xml:space="preserve"> </w:t>
            </w:r>
            <w:r w:rsidRPr="00392E8D">
              <w:t>per</w:t>
            </w:r>
            <w:r w:rsidR="00AA7C03" w:rsidRPr="00392E8D">
              <w:t xml:space="preserve"> </w:t>
            </w:r>
            <w:r w:rsidRPr="00392E8D">
              <w:t>nested</w:t>
            </w:r>
            <w:r w:rsidR="00AA7C03" w:rsidRPr="00392E8D">
              <w:t xml:space="preserve"> </w:t>
            </w:r>
            <w:r w:rsidRPr="00392E8D">
              <w:t>NS</w:t>
            </w:r>
            <w:r w:rsidR="00AA7C03" w:rsidRPr="00392E8D">
              <w:t xml:space="preserve"> </w:t>
            </w:r>
            <w:r w:rsidRPr="00392E8D">
              <w:t>instance</w:t>
            </w:r>
            <w:r w:rsidR="00AA7C03" w:rsidRPr="00392E8D">
              <w:t xml:space="preserve"> </w:t>
            </w:r>
            <w:r w:rsidRPr="00392E8D">
              <w:t>(as</w:t>
            </w:r>
            <w:r w:rsidR="00AA7C03" w:rsidRPr="00392E8D">
              <w:t xml:space="preserve"> </w:t>
            </w:r>
            <w:r w:rsidRPr="00392E8D">
              <w:t>opposed</w:t>
            </w:r>
            <w:r w:rsidR="00AA7C03" w:rsidRPr="00392E8D">
              <w:t xml:space="preserve"> </w:t>
            </w:r>
            <w:r w:rsidRPr="00392E8D">
              <w:t>to</w:t>
            </w:r>
            <w:r w:rsidR="00AA7C03" w:rsidRPr="00392E8D">
              <w:t xml:space="preserve"> </w:t>
            </w:r>
            <w:r w:rsidRPr="00392E8D">
              <w:t>the</w:t>
            </w:r>
            <w:r w:rsidR="00AA7C03" w:rsidRPr="00392E8D">
              <w:t xml:space="preserve"> </w:t>
            </w:r>
            <w:r w:rsidRPr="00392E8D">
              <w:t>composite</w:t>
            </w:r>
            <w:r w:rsidR="00AA7C03" w:rsidRPr="00392E8D">
              <w:t xml:space="preserve"> </w:t>
            </w:r>
            <w:r w:rsidRPr="00392E8D">
              <w:t>NS</w:t>
            </w:r>
            <w:r w:rsidR="00AA7C03" w:rsidRPr="00392E8D">
              <w:t xml:space="preserve"> </w:t>
            </w:r>
            <w:r w:rsidRPr="00392E8D">
              <w:t>level,</w:t>
            </w:r>
            <w:r w:rsidR="00AA7C03" w:rsidRPr="00392E8D">
              <w:t xml:space="preserve"> </w:t>
            </w:r>
            <w:r w:rsidRPr="00392E8D">
              <w:t>which</w:t>
            </w:r>
            <w:r w:rsidR="00AA7C03" w:rsidRPr="00392E8D">
              <w:t xml:space="preserve"> </w:t>
            </w:r>
            <w:r w:rsidRPr="00392E8D">
              <w:t>is</w:t>
            </w:r>
            <w:r w:rsidR="00AA7C03" w:rsidRPr="00392E8D">
              <w:t xml:space="preserve"> </w:t>
            </w:r>
            <w:r w:rsidRPr="00392E8D">
              <w:t>covered</w:t>
            </w:r>
            <w:r w:rsidR="00AA7C03" w:rsidRPr="00392E8D">
              <w:t xml:space="preserve"> </w:t>
            </w:r>
            <w:r w:rsidRPr="00392E8D">
              <w:t>in</w:t>
            </w:r>
            <w:r w:rsidR="00AA7C03" w:rsidRPr="00392E8D">
              <w:t xml:space="preserve"> </w:t>
            </w:r>
            <w:r w:rsidRPr="00392E8D">
              <w:t>additionalParamForNs,</w:t>
            </w:r>
            <w:r w:rsidR="00AA7C03" w:rsidRPr="00392E8D">
              <w:t xml:space="preserve"> </w:t>
            </w:r>
            <w:r w:rsidRPr="00392E8D">
              <w:t>and</w:t>
            </w:r>
            <w:r w:rsidR="00AA7C03" w:rsidRPr="00392E8D">
              <w:t xml:space="preserve"> </w:t>
            </w:r>
            <w:r w:rsidRPr="00392E8D">
              <w:t>as</w:t>
            </w:r>
            <w:r w:rsidR="00AA7C03" w:rsidRPr="00392E8D">
              <w:t xml:space="preserve"> </w:t>
            </w:r>
            <w:r w:rsidRPr="00392E8D">
              <w:t>opposed</w:t>
            </w:r>
            <w:r w:rsidR="00AA7C03" w:rsidRPr="00392E8D">
              <w:t xml:space="preserve"> </w:t>
            </w:r>
            <w:r w:rsidRPr="00392E8D">
              <w:t>to</w:t>
            </w:r>
            <w:r w:rsidR="00AA7C03" w:rsidRPr="00392E8D">
              <w:t xml:space="preserve"> </w:t>
            </w:r>
            <w:r w:rsidRPr="00392E8D">
              <w:t>the</w:t>
            </w:r>
            <w:r w:rsidR="00AA7C03" w:rsidRPr="00392E8D">
              <w:t xml:space="preserve"> </w:t>
            </w:r>
            <w:r w:rsidRPr="00392E8D">
              <w:t>VNF</w:t>
            </w:r>
            <w:r w:rsidR="00AA7C03" w:rsidRPr="00392E8D">
              <w:t xml:space="preserve"> </w:t>
            </w:r>
            <w:r w:rsidRPr="00392E8D">
              <w:t>level,</w:t>
            </w:r>
            <w:r w:rsidR="00AA7C03" w:rsidRPr="00392E8D">
              <w:t xml:space="preserve"> </w:t>
            </w:r>
            <w:r w:rsidRPr="00392E8D">
              <w:t>which</w:t>
            </w:r>
            <w:r w:rsidR="00AA7C03" w:rsidRPr="00392E8D">
              <w:t xml:space="preserve"> </w:t>
            </w:r>
            <w:r w:rsidRPr="00392E8D">
              <w:t>is</w:t>
            </w:r>
            <w:r w:rsidR="00AA7C03" w:rsidRPr="00392E8D">
              <w:t xml:space="preserve"> </w:t>
            </w:r>
            <w:r w:rsidRPr="00392E8D">
              <w:t>covered</w:t>
            </w:r>
            <w:r w:rsidR="00AA7C03" w:rsidRPr="00392E8D">
              <w:t xml:space="preserve"> </w:t>
            </w:r>
            <w:r w:rsidRPr="00392E8D">
              <w:t>in</w:t>
            </w:r>
            <w:r w:rsidR="00AA7C03" w:rsidRPr="00392E8D">
              <w:t xml:space="preserve"> </w:t>
            </w:r>
            <w:r w:rsidRPr="00392E8D">
              <w:t>additionalParamForVnf).</w:t>
            </w:r>
            <w:r w:rsidR="00AA7C03" w:rsidRPr="00392E8D">
              <w:t xml:space="preserve"> </w:t>
            </w:r>
            <w:r w:rsidRPr="00392E8D">
              <w:t>This</w:t>
            </w:r>
            <w:r w:rsidR="00AA7C03" w:rsidRPr="00392E8D">
              <w:t xml:space="preserve"> </w:t>
            </w:r>
            <w:r w:rsidRPr="00392E8D">
              <w:t>is</w:t>
            </w:r>
            <w:r w:rsidR="00AA7C03" w:rsidRPr="00392E8D">
              <w:t xml:space="preserve"> </w:t>
            </w:r>
            <w:r w:rsidRPr="00392E8D">
              <w:t>for</w:t>
            </w:r>
            <w:r w:rsidR="00AA7C03" w:rsidRPr="00392E8D">
              <w:t xml:space="preserve"> </w:t>
            </w:r>
            <w:r w:rsidRPr="00392E8D">
              <w:t>nested</w:t>
            </w:r>
            <w:r w:rsidR="00AA7C03" w:rsidRPr="00392E8D">
              <w:t xml:space="preserve"> </w:t>
            </w:r>
            <w:r w:rsidRPr="00392E8D">
              <w:t>NS</w:t>
            </w:r>
            <w:r w:rsidR="00AA7C03" w:rsidRPr="00392E8D">
              <w:t xml:space="preserve"> </w:t>
            </w:r>
            <w:r w:rsidRPr="00392E8D">
              <w:t>instances</w:t>
            </w:r>
            <w:r w:rsidR="00AA7C03" w:rsidRPr="00392E8D">
              <w:t xml:space="preserve"> </w:t>
            </w:r>
            <w:r w:rsidRPr="00392E8D">
              <w:t>that</w:t>
            </w:r>
            <w:r w:rsidR="00AA7C03" w:rsidRPr="00392E8D">
              <w:t xml:space="preserve"> </w:t>
            </w:r>
            <w:r w:rsidRPr="00392E8D">
              <w:t>are</w:t>
            </w:r>
            <w:r w:rsidR="00AA7C03" w:rsidRPr="00392E8D">
              <w:t xml:space="preserve"> </w:t>
            </w:r>
            <w:r w:rsidRPr="00392E8D">
              <w:t>to</w:t>
            </w:r>
            <w:r w:rsidR="00AA7C03" w:rsidRPr="00392E8D">
              <w:t xml:space="preserve"> </w:t>
            </w:r>
            <w:r w:rsidRPr="00392E8D">
              <w:t>be</w:t>
            </w:r>
            <w:r w:rsidR="00AA7C03" w:rsidRPr="00392E8D">
              <w:t xml:space="preserve"> </w:t>
            </w:r>
            <w:r w:rsidRPr="00392E8D">
              <w:t>created</w:t>
            </w:r>
            <w:r w:rsidR="00AA7C03" w:rsidRPr="00392E8D">
              <w:t xml:space="preserve"> </w:t>
            </w:r>
            <w:r w:rsidRPr="00392E8D">
              <w:t>by</w:t>
            </w:r>
            <w:r w:rsidR="00AA7C03" w:rsidRPr="00392E8D">
              <w:t xml:space="preserve"> </w:t>
            </w:r>
            <w:r w:rsidRPr="00392E8D">
              <w:t>the</w:t>
            </w:r>
            <w:r w:rsidR="00AA7C03" w:rsidRPr="00392E8D">
              <w:t xml:space="preserve"> </w:t>
            </w:r>
            <w:r w:rsidRPr="00392E8D">
              <w:t>NFVO</w:t>
            </w:r>
            <w:r w:rsidR="00AA7C03" w:rsidRPr="00392E8D">
              <w:t xml:space="preserve"> </w:t>
            </w:r>
            <w:r w:rsidRPr="00392E8D">
              <w:t>as</w:t>
            </w:r>
            <w:r w:rsidR="00AA7C03" w:rsidRPr="00392E8D">
              <w:t xml:space="preserve"> </w:t>
            </w:r>
            <w:r w:rsidRPr="00392E8D">
              <w:t>part</w:t>
            </w:r>
            <w:r w:rsidR="00AA7C03" w:rsidRPr="00392E8D">
              <w:t xml:space="preserve"> </w:t>
            </w:r>
            <w:r w:rsidRPr="00392E8D">
              <w:t>of</w:t>
            </w:r>
            <w:r w:rsidR="00AA7C03" w:rsidRPr="00392E8D">
              <w:t xml:space="preserve"> </w:t>
            </w:r>
            <w:r w:rsidRPr="00392E8D">
              <w:t>the</w:t>
            </w:r>
            <w:r w:rsidR="00AA7C03" w:rsidRPr="00392E8D">
              <w:t xml:space="preserve"> </w:t>
            </w:r>
            <w:r w:rsidRPr="00392E8D">
              <w:t>NS</w:t>
            </w:r>
            <w:r w:rsidR="00AA7C03" w:rsidRPr="00392E8D">
              <w:t xml:space="preserve"> </w:t>
            </w:r>
            <w:r w:rsidRPr="00392E8D">
              <w:t>instantiation</w:t>
            </w:r>
            <w:r w:rsidR="00AA7C03" w:rsidRPr="00392E8D">
              <w:t xml:space="preserve"> </w:t>
            </w:r>
            <w:r w:rsidRPr="00392E8D">
              <w:t>and</w:t>
            </w:r>
            <w:r w:rsidR="00AA7C03" w:rsidRPr="00392E8D">
              <w:t xml:space="preserve"> </w:t>
            </w:r>
            <w:r w:rsidRPr="00392E8D">
              <w:t>not</w:t>
            </w:r>
            <w:r w:rsidR="00AA7C03" w:rsidRPr="00392E8D">
              <w:t xml:space="preserve"> </w:t>
            </w:r>
            <w:r w:rsidRPr="00392E8D">
              <w:t>for</w:t>
            </w:r>
            <w:r w:rsidR="00AA7C03" w:rsidRPr="00392E8D">
              <w:t xml:space="preserve"> </w:t>
            </w:r>
            <w:r w:rsidRPr="00392E8D">
              <w:t>existing</w:t>
            </w:r>
            <w:r w:rsidR="00AA7C03" w:rsidRPr="00392E8D">
              <w:t xml:space="preserve"> </w:t>
            </w:r>
            <w:r w:rsidRPr="00392E8D">
              <w:t>nested</w:t>
            </w:r>
            <w:r w:rsidR="00AA7C03" w:rsidRPr="00392E8D">
              <w:t xml:space="preserve"> </w:t>
            </w:r>
            <w:r w:rsidRPr="00392E8D">
              <w:t>NS</w:t>
            </w:r>
            <w:r w:rsidR="00AA7C03" w:rsidRPr="00392E8D">
              <w:t xml:space="preserve"> </w:t>
            </w:r>
            <w:r w:rsidRPr="00392E8D">
              <w:t>instances</w:t>
            </w:r>
            <w:r w:rsidR="00AA7C03" w:rsidRPr="00392E8D">
              <w:t xml:space="preserve"> </w:t>
            </w:r>
            <w:r w:rsidRPr="00392E8D">
              <w:t>that</w:t>
            </w:r>
            <w:r w:rsidR="00AA7C03" w:rsidRPr="00392E8D">
              <w:t xml:space="preserve"> </w:t>
            </w:r>
            <w:r w:rsidRPr="00392E8D">
              <w:t>are</w:t>
            </w:r>
            <w:r w:rsidR="00AA7C03" w:rsidRPr="00392E8D">
              <w:t xml:space="preserve"> </w:t>
            </w:r>
            <w:r w:rsidRPr="00392E8D">
              <w:t>referenced</w:t>
            </w:r>
            <w:r w:rsidR="00AA7C03" w:rsidRPr="00392E8D">
              <w:t xml:space="preserve"> </w:t>
            </w:r>
            <w:r w:rsidRPr="00392E8D">
              <w:t>for</w:t>
            </w:r>
            <w:r w:rsidR="00AA7C03" w:rsidRPr="00392E8D">
              <w:t xml:space="preserve"> </w:t>
            </w:r>
            <w:r w:rsidRPr="00392E8D">
              <w:t>reuse.</w:t>
            </w:r>
          </w:p>
        </w:tc>
      </w:tr>
      <w:tr w:rsidR="00114FF3" w:rsidRPr="00392E8D" w14:paraId="68D35AE8" w14:textId="77777777" w:rsidTr="00D809B6">
        <w:trPr>
          <w:jc w:val="center"/>
        </w:trPr>
        <w:tc>
          <w:tcPr>
            <w:tcW w:w="2932" w:type="dxa"/>
            <w:shd w:val="clear" w:color="auto" w:fill="auto"/>
          </w:tcPr>
          <w:p w14:paraId="272AB9D9" w14:textId="77777777" w:rsidR="00114FF3" w:rsidRPr="00392E8D" w:rsidRDefault="005658D5">
            <w:pPr>
              <w:pStyle w:val="TAL"/>
              <w:keepNext w:val="0"/>
            </w:pPr>
            <w:r w:rsidRPr="00392E8D">
              <w:lastRenderedPageBreak/>
              <w:t>additionalParamForVnf</w:t>
            </w:r>
          </w:p>
        </w:tc>
        <w:tc>
          <w:tcPr>
            <w:tcW w:w="867" w:type="dxa"/>
            <w:shd w:val="clear" w:color="auto" w:fill="auto"/>
          </w:tcPr>
          <w:p w14:paraId="2D288CEE" w14:textId="77777777" w:rsidR="00114FF3" w:rsidRPr="00392E8D" w:rsidRDefault="005658D5">
            <w:pPr>
              <w:pStyle w:val="TAL"/>
              <w:keepNext w:val="0"/>
            </w:pPr>
            <w:r w:rsidRPr="00392E8D">
              <w:t>M</w:t>
            </w:r>
          </w:p>
        </w:tc>
        <w:tc>
          <w:tcPr>
            <w:tcW w:w="1067" w:type="dxa"/>
            <w:shd w:val="clear" w:color="auto" w:fill="auto"/>
          </w:tcPr>
          <w:p w14:paraId="07B34ACD" w14:textId="77777777" w:rsidR="00114FF3" w:rsidRPr="00392E8D" w:rsidRDefault="005658D5">
            <w:pPr>
              <w:pStyle w:val="TAL"/>
              <w:keepNext w:val="0"/>
            </w:pPr>
            <w:r w:rsidRPr="00392E8D">
              <w:t>0..N</w:t>
            </w:r>
            <w:r w:rsidR="00AA7C03" w:rsidRPr="00392E8D">
              <w:t xml:space="preserve"> </w:t>
            </w:r>
          </w:p>
        </w:tc>
        <w:tc>
          <w:tcPr>
            <w:tcW w:w="2075" w:type="dxa"/>
            <w:shd w:val="clear" w:color="auto" w:fill="auto"/>
          </w:tcPr>
          <w:p w14:paraId="044940C4" w14:textId="77777777" w:rsidR="00114FF3" w:rsidRPr="00392E8D" w:rsidRDefault="005658D5">
            <w:pPr>
              <w:pStyle w:val="TAL"/>
              <w:keepNext w:val="0"/>
            </w:pPr>
            <w:r w:rsidRPr="00392E8D">
              <w:t>ParamsForVnf</w:t>
            </w:r>
          </w:p>
        </w:tc>
        <w:tc>
          <w:tcPr>
            <w:tcW w:w="2963" w:type="dxa"/>
            <w:shd w:val="clear" w:color="auto" w:fill="auto"/>
          </w:tcPr>
          <w:p w14:paraId="09464BB7" w14:textId="77777777" w:rsidR="00114FF3" w:rsidRPr="00392E8D" w:rsidRDefault="005658D5">
            <w:pPr>
              <w:pStyle w:val="TAL"/>
              <w:keepNext w:val="0"/>
            </w:pPr>
            <w:r w:rsidRPr="00392E8D">
              <w:t>Allows</w:t>
            </w:r>
            <w:r w:rsidR="00AA7C03" w:rsidRPr="00392E8D">
              <w:t xml:space="preserve"> </w:t>
            </w:r>
            <w:r w:rsidRPr="00392E8D">
              <w:t>the</w:t>
            </w:r>
            <w:r w:rsidR="00AA7C03" w:rsidRPr="00392E8D">
              <w:t xml:space="preserve"> </w:t>
            </w:r>
            <w:r w:rsidRPr="00392E8D">
              <w:t>OSS/BSS</w:t>
            </w:r>
            <w:r w:rsidR="00AA7C03" w:rsidRPr="00392E8D">
              <w:t xml:space="preserve"> </w:t>
            </w:r>
            <w:r w:rsidRPr="00392E8D">
              <w:t>to</w:t>
            </w:r>
            <w:r w:rsidR="00AA7C03" w:rsidRPr="00392E8D">
              <w:t xml:space="preserve"> </w:t>
            </w:r>
            <w:r w:rsidRPr="00392E8D">
              <w:t>provide</w:t>
            </w:r>
            <w:r w:rsidR="00AA7C03" w:rsidRPr="00392E8D">
              <w:t xml:space="preserve"> </w:t>
            </w:r>
            <w:r w:rsidRPr="00392E8D">
              <w:t>additional</w:t>
            </w:r>
            <w:r w:rsidR="00AA7C03" w:rsidRPr="00392E8D">
              <w:t xml:space="preserve"> </w:t>
            </w:r>
            <w:r w:rsidRPr="00392E8D">
              <w:t>parameter(s)</w:t>
            </w:r>
            <w:r w:rsidR="00AA7C03" w:rsidRPr="00392E8D">
              <w:t xml:space="preserve"> </w:t>
            </w:r>
            <w:r w:rsidRPr="00392E8D">
              <w:t>per</w:t>
            </w:r>
            <w:r w:rsidR="00AA7C03" w:rsidRPr="00392E8D">
              <w:t xml:space="preserve"> </w:t>
            </w:r>
            <w:r w:rsidRPr="00392E8D">
              <w:t>VNF</w:t>
            </w:r>
            <w:r w:rsidR="00AA7C03" w:rsidRPr="00392E8D">
              <w:t xml:space="preserve"> </w:t>
            </w:r>
            <w:r w:rsidRPr="00392E8D">
              <w:t>instance</w:t>
            </w:r>
            <w:r w:rsidR="00AA7C03" w:rsidRPr="00392E8D">
              <w:t xml:space="preserve"> </w:t>
            </w:r>
            <w:r w:rsidRPr="00392E8D">
              <w:t>(as</w:t>
            </w:r>
            <w:r w:rsidR="00AA7C03" w:rsidRPr="00392E8D">
              <w:t xml:space="preserve"> </w:t>
            </w:r>
            <w:r w:rsidRPr="00392E8D">
              <w:t>opposed</w:t>
            </w:r>
            <w:r w:rsidR="00AA7C03" w:rsidRPr="00392E8D">
              <w:t xml:space="preserve"> </w:t>
            </w:r>
            <w:r w:rsidRPr="00392E8D">
              <w:t>to</w:t>
            </w:r>
            <w:r w:rsidR="00AA7C03" w:rsidRPr="00392E8D">
              <w:t xml:space="preserve"> </w:t>
            </w:r>
            <w:r w:rsidRPr="00392E8D">
              <w:t>the</w:t>
            </w:r>
            <w:r w:rsidR="00AA7C03" w:rsidRPr="00392E8D">
              <w:t xml:space="preserve"> </w:t>
            </w:r>
            <w:r w:rsidRPr="00392E8D">
              <w:t>composite</w:t>
            </w:r>
            <w:r w:rsidR="00AA7C03" w:rsidRPr="00392E8D">
              <w:t xml:space="preserve"> </w:t>
            </w:r>
            <w:r w:rsidRPr="00392E8D">
              <w:t>NS</w:t>
            </w:r>
            <w:r w:rsidR="00AA7C03" w:rsidRPr="00392E8D">
              <w:t xml:space="preserve"> </w:t>
            </w:r>
            <w:r w:rsidRPr="00392E8D">
              <w:t>level,</w:t>
            </w:r>
            <w:r w:rsidR="00AA7C03" w:rsidRPr="00392E8D">
              <w:t xml:space="preserve"> </w:t>
            </w:r>
            <w:r w:rsidRPr="00392E8D">
              <w:t>which</w:t>
            </w:r>
            <w:r w:rsidR="00AA7C03" w:rsidRPr="00392E8D">
              <w:t xml:space="preserve"> </w:t>
            </w:r>
            <w:r w:rsidRPr="00392E8D">
              <w:t>is</w:t>
            </w:r>
            <w:r w:rsidR="00AA7C03" w:rsidRPr="00392E8D">
              <w:t xml:space="preserve"> </w:t>
            </w:r>
            <w:r w:rsidRPr="00392E8D">
              <w:t>covered</w:t>
            </w:r>
            <w:r w:rsidR="00AA7C03" w:rsidRPr="00392E8D">
              <w:t xml:space="preserve"> </w:t>
            </w:r>
            <w:r w:rsidRPr="00392E8D">
              <w:t>in</w:t>
            </w:r>
            <w:r w:rsidR="00AA7C03" w:rsidRPr="00392E8D">
              <w:t xml:space="preserve"> </w:t>
            </w:r>
            <w:r w:rsidRPr="00392E8D">
              <w:t>additionalParamForNs,</w:t>
            </w:r>
            <w:r w:rsidR="00AA7C03" w:rsidRPr="00392E8D">
              <w:t xml:space="preserve"> </w:t>
            </w:r>
            <w:r w:rsidRPr="00392E8D">
              <w:t>and</w:t>
            </w:r>
            <w:r w:rsidR="00AA7C03" w:rsidRPr="00392E8D">
              <w:t xml:space="preserve"> </w:t>
            </w:r>
            <w:r w:rsidRPr="00392E8D">
              <w:t>as</w:t>
            </w:r>
            <w:r w:rsidR="00AA7C03" w:rsidRPr="00392E8D">
              <w:t xml:space="preserve"> </w:t>
            </w:r>
            <w:r w:rsidRPr="00392E8D">
              <w:t>opposed</w:t>
            </w:r>
            <w:r w:rsidR="00AA7C03" w:rsidRPr="00392E8D">
              <w:t xml:space="preserve"> </w:t>
            </w:r>
            <w:r w:rsidRPr="00392E8D">
              <w:t>to</w:t>
            </w:r>
            <w:r w:rsidR="00AA7C03" w:rsidRPr="00392E8D">
              <w:t xml:space="preserve"> </w:t>
            </w:r>
            <w:r w:rsidRPr="00392E8D">
              <w:t>the</w:t>
            </w:r>
            <w:r w:rsidR="00AA7C03" w:rsidRPr="00392E8D">
              <w:t xml:space="preserve"> </w:t>
            </w:r>
            <w:r w:rsidRPr="00392E8D">
              <w:t>nested</w:t>
            </w:r>
            <w:r w:rsidR="00AA7C03" w:rsidRPr="00392E8D">
              <w:t xml:space="preserve"> </w:t>
            </w:r>
            <w:r w:rsidRPr="00392E8D">
              <w:t>NS</w:t>
            </w:r>
            <w:r w:rsidR="00AA7C03" w:rsidRPr="00392E8D">
              <w:t xml:space="preserve"> </w:t>
            </w:r>
            <w:r w:rsidRPr="00392E8D">
              <w:t>level,</w:t>
            </w:r>
            <w:r w:rsidR="00AA7C03" w:rsidRPr="00392E8D">
              <w:t xml:space="preserve"> </w:t>
            </w:r>
            <w:r w:rsidRPr="00392E8D">
              <w:t>which</w:t>
            </w:r>
            <w:r w:rsidR="00AA7C03" w:rsidRPr="00392E8D">
              <w:t xml:space="preserve"> </w:t>
            </w:r>
            <w:r w:rsidRPr="00392E8D">
              <w:t>is</w:t>
            </w:r>
            <w:r w:rsidR="00AA7C03" w:rsidRPr="00392E8D">
              <w:t xml:space="preserve"> </w:t>
            </w:r>
            <w:r w:rsidRPr="00392E8D">
              <w:t>covered</w:t>
            </w:r>
            <w:r w:rsidR="00AA7C03" w:rsidRPr="00392E8D">
              <w:t xml:space="preserve"> </w:t>
            </w:r>
            <w:r w:rsidRPr="00392E8D">
              <w:t>in</w:t>
            </w:r>
            <w:r w:rsidR="00AA7C03" w:rsidRPr="00392E8D">
              <w:t xml:space="preserve"> </w:t>
            </w:r>
            <w:r w:rsidRPr="00392E8D">
              <w:t>additionalParamForNestedNs).</w:t>
            </w:r>
            <w:r w:rsidR="00AA7C03" w:rsidRPr="00392E8D">
              <w:t xml:space="preserve"> </w:t>
            </w:r>
            <w:r w:rsidRPr="00392E8D">
              <w:t>This</w:t>
            </w:r>
            <w:r w:rsidR="00AA7C03" w:rsidRPr="00392E8D">
              <w:t xml:space="preserve"> </w:t>
            </w:r>
            <w:r w:rsidRPr="00392E8D">
              <w:t>is</w:t>
            </w:r>
            <w:r w:rsidR="00AA7C03" w:rsidRPr="00392E8D">
              <w:t xml:space="preserve"> </w:t>
            </w:r>
            <w:r w:rsidRPr="00392E8D">
              <w:t>for</w:t>
            </w:r>
            <w:r w:rsidR="00AA7C03" w:rsidRPr="00392E8D">
              <w:t xml:space="preserve"> </w:t>
            </w:r>
            <w:r w:rsidRPr="00392E8D">
              <w:t>VNFs</w:t>
            </w:r>
            <w:r w:rsidR="00AA7C03" w:rsidRPr="00392E8D">
              <w:t xml:space="preserve"> </w:t>
            </w:r>
            <w:r w:rsidRPr="00392E8D">
              <w:t>that</w:t>
            </w:r>
            <w:r w:rsidR="00AA7C03" w:rsidRPr="00392E8D">
              <w:t xml:space="preserve"> </w:t>
            </w:r>
            <w:r w:rsidRPr="00392E8D">
              <w:t>are</w:t>
            </w:r>
            <w:r w:rsidR="00AA7C03" w:rsidRPr="00392E8D">
              <w:t xml:space="preserve"> </w:t>
            </w:r>
            <w:r w:rsidRPr="00392E8D">
              <w:t>to</w:t>
            </w:r>
            <w:r w:rsidR="00AA7C03" w:rsidRPr="00392E8D">
              <w:t xml:space="preserve"> </w:t>
            </w:r>
            <w:r w:rsidRPr="00392E8D">
              <w:t>be</w:t>
            </w:r>
            <w:r w:rsidR="00AA7C03" w:rsidRPr="00392E8D">
              <w:t xml:space="preserve"> </w:t>
            </w:r>
            <w:r w:rsidRPr="00392E8D">
              <w:t>created</w:t>
            </w:r>
            <w:r w:rsidR="00AA7C03" w:rsidRPr="00392E8D">
              <w:t xml:space="preserve"> </w:t>
            </w:r>
            <w:r w:rsidRPr="00392E8D">
              <w:t>by</w:t>
            </w:r>
            <w:r w:rsidR="00AA7C03" w:rsidRPr="00392E8D">
              <w:t xml:space="preserve"> </w:t>
            </w:r>
            <w:r w:rsidRPr="00392E8D">
              <w:t>the</w:t>
            </w:r>
            <w:r w:rsidR="00AA7C03" w:rsidRPr="00392E8D">
              <w:t xml:space="preserve"> </w:t>
            </w:r>
            <w:r w:rsidRPr="00392E8D">
              <w:t>NFVO</w:t>
            </w:r>
            <w:r w:rsidR="00AA7C03" w:rsidRPr="00392E8D">
              <w:t xml:space="preserve"> </w:t>
            </w:r>
            <w:r w:rsidRPr="00392E8D">
              <w:t>as</w:t>
            </w:r>
            <w:r w:rsidR="00AA7C03" w:rsidRPr="00392E8D">
              <w:t xml:space="preserve"> </w:t>
            </w:r>
            <w:r w:rsidRPr="00392E8D">
              <w:t>part</w:t>
            </w:r>
            <w:r w:rsidR="00AA7C03" w:rsidRPr="00392E8D">
              <w:t xml:space="preserve"> </w:t>
            </w:r>
            <w:r w:rsidRPr="00392E8D">
              <w:t>of</w:t>
            </w:r>
            <w:r w:rsidR="00AA7C03" w:rsidRPr="00392E8D">
              <w:t xml:space="preserve"> </w:t>
            </w:r>
            <w:r w:rsidRPr="00392E8D">
              <w:t>the</w:t>
            </w:r>
            <w:r w:rsidR="00AA7C03" w:rsidRPr="00392E8D">
              <w:t xml:space="preserve"> </w:t>
            </w:r>
            <w:r w:rsidRPr="00392E8D">
              <w:t>NS</w:t>
            </w:r>
            <w:r w:rsidR="00AA7C03" w:rsidRPr="00392E8D">
              <w:t xml:space="preserve"> </w:t>
            </w:r>
            <w:r w:rsidRPr="00392E8D">
              <w:t>instantiation</w:t>
            </w:r>
            <w:r w:rsidR="00AA7C03" w:rsidRPr="00392E8D">
              <w:t xml:space="preserve"> </w:t>
            </w:r>
            <w:r w:rsidRPr="00392E8D">
              <w:t>and</w:t>
            </w:r>
            <w:r w:rsidR="00AA7C03" w:rsidRPr="00392E8D">
              <w:t xml:space="preserve"> </w:t>
            </w:r>
            <w:r w:rsidRPr="00392E8D">
              <w:t>not</w:t>
            </w:r>
            <w:r w:rsidR="00AA7C03" w:rsidRPr="00392E8D">
              <w:t xml:space="preserve"> </w:t>
            </w:r>
            <w:r w:rsidRPr="00392E8D">
              <w:t>for</w:t>
            </w:r>
            <w:r w:rsidR="00AA7C03" w:rsidRPr="00392E8D">
              <w:t xml:space="preserve"> </w:t>
            </w:r>
            <w:r w:rsidRPr="00392E8D">
              <w:t>existing</w:t>
            </w:r>
            <w:r w:rsidR="00AA7C03" w:rsidRPr="00392E8D">
              <w:t xml:space="preserve"> </w:t>
            </w:r>
            <w:r w:rsidRPr="00392E8D">
              <w:t>VNF</w:t>
            </w:r>
            <w:r w:rsidR="00AA7C03" w:rsidRPr="00392E8D">
              <w:t xml:space="preserve"> </w:t>
            </w:r>
            <w:r w:rsidRPr="00392E8D">
              <w:t>that</w:t>
            </w:r>
            <w:r w:rsidR="00AA7C03" w:rsidRPr="00392E8D">
              <w:t xml:space="preserve"> </w:t>
            </w:r>
            <w:r w:rsidRPr="00392E8D">
              <w:t>are</w:t>
            </w:r>
            <w:r w:rsidR="00AA7C03" w:rsidRPr="00392E8D">
              <w:t xml:space="preserve"> </w:t>
            </w:r>
            <w:r w:rsidRPr="00392E8D">
              <w:t>referenced</w:t>
            </w:r>
            <w:r w:rsidR="00AA7C03" w:rsidRPr="00392E8D">
              <w:t xml:space="preserve"> </w:t>
            </w:r>
            <w:r w:rsidRPr="00392E8D">
              <w:t>for</w:t>
            </w:r>
            <w:r w:rsidR="00AA7C03" w:rsidRPr="00392E8D">
              <w:t xml:space="preserve"> </w:t>
            </w:r>
            <w:r w:rsidRPr="00392E8D">
              <w:t>reuse.</w:t>
            </w:r>
            <w:r w:rsidR="00AA7C03" w:rsidRPr="00392E8D">
              <w:t xml:space="preserve"> </w:t>
            </w:r>
          </w:p>
        </w:tc>
      </w:tr>
      <w:tr w:rsidR="00114FF3" w:rsidRPr="00392E8D" w14:paraId="4086D5D5" w14:textId="77777777" w:rsidTr="00D809B6">
        <w:trPr>
          <w:jc w:val="center"/>
        </w:trPr>
        <w:tc>
          <w:tcPr>
            <w:tcW w:w="2932" w:type="dxa"/>
            <w:shd w:val="clear" w:color="auto" w:fill="auto"/>
          </w:tcPr>
          <w:p w14:paraId="0F5375AA" w14:textId="77777777" w:rsidR="00114FF3" w:rsidRPr="00392E8D" w:rsidRDefault="005658D5">
            <w:pPr>
              <w:pStyle w:val="TAL"/>
              <w:keepNext w:val="0"/>
            </w:pPr>
            <w:r w:rsidRPr="00392E8D">
              <w:t>startTime</w:t>
            </w:r>
          </w:p>
        </w:tc>
        <w:tc>
          <w:tcPr>
            <w:tcW w:w="867" w:type="dxa"/>
            <w:shd w:val="clear" w:color="auto" w:fill="auto"/>
          </w:tcPr>
          <w:p w14:paraId="0FD5A625" w14:textId="77777777" w:rsidR="00114FF3" w:rsidRPr="00392E8D" w:rsidRDefault="005658D5">
            <w:pPr>
              <w:pStyle w:val="TAL"/>
              <w:keepNext w:val="0"/>
            </w:pPr>
            <w:r w:rsidRPr="00392E8D">
              <w:t>M</w:t>
            </w:r>
          </w:p>
        </w:tc>
        <w:tc>
          <w:tcPr>
            <w:tcW w:w="1067" w:type="dxa"/>
            <w:shd w:val="clear" w:color="auto" w:fill="auto"/>
          </w:tcPr>
          <w:p w14:paraId="12539370" w14:textId="77777777" w:rsidR="00114FF3" w:rsidRPr="00392E8D" w:rsidRDefault="005658D5">
            <w:pPr>
              <w:pStyle w:val="TAL"/>
              <w:keepNext w:val="0"/>
            </w:pPr>
            <w:r w:rsidRPr="00392E8D">
              <w:t>0..1</w:t>
            </w:r>
          </w:p>
        </w:tc>
        <w:tc>
          <w:tcPr>
            <w:tcW w:w="2075" w:type="dxa"/>
            <w:shd w:val="clear" w:color="auto" w:fill="auto"/>
          </w:tcPr>
          <w:p w14:paraId="2B4BF9CB" w14:textId="77777777" w:rsidR="00114FF3" w:rsidRPr="00392E8D" w:rsidRDefault="005658D5">
            <w:pPr>
              <w:pStyle w:val="TAL"/>
              <w:keepNext w:val="0"/>
            </w:pPr>
            <w:r w:rsidRPr="00392E8D">
              <w:t>DateTime</w:t>
            </w:r>
          </w:p>
        </w:tc>
        <w:tc>
          <w:tcPr>
            <w:tcW w:w="2963" w:type="dxa"/>
            <w:shd w:val="clear" w:color="auto" w:fill="auto"/>
          </w:tcPr>
          <w:p w14:paraId="1CBAACE0" w14:textId="77777777" w:rsidR="00114FF3" w:rsidRPr="00392E8D" w:rsidRDefault="005658D5">
            <w:pPr>
              <w:pStyle w:val="TAL"/>
              <w:keepNext w:val="0"/>
            </w:pPr>
            <w:r w:rsidRPr="00392E8D">
              <w:t>Indicates</w:t>
            </w:r>
            <w:r w:rsidR="00AA7C03" w:rsidRPr="00392E8D">
              <w:t xml:space="preserve"> </w:t>
            </w:r>
            <w:r w:rsidRPr="00392E8D">
              <w:t>the</w:t>
            </w:r>
            <w:r w:rsidR="00AA7C03" w:rsidRPr="00392E8D">
              <w:t xml:space="preserve"> </w:t>
            </w:r>
            <w:r w:rsidRPr="00392E8D">
              <w:t>earliest</w:t>
            </w:r>
            <w:r w:rsidR="00AA7C03" w:rsidRPr="00392E8D">
              <w:t xml:space="preserve"> </w:t>
            </w:r>
            <w:r w:rsidRPr="00392E8D">
              <w:t>time</w:t>
            </w:r>
            <w:r w:rsidR="00AA7C03" w:rsidRPr="00392E8D">
              <w:t xml:space="preserve"> </w:t>
            </w:r>
            <w:r w:rsidRPr="00392E8D">
              <w:t>to</w:t>
            </w:r>
            <w:r w:rsidR="00AA7C03" w:rsidRPr="00392E8D">
              <w:t xml:space="preserve"> </w:t>
            </w:r>
            <w:r w:rsidRPr="00392E8D">
              <w:t>instantiate</w:t>
            </w:r>
            <w:r w:rsidR="00AA7C03" w:rsidRPr="00392E8D">
              <w:t xml:space="preserve"> </w:t>
            </w:r>
            <w:r w:rsidRPr="00392E8D">
              <w:t>the</w:t>
            </w:r>
            <w:r w:rsidR="00AA7C03" w:rsidRPr="00392E8D">
              <w:t xml:space="preserve"> </w:t>
            </w:r>
            <w:r w:rsidRPr="00392E8D">
              <w:t>NS.</w:t>
            </w:r>
            <w:r w:rsidR="00AA7C03" w:rsidRPr="00392E8D">
              <w:t xml:space="preserve"> </w:t>
            </w:r>
            <w:r w:rsidRPr="00392E8D">
              <w:t>Cardinality</w:t>
            </w:r>
            <w:r w:rsidR="00AA7C03" w:rsidRPr="00392E8D">
              <w:t xml:space="preserve"> </w:t>
            </w:r>
            <w:r w:rsidRPr="00392E8D">
              <w:t>"0"</w:t>
            </w:r>
            <w:r w:rsidR="00AA7C03" w:rsidRPr="00392E8D">
              <w:t xml:space="preserve"> </w:t>
            </w:r>
            <w:r w:rsidRPr="00392E8D">
              <w:t>indicates</w:t>
            </w:r>
            <w:r w:rsidR="00AA7C03" w:rsidRPr="00392E8D">
              <w:t xml:space="preserve"> </w:t>
            </w:r>
            <w:r w:rsidRPr="00392E8D">
              <w:t>the</w:t>
            </w:r>
            <w:r w:rsidR="00AA7C03" w:rsidRPr="00392E8D">
              <w:t xml:space="preserve"> </w:t>
            </w:r>
            <w:r w:rsidRPr="00392E8D">
              <w:t>NS</w:t>
            </w:r>
            <w:r w:rsidR="00AA7C03" w:rsidRPr="00392E8D">
              <w:t xml:space="preserve"> </w:t>
            </w:r>
            <w:r w:rsidRPr="00392E8D">
              <w:t>instantiation</w:t>
            </w:r>
            <w:r w:rsidR="00AA7C03" w:rsidRPr="00392E8D">
              <w:t xml:space="preserve"> </w:t>
            </w:r>
            <w:r w:rsidRPr="00392E8D">
              <w:t>takes</w:t>
            </w:r>
            <w:r w:rsidR="00AA7C03" w:rsidRPr="00392E8D">
              <w:t xml:space="preserve"> </w:t>
            </w:r>
            <w:r w:rsidRPr="00392E8D">
              <w:t>place</w:t>
            </w:r>
            <w:r w:rsidR="00AA7C03" w:rsidRPr="00392E8D">
              <w:t xml:space="preserve"> </w:t>
            </w:r>
            <w:r w:rsidRPr="00392E8D">
              <w:t>immediately.</w:t>
            </w:r>
            <w:r w:rsidR="00AA7C03" w:rsidRPr="00392E8D">
              <w:t xml:space="preserve"> </w:t>
            </w:r>
            <w:r w:rsidR="00A80698" w:rsidRPr="00392E8D">
              <w:t>See</w:t>
            </w:r>
            <w:r w:rsidR="00AA7C03" w:rsidRPr="00392E8D">
              <w:t xml:space="preserve"> </w:t>
            </w:r>
            <w:r w:rsidR="00A80698" w:rsidRPr="00392E8D">
              <w:t>note</w:t>
            </w:r>
            <w:r w:rsidR="00AA7C03" w:rsidRPr="00392E8D">
              <w:t xml:space="preserve"> </w:t>
            </w:r>
            <w:r w:rsidR="003F5F17" w:rsidRPr="00392E8D">
              <w:t>6</w:t>
            </w:r>
            <w:r w:rsidR="00A80698" w:rsidRPr="00392E8D">
              <w:t>.</w:t>
            </w:r>
          </w:p>
        </w:tc>
      </w:tr>
      <w:tr w:rsidR="00114FF3" w:rsidRPr="00392E8D" w14:paraId="7DA128C7" w14:textId="77777777" w:rsidTr="00D809B6">
        <w:trPr>
          <w:jc w:val="center"/>
        </w:trPr>
        <w:tc>
          <w:tcPr>
            <w:tcW w:w="2932" w:type="dxa"/>
            <w:shd w:val="clear" w:color="auto" w:fill="auto"/>
          </w:tcPr>
          <w:p w14:paraId="0FC618A9" w14:textId="77777777" w:rsidR="00114FF3" w:rsidRPr="00392E8D" w:rsidRDefault="005658D5">
            <w:pPr>
              <w:pStyle w:val="TAL"/>
              <w:keepNext w:val="0"/>
            </w:pPr>
            <w:r w:rsidRPr="00392E8D">
              <w:t>nsInstantiationLevelId</w:t>
            </w:r>
          </w:p>
        </w:tc>
        <w:tc>
          <w:tcPr>
            <w:tcW w:w="867" w:type="dxa"/>
            <w:shd w:val="clear" w:color="auto" w:fill="auto"/>
          </w:tcPr>
          <w:p w14:paraId="3DACBB6D" w14:textId="77777777" w:rsidR="00114FF3" w:rsidRPr="00392E8D" w:rsidRDefault="005658D5">
            <w:pPr>
              <w:pStyle w:val="TAL"/>
              <w:keepNext w:val="0"/>
            </w:pPr>
            <w:r w:rsidRPr="00392E8D">
              <w:t>M</w:t>
            </w:r>
          </w:p>
        </w:tc>
        <w:tc>
          <w:tcPr>
            <w:tcW w:w="1067" w:type="dxa"/>
            <w:shd w:val="clear" w:color="auto" w:fill="auto"/>
          </w:tcPr>
          <w:p w14:paraId="269F08A2" w14:textId="77777777" w:rsidR="00114FF3" w:rsidRPr="00392E8D" w:rsidRDefault="005658D5">
            <w:pPr>
              <w:pStyle w:val="TAL"/>
              <w:keepNext w:val="0"/>
            </w:pPr>
            <w:r w:rsidRPr="00392E8D">
              <w:t>0..1</w:t>
            </w:r>
          </w:p>
        </w:tc>
        <w:tc>
          <w:tcPr>
            <w:tcW w:w="2075" w:type="dxa"/>
            <w:shd w:val="clear" w:color="auto" w:fill="auto"/>
          </w:tcPr>
          <w:p w14:paraId="3E1B05FE" w14:textId="77777777" w:rsidR="00114FF3" w:rsidRPr="00392E8D" w:rsidRDefault="005658D5">
            <w:pPr>
              <w:pStyle w:val="TAL"/>
              <w:keepNext w:val="0"/>
            </w:pPr>
            <w:r w:rsidRPr="00392E8D">
              <w:t>Identifier</w:t>
            </w:r>
          </w:p>
        </w:tc>
        <w:tc>
          <w:tcPr>
            <w:tcW w:w="2963" w:type="dxa"/>
            <w:shd w:val="clear" w:color="auto" w:fill="auto"/>
          </w:tcPr>
          <w:p w14:paraId="2DC1C4A1" w14:textId="77777777" w:rsidR="00114FF3" w:rsidRPr="00392E8D" w:rsidRDefault="005658D5" w:rsidP="008A14FF">
            <w:pPr>
              <w:pStyle w:val="TAL"/>
              <w:keepNext w:val="0"/>
            </w:pPr>
            <w:r w:rsidRPr="00392E8D">
              <w:t>Identifies</w:t>
            </w:r>
            <w:r w:rsidR="00AA7C03" w:rsidRPr="00392E8D">
              <w:t xml:space="preserve"> </w:t>
            </w:r>
            <w:r w:rsidRPr="00392E8D">
              <w:t>one</w:t>
            </w:r>
            <w:r w:rsidR="00AA7C03" w:rsidRPr="00392E8D">
              <w:t xml:space="preserve"> </w:t>
            </w:r>
            <w:r w:rsidRPr="00392E8D">
              <w:t>of</w:t>
            </w:r>
            <w:r w:rsidR="00AA7C03" w:rsidRPr="00392E8D">
              <w:t xml:space="preserve"> </w:t>
            </w:r>
            <w:r w:rsidRPr="00392E8D">
              <w:t>the</w:t>
            </w:r>
            <w:r w:rsidR="00AA7C03" w:rsidRPr="00392E8D">
              <w:t xml:space="preserve"> </w:t>
            </w:r>
            <w:r w:rsidRPr="00392E8D">
              <w:t>NS</w:t>
            </w:r>
            <w:r w:rsidR="00AA7C03" w:rsidRPr="00392E8D">
              <w:t xml:space="preserve"> </w:t>
            </w:r>
            <w:r w:rsidRPr="00392E8D">
              <w:t>instantiation</w:t>
            </w:r>
            <w:r w:rsidR="00AA7C03" w:rsidRPr="00392E8D">
              <w:t xml:space="preserve"> </w:t>
            </w:r>
            <w:r w:rsidRPr="00392E8D">
              <w:t>levels</w:t>
            </w:r>
            <w:r w:rsidR="00AA7C03" w:rsidRPr="00392E8D">
              <w:t xml:space="preserve"> </w:t>
            </w:r>
            <w:r w:rsidRPr="00392E8D">
              <w:t>declared</w:t>
            </w:r>
            <w:r w:rsidR="00AA7C03" w:rsidRPr="00392E8D">
              <w:t xml:space="preserve"> </w:t>
            </w:r>
            <w:r w:rsidRPr="00392E8D">
              <w:t>in</w:t>
            </w:r>
            <w:r w:rsidR="00AA7C03" w:rsidRPr="00392E8D">
              <w:t xml:space="preserve"> </w:t>
            </w:r>
            <w:r w:rsidRPr="00392E8D">
              <w:t>the</w:t>
            </w:r>
            <w:r w:rsidR="00AA7C03" w:rsidRPr="00392E8D">
              <w:t xml:space="preserve"> </w:t>
            </w:r>
            <w:r w:rsidRPr="00392E8D">
              <w:t>DF</w:t>
            </w:r>
            <w:r w:rsidR="00AA7C03" w:rsidRPr="00392E8D">
              <w:t xml:space="preserve"> </w:t>
            </w:r>
            <w:r w:rsidRPr="00392E8D">
              <w:t>applicable</w:t>
            </w:r>
            <w:r w:rsidR="00AA7C03" w:rsidRPr="00392E8D">
              <w:t xml:space="preserve"> </w:t>
            </w:r>
            <w:r w:rsidRPr="00392E8D">
              <w:t>to</w:t>
            </w:r>
            <w:r w:rsidR="00AA7C03" w:rsidRPr="00392E8D">
              <w:t xml:space="preserve"> </w:t>
            </w:r>
            <w:r w:rsidRPr="00392E8D">
              <w:t>this</w:t>
            </w:r>
            <w:r w:rsidR="00AA7C03" w:rsidRPr="00392E8D">
              <w:t xml:space="preserve"> </w:t>
            </w:r>
            <w:r w:rsidRPr="00392E8D">
              <w:t>NS</w:t>
            </w:r>
            <w:r w:rsidR="00AA7C03" w:rsidRPr="00392E8D">
              <w:t xml:space="preserve"> </w:t>
            </w:r>
            <w:r w:rsidRPr="00392E8D">
              <w:t>instance.</w:t>
            </w:r>
            <w:r w:rsidR="00AA7C03" w:rsidRPr="00392E8D">
              <w:t xml:space="preserve"> </w:t>
            </w:r>
            <w:r w:rsidR="008A14FF" w:rsidRPr="00392E8D">
              <w:rPr>
                <w:szCs w:val="18"/>
              </w:rPr>
              <w:t>See</w:t>
            </w:r>
            <w:r w:rsidR="00AA7C03" w:rsidRPr="00392E8D">
              <w:rPr>
                <w:szCs w:val="18"/>
              </w:rPr>
              <w:t xml:space="preserve"> </w:t>
            </w:r>
            <w:r w:rsidR="008A14FF" w:rsidRPr="00392E8D">
              <w:rPr>
                <w:szCs w:val="18"/>
              </w:rPr>
              <w:t>note</w:t>
            </w:r>
            <w:r w:rsidR="00AA7C03" w:rsidRPr="00392E8D">
              <w:rPr>
                <w:szCs w:val="18"/>
              </w:rPr>
              <w:t xml:space="preserve"> </w:t>
            </w:r>
            <w:r w:rsidR="008A14FF" w:rsidRPr="00392E8D">
              <w:rPr>
                <w:szCs w:val="18"/>
              </w:rPr>
              <w:t>11.</w:t>
            </w:r>
          </w:p>
        </w:tc>
      </w:tr>
      <w:tr w:rsidR="008A14FF" w:rsidRPr="00392E8D" w14:paraId="2BDC3A16" w14:textId="77777777" w:rsidTr="00D809B6">
        <w:trPr>
          <w:jc w:val="center"/>
        </w:trPr>
        <w:tc>
          <w:tcPr>
            <w:tcW w:w="2932" w:type="dxa"/>
            <w:shd w:val="clear" w:color="auto" w:fill="auto"/>
          </w:tcPr>
          <w:p w14:paraId="2AA667C2" w14:textId="77777777" w:rsidR="008A14FF" w:rsidRPr="00392E8D" w:rsidRDefault="008A14FF" w:rsidP="003E4F26">
            <w:pPr>
              <w:keepLines/>
              <w:spacing w:after="0"/>
              <w:rPr>
                <w:rFonts w:ascii="Arial" w:hAnsi="Arial"/>
                <w:sz w:val="18"/>
              </w:rPr>
            </w:pPr>
            <w:r w:rsidRPr="00392E8D">
              <w:rPr>
                <w:rFonts w:ascii="Arial" w:hAnsi="Arial"/>
                <w:sz w:val="18"/>
              </w:rPr>
              <w:t>targetNsScaleLevelInfo</w:t>
            </w:r>
          </w:p>
        </w:tc>
        <w:tc>
          <w:tcPr>
            <w:tcW w:w="867" w:type="dxa"/>
            <w:shd w:val="clear" w:color="auto" w:fill="auto"/>
          </w:tcPr>
          <w:p w14:paraId="4CE754EB" w14:textId="77777777" w:rsidR="008A14FF" w:rsidRPr="00392E8D" w:rsidRDefault="008A14FF" w:rsidP="003E4F26">
            <w:pPr>
              <w:keepLines/>
              <w:spacing w:after="0"/>
              <w:rPr>
                <w:rFonts w:ascii="Arial" w:hAnsi="Arial"/>
                <w:sz w:val="18"/>
              </w:rPr>
            </w:pPr>
            <w:r w:rsidRPr="00392E8D">
              <w:rPr>
                <w:rFonts w:ascii="Arial" w:hAnsi="Arial"/>
                <w:sz w:val="18"/>
              </w:rPr>
              <w:t>M</w:t>
            </w:r>
          </w:p>
        </w:tc>
        <w:tc>
          <w:tcPr>
            <w:tcW w:w="1067" w:type="dxa"/>
            <w:shd w:val="clear" w:color="auto" w:fill="auto"/>
          </w:tcPr>
          <w:p w14:paraId="61B1943C" w14:textId="77777777" w:rsidR="008A14FF" w:rsidRPr="00392E8D" w:rsidRDefault="008A14FF" w:rsidP="003E4F26">
            <w:pPr>
              <w:keepLines/>
              <w:spacing w:after="0"/>
              <w:rPr>
                <w:rFonts w:ascii="Arial" w:hAnsi="Arial"/>
                <w:sz w:val="18"/>
              </w:rPr>
            </w:pPr>
            <w:r w:rsidRPr="00392E8D">
              <w:rPr>
                <w:rFonts w:ascii="Arial" w:hAnsi="Arial"/>
                <w:sz w:val="18"/>
              </w:rPr>
              <w:t>0..N</w:t>
            </w:r>
          </w:p>
        </w:tc>
        <w:tc>
          <w:tcPr>
            <w:tcW w:w="2075" w:type="dxa"/>
            <w:shd w:val="clear" w:color="auto" w:fill="auto"/>
          </w:tcPr>
          <w:p w14:paraId="7490ABF8" w14:textId="77777777" w:rsidR="008A14FF" w:rsidRPr="00392E8D" w:rsidRDefault="008A14FF" w:rsidP="003E4F26">
            <w:pPr>
              <w:keepLines/>
              <w:spacing w:after="0"/>
              <w:rPr>
                <w:rFonts w:ascii="Arial" w:hAnsi="Arial"/>
                <w:sz w:val="18"/>
              </w:rPr>
            </w:pPr>
            <w:r w:rsidRPr="00392E8D">
              <w:rPr>
                <w:rFonts w:ascii="Arial" w:hAnsi="Arial"/>
                <w:sz w:val="18"/>
              </w:rPr>
              <w:t>NsScaleInfo</w:t>
            </w:r>
          </w:p>
        </w:tc>
        <w:tc>
          <w:tcPr>
            <w:tcW w:w="2963" w:type="dxa"/>
            <w:shd w:val="clear" w:color="auto" w:fill="auto"/>
          </w:tcPr>
          <w:p w14:paraId="6D2231B1" w14:textId="77777777" w:rsidR="008A14FF" w:rsidRPr="00392E8D" w:rsidRDefault="008A14FF" w:rsidP="008A14FF">
            <w:pPr>
              <w:keepNext/>
              <w:keepLines/>
              <w:spacing w:after="0"/>
              <w:rPr>
                <w:rFonts w:ascii="Arial" w:hAnsi="Arial"/>
                <w:sz w:val="18"/>
              </w:rPr>
            </w:pPr>
            <w:r w:rsidRPr="00392E8D">
              <w:rPr>
                <w:rFonts w:ascii="Arial" w:hAnsi="Arial"/>
                <w:sz w:val="18"/>
              </w:rPr>
              <w:t>This</w:t>
            </w:r>
            <w:r w:rsidR="00AA7C03" w:rsidRPr="00392E8D">
              <w:rPr>
                <w:rFonts w:ascii="Arial" w:hAnsi="Arial"/>
                <w:sz w:val="18"/>
              </w:rPr>
              <w:t xml:space="preserve"> </w:t>
            </w:r>
            <w:r w:rsidRPr="00392E8D">
              <w:rPr>
                <w:rFonts w:ascii="Arial" w:hAnsi="Arial"/>
                <w:sz w:val="18"/>
              </w:rPr>
              <w:t>attribute</w:t>
            </w:r>
            <w:r w:rsidR="00AA7C03" w:rsidRPr="00392E8D">
              <w:rPr>
                <w:rFonts w:ascii="Arial" w:hAnsi="Arial"/>
                <w:sz w:val="18"/>
              </w:rPr>
              <w:t xml:space="preserve"> </w:t>
            </w:r>
            <w:r w:rsidRPr="00392E8D">
              <w:rPr>
                <w:rFonts w:ascii="Arial" w:hAnsi="Arial"/>
                <w:sz w:val="18"/>
              </w:rPr>
              <w:t>is</w:t>
            </w:r>
            <w:r w:rsidR="00AA7C03" w:rsidRPr="00392E8D">
              <w:rPr>
                <w:rFonts w:ascii="Arial" w:hAnsi="Arial"/>
                <w:sz w:val="18"/>
              </w:rPr>
              <w:t xml:space="preserve"> </w:t>
            </w:r>
            <w:r w:rsidRPr="00392E8D">
              <w:rPr>
                <w:rFonts w:ascii="Arial" w:hAnsi="Arial"/>
                <w:sz w:val="18"/>
              </w:rPr>
              <w:t>applicable</w:t>
            </w:r>
            <w:r w:rsidR="00AA7C03" w:rsidRPr="00392E8D">
              <w:rPr>
                <w:rFonts w:ascii="Arial" w:hAnsi="Arial"/>
                <w:sz w:val="18"/>
              </w:rPr>
              <w:t xml:space="preserve"> </w:t>
            </w:r>
            <w:r w:rsidRPr="00392E8D">
              <w:rPr>
                <w:rFonts w:ascii="Arial" w:hAnsi="Arial"/>
                <w:sz w:val="18"/>
              </w:rPr>
              <w:t>for</w:t>
            </w:r>
            <w:r w:rsidR="00AA7C03" w:rsidRPr="00392E8D">
              <w:rPr>
                <w:rFonts w:ascii="Arial" w:hAnsi="Arial"/>
                <w:sz w:val="18"/>
              </w:rPr>
              <w:t xml:space="preserve"> </w:t>
            </w:r>
            <w:r w:rsidRPr="00392E8D">
              <w:rPr>
                <w:rFonts w:ascii="Arial" w:hAnsi="Arial"/>
                <w:sz w:val="18"/>
              </w:rPr>
              <w:t>NS</w:t>
            </w:r>
            <w:r w:rsidR="00AA7C03" w:rsidRPr="00392E8D">
              <w:rPr>
                <w:rFonts w:ascii="Arial" w:hAnsi="Arial"/>
                <w:sz w:val="18"/>
              </w:rPr>
              <w:t xml:space="preserve"> </w:t>
            </w:r>
            <w:r w:rsidRPr="00392E8D">
              <w:rPr>
                <w:rFonts w:ascii="Arial" w:hAnsi="Arial"/>
                <w:sz w:val="18"/>
              </w:rPr>
              <w:t>target</w:t>
            </w:r>
            <w:r w:rsidR="00AA7C03" w:rsidRPr="00392E8D">
              <w:rPr>
                <w:rFonts w:ascii="Arial" w:hAnsi="Arial"/>
                <w:sz w:val="18"/>
              </w:rPr>
              <w:t xml:space="preserve"> </w:t>
            </w:r>
            <w:r w:rsidRPr="00392E8D">
              <w:rPr>
                <w:rFonts w:ascii="Arial" w:hAnsi="Arial"/>
                <w:sz w:val="18"/>
              </w:rPr>
              <w:t>scale</w:t>
            </w:r>
            <w:r w:rsidR="00AA7C03" w:rsidRPr="00392E8D">
              <w:rPr>
                <w:rFonts w:ascii="Arial" w:hAnsi="Arial"/>
                <w:sz w:val="18"/>
              </w:rPr>
              <w:t xml:space="preserve"> </w:t>
            </w:r>
            <w:r w:rsidRPr="00392E8D">
              <w:rPr>
                <w:rFonts w:ascii="Arial" w:hAnsi="Arial"/>
                <w:sz w:val="18"/>
              </w:rPr>
              <w:t>level</w:t>
            </w:r>
            <w:r w:rsidR="00AA7C03" w:rsidRPr="00392E8D">
              <w:rPr>
                <w:rFonts w:ascii="Arial" w:hAnsi="Arial"/>
                <w:sz w:val="18"/>
              </w:rPr>
              <w:t xml:space="preserve"> </w:t>
            </w:r>
            <w:r w:rsidRPr="00392E8D">
              <w:rPr>
                <w:rFonts w:ascii="Arial" w:hAnsi="Arial"/>
                <w:sz w:val="18"/>
              </w:rPr>
              <w:t>instantiation.</w:t>
            </w:r>
          </w:p>
          <w:p w14:paraId="53D94305" w14:textId="77777777" w:rsidR="008A14FF" w:rsidRPr="00392E8D" w:rsidRDefault="008A14FF" w:rsidP="008A14FF">
            <w:pPr>
              <w:keepNext/>
              <w:keepLines/>
              <w:spacing w:after="0"/>
              <w:rPr>
                <w:rFonts w:ascii="Arial" w:hAnsi="Arial"/>
                <w:sz w:val="18"/>
              </w:rPr>
            </w:pPr>
          </w:p>
          <w:p w14:paraId="50ECEA10" w14:textId="77777777" w:rsidR="008A14FF" w:rsidRPr="00392E8D" w:rsidRDefault="008A14FF" w:rsidP="003E4F26">
            <w:pPr>
              <w:keepLines/>
              <w:spacing w:after="0"/>
              <w:rPr>
                <w:rFonts w:ascii="Arial" w:hAnsi="Arial"/>
                <w:sz w:val="18"/>
              </w:rPr>
            </w:pPr>
            <w:r w:rsidRPr="00392E8D">
              <w:rPr>
                <w:rFonts w:ascii="Arial" w:hAnsi="Arial"/>
                <w:sz w:val="18"/>
              </w:rPr>
              <w:t>This</w:t>
            </w:r>
            <w:r w:rsidR="00AA7C03" w:rsidRPr="00392E8D">
              <w:rPr>
                <w:rFonts w:ascii="Arial" w:hAnsi="Arial"/>
                <w:sz w:val="18"/>
              </w:rPr>
              <w:t xml:space="preserve"> </w:t>
            </w:r>
            <w:r w:rsidRPr="00392E8D">
              <w:rPr>
                <w:rFonts w:ascii="Arial" w:hAnsi="Arial"/>
                <w:sz w:val="18"/>
              </w:rPr>
              <w:t>attribute</w:t>
            </w:r>
            <w:r w:rsidR="00AA7C03" w:rsidRPr="00392E8D">
              <w:rPr>
                <w:rFonts w:ascii="Arial" w:hAnsi="Arial"/>
                <w:sz w:val="18"/>
              </w:rPr>
              <w:t xml:space="preserve"> </w:t>
            </w:r>
            <w:r w:rsidRPr="00392E8D">
              <w:rPr>
                <w:rFonts w:ascii="Arial" w:hAnsi="Arial"/>
                <w:sz w:val="18"/>
              </w:rPr>
              <w:t>defines</w:t>
            </w:r>
            <w:r w:rsidR="00AA7C03" w:rsidRPr="00392E8D">
              <w:rPr>
                <w:rFonts w:ascii="Arial" w:hAnsi="Arial"/>
                <w:sz w:val="18"/>
              </w:rPr>
              <w:t xml:space="preserve"> </w:t>
            </w:r>
            <w:r w:rsidRPr="00392E8D">
              <w:rPr>
                <w:rFonts w:ascii="Arial" w:hAnsi="Arial"/>
                <w:sz w:val="18"/>
              </w:rPr>
              <w:t>the</w:t>
            </w:r>
            <w:r w:rsidR="00AA7C03" w:rsidRPr="00392E8D">
              <w:rPr>
                <w:rFonts w:ascii="Arial" w:hAnsi="Arial"/>
                <w:sz w:val="18"/>
              </w:rPr>
              <w:t xml:space="preserve"> </w:t>
            </w:r>
            <w:r w:rsidRPr="00392E8D">
              <w:rPr>
                <w:rFonts w:ascii="Arial" w:hAnsi="Arial"/>
                <w:sz w:val="18"/>
              </w:rPr>
              <w:t>target</w:t>
            </w:r>
            <w:r w:rsidR="00AA7C03" w:rsidRPr="00392E8D">
              <w:rPr>
                <w:rFonts w:ascii="Arial" w:hAnsi="Arial"/>
                <w:sz w:val="18"/>
              </w:rPr>
              <w:t xml:space="preserve"> </w:t>
            </w:r>
            <w:r w:rsidRPr="00392E8D">
              <w:rPr>
                <w:rFonts w:ascii="Arial" w:hAnsi="Arial"/>
                <w:sz w:val="18"/>
              </w:rPr>
              <w:t>NS</w:t>
            </w:r>
            <w:r w:rsidR="00AA7C03" w:rsidRPr="00392E8D">
              <w:rPr>
                <w:rFonts w:ascii="Arial" w:hAnsi="Arial"/>
                <w:sz w:val="18"/>
              </w:rPr>
              <w:t xml:space="preserve"> </w:t>
            </w:r>
            <w:r w:rsidRPr="00392E8D">
              <w:rPr>
                <w:rFonts w:ascii="Arial" w:hAnsi="Arial"/>
                <w:sz w:val="18"/>
              </w:rPr>
              <w:t>scale</w:t>
            </w:r>
            <w:r w:rsidR="00AA7C03" w:rsidRPr="00392E8D">
              <w:rPr>
                <w:rFonts w:ascii="Arial" w:hAnsi="Arial"/>
                <w:sz w:val="18"/>
              </w:rPr>
              <w:t xml:space="preserve"> </w:t>
            </w:r>
            <w:r w:rsidRPr="00392E8D">
              <w:rPr>
                <w:rFonts w:ascii="Arial" w:hAnsi="Arial"/>
                <w:sz w:val="18"/>
              </w:rPr>
              <w:t>level</w:t>
            </w:r>
            <w:r w:rsidR="00AA7C03" w:rsidRPr="00392E8D">
              <w:rPr>
                <w:rFonts w:ascii="Arial" w:hAnsi="Arial"/>
                <w:sz w:val="18"/>
              </w:rPr>
              <w:t xml:space="preserve"> </w:t>
            </w:r>
            <w:r w:rsidRPr="00392E8D">
              <w:rPr>
                <w:rFonts w:ascii="Arial" w:hAnsi="Arial"/>
                <w:sz w:val="18"/>
              </w:rPr>
              <w:t>to</w:t>
            </w:r>
            <w:r w:rsidR="00AA7C03" w:rsidRPr="00392E8D">
              <w:rPr>
                <w:rFonts w:ascii="Arial" w:hAnsi="Arial"/>
                <w:sz w:val="18"/>
              </w:rPr>
              <w:t xml:space="preserve"> </w:t>
            </w:r>
            <w:r w:rsidRPr="00392E8D">
              <w:rPr>
                <w:rFonts w:ascii="Arial" w:hAnsi="Arial"/>
                <w:sz w:val="18"/>
              </w:rPr>
              <w:t>which</w:t>
            </w:r>
            <w:r w:rsidR="00AA7C03" w:rsidRPr="00392E8D">
              <w:rPr>
                <w:rFonts w:ascii="Arial" w:hAnsi="Arial"/>
                <w:sz w:val="18"/>
              </w:rPr>
              <w:t xml:space="preserve"> </w:t>
            </w:r>
            <w:r w:rsidRPr="00392E8D">
              <w:rPr>
                <w:rFonts w:ascii="Arial" w:hAnsi="Arial"/>
                <w:sz w:val="18"/>
              </w:rPr>
              <w:t>the</w:t>
            </w:r>
            <w:r w:rsidR="00AA7C03" w:rsidRPr="00392E8D">
              <w:rPr>
                <w:rFonts w:ascii="Arial" w:hAnsi="Arial"/>
                <w:sz w:val="18"/>
              </w:rPr>
              <w:t xml:space="preserve"> </w:t>
            </w:r>
            <w:r w:rsidRPr="00392E8D">
              <w:rPr>
                <w:rFonts w:ascii="Arial" w:hAnsi="Arial"/>
                <w:sz w:val="18"/>
              </w:rPr>
              <w:t>NS</w:t>
            </w:r>
            <w:r w:rsidR="00AA7C03" w:rsidRPr="00392E8D">
              <w:rPr>
                <w:rFonts w:ascii="Arial" w:hAnsi="Arial"/>
                <w:sz w:val="18"/>
              </w:rPr>
              <w:t xml:space="preserve"> </w:t>
            </w:r>
            <w:r w:rsidRPr="00392E8D">
              <w:rPr>
                <w:rFonts w:ascii="Arial" w:hAnsi="Arial"/>
                <w:sz w:val="18"/>
              </w:rPr>
              <w:t>instance</w:t>
            </w:r>
            <w:r w:rsidR="00AA7C03" w:rsidRPr="00392E8D">
              <w:rPr>
                <w:rFonts w:ascii="Arial" w:hAnsi="Arial"/>
                <w:sz w:val="18"/>
              </w:rPr>
              <w:t xml:space="preserve"> </w:t>
            </w:r>
            <w:r w:rsidRPr="00392E8D">
              <w:rPr>
                <w:rFonts w:ascii="Arial" w:hAnsi="Arial"/>
                <w:sz w:val="18"/>
              </w:rPr>
              <w:t>is</w:t>
            </w:r>
            <w:r w:rsidR="00AA7C03" w:rsidRPr="00392E8D">
              <w:rPr>
                <w:rFonts w:ascii="Arial" w:hAnsi="Arial"/>
                <w:sz w:val="18"/>
              </w:rPr>
              <w:t xml:space="preserve"> </w:t>
            </w:r>
            <w:r w:rsidRPr="00392E8D">
              <w:rPr>
                <w:rFonts w:ascii="Arial" w:hAnsi="Arial"/>
                <w:sz w:val="18"/>
              </w:rPr>
              <w:t>to</w:t>
            </w:r>
            <w:r w:rsidR="00AA7C03" w:rsidRPr="00392E8D">
              <w:rPr>
                <w:rFonts w:ascii="Arial" w:hAnsi="Arial"/>
                <w:sz w:val="18"/>
              </w:rPr>
              <w:t xml:space="preserve"> </w:t>
            </w:r>
            <w:r w:rsidRPr="00392E8D">
              <w:rPr>
                <w:rFonts w:ascii="Arial" w:hAnsi="Arial"/>
                <w:sz w:val="18"/>
              </w:rPr>
              <w:t>be</w:t>
            </w:r>
            <w:r w:rsidR="00AA7C03" w:rsidRPr="00392E8D">
              <w:rPr>
                <w:rFonts w:ascii="Arial" w:hAnsi="Arial"/>
                <w:sz w:val="18"/>
              </w:rPr>
              <w:t xml:space="preserve"> </w:t>
            </w:r>
            <w:r w:rsidRPr="00392E8D">
              <w:rPr>
                <w:rFonts w:ascii="Arial" w:hAnsi="Arial"/>
                <w:sz w:val="18"/>
              </w:rPr>
              <w:t>instantiated</w:t>
            </w:r>
            <w:r w:rsidR="00AA7C03" w:rsidRPr="00392E8D">
              <w:rPr>
                <w:rFonts w:ascii="Arial" w:hAnsi="Arial"/>
                <w:sz w:val="18"/>
              </w:rPr>
              <w:t xml:space="preserve"> </w:t>
            </w:r>
            <w:r w:rsidRPr="00392E8D">
              <w:rPr>
                <w:rFonts w:ascii="Arial" w:hAnsi="Arial"/>
                <w:sz w:val="18"/>
              </w:rPr>
              <w:t>for</w:t>
            </w:r>
            <w:r w:rsidR="00AA7C03" w:rsidRPr="00392E8D">
              <w:rPr>
                <w:rFonts w:ascii="Arial" w:hAnsi="Arial"/>
                <w:sz w:val="18"/>
              </w:rPr>
              <w:t xml:space="preserve"> </w:t>
            </w:r>
            <w:r w:rsidRPr="00392E8D">
              <w:rPr>
                <w:rFonts w:ascii="Arial" w:hAnsi="Arial"/>
                <w:sz w:val="18"/>
              </w:rPr>
              <w:t>each</w:t>
            </w:r>
            <w:r w:rsidR="00AA7C03" w:rsidRPr="00392E8D">
              <w:rPr>
                <w:rFonts w:ascii="Arial" w:hAnsi="Arial"/>
                <w:sz w:val="18"/>
              </w:rPr>
              <w:t xml:space="preserve"> </w:t>
            </w:r>
            <w:r w:rsidRPr="00392E8D">
              <w:rPr>
                <w:rFonts w:ascii="Arial" w:hAnsi="Arial"/>
                <w:sz w:val="18"/>
              </w:rPr>
              <w:t>NS</w:t>
            </w:r>
            <w:r w:rsidR="00AA7C03" w:rsidRPr="00392E8D">
              <w:rPr>
                <w:rFonts w:ascii="Arial" w:hAnsi="Arial"/>
                <w:sz w:val="18"/>
              </w:rPr>
              <w:t xml:space="preserve"> </w:t>
            </w:r>
            <w:r w:rsidRPr="00392E8D">
              <w:rPr>
                <w:rFonts w:ascii="Arial" w:hAnsi="Arial"/>
                <w:sz w:val="18"/>
              </w:rPr>
              <w:t>scaling</w:t>
            </w:r>
            <w:r w:rsidR="00AA7C03" w:rsidRPr="00392E8D">
              <w:rPr>
                <w:rFonts w:ascii="Arial" w:hAnsi="Arial"/>
                <w:sz w:val="18"/>
              </w:rPr>
              <w:t xml:space="preserve"> </w:t>
            </w:r>
            <w:r w:rsidRPr="00392E8D">
              <w:rPr>
                <w:rFonts w:ascii="Arial" w:hAnsi="Arial"/>
                <w:sz w:val="18"/>
              </w:rPr>
              <w:t>aspect</w:t>
            </w:r>
            <w:r w:rsidR="00AA7C03" w:rsidRPr="00392E8D">
              <w:rPr>
                <w:rFonts w:ascii="Arial" w:hAnsi="Arial"/>
                <w:sz w:val="18"/>
              </w:rPr>
              <w:t xml:space="preserve"> </w:t>
            </w:r>
            <w:r w:rsidRPr="00392E8D">
              <w:rPr>
                <w:rFonts w:ascii="Arial" w:hAnsi="Arial"/>
                <w:sz w:val="18"/>
              </w:rPr>
              <w:t>of</w:t>
            </w:r>
            <w:r w:rsidR="00AA7C03" w:rsidRPr="00392E8D">
              <w:rPr>
                <w:rFonts w:ascii="Arial" w:hAnsi="Arial"/>
                <w:sz w:val="18"/>
              </w:rPr>
              <w:t xml:space="preserve"> </w:t>
            </w:r>
            <w:r w:rsidRPr="00392E8D">
              <w:rPr>
                <w:rFonts w:ascii="Arial" w:hAnsi="Arial"/>
                <w:sz w:val="18"/>
              </w:rPr>
              <w:t>the</w:t>
            </w:r>
            <w:r w:rsidR="00AA7C03" w:rsidRPr="00392E8D">
              <w:rPr>
                <w:rFonts w:ascii="Arial" w:hAnsi="Arial"/>
                <w:sz w:val="18"/>
              </w:rPr>
              <w:t xml:space="preserve"> </w:t>
            </w:r>
            <w:r w:rsidRPr="00392E8D">
              <w:rPr>
                <w:rFonts w:ascii="Arial" w:hAnsi="Arial"/>
                <w:sz w:val="18"/>
              </w:rPr>
              <w:t>DF</w:t>
            </w:r>
            <w:r w:rsidR="00AA7C03" w:rsidRPr="00392E8D">
              <w:rPr>
                <w:rFonts w:ascii="Arial" w:hAnsi="Arial"/>
                <w:sz w:val="18"/>
              </w:rPr>
              <w:t xml:space="preserve"> </w:t>
            </w:r>
            <w:r w:rsidRPr="00392E8D">
              <w:rPr>
                <w:rFonts w:ascii="Arial" w:hAnsi="Arial"/>
                <w:sz w:val="18"/>
              </w:rPr>
              <w:t>applicable</w:t>
            </w:r>
            <w:r w:rsidR="00AA7C03" w:rsidRPr="00392E8D">
              <w:rPr>
                <w:rFonts w:ascii="Arial" w:hAnsi="Arial"/>
                <w:sz w:val="18"/>
              </w:rPr>
              <w:t xml:space="preserve"> </w:t>
            </w:r>
            <w:r w:rsidRPr="00392E8D">
              <w:rPr>
                <w:rFonts w:ascii="Arial" w:hAnsi="Arial"/>
                <w:sz w:val="18"/>
              </w:rPr>
              <w:t>to</w:t>
            </w:r>
            <w:r w:rsidR="00AA7C03" w:rsidRPr="00392E8D">
              <w:rPr>
                <w:rFonts w:ascii="Arial" w:hAnsi="Arial"/>
                <w:sz w:val="18"/>
              </w:rPr>
              <w:t xml:space="preserve"> </w:t>
            </w:r>
            <w:r w:rsidRPr="00392E8D">
              <w:rPr>
                <w:rFonts w:ascii="Arial" w:hAnsi="Arial"/>
                <w:sz w:val="18"/>
              </w:rPr>
              <w:t>this</w:t>
            </w:r>
            <w:r w:rsidR="00AA7C03" w:rsidRPr="00392E8D">
              <w:rPr>
                <w:rFonts w:ascii="Arial" w:hAnsi="Arial"/>
                <w:sz w:val="18"/>
              </w:rPr>
              <w:t xml:space="preserve"> </w:t>
            </w:r>
            <w:r w:rsidRPr="00392E8D">
              <w:rPr>
                <w:rFonts w:ascii="Arial" w:hAnsi="Arial"/>
                <w:sz w:val="18"/>
              </w:rPr>
              <w:t>NS</w:t>
            </w:r>
            <w:r w:rsidR="00AA7C03" w:rsidRPr="00392E8D">
              <w:rPr>
                <w:rFonts w:ascii="Arial" w:hAnsi="Arial"/>
                <w:sz w:val="18"/>
              </w:rPr>
              <w:t xml:space="preserve"> </w:t>
            </w:r>
            <w:r w:rsidRPr="00392E8D">
              <w:rPr>
                <w:rFonts w:ascii="Arial" w:hAnsi="Arial"/>
                <w:sz w:val="18"/>
              </w:rPr>
              <w:t>instance.</w:t>
            </w:r>
            <w:r w:rsidR="00AA7C03" w:rsidRPr="00392E8D">
              <w:rPr>
                <w:rFonts w:ascii="Arial" w:hAnsi="Arial"/>
                <w:sz w:val="18"/>
              </w:rPr>
              <w:t xml:space="preserve"> </w:t>
            </w:r>
            <w:r w:rsidRPr="00392E8D">
              <w:rPr>
                <w:rFonts w:ascii="Arial" w:hAnsi="Arial"/>
                <w:sz w:val="18"/>
              </w:rPr>
              <w:t>See</w:t>
            </w:r>
            <w:r w:rsidR="00AA7C03" w:rsidRPr="00392E8D">
              <w:rPr>
                <w:rFonts w:ascii="Arial" w:hAnsi="Arial"/>
                <w:sz w:val="18"/>
              </w:rPr>
              <w:t xml:space="preserve"> </w:t>
            </w:r>
            <w:r w:rsidRPr="00392E8D">
              <w:rPr>
                <w:rFonts w:ascii="Arial" w:hAnsi="Arial"/>
                <w:sz w:val="18"/>
              </w:rPr>
              <w:t>notes</w:t>
            </w:r>
            <w:r w:rsidR="00AA7C03" w:rsidRPr="00392E8D">
              <w:rPr>
                <w:rFonts w:ascii="Arial" w:hAnsi="Arial"/>
                <w:sz w:val="18"/>
              </w:rPr>
              <w:t xml:space="preserve"> </w:t>
            </w:r>
            <w:r w:rsidRPr="00392E8D">
              <w:rPr>
                <w:rFonts w:ascii="Arial" w:hAnsi="Arial"/>
                <w:sz w:val="18"/>
              </w:rPr>
              <w:t>11</w:t>
            </w:r>
            <w:r w:rsidR="00AA7C03" w:rsidRPr="00392E8D">
              <w:rPr>
                <w:rFonts w:ascii="Arial" w:hAnsi="Arial"/>
                <w:sz w:val="18"/>
              </w:rPr>
              <w:t xml:space="preserve"> </w:t>
            </w:r>
            <w:r w:rsidRPr="00392E8D">
              <w:rPr>
                <w:rFonts w:ascii="Arial" w:hAnsi="Arial"/>
                <w:sz w:val="18"/>
              </w:rPr>
              <w:t>and</w:t>
            </w:r>
            <w:r w:rsidR="00AA7C03" w:rsidRPr="00392E8D">
              <w:rPr>
                <w:rFonts w:ascii="Arial" w:hAnsi="Arial"/>
                <w:sz w:val="18"/>
              </w:rPr>
              <w:t xml:space="preserve"> </w:t>
            </w:r>
            <w:r w:rsidRPr="00392E8D">
              <w:rPr>
                <w:rFonts w:ascii="Arial" w:hAnsi="Arial"/>
                <w:sz w:val="18"/>
              </w:rPr>
              <w:t>12.</w:t>
            </w:r>
          </w:p>
        </w:tc>
      </w:tr>
      <w:tr w:rsidR="00114FF3" w:rsidRPr="00392E8D" w14:paraId="0A4051F5" w14:textId="77777777" w:rsidTr="00D809B6">
        <w:trPr>
          <w:jc w:val="center"/>
        </w:trPr>
        <w:tc>
          <w:tcPr>
            <w:tcW w:w="2932" w:type="dxa"/>
            <w:shd w:val="clear" w:color="auto" w:fill="auto"/>
          </w:tcPr>
          <w:p w14:paraId="3AAD2267" w14:textId="77777777" w:rsidR="00114FF3" w:rsidRPr="00392E8D" w:rsidRDefault="005658D5">
            <w:pPr>
              <w:pStyle w:val="TAL"/>
              <w:keepNext w:val="0"/>
            </w:pPr>
            <w:r w:rsidRPr="00392E8D">
              <w:t>wanConnectionData</w:t>
            </w:r>
          </w:p>
        </w:tc>
        <w:tc>
          <w:tcPr>
            <w:tcW w:w="867" w:type="dxa"/>
            <w:shd w:val="clear" w:color="auto" w:fill="auto"/>
          </w:tcPr>
          <w:p w14:paraId="1F0D9D0A" w14:textId="77777777" w:rsidR="00114FF3" w:rsidRPr="00392E8D" w:rsidRDefault="005658D5">
            <w:pPr>
              <w:pStyle w:val="TAL"/>
              <w:keepNext w:val="0"/>
            </w:pPr>
            <w:r w:rsidRPr="00392E8D">
              <w:t>M</w:t>
            </w:r>
          </w:p>
        </w:tc>
        <w:tc>
          <w:tcPr>
            <w:tcW w:w="1067" w:type="dxa"/>
            <w:shd w:val="clear" w:color="auto" w:fill="auto"/>
          </w:tcPr>
          <w:p w14:paraId="684E5761" w14:textId="77777777" w:rsidR="00114FF3" w:rsidRPr="00392E8D" w:rsidRDefault="005658D5">
            <w:pPr>
              <w:pStyle w:val="TAL"/>
              <w:keepNext w:val="0"/>
            </w:pPr>
            <w:r w:rsidRPr="00392E8D">
              <w:t>0..N</w:t>
            </w:r>
          </w:p>
        </w:tc>
        <w:tc>
          <w:tcPr>
            <w:tcW w:w="2075" w:type="dxa"/>
            <w:shd w:val="clear" w:color="auto" w:fill="auto"/>
          </w:tcPr>
          <w:p w14:paraId="207B20C5" w14:textId="77777777" w:rsidR="00114FF3" w:rsidRPr="00392E8D" w:rsidRDefault="005658D5">
            <w:pPr>
              <w:pStyle w:val="TAL"/>
              <w:keepNext w:val="0"/>
            </w:pPr>
            <w:r w:rsidRPr="00392E8D">
              <w:t>WanConnectionData</w:t>
            </w:r>
          </w:p>
        </w:tc>
        <w:tc>
          <w:tcPr>
            <w:tcW w:w="2963" w:type="dxa"/>
            <w:shd w:val="clear" w:color="auto" w:fill="auto"/>
          </w:tcPr>
          <w:p w14:paraId="2EA4FB10" w14:textId="77777777" w:rsidR="00114FF3" w:rsidRPr="00392E8D" w:rsidRDefault="005658D5">
            <w:pPr>
              <w:pStyle w:val="TAL"/>
              <w:keepNext w:val="0"/>
            </w:pPr>
            <w:r w:rsidRPr="00392E8D">
              <w:t>Information</w:t>
            </w:r>
            <w:r w:rsidR="00AA7C03" w:rsidRPr="00392E8D">
              <w:t xml:space="preserve"> </w:t>
            </w:r>
            <w:r w:rsidRPr="00392E8D">
              <w:t>for</w:t>
            </w:r>
            <w:r w:rsidR="00AA7C03" w:rsidRPr="00392E8D">
              <w:t xml:space="preserve"> </w:t>
            </w:r>
            <w:r w:rsidRPr="00392E8D">
              <w:t>connecting</w:t>
            </w:r>
            <w:r w:rsidR="00AA7C03" w:rsidRPr="00392E8D">
              <w:t xml:space="preserve"> </w:t>
            </w:r>
            <w:r w:rsidRPr="00392E8D">
              <w:t>VNs</w:t>
            </w:r>
            <w:r w:rsidR="00AA7C03" w:rsidRPr="00392E8D">
              <w:t xml:space="preserve"> </w:t>
            </w:r>
            <w:r w:rsidRPr="00392E8D">
              <w:t>to</w:t>
            </w:r>
            <w:r w:rsidR="00AA7C03" w:rsidRPr="00392E8D">
              <w:t xml:space="preserve"> </w:t>
            </w:r>
            <w:r w:rsidRPr="00392E8D">
              <w:t>the</w:t>
            </w:r>
            <w:r w:rsidR="00AA7C03" w:rsidRPr="00392E8D">
              <w:t xml:space="preserve"> </w:t>
            </w:r>
            <w:r w:rsidRPr="00392E8D">
              <w:t>WAN</w:t>
            </w:r>
            <w:r w:rsidR="00AA7C03" w:rsidRPr="00392E8D">
              <w:t xml:space="preserve"> </w:t>
            </w:r>
            <w:r w:rsidRPr="00392E8D">
              <w:t>when</w:t>
            </w:r>
            <w:r w:rsidR="00AA7C03" w:rsidRPr="00392E8D">
              <w:t xml:space="preserve"> </w:t>
            </w:r>
            <w:r w:rsidRPr="00392E8D">
              <w:t>VLs</w:t>
            </w:r>
            <w:r w:rsidR="00AA7C03" w:rsidRPr="00392E8D">
              <w:t xml:space="preserve"> </w:t>
            </w:r>
            <w:r w:rsidRPr="00392E8D">
              <w:t>are</w:t>
            </w:r>
            <w:r w:rsidR="00AA7C03" w:rsidRPr="00392E8D">
              <w:t xml:space="preserve"> </w:t>
            </w:r>
            <w:r w:rsidRPr="00392E8D">
              <w:t>deployed</w:t>
            </w:r>
            <w:r w:rsidR="00AA7C03" w:rsidRPr="00392E8D">
              <w:t xml:space="preserve"> </w:t>
            </w:r>
            <w:r w:rsidRPr="00392E8D">
              <w:t>across</w:t>
            </w:r>
            <w:r w:rsidR="00AA7C03" w:rsidRPr="00392E8D">
              <w:t xml:space="preserve"> </w:t>
            </w:r>
            <w:r w:rsidRPr="00392E8D">
              <w:t>a</w:t>
            </w:r>
            <w:r w:rsidR="00AA7C03" w:rsidRPr="00392E8D">
              <w:t xml:space="preserve"> </w:t>
            </w:r>
            <w:r w:rsidRPr="00392E8D">
              <w:t>WAN.</w:t>
            </w:r>
            <w:r w:rsidR="00AA7C03" w:rsidRPr="00392E8D">
              <w:t xml:space="preserve"> </w:t>
            </w:r>
            <w:r w:rsidRPr="00392E8D">
              <w:t>See</w:t>
            </w:r>
            <w:r w:rsidR="00AA7C03" w:rsidRPr="00392E8D">
              <w:t xml:space="preserve"> </w:t>
            </w:r>
            <w:r w:rsidRPr="00392E8D">
              <w:t>note</w:t>
            </w:r>
            <w:r w:rsidR="00AA7C03" w:rsidRPr="00392E8D">
              <w:t xml:space="preserve"> </w:t>
            </w:r>
            <w:r w:rsidRPr="00392E8D">
              <w:t>5.</w:t>
            </w:r>
          </w:p>
        </w:tc>
      </w:tr>
      <w:tr w:rsidR="00114FF3" w:rsidRPr="00392E8D" w14:paraId="596B14B5" w14:textId="77777777" w:rsidTr="00D809B6">
        <w:trPr>
          <w:jc w:val="center"/>
        </w:trPr>
        <w:tc>
          <w:tcPr>
            <w:tcW w:w="2932" w:type="dxa"/>
            <w:tcBorders>
              <w:bottom w:val="single" w:sz="4" w:space="0" w:color="auto"/>
            </w:tcBorders>
            <w:shd w:val="clear" w:color="auto" w:fill="auto"/>
          </w:tcPr>
          <w:p w14:paraId="6094DFDF" w14:textId="77777777" w:rsidR="00114FF3" w:rsidRPr="00392E8D" w:rsidRDefault="005658D5" w:rsidP="00AA7C03">
            <w:pPr>
              <w:pStyle w:val="TAL"/>
              <w:keepNext w:val="0"/>
              <w:keepLines w:val="0"/>
            </w:pPr>
            <w:r w:rsidRPr="00392E8D">
              <w:t>additionalAffinityOrAntiAffinity</w:t>
            </w:r>
            <w:r w:rsidRPr="00392E8D">
              <w:rPr>
                <w:rFonts w:hint="eastAsia"/>
              </w:rPr>
              <w:t>Rule</w:t>
            </w:r>
          </w:p>
        </w:tc>
        <w:tc>
          <w:tcPr>
            <w:tcW w:w="867" w:type="dxa"/>
            <w:tcBorders>
              <w:bottom w:val="single" w:sz="4" w:space="0" w:color="auto"/>
            </w:tcBorders>
            <w:shd w:val="clear" w:color="auto" w:fill="auto"/>
          </w:tcPr>
          <w:p w14:paraId="4A5D4CDF" w14:textId="77777777" w:rsidR="00114FF3" w:rsidRPr="00392E8D" w:rsidRDefault="005658D5" w:rsidP="00AA7C03">
            <w:pPr>
              <w:pStyle w:val="TAL"/>
              <w:keepNext w:val="0"/>
              <w:keepLines w:val="0"/>
            </w:pPr>
            <w:r w:rsidRPr="00392E8D">
              <w:rPr>
                <w:rFonts w:hint="eastAsia"/>
              </w:rPr>
              <w:t>M</w:t>
            </w:r>
          </w:p>
        </w:tc>
        <w:tc>
          <w:tcPr>
            <w:tcW w:w="1067" w:type="dxa"/>
            <w:tcBorders>
              <w:bottom w:val="single" w:sz="4" w:space="0" w:color="auto"/>
            </w:tcBorders>
            <w:shd w:val="clear" w:color="auto" w:fill="auto"/>
          </w:tcPr>
          <w:p w14:paraId="785ADF33" w14:textId="77777777" w:rsidR="00114FF3" w:rsidRPr="00392E8D" w:rsidRDefault="005658D5" w:rsidP="00AA7C03">
            <w:pPr>
              <w:pStyle w:val="TAL"/>
              <w:keepNext w:val="0"/>
              <w:keepLines w:val="0"/>
            </w:pPr>
            <w:r w:rsidRPr="00392E8D">
              <w:rPr>
                <w:rFonts w:hint="eastAsia"/>
              </w:rPr>
              <w:t>0..N</w:t>
            </w:r>
          </w:p>
        </w:tc>
        <w:tc>
          <w:tcPr>
            <w:tcW w:w="2075" w:type="dxa"/>
            <w:tcBorders>
              <w:bottom w:val="single" w:sz="4" w:space="0" w:color="auto"/>
            </w:tcBorders>
            <w:shd w:val="clear" w:color="auto" w:fill="auto"/>
          </w:tcPr>
          <w:p w14:paraId="51319FB6" w14:textId="77777777" w:rsidR="00114FF3" w:rsidRPr="00392E8D" w:rsidRDefault="005658D5" w:rsidP="00AA7C03">
            <w:pPr>
              <w:pStyle w:val="TAL"/>
              <w:keepNext w:val="0"/>
              <w:keepLines w:val="0"/>
            </w:pPr>
            <w:r w:rsidRPr="00392E8D">
              <w:t>AffinityOrAntiAffinityRule</w:t>
            </w:r>
          </w:p>
        </w:tc>
        <w:tc>
          <w:tcPr>
            <w:tcW w:w="2963" w:type="dxa"/>
            <w:tcBorders>
              <w:bottom w:val="single" w:sz="4" w:space="0" w:color="auto"/>
            </w:tcBorders>
            <w:shd w:val="clear" w:color="auto" w:fill="auto"/>
          </w:tcPr>
          <w:p w14:paraId="77C8F071" w14:textId="77777777" w:rsidR="00114FF3" w:rsidRPr="00392E8D" w:rsidRDefault="005658D5" w:rsidP="00AA7C03">
            <w:pPr>
              <w:pStyle w:val="TAL"/>
              <w:keepNext w:val="0"/>
              <w:keepLines w:val="0"/>
            </w:pPr>
            <w:r w:rsidRPr="00392E8D">
              <w:t>Specifies</w:t>
            </w:r>
            <w:r w:rsidR="00AA7C03" w:rsidRPr="00392E8D">
              <w:t xml:space="preserve"> </w:t>
            </w:r>
            <w:r w:rsidRPr="00392E8D">
              <w:t>additional</w:t>
            </w:r>
            <w:r w:rsidR="00AA7C03" w:rsidRPr="00392E8D">
              <w:t xml:space="preserve"> </w:t>
            </w:r>
            <w:r w:rsidRPr="00392E8D">
              <w:t>affinity</w:t>
            </w:r>
            <w:r w:rsidR="00AA7C03" w:rsidRPr="00392E8D">
              <w:t xml:space="preserve"> </w:t>
            </w:r>
            <w:r w:rsidRPr="00392E8D">
              <w:t>or</w:t>
            </w:r>
            <w:r w:rsidR="00AA7C03" w:rsidRPr="00392E8D">
              <w:t xml:space="preserve"> </w:t>
            </w:r>
            <w:r w:rsidRPr="00392E8D">
              <w:t>anti-affinity</w:t>
            </w:r>
            <w:r w:rsidR="00AA7C03" w:rsidRPr="00392E8D">
              <w:t xml:space="preserve"> </w:t>
            </w:r>
            <w:r w:rsidRPr="00392E8D">
              <w:t>constraint</w:t>
            </w:r>
            <w:r w:rsidR="00AA7C03" w:rsidRPr="00392E8D">
              <w:t xml:space="preserve"> </w:t>
            </w:r>
            <w:r w:rsidRPr="00392E8D">
              <w:t>for</w:t>
            </w:r>
            <w:r w:rsidR="00AA7C03" w:rsidRPr="00392E8D">
              <w:t xml:space="preserve"> </w:t>
            </w:r>
            <w:r w:rsidRPr="00392E8D">
              <w:t>the</w:t>
            </w:r>
            <w:r w:rsidR="00AA7C03" w:rsidRPr="00392E8D">
              <w:t xml:space="preserve"> </w:t>
            </w:r>
            <w:r w:rsidRPr="00392E8D">
              <w:t>VNF</w:t>
            </w:r>
            <w:r w:rsidR="00AA7C03" w:rsidRPr="00392E8D">
              <w:t xml:space="preserve"> </w:t>
            </w:r>
            <w:r w:rsidRPr="00392E8D">
              <w:t>instances</w:t>
            </w:r>
            <w:r w:rsidR="00AA7C03" w:rsidRPr="00392E8D">
              <w:t xml:space="preserve"> </w:t>
            </w:r>
            <w:r w:rsidRPr="00392E8D">
              <w:t>to</w:t>
            </w:r>
            <w:r w:rsidR="00AA7C03" w:rsidRPr="00392E8D">
              <w:t xml:space="preserve"> </w:t>
            </w:r>
            <w:r w:rsidRPr="00392E8D">
              <w:t>be</w:t>
            </w:r>
            <w:r w:rsidR="00AA7C03" w:rsidRPr="00392E8D">
              <w:t xml:space="preserve"> </w:t>
            </w:r>
            <w:r w:rsidRPr="00392E8D">
              <w:t>instantiated</w:t>
            </w:r>
            <w:r w:rsidR="00AA7C03" w:rsidRPr="00392E8D">
              <w:t xml:space="preserve"> </w:t>
            </w:r>
            <w:r w:rsidRPr="00392E8D">
              <w:t>as</w:t>
            </w:r>
            <w:r w:rsidR="00AA7C03" w:rsidRPr="00392E8D">
              <w:t xml:space="preserve"> </w:t>
            </w:r>
            <w:r w:rsidRPr="00392E8D">
              <w:t>part</w:t>
            </w:r>
            <w:r w:rsidR="00AA7C03" w:rsidRPr="00392E8D">
              <w:t xml:space="preserve"> </w:t>
            </w:r>
            <w:r w:rsidRPr="00392E8D">
              <w:t>of</w:t>
            </w:r>
            <w:r w:rsidR="00AA7C03" w:rsidRPr="00392E8D">
              <w:t xml:space="preserve"> </w:t>
            </w:r>
            <w:r w:rsidRPr="00392E8D">
              <w:t>the</w:t>
            </w:r>
            <w:r w:rsidR="00AA7C03" w:rsidRPr="00392E8D">
              <w:t xml:space="preserve"> </w:t>
            </w:r>
            <w:r w:rsidRPr="00392E8D">
              <w:t>NS</w:t>
            </w:r>
            <w:r w:rsidR="00AA7C03" w:rsidRPr="00392E8D">
              <w:t xml:space="preserve"> </w:t>
            </w:r>
            <w:r w:rsidRPr="00392E8D">
              <w:t>instantiation.</w:t>
            </w:r>
          </w:p>
          <w:p w14:paraId="72BD0B65" w14:textId="77777777" w:rsidR="00114FF3" w:rsidRPr="00392E8D" w:rsidRDefault="005658D5" w:rsidP="00AA7C03">
            <w:pPr>
              <w:pStyle w:val="TAL"/>
              <w:keepNext w:val="0"/>
              <w:keepLines w:val="0"/>
            </w:pPr>
            <w:r w:rsidRPr="00392E8D">
              <w:t>Shall</w:t>
            </w:r>
            <w:r w:rsidR="00AA7C03" w:rsidRPr="00392E8D">
              <w:t xml:space="preserve"> </w:t>
            </w:r>
            <w:r w:rsidRPr="00392E8D">
              <w:t>not</w:t>
            </w:r>
            <w:r w:rsidR="00AA7C03" w:rsidRPr="00392E8D">
              <w:t xml:space="preserve"> </w:t>
            </w:r>
            <w:r w:rsidRPr="00392E8D">
              <w:t>conflict</w:t>
            </w:r>
            <w:r w:rsidR="00AA7C03" w:rsidRPr="00392E8D">
              <w:t xml:space="preserve"> </w:t>
            </w:r>
            <w:r w:rsidRPr="00392E8D">
              <w:t>with</w:t>
            </w:r>
            <w:r w:rsidR="00AA7C03" w:rsidRPr="00392E8D">
              <w:t xml:space="preserve"> </w:t>
            </w:r>
            <w:r w:rsidRPr="00392E8D">
              <w:t>rules</w:t>
            </w:r>
            <w:r w:rsidR="00AA7C03" w:rsidRPr="00392E8D">
              <w:t xml:space="preserve"> </w:t>
            </w:r>
            <w:r w:rsidRPr="00392E8D">
              <w:t>already</w:t>
            </w:r>
            <w:r w:rsidR="00AA7C03" w:rsidRPr="00392E8D">
              <w:t xml:space="preserve"> </w:t>
            </w:r>
            <w:r w:rsidRPr="00392E8D">
              <w:t>specified</w:t>
            </w:r>
            <w:r w:rsidR="00AA7C03" w:rsidRPr="00392E8D">
              <w:t xml:space="preserve"> </w:t>
            </w:r>
            <w:r w:rsidRPr="00392E8D">
              <w:t>in</w:t>
            </w:r>
            <w:r w:rsidR="00AA7C03" w:rsidRPr="00392E8D">
              <w:t xml:space="preserve"> </w:t>
            </w:r>
            <w:r w:rsidRPr="00392E8D">
              <w:t>the</w:t>
            </w:r>
            <w:r w:rsidR="00AA7C03" w:rsidRPr="00392E8D">
              <w:t xml:space="preserve"> </w:t>
            </w:r>
            <w:r w:rsidRPr="00392E8D">
              <w:t>NSD.</w:t>
            </w:r>
          </w:p>
        </w:tc>
      </w:tr>
      <w:tr w:rsidR="003F5F17" w:rsidRPr="00392E8D" w14:paraId="7C506A06" w14:textId="77777777" w:rsidTr="00D809B6">
        <w:trPr>
          <w:cantSplit/>
          <w:jc w:val="center"/>
        </w:trPr>
        <w:tc>
          <w:tcPr>
            <w:tcW w:w="2932" w:type="dxa"/>
            <w:tcBorders>
              <w:bottom w:val="single" w:sz="4" w:space="0" w:color="auto"/>
            </w:tcBorders>
            <w:shd w:val="clear" w:color="auto" w:fill="auto"/>
          </w:tcPr>
          <w:p w14:paraId="7C0636B2" w14:textId="77777777" w:rsidR="003F5F17" w:rsidRPr="00392E8D" w:rsidRDefault="003F5F17" w:rsidP="00AA7C03">
            <w:pPr>
              <w:pStyle w:val="TAL"/>
              <w:keepNext w:val="0"/>
              <w:keepLines w:val="0"/>
            </w:pPr>
            <w:r w:rsidRPr="00392E8D">
              <w:rPr>
                <w:rFonts w:cs="Arial"/>
                <w:szCs w:val="18"/>
                <w:lang w:eastAsia="zh-CN"/>
              </w:rPr>
              <w:t>feasibilityCheckReserve</w:t>
            </w:r>
          </w:p>
        </w:tc>
        <w:tc>
          <w:tcPr>
            <w:tcW w:w="867" w:type="dxa"/>
            <w:tcBorders>
              <w:bottom w:val="single" w:sz="4" w:space="0" w:color="auto"/>
            </w:tcBorders>
            <w:shd w:val="clear" w:color="auto" w:fill="auto"/>
          </w:tcPr>
          <w:p w14:paraId="156D4DCB" w14:textId="77777777" w:rsidR="003F5F17" w:rsidRPr="00392E8D" w:rsidRDefault="003F5F17" w:rsidP="00AA7C03">
            <w:pPr>
              <w:pStyle w:val="TAL"/>
              <w:keepNext w:val="0"/>
              <w:keepLines w:val="0"/>
            </w:pPr>
            <w:r w:rsidRPr="00392E8D">
              <w:t>M</w:t>
            </w:r>
          </w:p>
        </w:tc>
        <w:tc>
          <w:tcPr>
            <w:tcW w:w="1067" w:type="dxa"/>
            <w:tcBorders>
              <w:bottom w:val="single" w:sz="4" w:space="0" w:color="auto"/>
            </w:tcBorders>
            <w:shd w:val="clear" w:color="auto" w:fill="auto"/>
          </w:tcPr>
          <w:p w14:paraId="1D4E136E" w14:textId="77777777" w:rsidR="003F5F17" w:rsidRPr="00392E8D" w:rsidRDefault="003F5F17" w:rsidP="00AA7C03">
            <w:pPr>
              <w:pStyle w:val="TAL"/>
              <w:keepNext w:val="0"/>
              <w:keepLines w:val="0"/>
            </w:pPr>
            <w:r w:rsidRPr="00392E8D">
              <w:rPr>
                <w:rFonts w:cs="Arial"/>
                <w:szCs w:val="18"/>
                <w:lang w:eastAsia="zh-CN"/>
              </w:rPr>
              <w:t>0..1</w:t>
            </w:r>
          </w:p>
        </w:tc>
        <w:tc>
          <w:tcPr>
            <w:tcW w:w="2075" w:type="dxa"/>
            <w:tcBorders>
              <w:bottom w:val="single" w:sz="4" w:space="0" w:color="auto"/>
            </w:tcBorders>
            <w:shd w:val="clear" w:color="auto" w:fill="auto"/>
          </w:tcPr>
          <w:p w14:paraId="574C1CA8" w14:textId="77777777" w:rsidR="003F5F17" w:rsidRPr="00392E8D" w:rsidRDefault="003F5F17" w:rsidP="00AA7C03">
            <w:pPr>
              <w:pStyle w:val="TAL"/>
              <w:keepNext w:val="0"/>
              <w:keepLines w:val="0"/>
            </w:pPr>
            <w:r w:rsidRPr="00392E8D">
              <w:rPr>
                <w:rFonts w:cs="Arial"/>
                <w:szCs w:val="18"/>
                <w:lang w:eastAsia="zh-CN"/>
              </w:rPr>
              <w:t>Enum</w:t>
            </w:r>
          </w:p>
        </w:tc>
        <w:tc>
          <w:tcPr>
            <w:tcW w:w="2963" w:type="dxa"/>
            <w:tcBorders>
              <w:bottom w:val="single" w:sz="4" w:space="0" w:color="auto"/>
            </w:tcBorders>
            <w:shd w:val="clear" w:color="auto" w:fill="auto"/>
          </w:tcPr>
          <w:p w14:paraId="1DF42DA1" w14:textId="77777777" w:rsidR="003F5F17" w:rsidRPr="00392E8D" w:rsidRDefault="003F5F17" w:rsidP="00AA7C03">
            <w:pPr>
              <w:pStyle w:val="TAL"/>
              <w:keepNext w:val="0"/>
            </w:pPr>
            <w:r w:rsidRPr="00392E8D">
              <w:t>Specifies</w:t>
            </w:r>
            <w:r w:rsidR="00AA7C03" w:rsidRPr="00392E8D">
              <w:t xml:space="preserve"> </w:t>
            </w:r>
            <w:r w:rsidRPr="00392E8D">
              <w:t>the</w:t>
            </w:r>
            <w:r w:rsidR="00AA7C03" w:rsidRPr="00392E8D">
              <w:t xml:space="preserve"> </w:t>
            </w:r>
            <w:r w:rsidRPr="00392E8D">
              <w:t>feasibility</w:t>
            </w:r>
            <w:r w:rsidR="00AA7C03" w:rsidRPr="00392E8D">
              <w:t xml:space="preserve"> </w:t>
            </w:r>
            <w:r w:rsidRPr="00392E8D">
              <w:t>check</w:t>
            </w:r>
            <w:r w:rsidR="00AA7C03" w:rsidRPr="00392E8D">
              <w:t xml:space="preserve"> </w:t>
            </w:r>
            <w:r w:rsidRPr="00392E8D">
              <w:t>and</w:t>
            </w:r>
            <w:r w:rsidR="00AA7C03" w:rsidRPr="00392E8D">
              <w:t xml:space="preserve"> </w:t>
            </w:r>
            <w:r w:rsidRPr="00392E8D">
              <w:t>reserve</w:t>
            </w:r>
            <w:r w:rsidR="00AA7C03" w:rsidRPr="00392E8D">
              <w:t xml:space="preserve"> </w:t>
            </w:r>
            <w:r w:rsidRPr="00392E8D">
              <w:t>option</w:t>
            </w:r>
            <w:r w:rsidR="00AA7C03" w:rsidRPr="00392E8D">
              <w:t xml:space="preserve"> </w:t>
            </w:r>
            <w:r w:rsidRPr="00392E8D">
              <w:t>for</w:t>
            </w:r>
            <w:r w:rsidR="00AA7C03" w:rsidRPr="00392E8D">
              <w:t xml:space="preserve"> </w:t>
            </w:r>
            <w:r w:rsidRPr="00392E8D">
              <w:t>the</w:t>
            </w:r>
            <w:r w:rsidR="00AA7C03" w:rsidRPr="00392E8D">
              <w:t xml:space="preserve"> </w:t>
            </w:r>
            <w:r w:rsidRPr="00392E8D">
              <w:t>NS</w:t>
            </w:r>
            <w:r w:rsidR="00AA7C03" w:rsidRPr="00392E8D">
              <w:t xml:space="preserve"> </w:t>
            </w:r>
            <w:r w:rsidRPr="00392E8D">
              <w:t>instantiation</w:t>
            </w:r>
            <w:r w:rsidR="00AA7C03" w:rsidRPr="00392E8D">
              <w:t xml:space="preserve"> </w:t>
            </w:r>
            <w:r w:rsidRPr="00392E8D">
              <w:t>operation.</w:t>
            </w:r>
            <w:r w:rsidR="00AA7C03" w:rsidRPr="00392E8D">
              <w:t xml:space="preserve"> </w:t>
            </w:r>
          </w:p>
          <w:p w14:paraId="3B872FBD" w14:textId="77777777" w:rsidR="003F5F17" w:rsidRPr="00392E8D" w:rsidRDefault="003F5F17" w:rsidP="00AA7C03">
            <w:pPr>
              <w:pStyle w:val="TAL"/>
              <w:keepNext w:val="0"/>
            </w:pPr>
            <w:r w:rsidRPr="00392E8D">
              <w:t>VALUES:</w:t>
            </w:r>
          </w:p>
          <w:p w14:paraId="4C3F2C9E" w14:textId="77777777" w:rsidR="003F5F17" w:rsidRPr="00392E8D" w:rsidRDefault="003F5F17" w:rsidP="00D809B6">
            <w:pPr>
              <w:pStyle w:val="TB1"/>
              <w:tabs>
                <w:tab w:val="clear" w:pos="720"/>
                <w:tab w:val="left" w:pos="393"/>
              </w:tabs>
              <w:ind w:left="393"/>
            </w:pPr>
            <w:r w:rsidRPr="00392E8D">
              <w:t>NO_FEASIBILITY_CHECK</w:t>
            </w:r>
          </w:p>
          <w:p w14:paraId="2E9F83C3" w14:textId="77777777" w:rsidR="003F5F17" w:rsidRPr="00392E8D" w:rsidRDefault="003F5F17" w:rsidP="00D809B6">
            <w:pPr>
              <w:pStyle w:val="TB1"/>
              <w:tabs>
                <w:tab w:val="clear" w:pos="720"/>
                <w:tab w:val="left" w:pos="393"/>
              </w:tabs>
              <w:ind w:left="393"/>
            </w:pPr>
            <w:r w:rsidRPr="00392E8D">
              <w:t>FEASIBILITY_CHECK_ONLY</w:t>
            </w:r>
          </w:p>
          <w:p w14:paraId="388EABED" w14:textId="77777777" w:rsidR="003F5F17" w:rsidRPr="00392E8D" w:rsidRDefault="003F5F17" w:rsidP="00D809B6">
            <w:pPr>
              <w:pStyle w:val="TB1"/>
              <w:tabs>
                <w:tab w:val="clear" w:pos="720"/>
                <w:tab w:val="left" w:pos="393"/>
              </w:tabs>
              <w:ind w:left="393"/>
            </w:pPr>
            <w:r w:rsidRPr="00392E8D">
              <w:t>FEASIBILITY_CHECK_WITH_OPERATION</w:t>
            </w:r>
          </w:p>
          <w:p w14:paraId="54668601" w14:textId="77777777" w:rsidR="003F5F17" w:rsidRPr="00392E8D" w:rsidRDefault="003F5F17" w:rsidP="00D809B6">
            <w:pPr>
              <w:pStyle w:val="TB1"/>
              <w:tabs>
                <w:tab w:val="clear" w:pos="720"/>
                <w:tab w:val="left" w:pos="393"/>
              </w:tabs>
              <w:ind w:left="393"/>
            </w:pPr>
            <w:r w:rsidRPr="00392E8D">
              <w:t>FEASIBILITY_CHECK_WITH_RESERVATION_AND_OPERATION</w:t>
            </w:r>
          </w:p>
          <w:p w14:paraId="7C2FA535" w14:textId="77777777" w:rsidR="003F5F17" w:rsidRPr="00392E8D" w:rsidRDefault="003F5F17" w:rsidP="00AA7C03">
            <w:pPr>
              <w:pStyle w:val="TAL"/>
              <w:keepNext w:val="0"/>
            </w:pPr>
            <w:r w:rsidRPr="00392E8D">
              <w:t>Default</w:t>
            </w:r>
            <w:r w:rsidR="00AA7C03" w:rsidRPr="00392E8D">
              <w:t xml:space="preserve"> </w:t>
            </w:r>
            <w:r w:rsidRPr="00392E8D">
              <w:t>option</w:t>
            </w:r>
            <w:r w:rsidR="00AA7C03" w:rsidRPr="00392E8D">
              <w:t xml:space="preserve"> </w:t>
            </w:r>
            <w:r w:rsidRPr="00392E8D">
              <w:t>is</w:t>
            </w:r>
            <w:r w:rsidR="00AA7C03" w:rsidRPr="00392E8D">
              <w:t xml:space="preserve"> </w:t>
            </w:r>
            <w:r w:rsidRPr="00392E8D">
              <w:t>NO_FEASIBILITY_CHECK.</w:t>
            </w:r>
            <w:r w:rsidR="00AA7C03" w:rsidRPr="00392E8D">
              <w:t xml:space="preserve"> </w:t>
            </w:r>
          </w:p>
          <w:p w14:paraId="4AE1E215" w14:textId="77777777" w:rsidR="003F5F17" w:rsidRPr="00392E8D" w:rsidRDefault="003F5F17" w:rsidP="00AA7C03">
            <w:pPr>
              <w:pStyle w:val="TAL"/>
              <w:keepNext w:val="0"/>
            </w:pPr>
            <w:r w:rsidRPr="00392E8D">
              <w:t>If</w:t>
            </w:r>
            <w:r w:rsidR="00AA7C03" w:rsidRPr="00392E8D">
              <w:t xml:space="preserve"> </w:t>
            </w:r>
            <w:r w:rsidRPr="00392E8D">
              <w:t>not</w:t>
            </w:r>
            <w:r w:rsidR="00AA7C03" w:rsidRPr="00392E8D">
              <w:t xml:space="preserve"> </w:t>
            </w:r>
            <w:r w:rsidRPr="00392E8D">
              <w:t>present,</w:t>
            </w:r>
            <w:r w:rsidR="00AA7C03" w:rsidRPr="00392E8D">
              <w:t xml:space="preserve"> </w:t>
            </w:r>
            <w:r w:rsidRPr="00392E8D">
              <w:t>default</w:t>
            </w:r>
            <w:r w:rsidR="00AA7C03" w:rsidRPr="00392E8D">
              <w:t xml:space="preserve"> </w:t>
            </w:r>
            <w:r w:rsidRPr="00392E8D">
              <w:t>value</w:t>
            </w:r>
            <w:r w:rsidR="00AA7C03" w:rsidRPr="00392E8D">
              <w:t xml:space="preserve"> </w:t>
            </w:r>
            <w:r w:rsidRPr="00392E8D">
              <w:t>applies.</w:t>
            </w:r>
          </w:p>
          <w:p w14:paraId="56AB14F9" w14:textId="77777777" w:rsidR="003F5F17" w:rsidRPr="00392E8D" w:rsidRDefault="003F5F17" w:rsidP="00AA7C03">
            <w:pPr>
              <w:pStyle w:val="TAL"/>
              <w:keepNext w:val="0"/>
              <w:keepLines w:val="0"/>
            </w:pPr>
            <w:r w:rsidRPr="00392E8D">
              <w:t>See</w:t>
            </w:r>
            <w:r w:rsidR="00AA7C03" w:rsidRPr="00392E8D">
              <w:t xml:space="preserve"> </w:t>
            </w:r>
            <w:r w:rsidRPr="00392E8D">
              <w:t>notes</w:t>
            </w:r>
            <w:r w:rsidR="00AA7C03" w:rsidRPr="00392E8D">
              <w:t xml:space="preserve"> </w:t>
            </w:r>
            <w:r w:rsidRPr="00392E8D">
              <w:t>6,</w:t>
            </w:r>
            <w:r w:rsidR="00AA7C03" w:rsidRPr="00392E8D">
              <w:t xml:space="preserve"> </w:t>
            </w:r>
            <w:r w:rsidRPr="00392E8D">
              <w:t>7,</w:t>
            </w:r>
            <w:r w:rsidR="00AA7C03" w:rsidRPr="00392E8D">
              <w:t xml:space="preserve"> </w:t>
            </w:r>
            <w:r w:rsidRPr="00392E8D">
              <w:t>8,</w:t>
            </w:r>
            <w:r w:rsidR="00AA7C03" w:rsidRPr="00392E8D">
              <w:t xml:space="preserve"> </w:t>
            </w:r>
            <w:r w:rsidRPr="00392E8D">
              <w:t>9</w:t>
            </w:r>
            <w:r w:rsidR="00AA7C03" w:rsidRPr="00392E8D">
              <w:t xml:space="preserve"> </w:t>
            </w:r>
            <w:r w:rsidRPr="00392E8D">
              <w:t>and</w:t>
            </w:r>
            <w:r w:rsidR="00AA7C03" w:rsidRPr="00392E8D">
              <w:t xml:space="preserve"> </w:t>
            </w:r>
            <w:r w:rsidRPr="00392E8D">
              <w:t>10.</w:t>
            </w:r>
          </w:p>
        </w:tc>
      </w:tr>
      <w:tr w:rsidR="008A2E59" w:rsidRPr="00392E8D" w14:paraId="25C99C62" w14:textId="77777777" w:rsidTr="00D809B6">
        <w:trPr>
          <w:jc w:val="center"/>
        </w:trPr>
        <w:tc>
          <w:tcPr>
            <w:tcW w:w="2932" w:type="dxa"/>
            <w:tcBorders>
              <w:bottom w:val="single" w:sz="4" w:space="0" w:color="auto"/>
            </w:tcBorders>
            <w:shd w:val="clear" w:color="auto" w:fill="auto"/>
          </w:tcPr>
          <w:p w14:paraId="340052A7" w14:textId="77777777" w:rsidR="008A2E59" w:rsidRPr="00392E8D" w:rsidRDefault="008A2E59" w:rsidP="008A2E59">
            <w:pPr>
              <w:keepNext/>
              <w:spacing w:after="0"/>
              <w:rPr>
                <w:rFonts w:ascii="Arial" w:eastAsia="SimSun" w:hAnsi="Arial"/>
                <w:sz w:val="18"/>
                <w:lang w:eastAsia="zh-CN"/>
              </w:rPr>
            </w:pPr>
            <w:r w:rsidRPr="00392E8D">
              <w:rPr>
                <w:rFonts w:ascii="Arial" w:eastAsia="SimSun" w:hAnsi="Arial"/>
                <w:sz w:val="18"/>
                <w:lang w:eastAsia="zh-CN"/>
              </w:rPr>
              <w:t>dataFlowMirroringData</w:t>
            </w:r>
          </w:p>
        </w:tc>
        <w:tc>
          <w:tcPr>
            <w:tcW w:w="867" w:type="dxa"/>
            <w:tcBorders>
              <w:bottom w:val="single" w:sz="4" w:space="0" w:color="auto"/>
            </w:tcBorders>
            <w:shd w:val="clear" w:color="auto" w:fill="auto"/>
          </w:tcPr>
          <w:p w14:paraId="0B6FAEDB" w14:textId="77777777" w:rsidR="008A2E59" w:rsidRPr="00392E8D" w:rsidRDefault="008A2E59" w:rsidP="008A2E59">
            <w:pPr>
              <w:keepNext/>
              <w:spacing w:after="0"/>
              <w:rPr>
                <w:rFonts w:ascii="Arial" w:eastAsia="SimSun" w:hAnsi="Arial"/>
                <w:sz w:val="18"/>
                <w:lang w:eastAsia="zh-CN"/>
              </w:rPr>
            </w:pPr>
            <w:r w:rsidRPr="00392E8D">
              <w:rPr>
                <w:rFonts w:ascii="Arial" w:eastAsia="SimSun" w:hAnsi="Arial" w:hint="eastAsia"/>
                <w:sz w:val="18"/>
                <w:lang w:eastAsia="zh-CN"/>
              </w:rPr>
              <w:t>M</w:t>
            </w:r>
          </w:p>
        </w:tc>
        <w:tc>
          <w:tcPr>
            <w:tcW w:w="1067" w:type="dxa"/>
            <w:tcBorders>
              <w:bottom w:val="single" w:sz="4" w:space="0" w:color="auto"/>
            </w:tcBorders>
            <w:shd w:val="clear" w:color="auto" w:fill="auto"/>
          </w:tcPr>
          <w:p w14:paraId="5693C765" w14:textId="77777777" w:rsidR="008A2E59" w:rsidRPr="00392E8D" w:rsidRDefault="008A2E59" w:rsidP="008A2E59">
            <w:pPr>
              <w:keepNext/>
              <w:spacing w:after="0"/>
              <w:rPr>
                <w:rFonts w:ascii="Arial" w:eastAsia="SimSun" w:hAnsi="Arial"/>
                <w:sz w:val="18"/>
                <w:lang w:eastAsia="zh-CN"/>
              </w:rPr>
            </w:pPr>
            <w:r w:rsidRPr="00392E8D">
              <w:rPr>
                <w:rFonts w:ascii="Arial" w:eastAsia="SimSun" w:hAnsi="Arial" w:hint="eastAsia"/>
                <w:sz w:val="18"/>
                <w:lang w:eastAsia="zh-CN"/>
              </w:rPr>
              <w:t>0</w:t>
            </w:r>
            <w:r w:rsidRPr="00392E8D">
              <w:rPr>
                <w:rFonts w:ascii="Arial" w:eastAsia="SimSun" w:hAnsi="Arial"/>
                <w:sz w:val="18"/>
                <w:lang w:eastAsia="zh-CN"/>
              </w:rPr>
              <w:t>..N</w:t>
            </w:r>
          </w:p>
        </w:tc>
        <w:tc>
          <w:tcPr>
            <w:tcW w:w="2075" w:type="dxa"/>
            <w:tcBorders>
              <w:bottom w:val="single" w:sz="4" w:space="0" w:color="auto"/>
            </w:tcBorders>
            <w:shd w:val="clear" w:color="auto" w:fill="auto"/>
          </w:tcPr>
          <w:p w14:paraId="7E556499" w14:textId="77777777" w:rsidR="008A2E59" w:rsidRPr="00392E8D" w:rsidRDefault="008A2E59" w:rsidP="008A2E59">
            <w:pPr>
              <w:keepNext/>
              <w:spacing w:after="0"/>
              <w:rPr>
                <w:rFonts w:ascii="Arial" w:hAnsi="Arial"/>
                <w:sz w:val="18"/>
              </w:rPr>
            </w:pPr>
            <w:r w:rsidRPr="00392E8D">
              <w:rPr>
                <w:rFonts w:ascii="Arial" w:eastAsia="SimSun" w:hAnsi="Arial"/>
                <w:sz w:val="18"/>
                <w:lang w:eastAsia="zh-CN"/>
              </w:rPr>
              <w:t>DataFlowMirroringD</w:t>
            </w:r>
            <w:r w:rsidRPr="00392E8D">
              <w:rPr>
                <w:rFonts w:ascii="Arial" w:eastAsia="SimSun" w:hAnsi="Arial" w:hint="eastAsia"/>
                <w:sz w:val="18"/>
                <w:lang w:eastAsia="zh-CN"/>
              </w:rPr>
              <w:t>a</w:t>
            </w:r>
            <w:r w:rsidRPr="00392E8D">
              <w:rPr>
                <w:rFonts w:ascii="Arial" w:eastAsia="SimSun" w:hAnsi="Arial"/>
                <w:sz w:val="18"/>
                <w:lang w:eastAsia="zh-CN"/>
              </w:rPr>
              <w:t>ta</w:t>
            </w:r>
          </w:p>
        </w:tc>
        <w:tc>
          <w:tcPr>
            <w:tcW w:w="2963" w:type="dxa"/>
            <w:tcBorders>
              <w:bottom w:val="single" w:sz="4" w:space="0" w:color="auto"/>
            </w:tcBorders>
            <w:shd w:val="clear" w:color="auto" w:fill="auto"/>
          </w:tcPr>
          <w:p w14:paraId="2D014BE7" w14:textId="77777777" w:rsidR="008A2E59" w:rsidRPr="00392E8D" w:rsidRDefault="008A2E59" w:rsidP="008A2E59">
            <w:pPr>
              <w:keepNext/>
              <w:spacing w:after="0"/>
              <w:rPr>
                <w:rFonts w:ascii="Arial" w:hAnsi="Arial"/>
                <w:sz w:val="18"/>
              </w:rPr>
            </w:pPr>
            <w:r w:rsidRPr="00392E8D">
              <w:rPr>
                <w:rFonts w:ascii="Arial" w:hAnsi="Arial"/>
                <w:sz w:val="18"/>
              </w:rPr>
              <w:t>Information for the data flow mirroring to be associated to this NS.</w:t>
            </w:r>
          </w:p>
        </w:tc>
      </w:tr>
      <w:tr w:rsidR="00114FF3" w:rsidRPr="00392E8D" w14:paraId="592AFAC3" w14:textId="77777777" w:rsidTr="00175827">
        <w:trPr>
          <w:jc w:val="center"/>
        </w:trPr>
        <w:tc>
          <w:tcPr>
            <w:tcW w:w="9904" w:type="dxa"/>
            <w:gridSpan w:val="5"/>
            <w:tcBorders>
              <w:bottom w:val="nil"/>
            </w:tcBorders>
            <w:shd w:val="clear" w:color="auto" w:fill="auto"/>
          </w:tcPr>
          <w:p w14:paraId="42812FAC" w14:textId="647B531A" w:rsidR="00114FF3" w:rsidRPr="00392E8D" w:rsidRDefault="005658D5" w:rsidP="00AA7C03">
            <w:pPr>
              <w:pStyle w:val="TAN"/>
              <w:keepNext w:val="0"/>
              <w:keepLines w:val="0"/>
            </w:pPr>
            <w:r w:rsidRPr="00392E8D">
              <w:t>NOTE</w:t>
            </w:r>
            <w:r w:rsidR="00AA7C03" w:rsidRPr="00392E8D">
              <w:t xml:space="preserve"> </w:t>
            </w:r>
            <w:r w:rsidRPr="00392E8D">
              <w:t>1:</w:t>
            </w:r>
            <w:r w:rsidRPr="00392E8D">
              <w:tab/>
              <w:t>The</w:t>
            </w:r>
            <w:r w:rsidR="00AA7C03" w:rsidRPr="00392E8D">
              <w:t xml:space="preserve"> </w:t>
            </w:r>
            <w:r w:rsidRPr="00392E8D">
              <w:t>NsDf</w:t>
            </w:r>
            <w:r w:rsidR="00AA7C03" w:rsidRPr="00392E8D">
              <w:t xml:space="preserve"> </w:t>
            </w:r>
            <w:r w:rsidRPr="00392E8D">
              <w:t>information</w:t>
            </w:r>
            <w:r w:rsidR="00AA7C03" w:rsidRPr="00392E8D">
              <w:t xml:space="preserve"> </w:t>
            </w:r>
            <w:r w:rsidRPr="00392E8D">
              <w:t>element</w:t>
            </w:r>
            <w:r w:rsidR="00AA7C03" w:rsidRPr="00392E8D">
              <w:t xml:space="preserve"> </w:t>
            </w:r>
            <w:r w:rsidRPr="00392E8D">
              <w:t>is</w:t>
            </w:r>
            <w:r w:rsidR="00AA7C03" w:rsidRPr="00392E8D">
              <w:t xml:space="preserve"> </w:t>
            </w:r>
            <w:r w:rsidRPr="00392E8D">
              <w:t>defined</w:t>
            </w:r>
            <w:r w:rsidR="00AA7C03" w:rsidRPr="00392E8D">
              <w:t xml:space="preserve"> </w:t>
            </w:r>
            <w:r w:rsidRPr="00392E8D">
              <w:t>in</w:t>
            </w:r>
            <w:r w:rsidR="00AA7C03" w:rsidRPr="00392E8D">
              <w:t xml:space="preserve"> </w:t>
            </w:r>
            <w:r w:rsidRPr="00392E8D">
              <w:t>ETSI</w:t>
            </w:r>
            <w:r w:rsidR="00AA7C03" w:rsidRPr="00392E8D">
              <w:t xml:space="preserve"> </w:t>
            </w:r>
            <w:r w:rsidRPr="00392E8D">
              <w:t>GS</w:t>
            </w:r>
            <w:r w:rsidR="00AA7C03" w:rsidRPr="00392E8D">
              <w:t xml:space="preserve"> </w:t>
            </w:r>
            <w:r w:rsidRPr="00392E8D">
              <w:t>NFV-IFA</w:t>
            </w:r>
            <w:r w:rsidR="00AA7C03" w:rsidRPr="00392E8D">
              <w:t xml:space="preserve"> </w:t>
            </w:r>
            <w:r w:rsidRPr="00392E8D">
              <w:t>014</w:t>
            </w:r>
            <w:r w:rsidR="00AA7C03" w:rsidRPr="00392E8D">
              <w:t xml:space="preserve"> </w:t>
            </w:r>
            <w:r w:rsidRPr="00392E8D">
              <w:t>[</w:t>
            </w:r>
            <w:r w:rsidRPr="00392E8D">
              <w:fldChar w:fldCharType="begin"/>
            </w:r>
            <w:r w:rsidRPr="00392E8D">
              <w:instrText xml:space="preserve">REF REF_GSNFV_IFA014 \h  \* MERGEFORMAT </w:instrText>
            </w:r>
            <w:r w:rsidRPr="00392E8D">
              <w:fldChar w:fldCharType="separate"/>
            </w:r>
            <w:r w:rsidR="003162D3">
              <w:t>3</w:t>
            </w:r>
            <w:r w:rsidRPr="00392E8D">
              <w:fldChar w:fldCharType="end"/>
            </w:r>
            <w:r w:rsidRPr="00392E8D">
              <w:t>],</w:t>
            </w:r>
            <w:r w:rsidR="00AA7C03" w:rsidRPr="00392E8D">
              <w:t xml:space="preserve"> </w:t>
            </w:r>
            <w:r w:rsidRPr="00392E8D">
              <w:t>clause</w:t>
            </w:r>
            <w:r w:rsidR="00AA7C03" w:rsidRPr="00392E8D">
              <w:t xml:space="preserve"> </w:t>
            </w:r>
            <w:r w:rsidRPr="00392E8D">
              <w:t>6.3.2</w:t>
            </w:r>
            <w:r>
              <w:t>.</w:t>
            </w:r>
          </w:p>
          <w:p w14:paraId="710EABAE" w14:textId="77777777" w:rsidR="00114FF3" w:rsidRPr="00392E8D" w:rsidRDefault="005658D5" w:rsidP="00AA7C03">
            <w:pPr>
              <w:pStyle w:val="TAN"/>
              <w:keepNext w:val="0"/>
              <w:keepLines w:val="0"/>
            </w:pPr>
            <w:r w:rsidRPr="00392E8D">
              <w:t>NOTE</w:t>
            </w:r>
            <w:r w:rsidR="00AA7C03" w:rsidRPr="00392E8D">
              <w:t xml:space="preserve"> </w:t>
            </w:r>
            <w:r w:rsidRPr="00392E8D">
              <w:t>2:</w:t>
            </w:r>
            <w:r w:rsidRPr="00392E8D">
              <w:tab/>
              <w:t>The</w:t>
            </w:r>
            <w:r w:rsidR="00AA7C03" w:rsidRPr="00392E8D">
              <w:t xml:space="preserve"> </w:t>
            </w:r>
            <w:r w:rsidRPr="00392E8D">
              <w:t>DF</w:t>
            </w:r>
            <w:r w:rsidR="00AA7C03" w:rsidRPr="00392E8D">
              <w:t xml:space="preserve"> </w:t>
            </w:r>
            <w:r w:rsidRPr="00392E8D">
              <w:t>of</w:t>
            </w:r>
            <w:r w:rsidR="00AA7C03" w:rsidRPr="00392E8D">
              <w:t xml:space="preserve"> </w:t>
            </w:r>
            <w:r w:rsidRPr="00392E8D">
              <w:t>the</w:t>
            </w:r>
            <w:r w:rsidR="00AA7C03" w:rsidRPr="00392E8D">
              <w:t xml:space="preserve"> </w:t>
            </w:r>
            <w:r w:rsidRPr="00392E8D">
              <w:t>VNF</w:t>
            </w:r>
            <w:r w:rsidR="00AA7C03" w:rsidRPr="00392E8D">
              <w:t xml:space="preserve"> </w:t>
            </w:r>
            <w:r w:rsidRPr="00392E8D">
              <w:t>instance</w:t>
            </w:r>
            <w:r w:rsidR="00AA7C03" w:rsidRPr="00392E8D">
              <w:t xml:space="preserve"> </w:t>
            </w:r>
            <w:r w:rsidRPr="00392E8D">
              <w:t>shall</w:t>
            </w:r>
            <w:r w:rsidR="00AA7C03" w:rsidRPr="00392E8D">
              <w:t xml:space="preserve"> </w:t>
            </w:r>
            <w:r w:rsidRPr="00392E8D">
              <w:t>match</w:t>
            </w:r>
            <w:r w:rsidR="00AA7C03" w:rsidRPr="00392E8D">
              <w:t xml:space="preserve"> </w:t>
            </w:r>
            <w:r w:rsidRPr="00392E8D">
              <w:t>the</w:t>
            </w:r>
            <w:r w:rsidR="00AA7C03" w:rsidRPr="00392E8D">
              <w:t xml:space="preserve"> </w:t>
            </w:r>
            <w:r w:rsidRPr="00392E8D">
              <w:t>VNF</w:t>
            </w:r>
            <w:r w:rsidR="00AA7C03" w:rsidRPr="00392E8D">
              <w:t xml:space="preserve"> </w:t>
            </w:r>
            <w:r w:rsidRPr="00392E8D">
              <w:t>DF</w:t>
            </w:r>
            <w:r w:rsidR="00AA7C03" w:rsidRPr="00392E8D">
              <w:t xml:space="preserve"> </w:t>
            </w:r>
            <w:r w:rsidRPr="00392E8D">
              <w:t>present</w:t>
            </w:r>
            <w:r w:rsidR="00AA7C03" w:rsidRPr="00392E8D">
              <w:t xml:space="preserve"> </w:t>
            </w:r>
            <w:r w:rsidRPr="00392E8D">
              <w:t>in</w:t>
            </w:r>
            <w:r w:rsidR="00AA7C03" w:rsidRPr="00392E8D">
              <w:t xml:space="preserve"> </w:t>
            </w:r>
            <w:r w:rsidRPr="00392E8D">
              <w:t>the</w:t>
            </w:r>
            <w:r w:rsidR="00AA7C03" w:rsidRPr="00392E8D">
              <w:t xml:space="preserve"> </w:t>
            </w:r>
            <w:r w:rsidRPr="00392E8D">
              <w:t>associated</w:t>
            </w:r>
            <w:r w:rsidR="00AA7C03" w:rsidRPr="00392E8D">
              <w:t xml:space="preserve"> </w:t>
            </w:r>
            <w:r w:rsidRPr="00392E8D">
              <w:t>VNF</w:t>
            </w:r>
            <w:r w:rsidR="00AA7C03" w:rsidRPr="00392E8D">
              <w:t xml:space="preserve"> </w:t>
            </w:r>
            <w:r w:rsidRPr="00392E8D">
              <w:t>Profile.</w:t>
            </w:r>
            <w:r w:rsidR="00AA7C03" w:rsidRPr="00392E8D">
              <w:t xml:space="preserve"> </w:t>
            </w:r>
            <w:r w:rsidR="00EF0173" w:rsidRPr="00392E8D">
              <w:t>The</w:t>
            </w:r>
            <w:r w:rsidR="00AA7C03" w:rsidRPr="00392E8D">
              <w:t xml:space="preserve"> </w:t>
            </w:r>
            <w:r w:rsidR="00EF0173" w:rsidRPr="00392E8D">
              <w:t>VNFD</w:t>
            </w:r>
            <w:r w:rsidR="00AA7C03" w:rsidRPr="00392E8D">
              <w:t xml:space="preserve"> </w:t>
            </w:r>
            <w:r w:rsidR="00EF0173" w:rsidRPr="00392E8D">
              <w:t>of</w:t>
            </w:r>
            <w:r w:rsidR="00AA7C03" w:rsidRPr="00392E8D">
              <w:t xml:space="preserve"> </w:t>
            </w:r>
            <w:r w:rsidR="00EF0173" w:rsidRPr="00392E8D">
              <w:t>the</w:t>
            </w:r>
            <w:r w:rsidR="00AA7C03" w:rsidRPr="00392E8D">
              <w:t xml:space="preserve"> </w:t>
            </w:r>
            <w:r w:rsidR="00EF0173" w:rsidRPr="00392E8D">
              <w:t>VNF</w:t>
            </w:r>
            <w:r w:rsidR="00AA7C03" w:rsidRPr="00392E8D">
              <w:t xml:space="preserve"> </w:t>
            </w:r>
            <w:r w:rsidR="00EF0173" w:rsidRPr="00392E8D">
              <w:t>instance</w:t>
            </w:r>
            <w:r w:rsidR="00AA7C03" w:rsidRPr="00392E8D">
              <w:t xml:space="preserve"> </w:t>
            </w:r>
            <w:r w:rsidR="00EF0173" w:rsidRPr="00392E8D">
              <w:t>shall</w:t>
            </w:r>
            <w:r w:rsidR="00AA7C03" w:rsidRPr="00392E8D">
              <w:t xml:space="preserve"> </w:t>
            </w:r>
            <w:r w:rsidR="00EF0173" w:rsidRPr="00392E8D">
              <w:t>match</w:t>
            </w:r>
            <w:r w:rsidR="00AA7C03" w:rsidRPr="00392E8D">
              <w:t xml:space="preserve"> </w:t>
            </w:r>
            <w:r w:rsidR="00EF0173" w:rsidRPr="00392E8D">
              <w:t>the</w:t>
            </w:r>
            <w:r w:rsidR="00AA7C03" w:rsidRPr="00392E8D">
              <w:t xml:space="preserve"> </w:t>
            </w:r>
            <w:r w:rsidR="00EF0173" w:rsidRPr="00392E8D">
              <w:t>one</w:t>
            </w:r>
            <w:r w:rsidR="00AA7C03" w:rsidRPr="00392E8D">
              <w:t xml:space="preserve"> </w:t>
            </w:r>
            <w:r w:rsidR="00EF0173" w:rsidRPr="00392E8D">
              <w:t>in</w:t>
            </w:r>
            <w:r w:rsidR="00AA7C03" w:rsidRPr="00392E8D">
              <w:t xml:space="preserve"> </w:t>
            </w:r>
            <w:r w:rsidR="00EF0173" w:rsidRPr="00392E8D">
              <w:t>the</w:t>
            </w:r>
            <w:r w:rsidR="00AA7C03" w:rsidRPr="00392E8D">
              <w:t xml:space="preserve"> </w:t>
            </w:r>
            <w:r w:rsidR="00EF0173" w:rsidRPr="00392E8D">
              <w:t>associated</w:t>
            </w:r>
            <w:r w:rsidR="00AA7C03" w:rsidRPr="00392E8D">
              <w:t xml:space="preserve"> </w:t>
            </w:r>
            <w:r w:rsidR="00EF0173" w:rsidRPr="00392E8D">
              <w:t>VNF</w:t>
            </w:r>
            <w:r w:rsidR="00AA7C03" w:rsidRPr="00392E8D">
              <w:t xml:space="preserve"> </w:t>
            </w:r>
            <w:r w:rsidR="00EF0173" w:rsidRPr="00392E8D">
              <w:t>Profile</w:t>
            </w:r>
            <w:r w:rsidR="00AA7C03" w:rsidRPr="00392E8D">
              <w:t xml:space="preserve"> </w:t>
            </w:r>
            <w:r w:rsidR="00EF0173" w:rsidRPr="00392E8D">
              <w:t>if</w:t>
            </w:r>
            <w:r w:rsidR="00AA7C03" w:rsidRPr="00392E8D">
              <w:t xml:space="preserve"> </w:t>
            </w:r>
            <w:r w:rsidR="00EF0173" w:rsidRPr="00392E8D">
              <w:t>no</w:t>
            </w:r>
            <w:r w:rsidR="00AA7C03" w:rsidRPr="00392E8D">
              <w:t xml:space="preserve"> </w:t>
            </w:r>
            <w:r w:rsidR="00EF0173" w:rsidRPr="00392E8D">
              <w:t>overridingVnfdId</w:t>
            </w:r>
            <w:r w:rsidR="00AA7C03" w:rsidRPr="00392E8D">
              <w:t xml:space="preserve"> </w:t>
            </w:r>
            <w:r w:rsidR="00EF0173" w:rsidRPr="00392E8D">
              <w:t>is</w:t>
            </w:r>
            <w:r w:rsidR="00AA7C03" w:rsidRPr="00392E8D">
              <w:t xml:space="preserve"> </w:t>
            </w:r>
            <w:r w:rsidR="00EF0173" w:rsidRPr="00392E8D">
              <w:t>provided</w:t>
            </w:r>
            <w:r w:rsidR="00AA7C03" w:rsidRPr="00392E8D">
              <w:t xml:space="preserve"> </w:t>
            </w:r>
            <w:r w:rsidR="00EF0173" w:rsidRPr="00392E8D">
              <w:t>in</w:t>
            </w:r>
            <w:r w:rsidR="00AA7C03" w:rsidRPr="00392E8D">
              <w:t xml:space="preserve"> </w:t>
            </w:r>
            <w:r w:rsidR="00EF0173" w:rsidRPr="00392E8D">
              <w:t>the</w:t>
            </w:r>
            <w:r w:rsidR="00AA7C03" w:rsidRPr="00392E8D">
              <w:t xml:space="preserve"> </w:t>
            </w:r>
            <w:r w:rsidR="00EF0173" w:rsidRPr="00392E8D">
              <w:t>interface</w:t>
            </w:r>
            <w:r w:rsidR="00AA7C03" w:rsidRPr="00392E8D">
              <w:t xml:space="preserve"> </w:t>
            </w:r>
            <w:r w:rsidR="00EF0173" w:rsidRPr="00392E8D">
              <w:t>as</w:t>
            </w:r>
            <w:r w:rsidR="00AA7C03" w:rsidRPr="00392E8D">
              <w:t xml:space="preserve"> </w:t>
            </w:r>
            <w:r w:rsidR="00EF0173" w:rsidRPr="00392E8D">
              <w:t>part</w:t>
            </w:r>
            <w:r w:rsidR="00AA7C03" w:rsidRPr="00392E8D">
              <w:t xml:space="preserve"> </w:t>
            </w:r>
            <w:r w:rsidR="00EF0173" w:rsidRPr="00392E8D">
              <w:t>of</w:t>
            </w:r>
            <w:r w:rsidR="00AA7C03" w:rsidRPr="00392E8D">
              <w:t xml:space="preserve"> </w:t>
            </w:r>
            <w:r w:rsidR="00EF0173" w:rsidRPr="00392E8D">
              <w:rPr>
                <w:rFonts w:hint="eastAsia"/>
              </w:rPr>
              <w:t>vnf</w:t>
            </w:r>
            <w:r w:rsidR="00EF0173" w:rsidRPr="00392E8D">
              <w:t>InstanceData,</w:t>
            </w:r>
            <w:r w:rsidR="00AA7C03" w:rsidRPr="00392E8D">
              <w:t xml:space="preserve"> </w:t>
            </w:r>
            <w:r w:rsidR="00EF0173" w:rsidRPr="00392E8D">
              <w:t>or</w:t>
            </w:r>
            <w:r w:rsidR="00AA7C03" w:rsidRPr="00392E8D">
              <w:t xml:space="preserve"> </w:t>
            </w:r>
            <w:r w:rsidR="00EF0173" w:rsidRPr="00392E8D">
              <w:t>the</w:t>
            </w:r>
            <w:r w:rsidR="00AA7C03" w:rsidRPr="00392E8D">
              <w:t xml:space="preserve"> </w:t>
            </w:r>
            <w:r w:rsidR="00EF0173" w:rsidRPr="00392E8D">
              <w:t>overridingVnfdId</w:t>
            </w:r>
            <w:r w:rsidR="00AA7C03" w:rsidRPr="00392E8D">
              <w:t xml:space="preserve"> </w:t>
            </w:r>
            <w:r w:rsidR="00EF0173" w:rsidRPr="00392E8D">
              <w:t>provided</w:t>
            </w:r>
            <w:r w:rsidR="00AA7C03" w:rsidRPr="00392E8D">
              <w:t xml:space="preserve"> </w:t>
            </w:r>
            <w:r w:rsidR="00EF0173" w:rsidRPr="00392E8D">
              <w:t>in</w:t>
            </w:r>
            <w:r w:rsidR="00AA7C03" w:rsidRPr="00392E8D">
              <w:t xml:space="preserve"> </w:t>
            </w:r>
            <w:r w:rsidR="00EF0173" w:rsidRPr="00392E8D">
              <w:t>the</w:t>
            </w:r>
            <w:r w:rsidR="00AA7C03" w:rsidRPr="00392E8D">
              <w:t xml:space="preserve"> </w:t>
            </w:r>
            <w:r w:rsidR="00EF0173" w:rsidRPr="00392E8D">
              <w:t>interface</w:t>
            </w:r>
            <w:r w:rsidR="00AA7C03" w:rsidRPr="00392E8D">
              <w:t xml:space="preserve"> </w:t>
            </w:r>
            <w:r w:rsidR="00EF0173" w:rsidRPr="00392E8D">
              <w:t>if</w:t>
            </w:r>
            <w:r w:rsidR="00AA7C03" w:rsidRPr="00392E8D">
              <w:t xml:space="preserve"> </w:t>
            </w:r>
            <w:r w:rsidR="00EF0173" w:rsidRPr="00392E8D">
              <w:t>it</w:t>
            </w:r>
            <w:r w:rsidR="00AA7C03" w:rsidRPr="00392E8D">
              <w:t xml:space="preserve"> </w:t>
            </w:r>
            <w:r w:rsidR="00EF0173" w:rsidRPr="00392E8D">
              <w:t>is</w:t>
            </w:r>
            <w:r w:rsidR="00AA7C03" w:rsidRPr="00392E8D">
              <w:t xml:space="preserve"> </w:t>
            </w:r>
            <w:r w:rsidR="00EF0173" w:rsidRPr="00392E8D">
              <w:t>provided.</w:t>
            </w:r>
          </w:p>
          <w:p w14:paraId="5ADD1604" w14:textId="77777777" w:rsidR="00114FF3" w:rsidRPr="00392E8D" w:rsidRDefault="005658D5" w:rsidP="00AA7C03">
            <w:pPr>
              <w:pStyle w:val="TAN"/>
              <w:keepNext w:val="0"/>
              <w:keepLines w:val="0"/>
            </w:pPr>
            <w:r w:rsidRPr="00392E8D">
              <w:t>NOTE</w:t>
            </w:r>
            <w:r w:rsidR="00AA7C03" w:rsidRPr="00392E8D">
              <w:t xml:space="preserve"> </w:t>
            </w:r>
            <w:r w:rsidRPr="00392E8D">
              <w:t>3:</w:t>
            </w:r>
            <w:r w:rsidRPr="00392E8D">
              <w:tab/>
              <w:t>The</w:t>
            </w:r>
            <w:r w:rsidR="00AA7C03" w:rsidRPr="00392E8D">
              <w:t xml:space="preserve"> </w:t>
            </w:r>
            <w:r w:rsidRPr="00392E8D">
              <w:t>NS</w:t>
            </w:r>
            <w:r w:rsidR="00AA7C03" w:rsidRPr="00392E8D">
              <w:t xml:space="preserve"> </w:t>
            </w:r>
            <w:r w:rsidRPr="00392E8D">
              <w:t>DF</w:t>
            </w:r>
            <w:r w:rsidR="00AA7C03" w:rsidRPr="00392E8D">
              <w:t xml:space="preserve"> </w:t>
            </w:r>
            <w:r w:rsidRPr="00392E8D">
              <w:t>of</w:t>
            </w:r>
            <w:r w:rsidR="00AA7C03" w:rsidRPr="00392E8D">
              <w:t xml:space="preserve"> </w:t>
            </w:r>
            <w:r w:rsidRPr="00392E8D">
              <w:t>each</w:t>
            </w:r>
            <w:r w:rsidR="00AA7C03" w:rsidRPr="00392E8D">
              <w:t xml:space="preserve"> </w:t>
            </w:r>
            <w:r w:rsidRPr="00392E8D">
              <w:t>nested</w:t>
            </w:r>
            <w:r w:rsidR="00AA7C03" w:rsidRPr="00392E8D">
              <w:t xml:space="preserve"> </w:t>
            </w:r>
            <w:r w:rsidRPr="00392E8D">
              <w:t>NS</w:t>
            </w:r>
            <w:r w:rsidR="00AA7C03" w:rsidRPr="00392E8D">
              <w:t xml:space="preserve"> </w:t>
            </w:r>
            <w:r w:rsidRPr="00392E8D">
              <w:t>shall</w:t>
            </w:r>
            <w:r w:rsidR="00AA7C03" w:rsidRPr="00392E8D">
              <w:t xml:space="preserve"> </w:t>
            </w:r>
            <w:r w:rsidRPr="00392E8D">
              <w:t>be</w:t>
            </w:r>
            <w:r w:rsidR="00AA7C03" w:rsidRPr="00392E8D">
              <w:t xml:space="preserve"> </w:t>
            </w:r>
            <w:r w:rsidRPr="00392E8D">
              <w:t>one</w:t>
            </w:r>
            <w:r w:rsidR="00AA7C03" w:rsidRPr="00392E8D">
              <w:t xml:space="preserve"> </w:t>
            </w:r>
            <w:r w:rsidRPr="00392E8D">
              <w:t>of</w:t>
            </w:r>
            <w:r w:rsidR="00AA7C03" w:rsidRPr="00392E8D">
              <w:t xml:space="preserve"> </w:t>
            </w:r>
            <w:r w:rsidRPr="00392E8D">
              <w:t>the</w:t>
            </w:r>
            <w:r w:rsidR="00AA7C03" w:rsidRPr="00392E8D">
              <w:t xml:space="preserve"> </w:t>
            </w:r>
            <w:r w:rsidRPr="00392E8D">
              <w:t>allowed</w:t>
            </w:r>
            <w:r w:rsidR="00AA7C03" w:rsidRPr="00392E8D">
              <w:t xml:space="preserve"> </w:t>
            </w:r>
            <w:r w:rsidRPr="00392E8D">
              <w:t>flavours</w:t>
            </w:r>
            <w:r w:rsidR="00AA7C03" w:rsidRPr="00392E8D">
              <w:t xml:space="preserve"> </w:t>
            </w:r>
            <w:r w:rsidRPr="00392E8D">
              <w:t>in</w:t>
            </w:r>
            <w:r w:rsidR="00AA7C03" w:rsidRPr="00392E8D">
              <w:t xml:space="preserve"> </w:t>
            </w:r>
            <w:r w:rsidRPr="00392E8D">
              <w:t>the</w:t>
            </w:r>
            <w:r w:rsidR="00AA7C03" w:rsidRPr="00392E8D">
              <w:t xml:space="preserve"> </w:t>
            </w:r>
            <w:r w:rsidRPr="00392E8D">
              <w:t>associated</w:t>
            </w:r>
            <w:r w:rsidR="00AA7C03" w:rsidRPr="00392E8D">
              <w:t xml:space="preserve"> </w:t>
            </w:r>
            <w:r w:rsidRPr="00392E8D">
              <w:t>NSD</w:t>
            </w:r>
            <w:r w:rsidR="00AA7C03" w:rsidRPr="00392E8D">
              <w:t xml:space="preserve"> </w:t>
            </w:r>
            <w:r w:rsidRPr="00392E8D">
              <w:t>(as</w:t>
            </w:r>
            <w:r w:rsidR="00AA7C03" w:rsidRPr="00392E8D">
              <w:t xml:space="preserve"> </w:t>
            </w:r>
            <w:r w:rsidRPr="00392E8D">
              <w:t>referenced</w:t>
            </w:r>
            <w:r w:rsidR="00AA7C03" w:rsidRPr="00392E8D">
              <w:t xml:space="preserve"> </w:t>
            </w:r>
            <w:r w:rsidRPr="00392E8D">
              <w:t>in</w:t>
            </w:r>
            <w:r w:rsidR="00AA7C03" w:rsidRPr="00392E8D">
              <w:t xml:space="preserve"> </w:t>
            </w:r>
            <w:r w:rsidRPr="00392E8D">
              <w:t>the</w:t>
            </w:r>
            <w:r w:rsidR="00AA7C03" w:rsidRPr="00392E8D">
              <w:t xml:space="preserve"> </w:t>
            </w:r>
            <w:r w:rsidRPr="00392E8D">
              <w:t>nestedNsd</w:t>
            </w:r>
            <w:r w:rsidR="00AA7C03" w:rsidRPr="00392E8D">
              <w:t xml:space="preserve"> </w:t>
            </w:r>
            <w:r w:rsidRPr="00392E8D">
              <w:t>attribute</w:t>
            </w:r>
            <w:r w:rsidR="00AA7C03" w:rsidRPr="00392E8D">
              <w:t xml:space="preserve"> </w:t>
            </w:r>
            <w:r w:rsidRPr="00392E8D">
              <w:t>of</w:t>
            </w:r>
            <w:r w:rsidR="00AA7C03" w:rsidRPr="00392E8D">
              <w:t xml:space="preserve"> </w:t>
            </w:r>
            <w:r w:rsidRPr="00392E8D">
              <w:t>the</w:t>
            </w:r>
            <w:r w:rsidR="00AA7C03" w:rsidRPr="00392E8D">
              <w:t xml:space="preserve"> </w:t>
            </w:r>
            <w:r w:rsidRPr="00392E8D">
              <w:t>NSD</w:t>
            </w:r>
            <w:r w:rsidR="00AA7C03" w:rsidRPr="00392E8D">
              <w:t xml:space="preserve"> </w:t>
            </w:r>
            <w:r w:rsidRPr="00392E8D">
              <w:t>of</w:t>
            </w:r>
            <w:r w:rsidR="00AA7C03" w:rsidRPr="00392E8D">
              <w:t xml:space="preserve"> </w:t>
            </w:r>
            <w:r w:rsidRPr="00392E8D">
              <w:t>the</w:t>
            </w:r>
            <w:r w:rsidR="00AA7C03" w:rsidRPr="00392E8D">
              <w:t xml:space="preserve"> </w:t>
            </w:r>
            <w:r w:rsidRPr="00392E8D">
              <w:t>NS</w:t>
            </w:r>
            <w:r w:rsidR="00AA7C03" w:rsidRPr="00392E8D">
              <w:t xml:space="preserve"> </w:t>
            </w:r>
            <w:r w:rsidRPr="00392E8D">
              <w:t>to</w:t>
            </w:r>
            <w:r w:rsidR="00AA7C03" w:rsidRPr="00392E8D">
              <w:t xml:space="preserve"> </w:t>
            </w:r>
            <w:r w:rsidRPr="00392E8D">
              <w:t>be</w:t>
            </w:r>
            <w:r w:rsidR="00AA7C03" w:rsidRPr="00392E8D">
              <w:t xml:space="preserve"> </w:t>
            </w:r>
            <w:r w:rsidRPr="00392E8D">
              <w:t>instantiated).</w:t>
            </w:r>
          </w:p>
          <w:p w14:paraId="6EA26F31" w14:textId="77777777" w:rsidR="00114FF3" w:rsidRPr="00392E8D" w:rsidRDefault="005658D5" w:rsidP="00AA7C03">
            <w:pPr>
              <w:pStyle w:val="TAN"/>
              <w:keepNext w:val="0"/>
              <w:keepLines w:val="0"/>
            </w:pPr>
            <w:r w:rsidRPr="00392E8D">
              <w:t>NOTE</w:t>
            </w:r>
            <w:r w:rsidR="00AA7C03" w:rsidRPr="00392E8D">
              <w:t xml:space="preserve"> </w:t>
            </w:r>
            <w:r w:rsidRPr="00392E8D">
              <w:t>4:</w:t>
            </w:r>
            <w:r w:rsidRPr="00392E8D">
              <w:tab/>
              <w:t>The</w:t>
            </w:r>
            <w:r w:rsidR="00AA7C03" w:rsidRPr="00392E8D">
              <w:t xml:space="preserve"> </w:t>
            </w:r>
            <w:r w:rsidRPr="00392E8D">
              <w:t>NSD</w:t>
            </w:r>
            <w:r w:rsidR="00AA7C03" w:rsidRPr="00392E8D">
              <w:t xml:space="preserve"> </w:t>
            </w:r>
            <w:r w:rsidRPr="00392E8D">
              <w:t>of</w:t>
            </w:r>
            <w:r w:rsidR="00AA7C03" w:rsidRPr="00392E8D">
              <w:t xml:space="preserve"> </w:t>
            </w:r>
            <w:r w:rsidRPr="00392E8D">
              <w:t>each</w:t>
            </w:r>
            <w:r w:rsidR="00AA7C03" w:rsidRPr="00392E8D">
              <w:t xml:space="preserve"> </w:t>
            </w:r>
            <w:r w:rsidRPr="00392E8D">
              <w:t>referenced</w:t>
            </w:r>
            <w:r w:rsidR="00AA7C03" w:rsidRPr="00392E8D">
              <w:t xml:space="preserve"> </w:t>
            </w:r>
            <w:r w:rsidRPr="00392E8D">
              <w:t>NSs</w:t>
            </w:r>
            <w:r w:rsidR="00AA7C03" w:rsidRPr="00392E8D">
              <w:t xml:space="preserve"> </w:t>
            </w:r>
            <w:r w:rsidRPr="00392E8D">
              <w:t>(i.e.</w:t>
            </w:r>
            <w:r w:rsidR="00AA7C03" w:rsidRPr="00392E8D">
              <w:t xml:space="preserve"> </w:t>
            </w:r>
            <w:r w:rsidRPr="00392E8D">
              <w:t>each</w:t>
            </w:r>
            <w:r w:rsidR="00AA7C03" w:rsidRPr="00392E8D">
              <w:t xml:space="preserve"> </w:t>
            </w:r>
            <w:r w:rsidRPr="00392E8D">
              <w:t>nestedInstanceId)</w:t>
            </w:r>
            <w:r w:rsidR="00AA7C03" w:rsidRPr="00392E8D">
              <w:t xml:space="preserve"> </w:t>
            </w:r>
            <w:r w:rsidRPr="00392E8D">
              <w:t>shall</w:t>
            </w:r>
            <w:r w:rsidR="00AA7C03" w:rsidRPr="00392E8D">
              <w:t xml:space="preserve"> </w:t>
            </w:r>
            <w:r w:rsidRPr="00392E8D">
              <w:t>match</w:t>
            </w:r>
            <w:r w:rsidR="00AA7C03" w:rsidRPr="00392E8D">
              <w:t xml:space="preserve"> </w:t>
            </w:r>
            <w:r w:rsidRPr="00392E8D">
              <w:t>the</w:t>
            </w:r>
            <w:r w:rsidR="00AA7C03" w:rsidRPr="00392E8D">
              <w:t xml:space="preserve"> </w:t>
            </w:r>
            <w:r w:rsidRPr="00392E8D">
              <w:t>one</w:t>
            </w:r>
            <w:r w:rsidR="00AA7C03" w:rsidRPr="00392E8D">
              <w:t xml:space="preserve"> </w:t>
            </w:r>
            <w:r w:rsidRPr="00392E8D">
              <w:t>of</w:t>
            </w:r>
            <w:r w:rsidR="00AA7C03" w:rsidRPr="00392E8D">
              <w:t xml:space="preserve"> </w:t>
            </w:r>
            <w:r w:rsidRPr="00392E8D">
              <w:t>the</w:t>
            </w:r>
            <w:r w:rsidR="00AA7C03" w:rsidRPr="00392E8D">
              <w:t xml:space="preserve"> </w:t>
            </w:r>
            <w:r w:rsidRPr="00392E8D">
              <w:t>nested</w:t>
            </w:r>
            <w:r w:rsidR="00AA7C03" w:rsidRPr="00392E8D">
              <w:t xml:space="preserve"> </w:t>
            </w:r>
            <w:r w:rsidRPr="00392E8D">
              <w:t>NSD</w:t>
            </w:r>
            <w:r w:rsidR="00AA7C03" w:rsidRPr="00392E8D">
              <w:t xml:space="preserve"> </w:t>
            </w:r>
            <w:r w:rsidRPr="00392E8D">
              <w:t>in</w:t>
            </w:r>
            <w:r w:rsidR="00AA7C03" w:rsidRPr="00392E8D">
              <w:t xml:space="preserve"> </w:t>
            </w:r>
            <w:r w:rsidRPr="00392E8D">
              <w:t>the</w:t>
            </w:r>
            <w:r w:rsidR="00AA7C03" w:rsidRPr="00392E8D">
              <w:t xml:space="preserve"> </w:t>
            </w:r>
            <w:r w:rsidRPr="00392E8D">
              <w:t>composite</w:t>
            </w:r>
            <w:r w:rsidR="00AA7C03" w:rsidRPr="00392E8D">
              <w:t xml:space="preserve"> </w:t>
            </w:r>
            <w:r w:rsidRPr="00392E8D">
              <w:t>NSD</w:t>
            </w:r>
            <w:r w:rsidR="00AA7C03" w:rsidRPr="00392E8D">
              <w:t xml:space="preserve"> </w:t>
            </w:r>
            <w:r w:rsidR="00EF0173" w:rsidRPr="00392E8D">
              <w:t>if</w:t>
            </w:r>
            <w:r w:rsidR="00AA7C03" w:rsidRPr="00392E8D">
              <w:t xml:space="preserve"> </w:t>
            </w:r>
            <w:r w:rsidR="00EF0173" w:rsidRPr="00392E8D">
              <w:t>no</w:t>
            </w:r>
            <w:r w:rsidR="00AA7C03" w:rsidRPr="00392E8D">
              <w:t xml:space="preserve"> </w:t>
            </w:r>
            <w:r w:rsidR="00EF0173" w:rsidRPr="00392E8D">
              <w:t>overridingNsdId</w:t>
            </w:r>
            <w:r w:rsidR="00AA7C03" w:rsidRPr="00392E8D">
              <w:t xml:space="preserve"> </w:t>
            </w:r>
            <w:r w:rsidR="00EF0173" w:rsidRPr="00392E8D">
              <w:t>is</w:t>
            </w:r>
            <w:r w:rsidR="00AA7C03" w:rsidRPr="00392E8D">
              <w:t xml:space="preserve"> </w:t>
            </w:r>
            <w:r w:rsidR="00EF0173" w:rsidRPr="00392E8D">
              <w:t>provided</w:t>
            </w:r>
            <w:r w:rsidR="00AA7C03" w:rsidRPr="00392E8D">
              <w:t xml:space="preserve"> </w:t>
            </w:r>
            <w:r w:rsidR="00EF0173" w:rsidRPr="00392E8D">
              <w:t>in</w:t>
            </w:r>
            <w:r w:rsidR="00AA7C03" w:rsidRPr="00392E8D">
              <w:t xml:space="preserve"> </w:t>
            </w:r>
            <w:r w:rsidR="00EF0173" w:rsidRPr="00392E8D">
              <w:t>the</w:t>
            </w:r>
            <w:r w:rsidR="00AA7C03" w:rsidRPr="00392E8D">
              <w:t xml:space="preserve"> </w:t>
            </w:r>
            <w:r w:rsidR="00EF0173" w:rsidRPr="00392E8D">
              <w:t>interface</w:t>
            </w:r>
            <w:r w:rsidR="00AA7C03" w:rsidRPr="00392E8D">
              <w:t xml:space="preserve"> </w:t>
            </w:r>
            <w:r w:rsidR="00EF0173" w:rsidRPr="00392E8D">
              <w:t>as</w:t>
            </w:r>
            <w:r w:rsidR="00AA7C03" w:rsidRPr="00392E8D">
              <w:t xml:space="preserve"> </w:t>
            </w:r>
            <w:r w:rsidR="00EF0173" w:rsidRPr="00392E8D">
              <w:t>part</w:t>
            </w:r>
            <w:r w:rsidR="00AA7C03" w:rsidRPr="00392E8D">
              <w:t xml:space="preserve"> </w:t>
            </w:r>
            <w:r w:rsidR="00EF0173" w:rsidRPr="00392E8D">
              <w:t>of</w:t>
            </w:r>
            <w:r w:rsidR="00AA7C03" w:rsidRPr="00392E8D">
              <w:t xml:space="preserve"> </w:t>
            </w:r>
            <w:r w:rsidR="00EF0173" w:rsidRPr="00392E8D">
              <w:t>NestedNsInstanceData,</w:t>
            </w:r>
            <w:r w:rsidR="00AA7C03" w:rsidRPr="00392E8D">
              <w:t xml:space="preserve"> </w:t>
            </w:r>
            <w:r w:rsidR="00EF0173" w:rsidRPr="00392E8D">
              <w:t>or</w:t>
            </w:r>
            <w:r w:rsidR="00AA7C03" w:rsidRPr="00392E8D">
              <w:t xml:space="preserve"> </w:t>
            </w:r>
            <w:r w:rsidR="00EF0173" w:rsidRPr="00392E8D">
              <w:t>the</w:t>
            </w:r>
            <w:r w:rsidR="00AA7C03" w:rsidRPr="00392E8D">
              <w:t xml:space="preserve"> </w:t>
            </w:r>
            <w:r w:rsidR="00EF0173" w:rsidRPr="00392E8D">
              <w:t>overridingNsdId</w:t>
            </w:r>
            <w:r w:rsidR="00AA7C03" w:rsidRPr="00392E8D">
              <w:t xml:space="preserve"> </w:t>
            </w:r>
            <w:r w:rsidR="00EF0173" w:rsidRPr="00392E8D">
              <w:t>provided</w:t>
            </w:r>
            <w:r w:rsidR="00AA7C03" w:rsidRPr="00392E8D">
              <w:t xml:space="preserve"> </w:t>
            </w:r>
            <w:r w:rsidR="00EF0173" w:rsidRPr="00392E8D">
              <w:t>in</w:t>
            </w:r>
            <w:r w:rsidR="00AA7C03" w:rsidRPr="00392E8D">
              <w:t xml:space="preserve"> </w:t>
            </w:r>
            <w:r w:rsidR="00EF0173" w:rsidRPr="00392E8D">
              <w:t>the</w:t>
            </w:r>
            <w:r w:rsidR="00AA7C03" w:rsidRPr="00392E8D">
              <w:t xml:space="preserve"> </w:t>
            </w:r>
            <w:r w:rsidR="00EF0173" w:rsidRPr="00392E8D">
              <w:t>interface</w:t>
            </w:r>
            <w:r w:rsidR="00AA7C03" w:rsidRPr="00392E8D">
              <w:t xml:space="preserve"> </w:t>
            </w:r>
            <w:r w:rsidR="00EF0173" w:rsidRPr="00392E8D">
              <w:t>if</w:t>
            </w:r>
            <w:r w:rsidR="00AA7C03" w:rsidRPr="00392E8D">
              <w:t xml:space="preserve"> </w:t>
            </w:r>
            <w:r w:rsidR="00EF0173" w:rsidRPr="00392E8D">
              <w:t>it</w:t>
            </w:r>
            <w:r w:rsidR="00AA7C03" w:rsidRPr="00392E8D">
              <w:t xml:space="preserve"> </w:t>
            </w:r>
            <w:r w:rsidR="00EF0173" w:rsidRPr="00392E8D">
              <w:t>is</w:t>
            </w:r>
            <w:r w:rsidR="00AA7C03" w:rsidRPr="00392E8D">
              <w:t xml:space="preserve"> </w:t>
            </w:r>
            <w:r w:rsidR="00EF0173" w:rsidRPr="00392E8D">
              <w:t>provided</w:t>
            </w:r>
            <w:r w:rsidRPr="00392E8D">
              <w:t>.</w:t>
            </w:r>
          </w:p>
          <w:p w14:paraId="68909F89" w14:textId="77777777" w:rsidR="003F5F17" w:rsidRPr="00392E8D" w:rsidRDefault="005658D5" w:rsidP="00AA7C03">
            <w:pPr>
              <w:pStyle w:val="TAN"/>
              <w:keepNext w:val="0"/>
            </w:pPr>
            <w:r w:rsidRPr="00392E8D">
              <w:lastRenderedPageBreak/>
              <w:t>NOTE</w:t>
            </w:r>
            <w:r w:rsidR="00AA7C03" w:rsidRPr="00392E8D">
              <w:t xml:space="preserve"> </w:t>
            </w:r>
            <w:r w:rsidRPr="00392E8D">
              <w:t>5:</w:t>
            </w:r>
            <w:r w:rsidRPr="00392E8D">
              <w:tab/>
              <w:t>When</w:t>
            </w:r>
            <w:r w:rsidR="00AA7C03" w:rsidRPr="00392E8D">
              <w:t xml:space="preserve"> </w:t>
            </w:r>
            <w:r w:rsidRPr="00392E8D">
              <w:t>the</w:t>
            </w:r>
            <w:r w:rsidR="00AA7C03" w:rsidRPr="00392E8D">
              <w:t xml:space="preserve"> </w:t>
            </w:r>
            <w:r w:rsidRPr="00392E8D">
              <w:t>NS</w:t>
            </w:r>
            <w:r w:rsidR="00AA7C03" w:rsidRPr="00392E8D">
              <w:t xml:space="preserve"> </w:t>
            </w:r>
            <w:r w:rsidRPr="00392E8D">
              <w:t>is</w:t>
            </w:r>
            <w:r w:rsidR="00AA7C03" w:rsidRPr="00392E8D">
              <w:t xml:space="preserve"> </w:t>
            </w:r>
            <w:r w:rsidRPr="00392E8D">
              <w:t>deployed</w:t>
            </w:r>
            <w:r w:rsidR="00AA7C03" w:rsidRPr="00392E8D">
              <w:t xml:space="preserve"> </w:t>
            </w:r>
            <w:r w:rsidRPr="00392E8D">
              <w:t>over</w:t>
            </w:r>
            <w:r w:rsidR="00AA7C03" w:rsidRPr="00392E8D">
              <w:t xml:space="preserve"> </w:t>
            </w:r>
            <w:r w:rsidRPr="00392E8D">
              <w:t>several</w:t>
            </w:r>
            <w:r w:rsidR="00AA7C03" w:rsidRPr="00392E8D">
              <w:t xml:space="preserve"> </w:t>
            </w:r>
            <w:r w:rsidRPr="00392E8D">
              <w:t>sites,</w:t>
            </w:r>
            <w:r w:rsidR="00AA7C03" w:rsidRPr="00392E8D">
              <w:t xml:space="preserve"> </w:t>
            </w:r>
            <w:r w:rsidRPr="00392E8D">
              <w:t>the</w:t>
            </w:r>
            <w:r w:rsidR="00AA7C03" w:rsidRPr="00392E8D">
              <w:t xml:space="preserve"> </w:t>
            </w:r>
            <w:r w:rsidRPr="00392E8D">
              <w:t>VLs</w:t>
            </w:r>
            <w:r w:rsidR="00AA7C03" w:rsidRPr="00392E8D">
              <w:t xml:space="preserve"> </w:t>
            </w:r>
            <w:r w:rsidRPr="00392E8D">
              <w:t>of</w:t>
            </w:r>
            <w:r w:rsidR="00AA7C03" w:rsidRPr="00392E8D">
              <w:t xml:space="preserve"> </w:t>
            </w:r>
            <w:r w:rsidRPr="00392E8D">
              <w:t>this</w:t>
            </w:r>
            <w:r w:rsidR="00AA7C03" w:rsidRPr="00392E8D">
              <w:t xml:space="preserve"> </w:t>
            </w:r>
            <w:r w:rsidRPr="00392E8D">
              <w:t>NS</w:t>
            </w:r>
            <w:r w:rsidR="00AA7C03" w:rsidRPr="00392E8D">
              <w:t xml:space="preserve"> </w:t>
            </w:r>
            <w:r w:rsidRPr="00392E8D">
              <w:t>will</w:t>
            </w:r>
            <w:r w:rsidR="00AA7C03" w:rsidRPr="00392E8D">
              <w:t xml:space="preserve"> </w:t>
            </w:r>
            <w:r w:rsidRPr="00392E8D">
              <w:t>include</w:t>
            </w:r>
            <w:r w:rsidR="00AA7C03" w:rsidRPr="00392E8D">
              <w:t xml:space="preserve"> </w:t>
            </w:r>
            <w:r w:rsidRPr="00392E8D">
              <w:t>VNs</w:t>
            </w:r>
            <w:r w:rsidR="00AA7C03" w:rsidRPr="00392E8D">
              <w:t xml:space="preserve"> </w:t>
            </w:r>
            <w:r w:rsidRPr="00392E8D">
              <w:t>in</w:t>
            </w:r>
            <w:r w:rsidR="00AA7C03" w:rsidRPr="00392E8D">
              <w:t xml:space="preserve"> </w:t>
            </w:r>
            <w:r w:rsidRPr="00392E8D">
              <w:t>each</w:t>
            </w:r>
            <w:r w:rsidR="00AA7C03" w:rsidRPr="00392E8D">
              <w:t xml:space="preserve"> </w:t>
            </w:r>
            <w:r w:rsidRPr="00392E8D">
              <w:t>site</w:t>
            </w:r>
            <w:r w:rsidR="00AA7C03" w:rsidRPr="00392E8D">
              <w:t xml:space="preserve"> </w:t>
            </w:r>
            <w:r w:rsidRPr="00392E8D">
              <w:t>connected</w:t>
            </w:r>
            <w:r w:rsidR="00AA7C03" w:rsidRPr="00392E8D">
              <w:t xml:space="preserve"> </w:t>
            </w:r>
            <w:r w:rsidRPr="00392E8D">
              <w:t>over</w:t>
            </w:r>
            <w:r w:rsidR="00AA7C03" w:rsidRPr="00392E8D">
              <w:t xml:space="preserve"> </w:t>
            </w:r>
            <w:r w:rsidRPr="00392E8D">
              <w:t>the</w:t>
            </w:r>
            <w:r w:rsidR="00AA7C03" w:rsidRPr="00392E8D">
              <w:t xml:space="preserve"> </w:t>
            </w:r>
            <w:r w:rsidRPr="00392E8D">
              <w:t>WAN.</w:t>
            </w:r>
            <w:r w:rsidR="00AA7C03" w:rsidRPr="00392E8D">
              <w:t xml:space="preserve"> </w:t>
            </w:r>
            <w:r w:rsidRPr="00392E8D">
              <w:t>In</w:t>
            </w:r>
            <w:r w:rsidR="00AA7C03" w:rsidRPr="00392E8D">
              <w:t xml:space="preserve"> </w:t>
            </w:r>
            <w:r w:rsidRPr="00392E8D">
              <w:t>this</w:t>
            </w:r>
            <w:r w:rsidR="00AA7C03" w:rsidRPr="00392E8D">
              <w:t xml:space="preserve"> </w:t>
            </w:r>
            <w:r w:rsidRPr="00392E8D">
              <w:t>case,</w:t>
            </w:r>
            <w:r w:rsidR="00AA7C03" w:rsidRPr="00392E8D">
              <w:t xml:space="preserve"> </w:t>
            </w:r>
            <w:r w:rsidRPr="00392E8D">
              <w:t>the</w:t>
            </w:r>
            <w:r w:rsidR="00AA7C03" w:rsidRPr="00392E8D">
              <w:t xml:space="preserve"> </w:t>
            </w:r>
            <w:r w:rsidRPr="00392E8D">
              <w:t>wanConnectionData</w:t>
            </w:r>
            <w:r w:rsidR="00AA7C03" w:rsidRPr="00392E8D">
              <w:t xml:space="preserve"> </w:t>
            </w:r>
            <w:r w:rsidRPr="00392E8D">
              <w:t>provides</w:t>
            </w:r>
            <w:r w:rsidR="00AA7C03" w:rsidRPr="00392E8D">
              <w:t xml:space="preserve"> </w:t>
            </w:r>
            <w:r w:rsidRPr="00392E8D">
              <w:t>the</w:t>
            </w:r>
            <w:r w:rsidR="00AA7C03" w:rsidRPr="00392E8D">
              <w:t xml:space="preserve"> </w:t>
            </w:r>
            <w:r w:rsidRPr="00392E8D">
              <w:t>needed</w:t>
            </w:r>
            <w:r w:rsidR="00AA7C03" w:rsidRPr="00392E8D">
              <w:t xml:space="preserve"> </w:t>
            </w:r>
            <w:r w:rsidRPr="00392E8D">
              <w:t>information</w:t>
            </w:r>
            <w:r w:rsidR="00AA7C03" w:rsidRPr="00392E8D">
              <w:t xml:space="preserve"> </w:t>
            </w:r>
            <w:r w:rsidRPr="00392E8D">
              <w:t>required</w:t>
            </w:r>
            <w:r w:rsidR="00AA7C03" w:rsidRPr="00392E8D">
              <w:t xml:space="preserve"> </w:t>
            </w:r>
            <w:r w:rsidRPr="00392E8D">
              <w:t>to</w:t>
            </w:r>
            <w:r w:rsidR="00AA7C03" w:rsidRPr="00392E8D">
              <w:t xml:space="preserve"> </w:t>
            </w:r>
            <w:r w:rsidRPr="00392E8D">
              <w:t>connect</w:t>
            </w:r>
            <w:r w:rsidR="00AA7C03" w:rsidRPr="00392E8D">
              <w:t xml:space="preserve"> </w:t>
            </w:r>
            <w:r w:rsidRPr="00392E8D">
              <w:t>each</w:t>
            </w:r>
            <w:r w:rsidR="00AA7C03" w:rsidRPr="00392E8D">
              <w:t xml:space="preserve"> </w:t>
            </w:r>
            <w:r w:rsidRPr="00392E8D">
              <w:t>VN</w:t>
            </w:r>
            <w:r w:rsidR="00AA7C03" w:rsidRPr="00392E8D">
              <w:t xml:space="preserve"> </w:t>
            </w:r>
            <w:r w:rsidRPr="00392E8D">
              <w:t>to</w:t>
            </w:r>
            <w:r w:rsidR="00AA7C03" w:rsidRPr="00392E8D">
              <w:t xml:space="preserve"> </w:t>
            </w:r>
            <w:r w:rsidRPr="00392E8D">
              <w:t>the</w:t>
            </w:r>
            <w:r w:rsidR="00AA7C03" w:rsidRPr="00392E8D">
              <w:t xml:space="preserve"> </w:t>
            </w:r>
            <w:r w:rsidRPr="00392E8D">
              <w:t>WAN.</w:t>
            </w:r>
          </w:p>
          <w:p w14:paraId="0F454AFA" w14:textId="77777777" w:rsidR="003F5F17" w:rsidRPr="00392E8D" w:rsidRDefault="003F5F17" w:rsidP="00AA7C03">
            <w:pPr>
              <w:pStyle w:val="TAN"/>
              <w:keepNext w:val="0"/>
            </w:pPr>
            <w:r w:rsidRPr="00392E8D">
              <w:t>NOTE</w:t>
            </w:r>
            <w:r w:rsidR="00AA7C03" w:rsidRPr="00392E8D">
              <w:t xml:space="preserve"> </w:t>
            </w:r>
            <w:r w:rsidRPr="00392E8D">
              <w:t>6:</w:t>
            </w:r>
            <w:r w:rsidRPr="00392E8D">
              <w:tab/>
              <w:t>When</w:t>
            </w:r>
            <w:r w:rsidR="00AA7C03" w:rsidRPr="00392E8D">
              <w:t xml:space="preserve"> </w:t>
            </w:r>
            <w:r w:rsidRPr="00392E8D">
              <w:t>feasibilityCheckReserve</w:t>
            </w:r>
            <w:r w:rsidR="00AA7C03" w:rsidRPr="00392E8D">
              <w:t xml:space="preserve"> </w:t>
            </w:r>
            <w:r w:rsidRPr="00392E8D">
              <w:t>is</w:t>
            </w:r>
            <w:r w:rsidR="00AA7C03" w:rsidRPr="00392E8D">
              <w:t xml:space="preserve"> </w:t>
            </w:r>
            <w:r w:rsidRPr="00392E8D">
              <w:t>set</w:t>
            </w:r>
            <w:r w:rsidR="00AA7C03" w:rsidRPr="00392E8D">
              <w:t xml:space="preserve"> </w:t>
            </w:r>
            <w:r w:rsidRPr="00392E8D">
              <w:t>to</w:t>
            </w:r>
            <w:r w:rsidR="00AA7C03" w:rsidRPr="00392E8D">
              <w:t xml:space="preserve"> </w:t>
            </w:r>
            <w:r w:rsidRPr="00392E8D">
              <w:t>FEASIBILITY_CHECK_ONLY,</w:t>
            </w:r>
            <w:r w:rsidR="00AA7C03" w:rsidRPr="00392E8D">
              <w:t xml:space="preserve"> </w:t>
            </w:r>
            <w:r w:rsidRPr="00392E8D">
              <w:t>the</w:t>
            </w:r>
            <w:r w:rsidR="00AA7C03" w:rsidRPr="00392E8D">
              <w:t xml:space="preserve"> </w:t>
            </w:r>
            <w:r w:rsidRPr="00392E8D">
              <w:t>startTime</w:t>
            </w:r>
            <w:r w:rsidR="00AA7C03" w:rsidRPr="00392E8D">
              <w:t xml:space="preserve"> </w:t>
            </w:r>
            <w:r w:rsidRPr="00392E8D">
              <w:t>parameter</w:t>
            </w:r>
            <w:r w:rsidR="00AA7C03" w:rsidRPr="00392E8D">
              <w:t xml:space="preserve"> </w:t>
            </w:r>
            <w:r w:rsidRPr="00392E8D">
              <w:t>shall</w:t>
            </w:r>
            <w:r w:rsidR="00AA7C03" w:rsidRPr="00392E8D">
              <w:t xml:space="preserve"> </w:t>
            </w:r>
            <w:r w:rsidRPr="00392E8D">
              <w:t>be</w:t>
            </w:r>
            <w:r w:rsidR="00AA7C03" w:rsidRPr="00392E8D">
              <w:t xml:space="preserve"> </w:t>
            </w:r>
            <w:r w:rsidRPr="00392E8D">
              <w:t>ignored.</w:t>
            </w:r>
          </w:p>
          <w:p w14:paraId="705A0420" w14:textId="5171F0FD" w:rsidR="003F5F17" w:rsidRPr="00392E8D" w:rsidRDefault="003F5F17" w:rsidP="00AA7C03">
            <w:pPr>
              <w:pStyle w:val="TAN"/>
              <w:keepNext w:val="0"/>
            </w:pPr>
            <w:r w:rsidRPr="00392E8D">
              <w:t>NOTE</w:t>
            </w:r>
            <w:r w:rsidR="00AA7C03" w:rsidRPr="00392E8D">
              <w:t xml:space="preserve"> </w:t>
            </w:r>
            <w:r w:rsidRPr="00392E8D">
              <w:t>7:</w:t>
            </w:r>
            <w:r w:rsidRPr="00392E8D">
              <w:tab/>
              <w:t>When</w:t>
            </w:r>
            <w:r w:rsidR="00AA7C03" w:rsidRPr="00392E8D">
              <w:t xml:space="preserve"> </w:t>
            </w:r>
            <w:r w:rsidRPr="00392E8D">
              <w:t>feasibilityCheckReserve</w:t>
            </w:r>
            <w:r w:rsidR="00AA7C03" w:rsidRPr="00392E8D">
              <w:t xml:space="preserve"> </w:t>
            </w:r>
            <w:r w:rsidRPr="00392E8D">
              <w:t>is</w:t>
            </w:r>
            <w:r w:rsidR="00AA7C03" w:rsidRPr="00392E8D">
              <w:t xml:space="preserve"> </w:t>
            </w:r>
            <w:r w:rsidRPr="00392E8D">
              <w:t>set</w:t>
            </w:r>
            <w:r w:rsidR="00AA7C03" w:rsidRPr="00392E8D">
              <w:t xml:space="preserve"> </w:t>
            </w:r>
            <w:r w:rsidRPr="00392E8D">
              <w:t>to</w:t>
            </w:r>
            <w:r w:rsidR="00AA7C03" w:rsidRPr="00392E8D">
              <w:t xml:space="preserve"> </w:t>
            </w:r>
            <w:r w:rsidRPr="00392E8D">
              <w:t>NO_FEASIBILITY_CHECK,</w:t>
            </w:r>
            <w:r w:rsidR="00AA7C03" w:rsidRPr="00392E8D">
              <w:t xml:space="preserve"> </w:t>
            </w:r>
            <w:r w:rsidRPr="00392E8D">
              <w:t>feasibility</w:t>
            </w:r>
            <w:r w:rsidR="00AA7C03" w:rsidRPr="00392E8D">
              <w:t xml:space="preserve"> </w:t>
            </w:r>
            <w:r w:rsidRPr="00392E8D">
              <w:t>check</w:t>
            </w:r>
            <w:r w:rsidR="00AA7C03" w:rsidRPr="00392E8D">
              <w:t xml:space="preserve"> </w:t>
            </w:r>
            <w:r w:rsidRPr="00392E8D">
              <w:t>is</w:t>
            </w:r>
            <w:r w:rsidR="00AA7C03" w:rsidRPr="00392E8D">
              <w:t xml:space="preserve"> </w:t>
            </w:r>
            <w:r w:rsidRPr="00392E8D">
              <w:t>not</w:t>
            </w:r>
            <w:r w:rsidR="00AA7C03" w:rsidRPr="00392E8D">
              <w:t xml:space="preserve"> </w:t>
            </w:r>
            <w:r w:rsidRPr="00392E8D">
              <w:t>performed.</w:t>
            </w:r>
            <w:r w:rsidR="00AA7C03" w:rsidRPr="00392E8D">
              <w:t xml:space="preserve"> </w:t>
            </w:r>
            <w:r w:rsidRPr="00392E8D">
              <w:t>Resources</w:t>
            </w:r>
            <w:r w:rsidR="00AA7C03" w:rsidRPr="00392E8D">
              <w:t xml:space="preserve"> </w:t>
            </w:r>
            <w:r w:rsidRPr="00392E8D">
              <w:t>might</w:t>
            </w:r>
            <w:r w:rsidR="00AA7C03" w:rsidRPr="00392E8D">
              <w:t xml:space="preserve"> </w:t>
            </w:r>
            <w:r w:rsidRPr="00392E8D">
              <w:t>be</w:t>
            </w:r>
            <w:r w:rsidR="00AA7C03" w:rsidRPr="00392E8D">
              <w:t xml:space="preserve"> </w:t>
            </w:r>
            <w:r w:rsidRPr="00392E8D">
              <w:t>reserved</w:t>
            </w:r>
            <w:r w:rsidR="00AA7C03" w:rsidRPr="00392E8D">
              <w:t xml:space="preserve"> </w:t>
            </w:r>
            <w:r w:rsidRPr="00392E8D">
              <w:t>as</w:t>
            </w:r>
            <w:r w:rsidR="00AA7C03" w:rsidRPr="00392E8D">
              <w:t xml:space="preserve"> </w:t>
            </w:r>
            <w:r w:rsidRPr="00392E8D">
              <w:t>triggered</w:t>
            </w:r>
            <w:r w:rsidR="00AA7C03" w:rsidRPr="00392E8D">
              <w:t xml:space="preserve"> </w:t>
            </w:r>
            <w:r w:rsidRPr="00392E8D">
              <w:t>by</w:t>
            </w:r>
            <w:r w:rsidR="00AA7C03" w:rsidRPr="00392E8D">
              <w:t xml:space="preserve"> </w:t>
            </w:r>
            <w:r w:rsidRPr="00392E8D">
              <w:t>means</w:t>
            </w:r>
            <w:r w:rsidR="00AA7C03" w:rsidRPr="00392E8D">
              <w:t xml:space="preserve"> </w:t>
            </w:r>
            <w:r w:rsidRPr="00392E8D">
              <w:t>outside</w:t>
            </w:r>
            <w:r w:rsidR="00AA7C03" w:rsidRPr="00392E8D">
              <w:t xml:space="preserve"> </w:t>
            </w:r>
            <w:r w:rsidRPr="00392E8D">
              <w:t>the</w:t>
            </w:r>
            <w:r w:rsidR="00AA7C03" w:rsidRPr="00392E8D">
              <w:t xml:space="preserve"> </w:t>
            </w:r>
            <w:r w:rsidRPr="00392E8D">
              <w:t>present</w:t>
            </w:r>
            <w:r w:rsidR="00AA7C03" w:rsidRPr="00392E8D">
              <w:t xml:space="preserve"> </w:t>
            </w:r>
            <w:r w:rsidRPr="00392E8D">
              <w:t>operation</w:t>
            </w:r>
            <w:r w:rsidR="00AA7C03" w:rsidRPr="00392E8D">
              <w:t xml:space="preserve"> </w:t>
            </w:r>
            <w:r w:rsidRPr="00392E8D">
              <w:t>request</w:t>
            </w:r>
            <w:r w:rsidR="00AA7C03" w:rsidRPr="00392E8D">
              <w:t xml:space="preserve"> </w:t>
            </w:r>
            <w:r w:rsidRPr="00392E8D">
              <w:t>(e.g.</w:t>
            </w:r>
            <w:r w:rsidR="00AA7C03" w:rsidRPr="00392E8D">
              <w:t xml:space="preserve"> </w:t>
            </w:r>
            <w:r w:rsidRPr="00392E8D">
              <w:t>configuration</w:t>
            </w:r>
            <w:r w:rsidR="00AA7C03" w:rsidRPr="00392E8D">
              <w:t xml:space="preserve"> </w:t>
            </w:r>
            <w:r w:rsidRPr="00392E8D">
              <w:t>or</w:t>
            </w:r>
            <w:r w:rsidR="00AA7C03" w:rsidRPr="00392E8D">
              <w:t xml:space="preserve"> </w:t>
            </w:r>
            <w:r w:rsidRPr="00392E8D">
              <w:t>policies),</w:t>
            </w:r>
            <w:r w:rsidR="00AA7C03" w:rsidRPr="00392E8D">
              <w:t xml:space="preserve"> </w:t>
            </w:r>
            <w:r w:rsidRPr="00392E8D">
              <w:t>e.g.</w:t>
            </w:r>
            <w:r w:rsidR="00AA7C03" w:rsidRPr="00392E8D">
              <w:t xml:space="preserve"> </w:t>
            </w:r>
            <w:r w:rsidRPr="00392E8D">
              <w:t>if</w:t>
            </w:r>
            <w:r w:rsidR="00AA7C03" w:rsidRPr="00392E8D">
              <w:t xml:space="preserve"> </w:t>
            </w:r>
            <w:r w:rsidRPr="00392E8D">
              <w:t>it</w:t>
            </w:r>
            <w:r w:rsidR="00AA7C03" w:rsidRPr="00392E8D">
              <w:t xml:space="preserve"> </w:t>
            </w:r>
            <w:r w:rsidRPr="00392E8D">
              <w:t>is</w:t>
            </w:r>
            <w:r w:rsidR="00AA7C03" w:rsidRPr="00392E8D">
              <w:t xml:space="preserve"> </w:t>
            </w:r>
            <w:r w:rsidRPr="00392E8D">
              <w:t>a</w:t>
            </w:r>
            <w:r w:rsidR="00AA7C03" w:rsidRPr="00392E8D">
              <w:t xml:space="preserve"> </w:t>
            </w:r>
            <w:r w:rsidRPr="00392E8D">
              <w:t>schedule</w:t>
            </w:r>
            <w:r w:rsidR="00AA7C03" w:rsidRPr="00392E8D">
              <w:t xml:space="preserve"> </w:t>
            </w:r>
            <w:r w:rsidRPr="00392E8D">
              <w:t>NS</w:t>
            </w:r>
            <w:r w:rsidR="00AA7C03" w:rsidRPr="00392E8D">
              <w:t xml:space="preserve"> </w:t>
            </w:r>
            <w:r w:rsidRPr="00392E8D">
              <w:t>instantiation</w:t>
            </w:r>
            <w:r w:rsidR="00AA7C03" w:rsidRPr="00392E8D">
              <w:t xml:space="preserve"> </w:t>
            </w:r>
            <w:r w:rsidRPr="00392E8D">
              <w:t>operation.</w:t>
            </w:r>
            <w:r w:rsidR="00AA7C03" w:rsidRPr="00392E8D">
              <w:t xml:space="preserve"> </w:t>
            </w:r>
            <w:r w:rsidRPr="00392E8D">
              <w:t>See</w:t>
            </w:r>
            <w:r w:rsidR="00AA7C03" w:rsidRPr="00392E8D">
              <w:t xml:space="preserve"> </w:t>
            </w:r>
            <w:r w:rsidR="005F434A" w:rsidRPr="00392E8D">
              <w:t>clause</w:t>
            </w:r>
            <w:r w:rsidR="00AA7C03" w:rsidRPr="00392E8D">
              <w:t xml:space="preserve"> </w:t>
            </w:r>
            <w:r w:rsidRPr="00392E8D">
              <w:t>A.2.3</w:t>
            </w:r>
            <w:r w:rsidR="00AA7C03" w:rsidRPr="00392E8D">
              <w:t xml:space="preserve"> </w:t>
            </w:r>
            <w:r w:rsidRPr="00392E8D">
              <w:t>in</w:t>
            </w:r>
            <w:r w:rsidR="00AA7C03" w:rsidRPr="00392E8D">
              <w:t xml:space="preserve"> </w:t>
            </w:r>
            <w:r w:rsidRPr="00392E8D">
              <w:t>ETSI</w:t>
            </w:r>
            <w:r w:rsidR="00AA7C03" w:rsidRPr="00392E8D">
              <w:t xml:space="preserve"> </w:t>
            </w:r>
            <w:r w:rsidRPr="00392E8D">
              <w:t>GS</w:t>
            </w:r>
            <w:r w:rsidR="00AA7C03" w:rsidRPr="00392E8D">
              <w:t xml:space="preserve"> </w:t>
            </w:r>
            <w:r w:rsidRPr="00392E8D">
              <w:t>NFV-IFA</w:t>
            </w:r>
            <w:r w:rsidR="00AA7C03" w:rsidRPr="00392E8D">
              <w:t xml:space="preserve"> </w:t>
            </w:r>
            <w:r w:rsidRPr="00392E8D">
              <w:t>010</w:t>
            </w:r>
            <w:r w:rsidR="00AA7C03" w:rsidRPr="00392E8D">
              <w:t xml:space="preserve"> </w:t>
            </w:r>
            <w:r w:rsidR="00505A51" w:rsidRPr="00392E8D">
              <w:t>[</w:t>
            </w:r>
            <w:r w:rsidR="00505A51" w:rsidRPr="00392E8D">
              <w:fldChar w:fldCharType="begin"/>
            </w:r>
            <w:r w:rsidR="00505A51" w:rsidRPr="00392E8D">
              <w:instrText xml:space="preserve">REF REF_GSNFV_IFA010 \h </w:instrText>
            </w:r>
            <w:r w:rsidR="00AA7C03" w:rsidRPr="00392E8D">
              <w:instrText xml:space="preserve"> \* MERGEFORMAT </w:instrText>
            </w:r>
            <w:r w:rsidR="00505A51" w:rsidRPr="00392E8D">
              <w:fldChar w:fldCharType="separate"/>
            </w:r>
            <w:r w:rsidR="003162D3">
              <w:t>1</w:t>
            </w:r>
            <w:r w:rsidR="00505A51" w:rsidRPr="00392E8D">
              <w:fldChar w:fldCharType="end"/>
            </w:r>
            <w:r w:rsidR="00505A51" w:rsidRPr="00392E8D">
              <w:t>]</w:t>
            </w:r>
            <w:r w:rsidRPr="00392E8D">
              <w:t>.</w:t>
            </w:r>
          </w:p>
          <w:p w14:paraId="485D3F61" w14:textId="77777777" w:rsidR="003F5F17" w:rsidRPr="00392E8D" w:rsidRDefault="003F5F17" w:rsidP="00AA7C03">
            <w:pPr>
              <w:pStyle w:val="TAN"/>
              <w:keepNext w:val="0"/>
            </w:pPr>
            <w:r w:rsidRPr="00392E8D">
              <w:t>NOTE</w:t>
            </w:r>
            <w:r w:rsidR="00AA7C03" w:rsidRPr="00392E8D">
              <w:t xml:space="preserve"> </w:t>
            </w:r>
            <w:r w:rsidRPr="00392E8D">
              <w:t>8:</w:t>
            </w:r>
            <w:r w:rsidRPr="00392E8D">
              <w:tab/>
              <w:t>When</w:t>
            </w:r>
            <w:r w:rsidR="00AA7C03" w:rsidRPr="00392E8D">
              <w:t xml:space="preserve"> </w:t>
            </w:r>
            <w:r w:rsidRPr="00392E8D">
              <w:t>feasibilityCheckReserve</w:t>
            </w:r>
            <w:r w:rsidR="00AA7C03" w:rsidRPr="00392E8D">
              <w:t xml:space="preserve"> </w:t>
            </w:r>
            <w:r w:rsidRPr="00392E8D">
              <w:t>is</w:t>
            </w:r>
            <w:r w:rsidR="00AA7C03" w:rsidRPr="00392E8D">
              <w:t xml:space="preserve"> </w:t>
            </w:r>
            <w:r w:rsidRPr="00392E8D">
              <w:t>set</w:t>
            </w:r>
            <w:r w:rsidR="00AA7C03" w:rsidRPr="00392E8D">
              <w:t xml:space="preserve"> </w:t>
            </w:r>
            <w:r w:rsidRPr="00392E8D">
              <w:t>to</w:t>
            </w:r>
            <w:r w:rsidR="00AA7C03" w:rsidRPr="00392E8D">
              <w:t xml:space="preserve"> </w:t>
            </w:r>
            <w:r w:rsidRPr="00392E8D">
              <w:t>FEASIBILITY_CHECK_ONLY,</w:t>
            </w:r>
            <w:r w:rsidR="00AA7C03" w:rsidRPr="00392E8D">
              <w:t xml:space="preserve"> </w:t>
            </w:r>
            <w:r w:rsidRPr="00392E8D">
              <w:t>only</w:t>
            </w:r>
            <w:r w:rsidR="00AA7C03" w:rsidRPr="00392E8D">
              <w:t xml:space="preserve"> </w:t>
            </w:r>
            <w:r w:rsidRPr="00392E8D">
              <w:t>feasibility</w:t>
            </w:r>
            <w:r w:rsidR="00AA7C03" w:rsidRPr="00392E8D">
              <w:t xml:space="preserve"> </w:t>
            </w:r>
            <w:r w:rsidRPr="00392E8D">
              <w:t>check</w:t>
            </w:r>
            <w:r w:rsidR="00AA7C03" w:rsidRPr="00392E8D">
              <w:t xml:space="preserve"> </w:t>
            </w:r>
            <w:r w:rsidRPr="00392E8D">
              <w:t>is</w:t>
            </w:r>
            <w:r w:rsidR="00AA7C03" w:rsidRPr="00392E8D">
              <w:t xml:space="preserve"> </w:t>
            </w:r>
            <w:r w:rsidRPr="00392E8D">
              <w:t>performed</w:t>
            </w:r>
            <w:r w:rsidR="00AA7C03" w:rsidRPr="00392E8D">
              <w:t xml:space="preserve"> </w:t>
            </w:r>
            <w:r w:rsidRPr="00392E8D">
              <w:t>for</w:t>
            </w:r>
            <w:r w:rsidR="00AA7C03" w:rsidRPr="00392E8D">
              <w:t xml:space="preserve"> </w:t>
            </w:r>
            <w:r w:rsidRPr="00392E8D">
              <w:t>the</w:t>
            </w:r>
            <w:r w:rsidR="00AA7C03" w:rsidRPr="00392E8D">
              <w:t xml:space="preserve"> </w:t>
            </w:r>
            <w:r w:rsidRPr="00392E8D">
              <w:t>operation,</w:t>
            </w:r>
            <w:r w:rsidR="00AA7C03" w:rsidRPr="00392E8D">
              <w:t xml:space="preserve"> </w:t>
            </w:r>
            <w:r w:rsidRPr="00392E8D">
              <w:t>no</w:t>
            </w:r>
            <w:r w:rsidR="00AA7C03" w:rsidRPr="00392E8D">
              <w:t xml:space="preserve"> </w:t>
            </w:r>
            <w:r w:rsidRPr="00392E8D">
              <w:t>resources</w:t>
            </w:r>
            <w:r w:rsidR="00AA7C03" w:rsidRPr="00392E8D">
              <w:t xml:space="preserve"> </w:t>
            </w:r>
            <w:r w:rsidRPr="00392E8D">
              <w:t>are</w:t>
            </w:r>
            <w:r w:rsidR="00AA7C03" w:rsidRPr="00392E8D">
              <w:t xml:space="preserve"> </w:t>
            </w:r>
            <w:r w:rsidRPr="00392E8D">
              <w:t>reserved.</w:t>
            </w:r>
          </w:p>
          <w:p w14:paraId="3C553A8A" w14:textId="383F7A69" w:rsidR="003F5F17" w:rsidRPr="00392E8D" w:rsidRDefault="003F5F17" w:rsidP="00AA7C03">
            <w:pPr>
              <w:pStyle w:val="TAN"/>
              <w:keepNext w:val="0"/>
            </w:pPr>
            <w:r w:rsidRPr="00392E8D">
              <w:t>NOTE</w:t>
            </w:r>
            <w:r w:rsidR="00AA7C03" w:rsidRPr="00392E8D">
              <w:t xml:space="preserve"> </w:t>
            </w:r>
            <w:r w:rsidRPr="00392E8D">
              <w:t>9:</w:t>
            </w:r>
            <w:r w:rsidRPr="00392E8D">
              <w:tab/>
              <w:t>When</w:t>
            </w:r>
            <w:r w:rsidR="00AA7C03" w:rsidRPr="00392E8D">
              <w:t xml:space="preserve"> </w:t>
            </w:r>
            <w:r w:rsidRPr="00392E8D">
              <w:t>feasibilityCheckReserve</w:t>
            </w:r>
            <w:r w:rsidR="00AA7C03" w:rsidRPr="00392E8D">
              <w:t xml:space="preserve"> </w:t>
            </w:r>
            <w:r w:rsidRPr="00392E8D">
              <w:t>is</w:t>
            </w:r>
            <w:r w:rsidR="00AA7C03" w:rsidRPr="00392E8D">
              <w:t xml:space="preserve"> </w:t>
            </w:r>
            <w:r w:rsidRPr="00392E8D">
              <w:t>set</w:t>
            </w:r>
            <w:r w:rsidR="00AA7C03" w:rsidRPr="00392E8D">
              <w:t xml:space="preserve"> </w:t>
            </w:r>
            <w:r w:rsidRPr="00392E8D">
              <w:t>to</w:t>
            </w:r>
            <w:r w:rsidR="00AA7C03" w:rsidRPr="00392E8D">
              <w:t xml:space="preserve"> </w:t>
            </w:r>
            <w:r w:rsidRPr="00392E8D">
              <w:t>FEASIBILITY_CHECK_WITH_OPERATION,</w:t>
            </w:r>
            <w:r w:rsidR="00AA7C03" w:rsidRPr="00392E8D">
              <w:t xml:space="preserve"> </w:t>
            </w:r>
            <w:r w:rsidRPr="00392E8D">
              <w:t>feasibility</w:t>
            </w:r>
            <w:r w:rsidR="00AA7C03" w:rsidRPr="00392E8D">
              <w:t xml:space="preserve"> </w:t>
            </w:r>
            <w:r w:rsidRPr="00392E8D">
              <w:t>check</w:t>
            </w:r>
            <w:r w:rsidR="00AA7C03" w:rsidRPr="00392E8D">
              <w:t xml:space="preserve"> </w:t>
            </w:r>
            <w:r w:rsidRPr="00392E8D">
              <w:t>is</w:t>
            </w:r>
            <w:r w:rsidR="00AA7C03" w:rsidRPr="00392E8D">
              <w:t xml:space="preserve"> </w:t>
            </w:r>
            <w:r w:rsidRPr="00392E8D">
              <w:t>performed</w:t>
            </w:r>
            <w:r w:rsidR="00AA7C03" w:rsidRPr="00392E8D">
              <w:t xml:space="preserve"> </w:t>
            </w:r>
            <w:r w:rsidRPr="00392E8D">
              <w:t>and</w:t>
            </w:r>
            <w:r w:rsidR="00AA7C03" w:rsidRPr="00392E8D">
              <w:t xml:space="preserve"> </w:t>
            </w:r>
            <w:r w:rsidRPr="00392E8D">
              <w:t>based</w:t>
            </w:r>
            <w:r w:rsidR="00AA7C03" w:rsidRPr="00392E8D">
              <w:t xml:space="preserve"> </w:t>
            </w:r>
            <w:r w:rsidRPr="00392E8D">
              <w:t>on</w:t>
            </w:r>
            <w:r w:rsidR="00AA7C03" w:rsidRPr="00392E8D">
              <w:t xml:space="preserve"> </w:t>
            </w:r>
            <w:r w:rsidRPr="00392E8D">
              <w:t>the</w:t>
            </w:r>
            <w:r w:rsidR="00AA7C03" w:rsidRPr="00392E8D">
              <w:t xml:space="preserve"> </w:t>
            </w:r>
            <w:r w:rsidRPr="00392E8D">
              <w:t>feasibility</w:t>
            </w:r>
            <w:r w:rsidR="00AA7C03" w:rsidRPr="00392E8D">
              <w:t xml:space="preserve"> </w:t>
            </w:r>
            <w:r w:rsidRPr="00392E8D">
              <w:t>check</w:t>
            </w:r>
            <w:r w:rsidR="00AA7C03" w:rsidRPr="00392E8D">
              <w:t xml:space="preserve"> </w:t>
            </w:r>
            <w:r w:rsidRPr="00392E8D">
              <w:t>result,</w:t>
            </w:r>
            <w:r w:rsidR="00AA7C03" w:rsidRPr="00392E8D">
              <w:t xml:space="preserve"> </w:t>
            </w:r>
            <w:r w:rsidRPr="00392E8D">
              <w:t>the</w:t>
            </w:r>
            <w:r w:rsidR="00AA7C03" w:rsidRPr="00392E8D">
              <w:t xml:space="preserve"> </w:t>
            </w:r>
            <w:r w:rsidRPr="00392E8D">
              <w:t>actual</w:t>
            </w:r>
            <w:r w:rsidR="00AA7C03" w:rsidRPr="00392E8D">
              <w:t xml:space="preserve"> </w:t>
            </w:r>
            <w:r w:rsidRPr="00392E8D">
              <w:t>NS</w:t>
            </w:r>
            <w:r w:rsidR="00AA7C03" w:rsidRPr="00392E8D">
              <w:t xml:space="preserve"> </w:t>
            </w:r>
            <w:r w:rsidRPr="00392E8D">
              <w:t>instantiation</w:t>
            </w:r>
            <w:r w:rsidR="00AA7C03" w:rsidRPr="00392E8D">
              <w:t xml:space="preserve"> </w:t>
            </w:r>
            <w:r w:rsidRPr="00392E8D">
              <w:t>operation</w:t>
            </w:r>
            <w:r w:rsidR="00AA7C03" w:rsidRPr="00392E8D">
              <w:t xml:space="preserve"> </w:t>
            </w:r>
            <w:r w:rsidRPr="00392E8D">
              <w:t>is</w:t>
            </w:r>
            <w:r w:rsidR="00AA7C03" w:rsidRPr="00392E8D">
              <w:t xml:space="preserve"> </w:t>
            </w:r>
            <w:r w:rsidRPr="00392E8D">
              <w:t>performed</w:t>
            </w:r>
            <w:r w:rsidR="00AA7C03" w:rsidRPr="00392E8D">
              <w:t xml:space="preserve"> </w:t>
            </w:r>
            <w:r w:rsidRPr="00392E8D">
              <w:t>at</w:t>
            </w:r>
            <w:r w:rsidR="00AA7C03" w:rsidRPr="00392E8D">
              <w:t xml:space="preserve"> </w:t>
            </w:r>
            <w:r w:rsidRPr="00392E8D">
              <w:t>the</w:t>
            </w:r>
            <w:r w:rsidR="00AA7C03" w:rsidRPr="00392E8D">
              <w:t xml:space="preserve"> </w:t>
            </w:r>
            <w:r w:rsidRPr="00392E8D">
              <w:t>time</w:t>
            </w:r>
            <w:r w:rsidR="00AA7C03" w:rsidRPr="00392E8D">
              <w:t xml:space="preserve"> </w:t>
            </w:r>
            <w:r w:rsidRPr="00392E8D">
              <w:t>indicated</w:t>
            </w:r>
            <w:r w:rsidR="00AA7C03" w:rsidRPr="00392E8D">
              <w:t xml:space="preserve"> </w:t>
            </w:r>
            <w:r w:rsidRPr="00392E8D">
              <w:t>by</w:t>
            </w:r>
            <w:r w:rsidR="00AA7C03" w:rsidRPr="00392E8D">
              <w:t xml:space="preserve"> </w:t>
            </w:r>
            <w:r w:rsidRPr="00392E8D">
              <w:t>the</w:t>
            </w:r>
            <w:r w:rsidR="00AA7C03" w:rsidRPr="00392E8D">
              <w:t xml:space="preserve"> </w:t>
            </w:r>
            <w:r w:rsidRPr="00392E8D">
              <w:t>startTime</w:t>
            </w:r>
            <w:r w:rsidR="00AA7C03" w:rsidRPr="00392E8D">
              <w:t xml:space="preserve"> </w:t>
            </w:r>
            <w:r w:rsidRPr="00392E8D">
              <w:t>parameter,</w:t>
            </w:r>
            <w:r w:rsidR="00AA7C03" w:rsidRPr="00392E8D">
              <w:t xml:space="preserve"> </w:t>
            </w:r>
            <w:r w:rsidRPr="00392E8D">
              <w:t>if</w:t>
            </w:r>
            <w:r w:rsidR="00AA7C03" w:rsidRPr="00392E8D">
              <w:t xml:space="preserve"> </w:t>
            </w:r>
            <w:r w:rsidRPr="00392E8D">
              <w:t>provided.</w:t>
            </w:r>
            <w:r w:rsidR="00AA7C03" w:rsidRPr="00392E8D">
              <w:t xml:space="preserve"> </w:t>
            </w:r>
            <w:r w:rsidRPr="00392E8D">
              <w:t>Resources</w:t>
            </w:r>
            <w:r w:rsidR="00AA7C03" w:rsidRPr="00392E8D">
              <w:t xml:space="preserve"> </w:t>
            </w:r>
            <w:r w:rsidRPr="00392E8D">
              <w:t>might</w:t>
            </w:r>
            <w:r w:rsidR="00AA7C03" w:rsidRPr="00392E8D">
              <w:t xml:space="preserve"> </w:t>
            </w:r>
            <w:r w:rsidRPr="00392E8D">
              <w:t>be</w:t>
            </w:r>
            <w:r w:rsidR="00AA7C03" w:rsidRPr="00392E8D">
              <w:t xml:space="preserve"> </w:t>
            </w:r>
            <w:r w:rsidRPr="00392E8D">
              <w:t>reserved</w:t>
            </w:r>
            <w:r w:rsidR="00AA7C03" w:rsidRPr="00392E8D">
              <w:t xml:space="preserve"> </w:t>
            </w:r>
            <w:r w:rsidRPr="00392E8D">
              <w:t>as</w:t>
            </w:r>
            <w:r w:rsidR="00AA7C03" w:rsidRPr="00392E8D">
              <w:t xml:space="preserve"> </w:t>
            </w:r>
            <w:r w:rsidRPr="00392E8D">
              <w:t>triggered</w:t>
            </w:r>
            <w:r w:rsidR="00AA7C03" w:rsidRPr="00392E8D">
              <w:t xml:space="preserve"> </w:t>
            </w:r>
            <w:r w:rsidRPr="00392E8D">
              <w:t>by</w:t>
            </w:r>
            <w:r w:rsidR="00AA7C03" w:rsidRPr="00392E8D">
              <w:t xml:space="preserve"> </w:t>
            </w:r>
            <w:r w:rsidRPr="00392E8D">
              <w:t>means</w:t>
            </w:r>
            <w:r w:rsidR="00AA7C03" w:rsidRPr="00392E8D">
              <w:t xml:space="preserve"> </w:t>
            </w:r>
            <w:r w:rsidRPr="00392E8D">
              <w:t>outside</w:t>
            </w:r>
            <w:r w:rsidR="00AA7C03" w:rsidRPr="00392E8D">
              <w:t xml:space="preserve"> </w:t>
            </w:r>
            <w:r w:rsidRPr="00392E8D">
              <w:t>the</w:t>
            </w:r>
            <w:r w:rsidR="00AA7C03" w:rsidRPr="00392E8D">
              <w:t xml:space="preserve"> </w:t>
            </w:r>
            <w:r w:rsidRPr="00392E8D">
              <w:t>present</w:t>
            </w:r>
            <w:r w:rsidR="00AA7C03" w:rsidRPr="00392E8D">
              <w:t xml:space="preserve"> </w:t>
            </w:r>
            <w:r w:rsidRPr="00392E8D">
              <w:t>operation</w:t>
            </w:r>
            <w:r w:rsidR="00AA7C03" w:rsidRPr="00392E8D">
              <w:t xml:space="preserve"> </w:t>
            </w:r>
            <w:r w:rsidRPr="00392E8D">
              <w:t>request</w:t>
            </w:r>
            <w:r w:rsidR="00AA7C03" w:rsidRPr="00392E8D">
              <w:t xml:space="preserve"> </w:t>
            </w:r>
            <w:r w:rsidRPr="00392E8D">
              <w:t>(e.g.</w:t>
            </w:r>
            <w:r w:rsidR="00AA7C03" w:rsidRPr="00392E8D">
              <w:t xml:space="preserve"> </w:t>
            </w:r>
            <w:r w:rsidRPr="00392E8D">
              <w:t>configuration</w:t>
            </w:r>
            <w:r w:rsidR="00AA7C03" w:rsidRPr="00392E8D">
              <w:t xml:space="preserve"> </w:t>
            </w:r>
            <w:r w:rsidRPr="00392E8D">
              <w:t>or</w:t>
            </w:r>
            <w:r w:rsidR="00AA7C03" w:rsidRPr="00392E8D">
              <w:t xml:space="preserve"> </w:t>
            </w:r>
            <w:r w:rsidRPr="00392E8D">
              <w:t>policies),</w:t>
            </w:r>
            <w:r w:rsidR="00AA7C03" w:rsidRPr="00392E8D">
              <w:t xml:space="preserve"> </w:t>
            </w:r>
            <w:r w:rsidRPr="00392E8D">
              <w:t>e.g.</w:t>
            </w:r>
            <w:r w:rsidR="00AA7C03" w:rsidRPr="00392E8D">
              <w:t xml:space="preserve"> </w:t>
            </w:r>
            <w:r w:rsidRPr="00392E8D">
              <w:t>if</w:t>
            </w:r>
            <w:r w:rsidR="00AA7C03" w:rsidRPr="00392E8D">
              <w:t xml:space="preserve"> </w:t>
            </w:r>
            <w:r w:rsidRPr="00392E8D">
              <w:t>it</w:t>
            </w:r>
            <w:r w:rsidR="00AA7C03" w:rsidRPr="00392E8D">
              <w:t xml:space="preserve"> </w:t>
            </w:r>
            <w:r w:rsidRPr="00392E8D">
              <w:t>is</w:t>
            </w:r>
            <w:r w:rsidR="00AA7C03" w:rsidRPr="00392E8D">
              <w:t xml:space="preserve"> </w:t>
            </w:r>
            <w:r w:rsidRPr="00392E8D">
              <w:t>a</w:t>
            </w:r>
            <w:r w:rsidR="00AA7C03" w:rsidRPr="00392E8D">
              <w:t xml:space="preserve"> </w:t>
            </w:r>
            <w:r w:rsidRPr="00392E8D">
              <w:t>schedule</w:t>
            </w:r>
            <w:r w:rsidR="00AA7C03" w:rsidRPr="00392E8D">
              <w:t xml:space="preserve"> </w:t>
            </w:r>
            <w:r w:rsidRPr="00392E8D">
              <w:t>NS</w:t>
            </w:r>
            <w:r w:rsidR="00AA7C03" w:rsidRPr="00392E8D">
              <w:t xml:space="preserve"> </w:t>
            </w:r>
            <w:r w:rsidRPr="00392E8D">
              <w:t>instantiation</w:t>
            </w:r>
            <w:r w:rsidR="00AA7C03" w:rsidRPr="00392E8D">
              <w:t xml:space="preserve"> </w:t>
            </w:r>
            <w:r w:rsidRPr="00392E8D">
              <w:t>operation.</w:t>
            </w:r>
            <w:r w:rsidR="00AA7C03" w:rsidRPr="00392E8D">
              <w:t xml:space="preserve"> </w:t>
            </w:r>
            <w:r w:rsidRPr="00392E8D">
              <w:t>See</w:t>
            </w:r>
            <w:r w:rsidR="00AA7C03" w:rsidRPr="00392E8D">
              <w:t xml:space="preserve"> </w:t>
            </w:r>
            <w:r w:rsidR="005F434A" w:rsidRPr="00392E8D">
              <w:t>clause</w:t>
            </w:r>
            <w:r w:rsidR="00AA7C03" w:rsidRPr="00392E8D">
              <w:t xml:space="preserve"> </w:t>
            </w:r>
            <w:r w:rsidRPr="00392E8D">
              <w:t>A.2.3</w:t>
            </w:r>
            <w:r w:rsidR="00AA7C03" w:rsidRPr="00392E8D">
              <w:t xml:space="preserve"> </w:t>
            </w:r>
            <w:r w:rsidRPr="00392E8D">
              <w:t>in</w:t>
            </w:r>
            <w:r w:rsidR="00AA7C03" w:rsidRPr="00392E8D">
              <w:t xml:space="preserve"> </w:t>
            </w:r>
            <w:r w:rsidRPr="00392E8D">
              <w:t>ETSI</w:t>
            </w:r>
            <w:r w:rsidR="00AA7C03" w:rsidRPr="00392E8D">
              <w:t xml:space="preserve"> </w:t>
            </w:r>
            <w:r w:rsidRPr="00392E8D">
              <w:t>GS</w:t>
            </w:r>
            <w:r w:rsidR="00AA7C03" w:rsidRPr="00392E8D">
              <w:t xml:space="preserve"> </w:t>
            </w:r>
            <w:r w:rsidRPr="00392E8D">
              <w:t>NFV-IFA</w:t>
            </w:r>
            <w:r w:rsidR="00AA7C03" w:rsidRPr="00392E8D">
              <w:t xml:space="preserve"> </w:t>
            </w:r>
            <w:r w:rsidRPr="00392E8D">
              <w:t>010</w:t>
            </w:r>
            <w:r w:rsidR="00AA7C03" w:rsidRPr="00392E8D">
              <w:t xml:space="preserve"> </w:t>
            </w:r>
            <w:r w:rsidR="00505A51" w:rsidRPr="00392E8D">
              <w:t>[</w:t>
            </w:r>
            <w:r w:rsidR="00505A51" w:rsidRPr="00392E8D">
              <w:fldChar w:fldCharType="begin"/>
            </w:r>
            <w:r w:rsidR="00505A51" w:rsidRPr="00392E8D">
              <w:instrText xml:space="preserve">REF REF_GSNFV_IFA010 \h </w:instrText>
            </w:r>
            <w:r w:rsidR="00AA7C03" w:rsidRPr="00392E8D">
              <w:instrText xml:space="preserve"> \* MERGEFORMAT </w:instrText>
            </w:r>
            <w:r w:rsidR="00505A51" w:rsidRPr="00392E8D">
              <w:fldChar w:fldCharType="separate"/>
            </w:r>
            <w:r w:rsidR="003162D3">
              <w:t>1</w:t>
            </w:r>
            <w:r w:rsidR="00505A51" w:rsidRPr="00392E8D">
              <w:fldChar w:fldCharType="end"/>
            </w:r>
            <w:r w:rsidR="00505A51" w:rsidRPr="00392E8D">
              <w:t>]</w:t>
            </w:r>
            <w:r w:rsidRPr="00392E8D">
              <w:t>.</w:t>
            </w:r>
          </w:p>
          <w:p w14:paraId="2CB392DB" w14:textId="77777777" w:rsidR="008A14FF" w:rsidRPr="00392E8D" w:rsidRDefault="003F5F17" w:rsidP="00AA7C03">
            <w:pPr>
              <w:pStyle w:val="TAN"/>
              <w:keepNext w:val="0"/>
            </w:pPr>
            <w:r w:rsidRPr="00392E8D">
              <w:t>NOTE</w:t>
            </w:r>
            <w:r w:rsidR="00AA7C03" w:rsidRPr="00392E8D">
              <w:t xml:space="preserve"> </w:t>
            </w:r>
            <w:r w:rsidRPr="00392E8D">
              <w:t>10:</w:t>
            </w:r>
            <w:r w:rsidRPr="00392E8D">
              <w:tab/>
              <w:t>When</w:t>
            </w:r>
            <w:r w:rsidR="00AA7C03" w:rsidRPr="00392E8D">
              <w:t xml:space="preserve"> </w:t>
            </w:r>
            <w:r w:rsidRPr="00392E8D">
              <w:t>feasibilityCheckReserve</w:t>
            </w:r>
            <w:r w:rsidR="00AA7C03" w:rsidRPr="00392E8D">
              <w:t xml:space="preserve"> </w:t>
            </w:r>
            <w:r w:rsidRPr="00392E8D">
              <w:t>is</w:t>
            </w:r>
            <w:r w:rsidR="00AA7C03" w:rsidRPr="00392E8D">
              <w:t xml:space="preserve"> </w:t>
            </w:r>
            <w:r w:rsidRPr="00392E8D">
              <w:t>set</w:t>
            </w:r>
            <w:r w:rsidR="00AA7C03" w:rsidRPr="00392E8D">
              <w:t xml:space="preserve"> </w:t>
            </w:r>
            <w:r w:rsidRPr="00392E8D">
              <w:t>to</w:t>
            </w:r>
            <w:r w:rsidR="00AA7C03" w:rsidRPr="00392E8D">
              <w:t xml:space="preserve"> </w:t>
            </w:r>
            <w:r w:rsidRPr="00392E8D">
              <w:t>FEASIBILITY_CHECK_WITH_RESERVATION_AND_OPERATION,</w:t>
            </w:r>
            <w:r w:rsidR="00AA7C03" w:rsidRPr="00392E8D">
              <w:t xml:space="preserve"> </w:t>
            </w:r>
            <w:r w:rsidRPr="00392E8D">
              <w:t>feasibility</w:t>
            </w:r>
            <w:r w:rsidR="00AA7C03" w:rsidRPr="00392E8D">
              <w:t xml:space="preserve"> </w:t>
            </w:r>
            <w:r w:rsidRPr="00392E8D">
              <w:t>check</w:t>
            </w:r>
            <w:r w:rsidR="00AA7C03" w:rsidRPr="00392E8D">
              <w:t xml:space="preserve"> </w:t>
            </w:r>
            <w:r w:rsidRPr="00392E8D">
              <w:t>is</w:t>
            </w:r>
            <w:r w:rsidR="00AA7C03" w:rsidRPr="00392E8D">
              <w:t xml:space="preserve"> </w:t>
            </w:r>
            <w:r w:rsidRPr="00392E8D">
              <w:t>performed</w:t>
            </w:r>
            <w:r w:rsidR="00AA7C03" w:rsidRPr="00392E8D">
              <w:t xml:space="preserve"> </w:t>
            </w:r>
            <w:r w:rsidRPr="00392E8D">
              <w:t>and</w:t>
            </w:r>
            <w:r w:rsidR="00AA7C03" w:rsidRPr="00392E8D">
              <w:t xml:space="preserve"> </w:t>
            </w:r>
            <w:r w:rsidRPr="00392E8D">
              <w:t>based</w:t>
            </w:r>
            <w:r w:rsidR="00AA7C03" w:rsidRPr="00392E8D">
              <w:t xml:space="preserve"> </w:t>
            </w:r>
            <w:r w:rsidRPr="00392E8D">
              <w:t>on</w:t>
            </w:r>
            <w:r w:rsidR="00AA7C03" w:rsidRPr="00392E8D">
              <w:t xml:space="preserve"> </w:t>
            </w:r>
            <w:r w:rsidRPr="00392E8D">
              <w:t>the</w:t>
            </w:r>
            <w:r w:rsidR="00AA7C03" w:rsidRPr="00392E8D">
              <w:t xml:space="preserve"> </w:t>
            </w:r>
            <w:r w:rsidRPr="00392E8D">
              <w:t>feasibility</w:t>
            </w:r>
            <w:r w:rsidR="00AA7C03" w:rsidRPr="00392E8D">
              <w:t xml:space="preserve"> </w:t>
            </w:r>
            <w:r w:rsidRPr="00392E8D">
              <w:t>check</w:t>
            </w:r>
            <w:r w:rsidR="00AA7C03" w:rsidRPr="00392E8D">
              <w:t xml:space="preserve"> </w:t>
            </w:r>
            <w:r w:rsidRPr="00392E8D">
              <w:t>result,</w:t>
            </w:r>
            <w:r w:rsidR="00AA7C03" w:rsidRPr="00392E8D">
              <w:t xml:space="preserve"> </w:t>
            </w:r>
            <w:r w:rsidRPr="00392E8D">
              <w:t>resources</w:t>
            </w:r>
            <w:r w:rsidR="00AA7C03" w:rsidRPr="00392E8D">
              <w:t xml:space="preserve"> </w:t>
            </w:r>
            <w:r w:rsidRPr="00392E8D">
              <w:t>are</w:t>
            </w:r>
            <w:r w:rsidR="00AA7C03" w:rsidRPr="00392E8D">
              <w:t xml:space="preserve"> </w:t>
            </w:r>
            <w:r w:rsidRPr="00392E8D">
              <w:t>reserved</w:t>
            </w:r>
            <w:r w:rsidR="00AA7C03" w:rsidRPr="00392E8D">
              <w:t xml:space="preserve"> </w:t>
            </w:r>
            <w:r w:rsidRPr="00392E8D">
              <w:t>as</w:t>
            </w:r>
            <w:r w:rsidR="00AA7C03" w:rsidRPr="00392E8D">
              <w:t xml:space="preserve"> </w:t>
            </w:r>
            <w:r w:rsidRPr="00392E8D">
              <w:t>part</w:t>
            </w:r>
            <w:r w:rsidR="00AA7C03" w:rsidRPr="00392E8D">
              <w:t xml:space="preserve"> </w:t>
            </w:r>
            <w:r w:rsidRPr="00392E8D">
              <w:t>of</w:t>
            </w:r>
            <w:r w:rsidR="00AA7C03" w:rsidRPr="00392E8D">
              <w:t xml:space="preserve"> </w:t>
            </w:r>
            <w:r w:rsidRPr="00392E8D">
              <w:t>the</w:t>
            </w:r>
            <w:r w:rsidR="00AA7C03" w:rsidRPr="00392E8D">
              <w:t xml:space="preserve"> </w:t>
            </w:r>
            <w:r w:rsidRPr="00392E8D">
              <w:t>feasibility</w:t>
            </w:r>
            <w:r w:rsidR="00AA7C03" w:rsidRPr="00392E8D">
              <w:t xml:space="preserve"> </w:t>
            </w:r>
            <w:r w:rsidRPr="00392E8D">
              <w:t>check,</w:t>
            </w:r>
            <w:r w:rsidR="00AA7C03" w:rsidRPr="00392E8D">
              <w:t xml:space="preserve"> </w:t>
            </w:r>
            <w:r w:rsidRPr="00392E8D">
              <w:t>and</w:t>
            </w:r>
            <w:r w:rsidR="00AA7C03" w:rsidRPr="00392E8D">
              <w:t xml:space="preserve"> </w:t>
            </w:r>
            <w:r w:rsidRPr="00392E8D">
              <w:t>the</w:t>
            </w:r>
            <w:r w:rsidR="00AA7C03" w:rsidRPr="00392E8D">
              <w:t xml:space="preserve"> </w:t>
            </w:r>
            <w:r w:rsidRPr="00392E8D">
              <w:t>actual</w:t>
            </w:r>
            <w:r w:rsidR="00AA7C03" w:rsidRPr="00392E8D">
              <w:t xml:space="preserve"> </w:t>
            </w:r>
            <w:r w:rsidRPr="00392E8D">
              <w:t>NS</w:t>
            </w:r>
            <w:r w:rsidR="00AA7C03" w:rsidRPr="00392E8D">
              <w:t xml:space="preserve"> </w:t>
            </w:r>
            <w:r w:rsidRPr="00392E8D">
              <w:t>instantiation</w:t>
            </w:r>
            <w:r w:rsidR="00AA7C03" w:rsidRPr="00392E8D">
              <w:t xml:space="preserve"> </w:t>
            </w:r>
            <w:r w:rsidRPr="00392E8D">
              <w:t>operation</w:t>
            </w:r>
            <w:r w:rsidR="00AA7C03" w:rsidRPr="00392E8D">
              <w:t xml:space="preserve"> </w:t>
            </w:r>
            <w:r w:rsidRPr="00392E8D">
              <w:t>is</w:t>
            </w:r>
            <w:r w:rsidR="00AA7C03" w:rsidRPr="00392E8D">
              <w:t xml:space="preserve"> </w:t>
            </w:r>
            <w:r w:rsidRPr="00392E8D">
              <w:t>performed</w:t>
            </w:r>
            <w:r w:rsidR="00AA7C03" w:rsidRPr="00392E8D">
              <w:t xml:space="preserve"> </w:t>
            </w:r>
            <w:r w:rsidRPr="00392E8D">
              <w:t>using</w:t>
            </w:r>
            <w:r w:rsidR="00AA7C03" w:rsidRPr="00392E8D">
              <w:t xml:space="preserve"> </w:t>
            </w:r>
            <w:r w:rsidRPr="00392E8D">
              <w:t>the</w:t>
            </w:r>
            <w:r w:rsidR="00AA7C03" w:rsidRPr="00392E8D">
              <w:t xml:space="preserve"> </w:t>
            </w:r>
            <w:r w:rsidRPr="00392E8D">
              <w:t>resources</w:t>
            </w:r>
            <w:r w:rsidR="00AA7C03" w:rsidRPr="00392E8D">
              <w:t xml:space="preserve"> </w:t>
            </w:r>
            <w:r w:rsidRPr="00392E8D">
              <w:t>reserved</w:t>
            </w:r>
            <w:r w:rsidR="00AA7C03" w:rsidRPr="00392E8D">
              <w:t xml:space="preserve"> </w:t>
            </w:r>
            <w:r w:rsidRPr="00392E8D">
              <w:t>during</w:t>
            </w:r>
            <w:r w:rsidR="00AA7C03" w:rsidRPr="00392E8D">
              <w:t xml:space="preserve"> </w:t>
            </w:r>
            <w:r w:rsidRPr="00392E8D">
              <w:t>the</w:t>
            </w:r>
            <w:r w:rsidR="00AA7C03" w:rsidRPr="00392E8D">
              <w:t xml:space="preserve"> </w:t>
            </w:r>
            <w:r w:rsidRPr="00392E8D">
              <w:t>feasibility</w:t>
            </w:r>
            <w:r w:rsidR="00AA7C03" w:rsidRPr="00392E8D">
              <w:t xml:space="preserve"> </w:t>
            </w:r>
            <w:r w:rsidRPr="00392E8D">
              <w:t>check,</w:t>
            </w:r>
            <w:r w:rsidR="00AA7C03" w:rsidRPr="00392E8D">
              <w:t xml:space="preserve"> </w:t>
            </w:r>
            <w:r w:rsidRPr="00392E8D">
              <w:t>and</w:t>
            </w:r>
            <w:r w:rsidR="00AA7C03" w:rsidRPr="00392E8D">
              <w:t xml:space="preserve"> </w:t>
            </w:r>
            <w:r w:rsidRPr="00392E8D">
              <w:t>at</w:t>
            </w:r>
            <w:r w:rsidR="00AA7C03" w:rsidRPr="00392E8D">
              <w:t xml:space="preserve"> </w:t>
            </w:r>
            <w:r w:rsidRPr="00392E8D">
              <w:t>the</w:t>
            </w:r>
            <w:r w:rsidR="00AA7C03" w:rsidRPr="00392E8D">
              <w:t xml:space="preserve"> </w:t>
            </w:r>
            <w:r w:rsidRPr="00392E8D">
              <w:t>time</w:t>
            </w:r>
            <w:r w:rsidR="00AA7C03" w:rsidRPr="00392E8D">
              <w:t xml:space="preserve"> </w:t>
            </w:r>
            <w:r w:rsidRPr="00392E8D">
              <w:t>indicated</w:t>
            </w:r>
            <w:r w:rsidR="00AA7C03" w:rsidRPr="00392E8D">
              <w:t xml:space="preserve"> </w:t>
            </w:r>
            <w:r w:rsidRPr="00392E8D">
              <w:t>by</w:t>
            </w:r>
            <w:r w:rsidR="00AA7C03" w:rsidRPr="00392E8D">
              <w:t xml:space="preserve"> </w:t>
            </w:r>
            <w:r w:rsidRPr="00392E8D">
              <w:t>the</w:t>
            </w:r>
            <w:r w:rsidR="00AA7C03" w:rsidRPr="00392E8D">
              <w:t xml:space="preserve"> </w:t>
            </w:r>
            <w:r w:rsidRPr="00392E8D">
              <w:t>startTime</w:t>
            </w:r>
            <w:r w:rsidR="00AA7C03" w:rsidRPr="00392E8D">
              <w:t xml:space="preserve"> </w:t>
            </w:r>
            <w:r w:rsidRPr="00392E8D">
              <w:t>parameter,</w:t>
            </w:r>
            <w:r w:rsidR="00AA7C03" w:rsidRPr="00392E8D">
              <w:t xml:space="preserve"> </w:t>
            </w:r>
            <w:r w:rsidRPr="00392E8D">
              <w:t>if</w:t>
            </w:r>
            <w:r w:rsidR="00AA7C03" w:rsidRPr="00392E8D">
              <w:t xml:space="preserve"> </w:t>
            </w:r>
            <w:r w:rsidRPr="00392E8D">
              <w:t>provided.</w:t>
            </w:r>
          </w:p>
          <w:p w14:paraId="0015A36B" w14:textId="77777777" w:rsidR="00114FF3" w:rsidRPr="00392E8D" w:rsidRDefault="008A14FF" w:rsidP="00AA7C03">
            <w:pPr>
              <w:pStyle w:val="TAN"/>
              <w:keepNext w:val="0"/>
              <w:keepLines w:val="0"/>
            </w:pPr>
            <w:r w:rsidRPr="00392E8D">
              <w:t>NOTE</w:t>
            </w:r>
            <w:r w:rsidR="00AA7C03" w:rsidRPr="00392E8D">
              <w:t xml:space="preserve"> </w:t>
            </w:r>
            <w:r w:rsidRPr="00392E8D">
              <w:t>11:</w:t>
            </w:r>
            <w:r w:rsidRPr="00392E8D">
              <w:tab/>
              <w:t>The</w:t>
            </w:r>
            <w:r w:rsidR="00AA7C03" w:rsidRPr="00392E8D">
              <w:t xml:space="preserve"> </w:t>
            </w:r>
            <w:r w:rsidRPr="00392E8D">
              <w:t>target</w:t>
            </w:r>
            <w:r w:rsidR="00AA7C03" w:rsidRPr="00392E8D">
              <w:t xml:space="preserve"> </w:t>
            </w:r>
            <w:r w:rsidRPr="00392E8D">
              <w:t>size</w:t>
            </w:r>
            <w:r w:rsidR="00AA7C03" w:rsidRPr="00392E8D">
              <w:t xml:space="preserve"> </w:t>
            </w:r>
            <w:r w:rsidRPr="00392E8D">
              <w:t>for</w:t>
            </w:r>
            <w:r w:rsidR="00AA7C03" w:rsidRPr="00392E8D">
              <w:t xml:space="preserve"> </w:t>
            </w:r>
            <w:r w:rsidRPr="00392E8D">
              <w:t>NS</w:t>
            </w:r>
            <w:r w:rsidR="00AA7C03" w:rsidRPr="00392E8D">
              <w:t xml:space="preserve"> </w:t>
            </w:r>
            <w:r w:rsidRPr="00392E8D">
              <w:t>instantiation</w:t>
            </w:r>
            <w:r w:rsidR="00AA7C03" w:rsidRPr="00392E8D">
              <w:t xml:space="preserve"> </w:t>
            </w:r>
            <w:r w:rsidRPr="00392E8D">
              <w:t>may</w:t>
            </w:r>
            <w:r w:rsidR="00AA7C03" w:rsidRPr="00392E8D">
              <w:t xml:space="preserve"> </w:t>
            </w:r>
            <w:r w:rsidRPr="00392E8D">
              <w:t>be</w:t>
            </w:r>
            <w:r w:rsidR="00AA7C03" w:rsidRPr="00392E8D">
              <w:t xml:space="preserve"> </w:t>
            </w:r>
            <w:r w:rsidRPr="00392E8D">
              <w:t>specified</w:t>
            </w:r>
            <w:r w:rsidR="00AA7C03" w:rsidRPr="00392E8D">
              <w:t xml:space="preserve"> </w:t>
            </w:r>
            <w:r w:rsidRPr="00392E8D">
              <w:t>in</w:t>
            </w:r>
            <w:r w:rsidR="00AA7C03" w:rsidRPr="00392E8D">
              <w:t xml:space="preserve"> </w:t>
            </w:r>
            <w:r w:rsidRPr="00392E8D">
              <w:t>either</w:t>
            </w:r>
            <w:r w:rsidR="00AA7C03" w:rsidRPr="00392E8D">
              <w:t xml:space="preserve"> </w:t>
            </w:r>
            <w:r w:rsidRPr="00392E8D">
              <w:t>nsInstantiationLevelId</w:t>
            </w:r>
            <w:r w:rsidR="00AA7C03" w:rsidRPr="00392E8D">
              <w:t xml:space="preserve"> </w:t>
            </w:r>
            <w:r w:rsidRPr="00392E8D">
              <w:t>or</w:t>
            </w:r>
            <w:r w:rsidR="00AA7C03" w:rsidRPr="00392E8D">
              <w:t xml:space="preserve"> </w:t>
            </w:r>
            <w:r w:rsidRPr="00392E8D">
              <w:t>targetNsScaleLevelInfo,</w:t>
            </w:r>
            <w:r w:rsidR="00AA7C03" w:rsidRPr="00392E8D">
              <w:t xml:space="preserve"> </w:t>
            </w:r>
            <w:r w:rsidRPr="00392E8D">
              <w:t>but</w:t>
            </w:r>
            <w:r w:rsidR="00AA7C03" w:rsidRPr="00392E8D">
              <w:t xml:space="preserve"> </w:t>
            </w:r>
            <w:r w:rsidRPr="00392E8D">
              <w:t>not</w:t>
            </w:r>
            <w:r w:rsidR="00AA7C03" w:rsidRPr="00392E8D">
              <w:t xml:space="preserve"> </w:t>
            </w:r>
            <w:r w:rsidRPr="00392E8D">
              <w:t>both.</w:t>
            </w:r>
            <w:r w:rsidR="00AA7C03" w:rsidRPr="00392E8D">
              <w:t xml:space="preserve"> </w:t>
            </w:r>
            <w:r w:rsidRPr="00392E8D">
              <w:t>If</w:t>
            </w:r>
            <w:r w:rsidR="00AA7C03" w:rsidRPr="00392E8D">
              <w:t xml:space="preserve"> </w:t>
            </w:r>
            <w:r w:rsidRPr="00392E8D">
              <w:t>none</w:t>
            </w:r>
            <w:r w:rsidR="00AA7C03" w:rsidRPr="00392E8D">
              <w:t xml:space="preserve"> </w:t>
            </w:r>
            <w:r w:rsidRPr="00392E8D">
              <w:t>of</w:t>
            </w:r>
            <w:r w:rsidR="00AA7C03" w:rsidRPr="00392E8D">
              <w:t xml:space="preserve"> </w:t>
            </w:r>
            <w:r w:rsidRPr="00392E8D">
              <w:t>the</w:t>
            </w:r>
            <w:r w:rsidR="00AA7C03" w:rsidRPr="00392E8D">
              <w:t xml:space="preserve"> </w:t>
            </w:r>
            <w:r w:rsidRPr="00392E8D">
              <w:t>two</w:t>
            </w:r>
            <w:r w:rsidR="00AA7C03" w:rsidRPr="00392E8D">
              <w:t xml:space="preserve"> </w:t>
            </w:r>
            <w:r w:rsidRPr="00392E8D">
              <w:t>parameters</w:t>
            </w:r>
            <w:r w:rsidR="00AA7C03" w:rsidRPr="00392E8D">
              <w:t xml:space="preserve"> </w:t>
            </w:r>
            <w:r w:rsidRPr="00392E8D">
              <w:t>(nsInstantiationLevelId</w:t>
            </w:r>
            <w:r w:rsidR="00AA7C03" w:rsidRPr="00392E8D">
              <w:t xml:space="preserve"> </w:t>
            </w:r>
            <w:r w:rsidRPr="00392E8D">
              <w:t>or</w:t>
            </w:r>
            <w:r w:rsidR="00AA7C03" w:rsidRPr="00392E8D">
              <w:t xml:space="preserve"> </w:t>
            </w:r>
            <w:r w:rsidRPr="00392E8D">
              <w:t>targetNsScaleLevelInfo)</w:t>
            </w:r>
            <w:r w:rsidR="00AA7C03" w:rsidRPr="00392E8D">
              <w:t xml:space="preserve"> </w:t>
            </w:r>
            <w:r w:rsidRPr="00392E8D">
              <w:t>are</w:t>
            </w:r>
            <w:r w:rsidR="00AA7C03" w:rsidRPr="00392E8D">
              <w:t xml:space="preserve"> </w:t>
            </w:r>
            <w:r w:rsidRPr="00392E8D">
              <w:t>present,</w:t>
            </w:r>
            <w:r w:rsidR="00AA7C03" w:rsidRPr="00392E8D">
              <w:t xml:space="preserve"> </w:t>
            </w:r>
            <w:r w:rsidRPr="00392E8D">
              <w:t>the</w:t>
            </w:r>
            <w:r w:rsidR="00AA7C03" w:rsidRPr="00392E8D">
              <w:t xml:space="preserve"> </w:t>
            </w:r>
            <w:r w:rsidRPr="00392E8D">
              <w:t>default</w:t>
            </w:r>
            <w:r w:rsidR="00AA7C03" w:rsidRPr="00392E8D">
              <w:t xml:space="preserve"> </w:t>
            </w:r>
            <w:r w:rsidRPr="00392E8D">
              <w:t>NS</w:t>
            </w:r>
            <w:r w:rsidR="00AA7C03" w:rsidRPr="00392E8D">
              <w:t xml:space="preserve"> </w:t>
            </w:r>
            <w:r w:rsidRPr="00392E8D">
              <w:t>instantiation</w:t>
            </w:r>
            <w:r w:rsidR="00AA7C03" w:rsidRPr="00392E8D">
              <w:t xml:space="preserve"> </w:t>
            </w:r>
            <w:r w:rsidRPr="00392E8D">
              <w:t>level</w:t>
            </w:r>
            <w:r w:rsidR="00AA7C03" w:rsidRPr="00392E8D">
              <w:t xml:space="preserve"> </w:t>
            </w:r>
            <w:r w:rsidRPr="00392E8D">
              <w:t>as</w:t>
            </w:r>
            <w:r w:rsidR="00AA7C03" w:rsidRPr="00392E8D">
              <w:t xml:space="preserve"> </w:t>
            </w:r>
            <w:r w:rsidRPr="00392E8D">
              <w:t>declared</w:t>
            </w:r>
            <w:r w:rsidR="00AA7C03" w:rsidRPr="00392E8D">
              <w:t xml:space="preserve"> </w:t>
            </w:r>
            <w:r w:rsidRPr="00392E8D">
              <w:t>in</w:t>
            </w:r>
            <w:r w:rsidR="00AA7C03" w:rsidRPr="00392E8D">
              <w:t xml:space="preserve"> </w:t>
            </w:r>
            <w:r w:rsidRPr="00392E8D">
              <w:t>the</w:t>
            </w:r>
            <w:r w:rsidR="00AA7C03" w:rsidRPr="00392E8D">
              <w:t xml:space="preserve"> </w:t>
            </w:r>
            <w:r w:rsidRPr="00392E8D">
              <w:t>NSD</w:t>
            </w:r>
            <w:r w:rsidR="00AA7C03" w:rsidRPr="00392E8D">
              <w:t xml:space="preserve"> </w:t>
            </w:r>
            <w:r w:rsidRPr="00392E8D">
              <w:t>shall</w:t>
            </w:r>
            <w:r w:rsidR="00AA7C03" w:rsidRPr="00392E8D">
              <w:t xml:space="preserve"> </w:t>
            </w:r>
            <w:r w:rsidRPr="00392E8D">
              <w:t>be</w:t>
            </w:r>
            <w:r w:rsidR="00AA7C03" w:rsidRPr="00392E8D">
              <w:t xml:space="preserve"> </w:t>
            </w:r>
            <w:r w:rsidRPr="00392E8D">
              <w:t>used.</w:t>
            </w:r>
          </w:p>
        </w:tc>
      </w:tr>
      <w:tr w:rsidR="00AA7C03" w:rsidRPr="00392E8D" w14:paraId="7FD85390" w14:textId="77777777" w:rsidTr="00175827">
        <w:trPr>
          <w:jc w:val="center"/>
        </w:trPr>
        <w:tc>
          <w:tcPr>
            <w:tcW w:w="9904" w:type="dxa"/>
            <w:gridSpan w:val="5"/>
            <w:tcBorders>
              <w:top w:val="nil"/>
            </w:tcBorders>
            <w:shd w:val="clear" w:color="auto" w:fill="auto"/>
          </w:tcPr>
          <w:p w14:paraId="60E30233" w14:textId="77777777" w:rsidR="00AA7C03" w:rsidRPr="00392E8D" w:rsidRDefault="00AA7C03" w:rsidP="00AA7C03">
            <w:pPr>
              <w:pStyle w:val="TAN"/>
              <w:keepLines w:val="0"/>
            </w:pPr>
            <w:r w:rsidRPr="00392E8D">
              <w:lastRenderedPageBreak/>
              <w:t>NOTE 12:</w:t>
            </w:r>
            <w:r w:rsidRPr="00392E8D">
              <w:tab/>
              <w:t>If targetNsScaleLevelInfo is specified, information provided in targetNsScaleLevelInfo shall be used to calculate the number of instances of the VNFs/nested NSs referred in the NSD. For VNFs or nested NSs that are not scalable based on targetNsScaleLevelInfo, the default NS instantiation level as declared in the NSD shall be used to calculate the number of instances those VNFs/nested NSs.</w:t>
            </w:r>
          </w:p>
        </w:tc>
      </w:tr>
    </w:tbl>
    <w:p w14:paraId="290AB0E0" w14:textId="77777777" w:rsidR="00114FF3" w:rsidRPr="00392E8D" w:rsidRDefault="00114FF3">
      <w:pPr>
        <w:rPr>
          <w:lang w:eastAsia="de-DE"/>
        </w:rPr>
      </w:pPr>
    </w:p>
    <w:p w14:paraId="1A305B11" w14:textId="77777777" w:rsidR="00114FF3" w:rsidRPr="00392E8D" w:rsidRDefault="005658D5">
      <w:pPr>
        <w:pStyle w:val="Heading4"/>
        <w:rPr>
          <w:rFonts w:cs="Arial"/>
        </w:rPr>
      </w:pPr>
      <w:bookmarkStart w:id="1012" w:name="_Toc129687622"/>
      <w:bookmarkStart w:id="1013" w:name="_Toc129698170"/>
      <w:bookmarkStart w:id="1014" w:name="_Toc129853424"/>
      <w:bookmarkStart w:id="1015" w:name="_Toc129854413"/>
      <w:bookmarkStart w:id="1016" w:name="_Toc129933750"/>
      <w:bookmarkStart w:id="1017" w:name="_Toc129939279"/>
      <w:bookmarkStart w:id="1018" w:name="_Toc129958237"/>
      <w:r w:rsidRPr="00392E8D">
        <w:rPr>
          <w:rFonts w:cs="Arial"/>
        </w:rPr>
        <w:t>7.3.3.3</w:t>
      </w:r>
      <w:r w:rsidRPr="00392E8D">
        <w:rPr>
          <w:rFonts w:cs="Arial"/>
        </w:rPr>
        <w:tab/>
        <w:t>Output parameters</w:t>
      </w:r>
      <w:bookmarkEnd w:id="1012"/>
      <w:bookmarkEnd w:id="1013"/>
      <w:bookmarkEnd w:id="1014"/>
      <w:bookmarkEnd w:id="1015"/>
      <w:bookmarkEnd w:id="1016"/>
      <w:bookmarkEnd w:id="1017"/>
      <w:bookmarkEnd w:id="1018"/>
    </w:p>
    <w:p w14:paraId="4C225EE9" w14:textId="77777777" w:rsidR="00114FF3" w:rsidRPr="00392E8D" w:rsidRDefault="005658D5">
      <w:r w:rsidRPr="00392E8D">
        <w:t xml:space="preserve">The output parameters returned by the operation shall follow the indications provided in </w:t>
      </w:r>
      <w:r>
        <w:t xml:space="preserve">table </w:t>
      </w:r>
      <w:r w:rsidRPr="00C662E8">
        <w:t>7.3.3.3-1</w:t>
      </w:r>
      <w:r>
        <w:t>.</w:t>
      </w:r>
    </w:p>
    <w:p w14:paraId="5D9FF246" w14:textId="77777777" w:rsidR="00114FF3" w:rsidRPr="00392E8D" w:rsidRDefault="005658D5">
      <w:pPr>
        <w:pStyle w:val="TH"/>
      </w:pPr>
      <w:r w:rsidRPr="00392E8D">
        <w:t>Table 7.3.3.3-1: Instantiate N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28"/>
        <w:gridCol w:w="1075"/>
        <w:gridCol w:w="1388"/>
        <w:gridCol w:w="1390"/>
        <w:gridCol w:w="3274"/>
      </w:tblGrid>
      <w:tr w:rsidR="00114FF3" w:rsidRPr="00392E8D" w14:paraId="61CFBE6B" w14:textId="77777777">
        <w:trPr>
          <w:jc w:val="center"/>
        </w:trPr>
        <w:tc>
          <w:tcPr>
            <w:tcW w:w="2728" w:type="dxa"/>
            <w:shd w:val="clear" w:color="auto" w:fill="BFBFBF"/>
          </w:tcPr>
          <w:p w14:paraId="5C1E5B44" w14:textId="77777777" w:rsidR="00114FF3" w:rsidRPr="00392E8D" w:rsidRDefault="005658D5">
            <w:pPr>
              <w:pStyle w:val="TAH"/>
            </w:pPr>
            <w:r w:rsidRPr="00392E8D">
              <w:t>Parameter</w:t>
            </w:r>
          </w:p>
        </w:tc>
        <w:tc>
          <w:tcPr>
            <w:tcW w:w="1075" w:type="dxa"/>
            <w:shd w:val="clear" w:color="auto" w:fill="BFBFBF"/>
          </w:tcPr>
          <w:p w14:paraId="13A038DD" w14:textId="77777777" w:rsidR="00114FF3" w:rsidRPr="00392E8D" w:rsidRDefault="005658D5">
            <w:pPr>
              <w:pStyle w:val="TAH"/>
            </w:pPr>
            <w:r w:rsidRPr="00392E8D">
              <w:t>Qualifier</w:t>
            </w:r>
          </w:p>
        </w:tc>
        <w:tc>
          <w:tcPr>
            <w:tcW w:w="1388" w:type="dxa"/>
            <w:shd w:val="clear" w:color="auto" w:fill="BFBFBF"/>
          </w:tcPr>
          <w:p w14:paraId="04B2451D" w14:textId="77777777" w:rsidR="00114FF3" w:rsidRPr="00392E8D" w:rsidRDefault="005658D5">
            <w:pPr>
              <w:pStyle w:val="TAH"/>
            </w:pPr>
            <w:r w:rsidRPr="00392E8D">
              <w:t>Cardinality</w:t>
            </w:r>
          </w:p>
        </w:tc>
        <w:tc>
          <w:tcPr>
            <w:tcW w:w="1390" w:type="dxa"/>
            <w:shd w:val="clear" w:color="auto" w:fill="BFBFBF"/>
          </w:tcPr>
          <w:p w14:paraId="4612204F" w14:textId="77777777" w:rsidR="00114FF3" w:rsidRPr="00392E8D" w:rsidRDefault="005658D5">
            <w:pPr>
              <w:pStyle w:val="TAH"/>
            </w:pPr>
            <w:r w:rsidRPr="00392E8D">
              <w:t>Content</w:t>
            </w:r>
          </w:p>
        </w:tc>
        <w:tc>
          <w:tcPr>
            <w:tcW w:w="3274" w:type="dxa"/>
            <w:shd w:val="clear" w:color="auto" w:fill="BFBFBF"/>
          </w:tcPr>
          <w:p w14:paraId="406E4812" w14:textId="77777777" w:rsidR="00114FF3" w:rsidRPr="00392E8D" w:rsidRDefault="005658D5">
            <w:pPr>
              <w:pStyle w:val="TAH"/>
            </w:pPr>
            <w:r w:rsidRPr="00392E8D">
              <w:t>Description</w:t>
            </w:r>
          </w:p>
        </w:tc>
      </w:tr>
      <w:tr w:rsidR="00114FF3" w:rsidRPr="00392E8D" w14:paraId="6E3E1A5B" w14:textId="77777777">
        <w:trPr>
          <w:jc w:val="center"/>
        </w:trPr>
        <w:tc>
          <w:tcPr>
            <w:tcW w:w="2728" w:type="dxa"/>
            <w:shd w:val="clear" w:color="auto" w:fill="auto"/>
          </w:tcPr>
          <w:p w14:paraId="79C8ED94" w14:textId="77777777" w:rsidR="00114FF3" w:rsidRPr="00392E8D" w:rsidRDefault="005658D5">
            <w:pPr>
              <w:pStyle w:val="TAL"/>
            </w:pPr>
            <w:r w:rsidRPr="00392E8D">
              <w:t>lifecycleOperationOccurrenceId</w:t>
            </w:r>
          </w:p>
        </w:tc>
        <w:tc>
          <w:tcPr>
            <w:tcW w:w="1075" w:type="dxa"/>
            <w:shd w:val="clear" w:color="auto" w:fill="auto"/>
          </w:tcPr>
          <w:p w14:paraId="2C4F3762" w14:textId="77777777" w:rsidR="00114FF3" w:rsidRPr="00392E8D" w:rsidRDefault="005658D5">
            <w:pPr>
              <w:pStyle w:val="TAL"/>
            </w:pPr>
            <w:r w:rsidRPr="00392E8D">
              <w:t>M</w:t>
            </w:r>
          </w:p>
        </w:tc>
        <w:tc>
          <w:tcPr>
            <w:tcW w:w="1388" w:type="dxa"/>
            <w:shd w:val="clear" w:color="auto" w:fill="auto"/>
          </w:tcPr>
          <w:p w14:paraId="760C84BD" w14:textId="77777777" w:rsidR="00114FF3" w:rsidRPr="00392E8D" w:rsidRDefault="005658D5">
            <w:pPr>
              <w:pStyle w:val="TAL"/>
            </w:pPr>
            <w:r w:rsidRPr="00392E8D">
              <w:t>1</w:t>
            </w:r>
          </w:p>
        </w:tc>
        <w:tc>
          <w:tcPr>
            <w:tcW w:w="1390" w:type="dxa"/>
            <w:shd w:val="clear" w:color="auto" w:fill="auto"/>
          </w:tcPr>
          <w:p w14:paraId="594D3434" w14:textId="77777777" w:rsidR="00114FF3" w:rsidRPr="00392E8D" w:rsidRDefault="005658D5">
            <w:pPr>
              <w:pStyle w:val="TAL"/>
            </w:pPr>
            <w:r w:rsidRPr="00392E8D">
              <w:t>Identifier</w:t>
            </w:r>
          </w:p>
        </w:tc>
        <w:tc>
          <w:tcPr>
            <w:tcW w:w="3274" w:type="dxa"/>
            <w:shd w:val="clear" w:color="auto" w:fill="auto"/>
          </w:tcPr>
          <w:p w14:paraId="01D89E50" w14:textId="77777777" w:rsidR="00114FF3" w:rsidRPr="00392E8D" w:rsidRDefault="005658D5">
            <w:pPr>
              <w:pStyle w:val="TAL"/>
            </w:pPr>
            <w:r w:rsidRPr="00392E8D">
              <w:t>The identifier of the NS lifecycle operation occurrence.</w:t>
            </w:r>
          </w:p>
        </w:tc>
      </w:tr>
    </w:tbl>
    <w:p w14:paraId="5F861736" w14:textId="77777777" w:rsidR="00114FF3" w:rsidRPr="00392E8D" w:rsidRDefault="00114FF3"/>
    <w:p w14:paraId="363550A7" w14:textId="77777777" w:rsidR="00114FF3" w:rsidRPr="00392E8D" w:rsidRDefault="005658D5">
      <w:pPr>
        <w:pStyle w:val="Heading4"/>
        <w:rPr>
          <w:rFonts w:cs="Arial"/>
        </w:rPr>
      </w:pPr>
      <w:bookmarkStart w:id="1019" w:name="_Toc129687623"/>
      <w:bookmarkStart w:id="1020" w:name="_Toc129698171"/>
      <w:bookmarkStart w:id="1021" w:name="_Toc129853425"/>
      <w:bookmarkStart w:id="1022" w:name="_Toc129854414"/>
      <w:bookmarkStart w:id="1023" w:name="_Toc129933751"/>
      <w:bookmarkStart w:id="1024" w:name="_Toc129939280"/>
      <w:bookmarkStart w:id="1025" w:name="_Toc129958238"/>
      <w:r w:rsidRPr="00392E8D">
        <w:rPr>
          <w:rFonts w:cs="Arial"/>
        </w:rPr>
        <w:t>7.3.3.4</w:t>
      </w:r>
      <w:r w:rsidRPr="00392E8D">
        <w:rPr>
          <w:rFonts w:cs="Arial"/>
        </w:rPr>
        <w:tab/>
        <w:t>Operation results</w:t>
      </w:r>
      <w:bookmarkEnd w:id="1019"/>
      <w:bookmarkEnd w:id="1020"/>
      <w:bookmarkEnd w:id="1021"/>
      <w:bookmarkEnd w:id="1022"/>
      <w:bookmarkEnd w:id="1023"/>
      <w:bookmarkEnd w:id="1024"/>
      <w:bookmarkEnd w:id="1025"/>
    </w:p>
    <w:p w14:paraId="3663EEEF" w14:textId="77777777" w:rsidR="007D7C4B" w:rsidRPr="00392E8D" w:rsidRDefault="005658D5" w:rsidP="007D7C4B">
      <w:r w:rsidRPr="00392E8D">
        <w:t xml:space="preserve">The NFVO shall return a lifecycleOperationOccurrenceId that identifies the LCM operation. The LCM operation shall trigger the sending of the "start" </w:t>
      </w:r>
      <w:r w:rsidRPr="00392E8D">
        <w:rPr>
          <w:rFonts w:eastAsia="SimSun"/>
        </w:rPr>
        <w:t>NS LCM Operation Occurrence Notification</w:t>
      </w:r>
      <w:r w:rsidRPr="00392E8D">
        <w:t xml:space="preserve"> (see </w:t>
      </w:r>
      <w:r>
        <w:t xml:space="preserve">clause </w:t>
      </w:r>
      <w:r w:rsidRPr="00C662E8">
        <w:t>8.3.2.2</w:t>
      </w:r>
      <w:r>
        <w:t>) before additional notifications as part of this operation are triggered, or operations towards the VNFM or VIM are invoked.</w:t>
      </w:r>
    </w:p>
    <w:p w14:paraId="32D21F9E" w14:textId="77777777" w:rsidR="007D7C4B" w:rsidRPr="00392E8D" w:rsidRDefault="007D7C4B" w:rsidP="007D7C4B">
      <w:r w:rsidRPr="00392E8D">
        <w:t xml:space="preserve">If only feasibility check is required (feasibilityCheckReserve parameter value is "FEASIBILITY_CHECK_ONLY"), instantiation of the NS is not performed. In case of success, the feasibility check has been performed and the NFVO shall send the "result" NS LCM Operation Occurrence Notification (see </w:t>
      </w:r>
      <w:r>
        <w:t xml:space="preserve">clause </w:t>
      </w:r>
      <w:r w:rsidRPr="00C662E8">
        <w:t>8.3.2.2</w:t>
      </w:r>
      <w:r>
        <w:t xml:space="preserve">). In case of failure, appropriate error information is provided in the "result" NS LCM Operation Occurrence Notification (see clause </w:t>
      </w:r>
      <w:r w:rsidRPr="00C662E8">
        <w:t>8.3.2.2</w:t>
      </w:r>
      <w:r>
        <w:t>).</w:t>
      </w:r>
      <w:r w:rsidR="00AA6D3B" w:rsidRPr="00392E8D">
        <w:t xml:space="preserve"> The error information shall include the cause of the error and appropriate details: e.g. if the failure is caused by lack of sufficient resources, the error information in the NS LCM Operation Occurrence Notification shall include quantitative and qualitative details of all missing resources at each target location.</w:t>
      </w:r>
    </w:p>
    <w:p w14:paraId="4213AD3E" w14:textId="77777777" w:rsidR="00114FF3" w:rsidRPr="00392E8D" w:rsidRDefault="007D7C4B" w:rsidP="007D7C4B">
      <w:r w:rsidRPr="00392E8D">
        <w:t xml:space="preserve">If the actual NS instantiation operation is requested to be performed after the feasibility check (feasibilityCheckReserve parameter value is "FEASIBILITY_CHECK_WITH_OPERATION" or "FEASIBILITY_CHECK_WITH_RESERVATION_AND_OPERATION"), after successful feasibility check, the NFVO shall send the feasibility check result as a "result" NS LCM Operation Occurrence Notification (see </w:t>
      </w:r>
      <w:r>
        <w:t>clause</w:t>
      </w:r>
      <w:r w:rsidR="005F434A" w:rsidRPr="00392E8D">
        <w:t> </w:t>
      </w:r>
      <w:r w:rsidRPr="00C662E8">
        <w:t>8.3.2.2</w:t>
      </w:r>
      <w:r>
        <w:t xml:space="preserve">) and proceeds with the instantiation of NS. In case of failure of the feasibility check, appropriate error information is provided in the "result" NS LCM Operation Occurrence Notification (see clause </w:t>
      </w:r>
      <w:r w:rsidRPr="00C662E8">
        <w:t>8.3.2.2</w:t>
      </w:r>
      <w:r>
        <w:t>) and the NFVO will not proceed with the NS instantiation.</w:t>
      </w:r>
    </w:p>
    <w:p w14:paraId="07E9E9E3" w14:textId="77777777" w:rsidR="007D7C4B" w:rsidRPr="00392E8D" w:rsidRDefault="007D7C4B">
      <w:r w:rsidRPr="00392E8D">
        <w:t xml:space="preserve">In case of successful completion of the NS instantiation operation, the NS has been instantiated. In case of failure during NS instantiation, appropriate error information is provided in the "result" NS LCM Operation Occurrence Notification (see </w:t>
      </w:r>
      <w:r>
        <w:t xml:space="preserve">clause </w:t>
      </w:r>
      <w:r w:rsidRPr="00C662E8">
        <w:t>8.3.2.2</w:t>
      </w:r>
      <w:r>
        <w:t>).</w:t>
      </w:r>
    </w:p>
    <w:p w14:paraId="33BE4C15" w14:textId="77777777" w:rsidR="00114FF3" w:rsidRPr="00392E8D" w:rsidRDefault="005658D5">
      <w:r w:rsidRPr="00392E8D">
        <w:lastRenderedPageBreak/>
        <w:t xml:space="preserve">On the successful as well as the unsuccessful completion of the operation, the NFVO shall send the "result" </w:t>
      </w:r>
      <w:r w:rsidRPr="00392E8D">
        <w:rPr>
          <w:rFonts w:eastAsia="SimSun"/>
        </w:rPr>
        <w:t>NS LCM Operation Occurrence Notification</w:t>
      </w:r>
      <w:r w:rsidRPr="00392E8D">
        <w:t>.</w:t>
      </w:r>
    </w:p>
    <w:p w14:paraId="26799853" w14:textId="77777777" w:rsidR="00DB6DBE" w:rsidRPr="00392E8D" w:rsidRDefault="005658D5">
      <w:r w:rsidRPr="00392E8D">
        <w:t>If the NS instance was already in the INSTANTIATED state, this operation fails.</w:t>
      </w:r>
    </w:p>
    <w:p w14:paraId="21D561B3" w14:textId="77777777" w:rsidR="00114FF3" w:rsidRPr="00392E8D" w:rsidRDefault="005658D5">
      <w:pPr>
        <w:pStyle w:val="Heading3"/>
        <w:rPr>
          <w:szCs w:val="28"/>
        </w:rPr>
      </w:pPr>
      <w:bookmarkStart w:id="1026" w:name="_Toc129687624"/>
      <w:bookmarkStart w:id="1027" w:name="_Toc129698172"/>
      <w:bookmarkStart w:id="1028" w:name="_Toc129853426"/>
      <w:bookmarkStart w:id="1029" w:name="_Toc129854415"/>
      <w:bookmarkStart w:id="1030" w:name="_Toc129933752"/>
      <w:bookmarkStart w:id="1031" w:name="_Toc129939281"/>
      <w:bookmarkStart w:id="1032" w:name="_Toc129958239"/>
      <w:r w:rsidRPr="00392E8D">
        <w:rPr>
          <w:szCs w:val="28"/>
        </w:rPr>
        <w:t>7.3.4</w:t>
      </w:r>
      <w:r w:rsidRPr="00392E8D">
        <w:rPr>
          <w:szCs w:val="28"/>
        </w:rPr>
        <w:tab/>
        <w:t>Scale NS operation</w:t>
      </w:r>
      <w:bookmarkEnd w:id="1026"/>
      <w:bookmarkEnd w:id="1027"/>
      <w:bookmarkEnd w:id="1028"/>
      <w:bookmarkEnd w:id="1029"/>
      <w:bookmarkEnd w:id="1030"/>
      <w:bookmarkEnd w:id="1031"/>
      <w:bookmarkEnd w:id="1032"/>
    </w:p>
    <w:p w14:paraId="1211D6B0" w14:textId="77777777" w:rsidR="00114FF3" w:rsidRPr="00392E8D" w:rsidRDefault="005658D5">
      <w:pPr>
        <w:pStyle w:val="Heading4"/>
        <w:rPr>
          <w:rFonts w:cs="Arial"/>
        </w:rPr>
      </w:pPr>
      <w:bookmarkStart w:id="1033" w:name="_Toc129687625"/>
      <w:bookmarkStart w:id="1034" w:name="_Toc129698173"/>
      <w:bookmarkStart w:id="1035" w:name="_Toc129853427"/>
      <w:bookmarkStart w:id="1036" w:name="_Toc129854416"/>
      <w:bookmarkStart w:id="1037" w:name="_Toc129933753"/>
      <w:bookmarkStart w:id="1038" w:name="_Toc129939282"/>
      <w:bookmarkStart w:id="1039" w:name="_Toc129958240"/>
      <w:r w:rsidRPr="00392E8D">
        <w:rPr>
          <w:rFonts w:cs="Arial"/>
        </w:rPr>
        <w:t>7.3.4.1</w:t>
      </w:r>
      <w:r w:rsidRPr="00392E8D">
        <w:rPr>
          <w:rFonts w:cs="Arial"/>
        </w:rPr>
        <w:tab/>
        <w:t>Description</w:t>
      </w:r>
      <w:bookmarkEnd w:id="1033"/>
      <w:bookmarkEnd w:id="1034"/>
      <w:bookmarkEnd w:id="1035"/>
      <w:bookmarkEnd w:id="1036"/>
      <w:bookmarkEnd w:id="1037"/>
      <w:bookmarkEnd w:id="1038"/>
      <w:bookmarkEnd w:id="1039"/>
    </w:p>
    <w:p w14:paraId="5165DC6D" w14:textId="77777777" w:rsidR="00114FF3" w:rsidRPr="00392E8D" w:rsidRDefault="005658D5">
      <w:r w:rsidRPr="00392E8D">
        <w:t>This operation will scale an NS instance. Scaling an NS instance can be performed by explicitly adding/removing existing VNF instances to/from the NS instance, by leveraging on the abstraction mechanism provided by the NS scaling aspects and NS levels information elements declared in the NSD or by scaling individual VNF instances that are part of the NS itself. When adding VNFs and nested NSs - already existing or not - to the NS to be scaled, the NFVO shall follow the indications provided by the dependencies attribute, as specified in the corresponding NSD.</w:t>
      </w:r>
    </w:p>
    <w:p w14:paraId="4BC62E2B" w14:textId="77777777" w:rsidR="00114FF3" w:rsidRPr="00392E8D" w:rsidRDefault="005658D5">
      <w:pPr>
        <w:pStyle w:val="NO"/>
      </w:pPr>
      <w:r w:rsidRPr="00392E8D">
        <w:t>NOTE:</w:t>
      </w:r>
      <w:r w:rsidRPr="00392E8D">
        <w:tab/>
        <w:t>In case the NS is a composite NS, it is also possible to scale directly its nested NS, as they are also NS and thus indirectly effectively scale the composite NS.</w:t>
      </w:r>
    </w:p>
    <w:p w14:paraId="0CE60908" w14:textId="77777777" w:rsidR="007D7C4B" w:rsidRPr="00392E8D" w:rsidRDefault="007D7C4B" w:rsidP="007D7C4B">
      <w:r w:rsidRPr="00392E8D">
        <w:t>If the NS LCM operation is a scheduled operation, it shall be possible to modify the schedule time, whereas it shall not be possible to change any other operational parameters. Specification of handling the change of the schedule time is part of the protocol design.</w:t>
      </w:r>
    </w:p>
    <w:p w14:paraId="6FF53079" w14:textId="77777777" w:rsidR="00114FF3" w:rsidRPr="00392E8D" w:rsidRDefault="005658D5">
      <w:r w:rsidRPr="00392E8D">
        <w:t xml:space="preserve">Table </w:t>
      </w:r>
      <w:r w:rsidRPr="00C662E8">
        <w:t>7.3.4.1-1</w:t>
      </w:r>
      <w:r>
        <w:t xml:space="preserve"> lists the information flow exchanged between the OSS/BSS and the NFVO.</w:t>
      </w:r>
    </w:p>
    <w:p w14:paraId="2C51977B" w14:textId="77777777" w:rsidR="00114FF3" w:rsidRPr="00392E8D" w:rsidRDefault="005658D5">
      <w:pPr>
        <w:pStyle w:val="TH"/>
      </w:pPr>
      <w:r w:rsidRPr="00392E8D">
        <w:t>Table 7.3.4.1-1: Scale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447"/>
        <w:gridCol w:w="1703"/>
      </w:tblGrid>
      <w:tr w:rsidR="00114FF3" w:rsidRPr="00392E8D" w14:paraId="2F8F7CC7" w14:textId="77777777" w:rsidTr="00AA7C03">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12D1789" w14:textId="77777777" w:rsidR="00114FF3" w:rsidRPr="00392E8D" w:rsidRDefault="005658D5">
            <w:pPr>
              <w:pStyle w:val="TAH"/>
            </w:pPr>
            <w:r w:rsidRPr="00392E8D">
              <w:t>Message</w:t>
            </w:r>
          </w:p>
        </w:tc>
        <w:tc>
          <w:tcPr>
            <w:tcW w:w="1447" w:type="dxa"/>
            <w:tcBorders>
              <w:top w:val="single" w:sz="4" w:space="0" w:color="auto"/>
              <w:left w:val="single" w:sz="4" w:space="0" w:color="auto"/>
              <w:bottom w:val="single" w:sz="4" w:space="0" w:color="auto"/>
              <w:right w:val="single" w:sz="4" w:space="0" w:color="auto"/>
            </w:tcBorders>
            <w:shd w:val="clear" w:color="auto" w:fill="C0C0C0"/>
            <w:hideMark/>
          </w:tcPr>
          <w:p w14:paraId="49ECB20B" w14:textId="77777777" w:rsidR="00114FF3" w:rsidRPr="00392E8D" w:rsidRDefault="005658D5">
            <w:pPr>
              <w:pStyle w:val="TAH"/>
            </w:pPr>
            <w:r w:rsidRPr="00392E8D">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18773095" w14:textId="77777777" w:rsidR="00114FF3" w:rsidRPr="00392E8D" w:rsidRDefault="005658D5">
            <w:pPr>
              <w:pStyle w:val="TAH"/>
            </w:pPr>
            <w:r w:rsidRPr="00392E8D">
              <w:t>Direction</w:t>
            </w:r>
          </w:p>
        </w:tc>
      </w:tr>
      <w:tr w:rsidR="00114FF3" w:rsidRPr="00392E8D" w14:paraId="3FCE5DB4" w14:textId="77777777" w:rsidTr="00AA7C03">
        <w:trPr>
          <w:jc w:val="center"/>
        </w:trPr>
        <w:tc>
          <w:tcPr>
            <w:tcW w:w="1843" w:type="dxa"/>
            <w:tcBorders>
              <w:top w:val="single" w:sz="4" w:space="0" w:color="auto"/>
              <w:left w:val="single" w:sz="4" w:space="0" w:color="auto"/>
              <w:bottom w:val="single" w:sz="4" w:space="0" w:color="auto"/>
              <w:right w:val="single" w:sz="4" w:space="0" w:color="auto"/>
            </w:tcBorders>
            <w:hideMark/>
          </w:tcPr>
          <w:p w14:paraId="2EB29E0F" w14:textId="77777777" w:rsidR="00114FF3" w:rsidRPr="00392E8D" w:rsidRDefault="005658D5">
            <w:pPr>
              <w:pStyle w:val="TAL"/>
            </w:pPr>
            <w:r w:rsidRPr="00392E8D">
              <w:t>ScaleNsRequest</w:t>
            </w:r>
          </w:p>
        </w:tc>
        <w:tc>
          <w:tcPr>
            <w:tcW w:w="1447" w:type="dxa"/>
            <w:tcBorders>
              <w:top w:val="single" w:sz="4" w:space="0" w:color="auto"/>
              <w:left w:val="single" w:sz="4" w:space="0" w:color="auto"/>
              <w:bottom w:val="single" w:sz="4" w:space="0" w:color="auto"/>
              <w:right w:val="single" w:sz="4" w:space="0" w:color="auto"/>
            </w:tcBorders>
            <w:hideMark/>
          </w:tcPr>
          <w:p w14:paraId="15666F08" w14:textId="77777777" w:rsidR="00114FF3" w:rsidRPr="00392E8D" w:rsidRDefault="005658D5">
            <w:pPr>
              <w:pStyle w:val="TAL"/>
              <w:rPr>
                <w:lang w:eastAsia="zh-CN"/>
              </w:rPr>
            </w:pPr>
            <w:r w:rsidRPr="00392E8D">
              <w:t>Mandatory</w:t>
            </w:r>
          </w:p>
        </w:tc>
        <w:tc>
          <w:tcPr>
            <w:tcW w:w="1703" w:type="dxa"/>
            <w:tcBorders>
              <w:top w:val="single" w:sz="4" w:space="0" w:color="auto"/>
              <w:left w:val="single" w:sz="4" w:space="0" w:color="auto"/>
              <w:bottom w:val="single" w:sz="4" w:space="0" w:color="auto"/>
              <w:right w:val="single" w:sz="4" w:space="0" w:color="auto"/>
            </w:tcBorders>
            <w:hideMark/>
          </w:tcPr>
          <w:p w14:paraId="15BE479F"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4F2274B2" w14:textId="77777777" w:rsidTr="00AA7C03">
        <w:trPr>
          <w:jc w:val="center"/>
        </w:trPr>
        <w:tc>
          <w:tcPr>
            <w:tcW w:w="1843" w:type="dxa"/>
            <w:tcBorders>
              <w:top w:val="single" w:sz="4" w:space="0" w:color="auto"/>
              <w:left w:val="single" w:sz="4" w:space="0" w:color="auto"/>
              <w:bottom w:val="single" w:sz="4" w:space="0" w:color="auto"/>
              <w:right w:val="single" w:sz="4" w:space="0" w:color="auto"/>
            </w:tcBorders>
            <w:hideMark/>
          </w:tcPr>
          <w:p w14:paraId="6AED8C0B" w14:textId="77777777" w:rsidR="00114FF3" w:rsidRPr="00392E8D" w:rsidRDefault="005658D5">
            <w:pPr>
              <w:pStyle w:val="TAL"/>
            </w:pPr>
            <w:r w:rsidRPr="00392E8D">
              <w:t>ScaleNsResponse</w:t>
            </w:r>
          </w:p>
        </w:tc>
        <w:tc>
          <w:tcPr>
            <w:tcW w:w="1447" w:type="dxa"/>
            <w:tcBorders>
              <w:top w:val="single" w:sz="4" w:space="0" w:color="auto"/>
              <w:left w:val="single" w:sz="4" w:space="0" w:color="auto"/>
              <w:bottom w:val="single" w:sz="4" w:space="0" w:color="auto"/>
              <w:right w:val="single" w:sz="4" w:space="0" w:color="auto"/>
            </w:tcBorders>
            <w:hideMark/>
          </w:tcPr>
          <w:p w14:paraId="3622710A" w14:textId="77777777" w:rsidR="00114FF3" w:rsidRPr="00392E8D" w:rsidRDefault="005658D5">
            <w:pPr>
              <w:pStyle w:val="TAL"/>
              <w:rPr>
                <w:lang w:eastAsia="zh-CN"/>
              </w:rPr>
            </w:pPr>
            <w:r w:rsidRPr="00392E8D">
              <w:t>Mandatory</w:t>
            </w:r>
          </w:p>
        </w:tc>
        <w:tc>
          <w:tcPr>
            <w:tcW w:w="1703" w:type="dxa"/>
            <w:tcBorders>
              <w:top w:val="single" w:sz="4" w:space="0" w:color="auto"/>
              <w:left w:val="single" w:sz="4" w:space="0" w:color="auto"/>
              <w:bottom w:val="single" w:sz="4" w:space="0" w:color="auto"/>
              <w:right w:val="single" w:sz="4" w:space="0" w:color="auto"/>
            </w:tcBorders>
            <w:hideMark/>
          </w:tcPr>
          <w:p w14:paraId="62576DF7"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77E3B3F1" w14:textId="77777777" w:rsidR="00114FF3" w:rsidRPr="00392E8D" w:rsidRDefault="00114FF3"/>
    <w:p w14:paraId="757B183D" w14:textId="77777777" w:rsidR="00114FF3" w:rsidRPr="00392E8D" w:rsidRDefault="005658D5">
      <w:pPr>
        <w:pStyle w:val="Heading4"/>
        <w:rPr>
          <w:rFonts w:cs="Arial"/>
        </w:rPr>
      </w:pPr>
      <w:bookmarkStart w:id="1040" w:name="_Toc129687626"/>
      <w:bookmarkStart w:id="1041" w:name="_Toc129698174"/>
      <w:bookmarkStart w:id="1042" w:name="_Toc129853428"/>
      <w:bookmarkStart w:id="1043" w:name="_Toc129854417"/>
      <w:bookmarkStart w:id="1044" w:name="_Toc129933754"/>
      <w:bookmarkStart w:id="1045" w:name="_Toc129939283"/>
      <w:bookmarkStart w:id="1046" w:name="_Toc129958241"/>
      <w:r w:rsidRPr="00392E8D">
        <w:rPr>
          <w:rFonts w:cs="Arial"/>
        </w:rPr>
        <w:t>7.3.4.2</w:t>
      </w:r>
      <w:r w:rsidRPr="00392E8D">
        <w:rPr>
          <w:rFonts w:cs="Arial"/>
        </w:rPr>
        <w:tab/>
        <w:t>Input parameters</w:t>
      </w:r>
      <w:bookmarkEnd w:id="1040"/>
      <w:bookmarkEnd w:id="1041"/>
      <w:bookmarkEnd w:id="1042"/>
      <w:bookmarkEnd w:id="1043"/>
      <w:bookmarkEnd w:id="1044"/>
      <w:bookmarkEnd w:id="1045"/>
      <w:bookmarkEnd w:id="1046"/>
    </w:p>
    <w:p w14:paraId="0E5DC763" w14:textId="77777777" w:rsidR="00114FF3" w:rsidRPr="00392E8D" w:rsidRDefault="005658D5">
      <w:pPr>
        <w:keepNext/>
        <w:keepLines/>
      </w:pPr>
      <w:r w:rsidRPr="00392E8D">
        <w:t xml:space="preserve">The input parameters sent when invoking the operation shall follow the indications provided in </w:t>
      </w:r>
      <w:r>
        <w:t xml:space="preserve">table </w:t>
      </w:r>
      <w:r w:rsidRPr="00C662E8">
        <w:t>7.3.4.2-1</w:t>
      </w:r>
      <w:r>
        <w:t>.</w:t>
      </w:r>
    </w:p>
    <w:p w14:paraId="3EB6D1BE" w14:textId="77777777" w:rsidR="00114FF3" w:rsidRPr="00392E8D" w:rsidRDefault="005658D5">
      <w:pPr>
        <w:pStyle w:val="TH"/>
      </w:pPr>
      <w:r w:rsidRPr="00392E8D">
        <w:t>Table 7.3.4.2-1: Scale N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275"/>
        <w:gridCol w:w="1418"/>
        <w:gridCol w:w="1417"/>
        <w:gridCol w:w="3623"/>
      </w:tblGrid>
      <w:tr w:rsidR="00114FF3" w:rsidRPr="00392E8D" w14:paraId="741391B8" w14:textId="77777777">
        <w:trPr>
          <w:tblHeader/>
          <w:jc w:val="center"/>
        </w:trPr>
        <w:tc>
          <w:tcPr>
            <w:tcW w:w="1555" w:type="dxa"/>
            <w:shd w:val="clear" w:color="auto" w:fill="BFBFBF"/>
          </w:tcPr>
          <w:p w14:paraId="06994962" w14:textId="77777777" w:rsidR="00114FF3" w:rsidRPr="00392E8D" w:rsidRDefault="005658D5">
            <w:pPr>
              <w:pStyle w:val="TAH"/>
            </w:pPr>
            <w:r w:rsidRPr="00392E8D">
              <w:t>Parameter</w:t>
            </w:r>
          </w:p>
        </w:tc>
        <w:tc>
          <w:tcPr>
            <w:tcW w:w="1275" w:type="dxa"/>
            <w:shd w:val="clear" w:color="auto" w:fill="BFBFBF"/>
          </w:tcPr>
          <w:p w14:paraId="41A0E288" w14:textId="77777777" w:rsidR="00114FF3" w:rsidRPr="00392E8D" w:rsidRDefault="005658D5">
            <w:pPr>
              <w:pStyle w:val="TAH"/>
            </w:pPr>
            <w:r w:rsidRPr="00392E8D">
              <w:t>Qualifier</w:t>
            </w:r>
          </w:p>
        </w:tc>
        <w:tc>
          <w:tcPr>
            <w:tcW w:w="1418" w:type="dxa"/>
            <w:shd w:val="clear" w:color="auto" w:fill="BFBFBF"/>
          </w:tcPr>
          <w:p w14:paraId="541F6282" w14:textId="77777777" w:rsidR="00114FF3" w:rsidRPr="00392E8D" w:rsidRDefault="005658D5">
            <w:pPr>
              <w:pStyle w:val="TAH"/>
            </w:pPr>
            <w:r w:rsidRPr="00392E8D">
              <w:t>Cardinality</w:t>
            </w:r>
          </w:p>
        </w:tc>
        <w:tc>
          <w:tcPr>
            <w:tcW w:w="1417" w:type="dxa"/>
            <w:shd w:val="clear" w:color="auto" w:fill="BFBFBF"/>
          </w:tcPr>
          <w:p w14:paraId="5312ECAB" w14:textId="77777777" w:rsidR="00114FF3" w:rsidRPr="00392E8D" w:rsidRDefault="005658D5">
            <w:pPr>
              <w:pStyle w:val="TAH"/>
            </w:pPr>
            <w:r w:rsidRPr="00392E8D">
              <w:t>Content</w:t>
            </w:r>
          </w:p>
        </w:tc>
        <w:tc>
          <w:tcPr>
            <w:tcW w:w="3623" w:type="dxa"/>
            <w:shd w:val="clear" w:color="auto" w:fill="BFBFBF"/>
          </w:tcPr>
          <w:p w14:paraId="180E34FD" w14:textId="77777777" w:rsidR="00114FF3" w:rsidRPr="00392E8D" w:rsidRDefault="005658D5">
            <w:pPr>
              <w:pStyle w:val="TAH"/>
            </w:pPr>
            <w:r w:rsidRPr="00392E8D">
              <w:t>Description</w:t>
            </w:r>
          </w:p>
        </w:tc>
      </w:tr>
      <w:tr w:rsidR="00114FF3" w:rsidRPr="00392E8D" w14:paraId="46F89C75" w14:textId="77777777">
        <w:trPr>
          <w:jc w:val="center"/>
        </w:trPr>
        <w:tc>
          <w:tcPr>
            <w:tcW w:w="1555" w:type="dxa"/>
            <w:shd w:val="clear" w:color="auto" w:fill="auto"/>
          </w:tcPr>
          <w:p w14:paraId="2DCA2872" w14:textId="77777777" w:rsidR="00114FF3" w:rsidRPr="00392E8D" w:rsidRDefault="005658D5">
            <w:pPr>
              <w:pStyle w:val="TAL"/>
            </w:pPr>
            <w:r w:rsidRPr="00392E8D">
              <w:t>nsInstanceId</w:t>
            </w:r>
          </w:p>
        </w:tc>
        <w:tc>
          <w:tcPr>
            <w:tcW w:w="1275" w:type="dxa"/>
            <w:shd w:val="clear" w:color="auto" w:fill="auto"/>
          </w:tcPr>
          <w:p w14:paraId="3F7E66C5" w14:textId="77777777" w:rsidR="00114FF3" w:rsidRPr="00392E8D" w:rsidRDefault="005658D5">
            <w:pPr>
              <w:pStyle w:val="TAL"/>
            </w:pPr>
            <w:r w:rsidRPr="00392E8D">
              <w:t>M</w:t>
            </w:r>
          </w:p>
        </w:tc>
        <w:tc>
          <w:tcPr>
            <w:tcW w:w="1418" w:type="dxa"/>
            <w:shd w:val="clear" w:color="auto" w:fill="auto"/>
          </w:tcPr>
          <w:p w14:paraId="6F3966BC" w14:textId="77777777" w:rsidR="00114FF3" w:rsidRPr="00392E8D" w:rsidRDefault="005658D5">
            <w:pPr>
              <w:pStyle w:val="TAL"/>
            </w:pPr>
            <w:r w:rsidRPr="00392E8D">
              <w:t>1</w:t>
            </w:r>
          </w:p>
        </w:tc>
        <w:tc>
          <w:tcPr>
            <w:tcW w:w="1417" w:type="dxa"/>
            <w:shd w:val="clear" w:color="auto" w:fill="auto"/>
          </w:tcPr>
          <w:p w14:paraId="08272BF8" w14:textId="77777777" w:rsidR="00114FF3" w:rsidRPr="00392E8D" w:rsidRDefault="005658D5">
            <w:pPr>
              <w:pStyle w:val="TAL"/>
            </w:pPr>
            <w:r w:rsidRPr="00392E8D">
              <w:t>Identifier</w:t>
            </w:r>
          </w:p>
        </w:tc>
        <w:tc>
          <w:tcPr>
            <w:tcW w:w="3623" w:type="dxa"/>
            <w:shd w:val="clear" w:color="auto" w:fill="auto"/>
          </w:tcPr>
          <w:p w14:paraId="61CE6B56" w14:textId="77777777" w:rsidR="00114FF3" w:rsidRPr="00392E8D" w:rsidRDefault="005658D5">
            <w:pPr>
              <w:pStyle w:val="TAL"/>
            </w:pPr>
            <w:r w:rsidRPr="00392E8D">
              <w:t>Identifier of the instance of the NS.</w:t>
            </w:r>
          </w:p>
        </w:tc>
      </w:tr>
      <w:tr w:rsidR="00114FF3" w:rsidRPr="00392E8D" w14:paraId="73ADD516" w14:textId="77777777">
        <w:trPr>
          <w:jc w:val="center"/>
        </w:trPr>
        <w:tc>
          <w:tcPr>
            <w:tcW w:w="1555" w:type="dxa"/>
            <w:shd w:val="clear" w:color="auto" w:fill="auto"/>
          </w:tcPr>
          <w:p w14:paraId="4A9702A7" w14:textId="77777777" w:rsidR="00114FF3" w:rsidRPr="00392E8D" w:rsidRDefault="005658D5">
            <w:pPr>
              <w:pStyle w:val="TAL"/>
            </w:pPr>
            <w:r w:rsidRPr="00392E8D">
              <w:t>scaleType</w:t>
            </w:r>
          </w:p>
        </w:tc>
        <w:tc>
          <w:tcPr>
            <w:tcW w:w="1275" w:type="dxa"/>
            <w:shd w:val="clear" w:color="auto" w:fill="auto"/>
          </w:tcPr>
          <w:p w14:paraId="1E4DABD1" w14:textId="77777777" w:rsidR="00114FF3" w:rsidRPr="00392E8D" w:rsidRDefault="005658D5">
            <w:pPr>
              <w:pStyle w:val="TAL"/>
            </w:pPr>
            <w:r w:rsidRPr="00392E8D">
              <w:t>M</w:t>
            </w:r>
          </w:p>
        </w:tc>
        <w:tc>
          <w:tcPr>
            <w:tcW w:w="1418" w:type="dxa"/>
            <w:shd w:val="clear" w:color="auto" w:fill="auto"/>
          </w:tcPr>
          <w:p w14:paraId="24C54107" w14:textId="77777777" w:rsidR="00114FF3" w:rsidRPr="00392E8D" w:rsidRDefault="005658D5">
            <w:pPr>
              <w:pStyle w:val="TAL"/>
            </w:pPr>
            <w:r w:rsidRPr="00392E8D">
              <w:t>1</w:t>
            </w:r>
          </w:p>
        </w:tc>
        <w:tc>
          <w:tcPr>
            <w:tcW w:w="1417" w:type="dxa"/>
            <w:shd w:val="clear" w:color="auto" w:fill="auto"/>
          </w:tcPr>
          <w:p w14:paraId="3E5C63B0" w14:textId="77777777" w:rsidR="00114FF3" w:rsidRPr="00392E8D" w:rsidRDefault="005658D5">
            <w:pPr>
              <w:pStyle w:val="TAL"/>
            </w:pPr>
            <w:r w:rsidRPr="00392E8D">
              <w:t>Enum</w:t>
            </w:r>
          </w:p>
        </w:tc>
        <w:tc>
          <w:tcPr>
            <w:tcW w:w="3623" w:type="dxa"/>
            <w:shd w:val="clear" w:color="auto" w:fill="auto"/>
          </w:tcPr>
          <w:p w14:paraId="79692EFA" w14:textId="77777777" w:rsidR="001C3B1F" w:rsidRPr="00392E8D" w:rsidRDefault="005658D5">
            <w:pPr>
              <w:pStyle w:val="TAL"/>
            </w:pPr>
            <w:r w:rsidRPr="00392E8D">
              <w:t>Indicates the type of scaling to be performed.</w:t>
            </w:r>
          </w:p>
          <w:p w14:paraId="533C1711" w14:textId="77777777" w:rsidR="001C3B1F" w:rsidRPr="00392E8D" w:rsidRDefault="001C3B1F">
            <w:pPr>
              <w:pStyle w:val="TAL"/>
            </w:pPr>
            <w:r w:rsidRPr="00392E8D">
              <w:t>VALUES</w:t>
            </w:r>
            <w:r w:rsidR="005658D5" w:rsidRPr="00392E8D">
              <w:t>:</w:t>
            </w:r>
          </w:p>
          <w:p w14:paraId="434DD6E5" w14:textId="77777777" w:rsidR="001C3B1F" w:rsidRPr="00392E8D" w:rsidRDefault="005658D5" w:rsidP="00755C79">
            <w:pPr>
              <w:pStyle w:val="TAL"/>
              <w:numPr>
                <w:ilvl w:val="0"/>
                <w:numId w:val="21"/>
              </w:numPr>
            </w:pPr>
            <w:r w:rsidRPr="00392E8D">
              <w:t>SCALE_NS</w:t>
            </w:r>
          </w:p>
          <w:p w14:paraId="1C39E25D" w14:textId="77777777" w:rsidR="00114FF3" w:rsidRPr="00392E8D" w:rsidRDefault="005658D5" w:rsidP="00755C79">
            <w:pPr>
              <w:pStyle w:val="TAL"/>
              <w:numPr>
                <w:ilvl w:val="0"/>
                <w:numId w:val="21"/>
              </w:numPr>
            </w:pPr>
            <w:r w:rsidRPr="00392E8D">
              <w:t>SCALE_VNF</w:t>
            </w:r>
          </w:p>
        </w:tc>
      </w:tr>
      <w:tr w:rsidR="00114FF3" w:rsidRPr="00392E8D" w14:paraId="187E5606" w14:textId="77777777">
        <w:trPr>
          <w:jc w:val="center"/>
        </w:trPr>
        <w:tc>
          <w:tcPr>
            <w:tcW w:w="1555" w:type="dxa"/>
            <w:shd w:val="clear" w:color="auto" w:fill="auto"/>
          </w:tcPr>
          <w:p w14:paraId="6ED49BE2" w14:textId="77777777" w:rsidR="00114FF3" w:rsidRPr="00392E8D" w:rsidRDefault="005658D5">
            <w:pPr>
              <w:pStyle w:val="TAL"/>
            </w:pPr>
            <w:r w:rsidRPr="00392E8D">
              <w:t>scaleNsData</w:t>
            </w:r>
          </w:p>
        </w:tc>
        <w:tc>
          <w:tcPr>
            <w:tcW w:w="1275" w:type="dxa"/>
            <w:shd w:val="clear" w:color="auto" w:fill="auto"/>
          </w:tcPr>
          <w:p w14:paraId="6D6D26B5" w14:textId="77777777" w:rsidR="00114FF3" w:rsidRPr="00392E8D" w:rsidRDefault="005658D5">
            <w:pPr>
              <w:pStyle w:val="TAL"/>
            </w:pPr>
            <w:r w:rsidRPr="00392E8D">
              <w:t>M</w:t>
            </w:r>
          </w:p>
        </w:tc>
        <w:tc>
          <w:tcPr>
            <w:tcW w:w="1418" w:type="dxa"/>
            <w:shd w:val="clear" w:color="auto" w:fill="auto"/>
          </w:tcPr>
          <w:p w14:paraId="0F72E677" w14:textId="77777777" w:rsidR="00114FF3" w:rsidRPr="00392E8D" w:rsidRDefault="005658D5">
            <w:pPr>
              <w:pStyle w:val="TAL"/>
            </w:pPr>
            <w:r w:rsidRPr="00392E8D">
              <w:t>0..1</w:t>
            </w:r>
          </w:p>
        </w:tc>
        <w:tc>
          <w:tcPr>
            <w:tcW w:w="1417" w:type="dxa"/>
            <w:shd w:val="clear" w:color="auto" w:fill="auto"/>
          </w:tcPr>
          <w:p w14:paraId="46002EAF" w14:textId="77777777" w:rsidR="00114FF3" w:rsidRPr="00392E8D" w:rsidRDefault="005658D5">
            <w:pPr>
              <w:pStyle w:val="TAL"/>
            </w:pPr>
            <w:r w:rsidRPr="00392E8D">
              <w:t>ScaleNsData</w:t>
            </w:r>
          </w:p>
        </w:tc>
        <w:tc>
          <w:tcPr>
            <w:tcW w:w="3623" w:type="dxa"/>
            <w:shd w:val="clear" w:color="auto" w:fill="auto"/>
          </w:tcPr>
          <w:p w14:paraId="100BC60B" w14:textId="77777777" w:rsidR="00114FF3" w:rsidRPr="00392E8D" w:rsidRDefault="005658D5">
            <w:pPr>
              <w:pStyle w:val="TAL"/>
            </w:pPr>
            <w:r w:rsidRPr="00392E8D">
              <w:t>Provides the necessary information to scale the referenced NS instance.</w:t>
            </w:r>
          </w:p>
          <w:p w14:paraId="2EB95F00" w14:textId="77777777" w:rsidR="00114FF3" w:rsidRPr="00392E8D" w:rsidRDefault="005658D5">
            <w:pPr>
              <w:pStyle w:val="TAL"/>
            </w:pPr>
            <w:r w:rsidRPr="00392E8D">
              <w:t>It shall be present</w:t>
            </w:r>
            <w:r w:rsidRPr="00392E8D">
              <w:rPr>
                <w:rFonts w:hint="eastAsia"/>
              </w:rPr>
              <w:t xml:space="preserve"> when scaleType</w:t>
            </w:r>
            <w:r w:rsidRPr="00392E8D">
              <w:t xml:space="preserve"> </w:t>
            </w:r>
            <w:r w:rsidRPr="00392E8D">
              <w:rPr>
                <w:rFonts w:hint="eastAsia"/>
              </w:rPr>
              <w:t>=</w:t>
            </w:r>
            <w:r w:rsidRPr="00392E8D">
              <w:t xml:space="preserve"> </w:t>
            </w:r>
            <w:r w:rsidRPr="00392E8D">
              <w:rPr>
                <w:lang w:eastAsia="zh-CN"/>
              </w:rPr>
              <w:t>SCALE_</w:t>
            </w:r>
            <w:r w:rsidRPr="00392E8D">
              <w:rPr>
                <w:rFonts w:hint="eastAsia"/>
                <w:lang w:eastAsia="zh-CN"/>
              </w:rPr>
              <w:t>NS</w:t>
            </w:r>
            <w:r w:rsidRPr="00392E8D">
              <w:rPr>
                <w:lang w:eastAsia="zh-CN"/>
              </w:rPr>
              <w:t>.</w:t>
            </w:r>
            <w:r w:rsidRPr="00392E8D">
              <w:rPr>
                <w:rFonts w:hint="eastAsia"/>
              </w:rPr>
              <w:t xml:space="preserve"> </w:t>
            </w:r>
            <w:r w:rsidRPr="00392E8D">
              <w:t>See note.</w:t>
            </w:r>
          </w:p>
        </w:tc>
      </w:tr>
      <w:tr w:rsidR="00114FF3" w:rsidRPr="00392E8D" w14:paraId="0AEB7B31" w14:textId="77777777">
        <w:trPr>
          <w:jc w:val="center"/>
        </w:trPr>
        <w:tc>
          <w:tcPr>
            <w:tcW w:w="1555" w:type="dxa"/>
            <w:shd w:val="clear" w:color="auto" w:fill="auto"/>
          </w:tcPr>
          <w:p w14:paraId="41B6E18C" w14:textId="77777777" w:rsidR="00114FF3" w:rsidRPr="00392E8D" w:rsidRDefault="005658D5">
            <w:pPr>
              <w:pStyle w:val="TAL"/>
              <w:keepNext w:val="0"/>
              <w:keepLines w:val="0"/>
            </w:pPr>
            <w:r w:rsidRPr="00392E8D">
              <w:t>scaleVnfData</w:t>
            </w:r>
          </w:p>
        </w:tc>
        <w:tc>
          <w:tcPr>
            <w:tcW w:w="1275" w:type="dxa"/>
            <w:shd w:val="clear" w:color="auto" w:fill="auto"/>
          </w:tcPr>
          <w:p w14:paraId="1FF788A2" w14:textId="77777777" w:rsidR="00114FF3" w:rsidRPr="00392E8D" w:rsidRDefault="005658D5">
            <w:pPr>
              <w:pStyle w:val="TAL"/>
              <w:keepNext w:val="0"/>
              <w:keepLines w:val="0"/>
            </w:pPr>
            <w:r w:rsidRPr="00392E8D">
              <w:t>M</w:t>
            </w:r>
          </w:p>
        </w:tc>
        <w:tc>
          <w:tcPr>
            <w:tcW w:w="1418" w:type="dxa"/>
            <w:shd w:val="clear" w:color="auto" w:fill="auto"/>
          </w:tcPr>
          <w:p w14:paraId="76418158" w14:textId="77777777" w:rsidR="00114FF3" w:rsidRPr="00392E8D" w:rsidRDefault="005658D5">
            <w:pPr>
              <w:pStyle w:val="TAL"/>
              <w:keepNext w:val="0"/>
              <w:keepLines w:val="0"/>
            </w:pPr>
            <w:r w:rsidRPr="00392E8D">
              <w:t>0..N</w:t>
            </w:r>
          </w:p>
        </w:tc>
        <w:tc>
          <w:tcPr>
            <w:tcW w:w="1417" w:type="dxa"/>
            <w:shd w:val="clear" w:color="auto" w:fill="auto"/>
          </w:tcPr>
          <w:p w14:paraId="4A0C0CA5" w14:textId="77777777" w:rsidR="00114FF3" w:rsidRPr="00392E8D" w:rsidRDefault="005658D5">
            <w:pPr>
              <w:pStyle w:val="TAL"/>
              <w:keepNext w:val="0"/>
              <w:keepLines w:val="0"/>
            </w:pPr>
            <w:r w:rsidRPr="00392E8D">
              <w:t>ScaleVnfData</w:t>
            </w:r>
          </w:p>
        </w:tc>
        <w:tc>
          <w:tcPr>
            <w:tcW w:w="3623" w:type="dxa"/>
            <w:shd w:val="clear" w:color="auto" w:fill="auto"/>
          </w:tcPr>
          <w:p w14:paraId="4B4E0390" w14:textId="77777777" w:rsidR="00114FF3" w:rsidRPr="00392E8D" w:rsidRDefault="005658D5" w:rsidP="00993716">
            <w:pPr>
              <w:pStyle w:val="TAL"/>
              <w:keepNext w:val="0"/>
              <w:keepLines w:val="0"/>
            </w:pPr>
            <w:r w:rsidRPr="00392E8D">
              <w:t>Provides the information to scale a given VNF instance that is part of the referenced NS instance. Shall be present when scaleType = SCALE_VNF.</w:t>
            </w:r>
            <w:r w:rsidR="00993716" w:rsidRPr="00392E8D">
              <w:t xml:space="preserve"> </w:t>
            </w:r>
            <w:r w:rsidRPr="00392E8D">
              <w:t>See note.</w:t>
            </w:r>
          </w:p>
        </w:tc>
      </w:tr>
      <w:tr w:rsidR="00114FF3" w:rsidRPr="00392E8D" w14:paraId="687DE482" w14:textId="77777777">
        <w:trPr>
          <w:jc w:val="center"/>
        </w:trPr>
        <w:tc>
          <w:tcPr>
            <w:tcW w:w="1555" w:type="dxa"/>
            <w:shd w:val="clear" w:color="auto" w:fill="auto"/>
          </w:tcPr>
          <w:p w14:paraId="06E1AC0B" w14:textId="77777777" w:rsidR="00114FF3" w:rsidRPr="00392E8D" w:rsidRDefault="005658D5">
            <w:pPr>
              <w:pStyle w:val="TAL"/>
              <w:keepNext w:val="0"/>
              <w:keepLines w:val="0"/>
            </w:pPr>
            <w:r w:rsidRPr="00392E8D">
              <w:t>scaleTime</w:t>
            </w:r>
          </w:p>
        </w:tc>
        <w:tc>
          <w:tcPr>
            <w:tcW w:w="1275" w:type="dxa"/>
            <w:shd w:val="clear" w:color="auto" w:fill="auto"/>
          </w:tcPr>
          <w:p w14:paraId="1A91E00A" w14:textId="77777777" w:rsidR="00114FF3" w:rsidRPr="00392E8D" w:rsidRDefault="005658D5">
            <w:pPr>
              <w:pStyle w:val="TAL"/>
              <w:keepNext w:val="0"/>
              <w:keepLines w:val="0"/>
            </w:pPr>
            <w:r w:rsidRPr="00392E8D">
              <w:t>M</w:t>
            </w:r>
          </w:p>
        </w:tc>
        <w:tc>
          <w:tcPr>
            <w:tcW w:w="1418" w:type="dxa"/>
            <w:shd w:val="clear" w:color="auto" w:fill="auto"/>
          </w:tcPr>
          <w:p w14:paraId="694CA264" w14:textId="77777777" w:rsidR="00114FF3" w:rsidRPr="00392E8D" w:rsidRDefault="005658D5">
            <w:pPr>
              <w:pStyle w:val="TAL"/>
              <w:keepNext w:val="0"/>
              <w:keepLines w:val="0"/>
            </w:pPr>
            <w:r w:rsidRPr="00392E8D">
              <w:t>0..1</w:t>
            </w:r>
          </w:p>
        </w:tc>
        <w:tc>
          <w:tcPr>
            <w:tcW w:w="1417" w:type="dxa"/>
            <w:shd w:val="clear" w:color="auto" w:fill="auto"/>
          </w:tcPr>
          <w:p w14:paraId="3BFED076" w14:textId="77777777" w:rsidR="00114FF3" w:rsidRPr="00392E8D" w:rsidRDefault="005658D5">
            <w:pPr>
              <w:pStyle w:val="TAL"/>
              <w:keepNext w:val="0"/>
              <w:keepLines w:val="0"/>
            </w:pPr>
            <w:r w:rsidRPr="00392E8D">
              <w:t>DateTime</w:t>
            </w:r>
          </w:p>
        </w:tc>
        <w:tc>
          <w:tcPr>
            <w:tcW w:w="3623" w:type="dxa"/>
            <w:shd w:val="clear" w:color="auto" w:fill="auto"/>
          </w:tcPr>
          <w:p w14:paraId="39901B8E" w14:textId="77777777" w:rsidR="00114FF3" w:rsidRPr="00392E8D" w:rsidRDefault="005658D5">
            <w:pPr>
              <w:pStyle w:val="TAL"/>
              <w:keepNext w:val="0"/>
              <w:keepLines w:val="0"/>
            </w:pPr>
            <w:r w:rsidRPr="00392E8D">
              <w:t>Indicates when the NS will be scaled. Cardinality "0" indicates the NS scaling takes place immediately.</w:t>
            </w:r>
          </w:p>
        </w:tc>
      </w:tr>
      <w:tr w:rsidR="00114FF3" w:rsidRPr="00392E8D" w14:paraId="5FCE06D7" w14:textId="77777777">
        <w:trPr>
          <w:jc w:val="center"/>
        </w:trPr>
        <w:tc>
          <w:tcPr>
            <w:tcW w:w="9288" w:type="dxa"/>
            <w:gridSpan w:val="5"/>
            <w:shd w:val="clear" w:color="auto" w:fill="auto"/>
          </w:tcPr>
          <w:p w14:paraId="40B44BD5" w14:textId="77777777" w:rsidR="00114FF3" w:rsidRPr="00392E8D" w:rsidRDefault="005658D5" w:rsidP="00AA7C03">
            <w:pPr>
              <w:pStyle w:val="TAN"/>
            </w:pPr>
            <w:r w:rsidRPr="00392E8D">
              <w:t>NOTE:</w:t>
            </w:r>
            <w:r w:rsidRPr="00392E8D">
              <w:tab/>
              <w:t>Either scaleNsData or scaleVnfData, but not both, shall be present.</w:t>
            </w:r>
          </w:p>
        </w:tc>
      </w:tr>
    </w:tbl>
    <w:p w14:paraId="7DE9457C" w14:textId="77777777" w:rsidR="00114FF3" w:rsidRPr="00392E8D" w:rsidRDefault="00114FF3">
      <w:pPr>
        <w:rPr>
          <w:lang w:eastAsia="de-DE"/>
        </w:rPr>
      </w:pPr>
    </w:p>
    <w:p w14:paraId="791BAF03" w14:textId="77777777" w:rsidR="00114FF3" w:rsidRPr="00392E8D" w:rsidRDefault="005658D5" w:rsidP="0096353D">
      <w:pPr>
        <w:pStyle w:val="Heading4"/>
        <w:rPr>
          <w:rFonts w:cs="Arial"/>
        </w:rPr>
      </w:pPr>
      <w:bookmarkStart w:id="1047" w:name="_Toc129687627"/>
      <w:bookmarkStart w:id="1048" w:name="_Toc129698175"/>
      <w:bookmarkStart w:id="1049" w:name="_Toc129853429"/>
      <w:bookmarkStart w:id="1050" w:name="_Toc129854418"/>
      <w:bookmarkStart w:id="1051" w:name="_Toc129933755"/>
      <w:bookmarkStart w:id="1052" w:name="_Toc129939284"/>
      <w:bookmarkStart w:id="1053" w:name="_Toc129958242"/>
      <w:r w:rsidRPr="00392E8D">
        <w:rPr>
          <w:rFonts w:cs="Arial"/>
        </w:rPr>
        <w:lastRenderedPageBreak/>
        <w:t>7.3.4.3</w:t>
      </w:r>
      <w:r w:rsidRPr="00392E8D">
        <w:rPr>
          <w:rFonts w:cs="Arial"/>
        </w:rPr>
        <w:tab/>
        <w:t>Output parameters</w:t>
      </w:r>
      <w:bookmarkEnd w:id="1047"/>
      <w:bookmarkEnd w:id="1048"/>
      <w:bookmarkEnd w:id="1049"/>
      <w:bookmarkEnd w:id="1050"/>
      <w:bookmarkEnd w:id="1051"/>
      <w:bookmarkEnd w:id="1052"/>
      <w:bookmarkEnd w:id="1053"/>
    </w:p>
    <w:p w14:paraId="361607CB" w14:textId="77777777" w:rsidR="00DB6DBE" w:rsidRPr="00392E8D" w:rsidRDefault="005658D5" w:rsidP="0096353D">
      <w:pPr>
        <w:keepNext/>
        <w:keepLines/>
      </w:pPr>
      <w:r w:rsidRPr="00392E8D">
        <w:t xml:space="preserve">The output parameters returned by the operation shall follow the indications provided in </w:t>
      </w:r>
      <w:r>
        <w:t xml:space="preserve">table </w:t>
      </w:r>
      <w:r w:rsidRPr="00C662E8">
        <w:t>7.3.4.3-1</w:t>
      </w:r>
      <w:r>
        <w:t>.</w:t>
      </w:r>
    </w:p>
    <w:p w14:paraId="0635BA69" w14:textId="77777777" w:rsidR="00114FF3" w:rsidRPr="00392E8D" w:rsidRDefault="005658D5">
      <w:pPr>
        <w:pStyle w:val="TH"/>
      </w:pPr>
      <w:r w:rsidRPr="00392E8D">
        <w:t>Table 7.3.4.3-1: Scale NS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28"/>
        <w:gridCol w:w="952"/>
        <w:gridCol w:w="1144"/>
        <w:gridCol w:w="904"/>
        <w:gridCol w:w="3974"/>
      </w:tblGrid>
      <w:tr w:rsidR="00114FF3" w:rsidRPr="00392E8D" w14:paraId="167E192D" w14:textId="77777777" w:rsidTr="00993716">
        <w:trPr>
          <w:jc w:val="center"/>
        </w:trPr>
        <w:tc>
          <w:tcPr>
            <w:tcW w:w="2728" w:type="dxa"/>
            <w:shd w:val="clear" w:color="auto" w:fill="C0C0C0"/>
            <w:vAlign w:val="center"/>
          </w:tcPr>
          <w:p w14:paraId="563D0272" w14:textId="77777777" w:rsidR="00114FF3" w:rsidRPr="00392E8D" w:rsidRDefault="005658D5">
            <w:pPr>
              <w:pStyle w:val="TAH"/>
            </w:pPr>
            <w:r w:rsidRPr="00392E8D">
              <w:t>Parameter</w:t>
            </w:r>
          </w:p>
        </w:tc>
        <w:tc>
          <w:tcPr>
            <w:tcW w:w="952" w:type="dxa"/>
            <w:shd w:val="clear" w:color="auto" w:fill="C0C0C0"/>
            <w:vAlign w:val="center"/>
          </w:tcPr>
          <w:p w14:paraId="7D93A102" w14:textId="77777777" w:rsidR="00114FF3" w:rsidRPr="00392E8D" w:rsidRDefault="005658D5">
            <w:pPr>
              <w:pStyle w:val="TAH"/>
            </w:pPr>
            <w:r w:rsidRPr="00392E8D">
              <w:t>Qualifier</w:t>
            </w:r>
          </w:p>
        </w:tc>
        <w:tc>
          <w:tcPr>
            <w:tcW w:w="1144" w:type="dxa"/>
            <w:shd w:val="clear" w:color="auto" w:fill="C0C0C0"/>
            <w:vAlign w:val="center"/>
          </w:tcPr>
          <w:p w14:paraId="2394C283" w14:textId="77777777" w:rsidR="00114FF3" w:rsidRPr="00392E8D" w:rsidRDefault="005658D5">
            <w:pPr>
              <w:pStyle w:val="TAH"/>
            </w:pPr>
            <w:r w:rsidRPr="00392E8D">
              <w:t>Cardinality</w:t>
            </w:r>
          </w:p>
        </w:tc>
        <w:tc>
          <w:tcPr>
            <w:tcW w:w="904" w:type="dxa"/>
            <w:shd w:val="clear" w:color="auto" w:fill="C0C0C0"/>
            <w:vAlign w:val="center"/>
          </w:tcPr>
          <w:p w14:paraId="1CF6EDF0" w14:textId="77777777" w:rsidR="00114FF3" w:rsidRPr="00392E8D" w:rsidRDefault="005658D5">
            <w:pPr>
              <w:pStyle w:val="TAH"/>
            </w:pPr>
            <w:r w:rsidRPr="00392E8D">
              <w:t>Content</w:t>
            </w:r>
          </w:p>
        </w:tc>
        <w:tc>
          <w:tcPr>
            <w:tcW w:w="3974" w:type="dxa"/>
            <w:shd w:val="clear" w:color="auto" w:fill="C0C0C0"/>
            <w:vAlign w:val="center"/>
          </w:tcPr>
          <w:p w14:paraId="4812DB91" w14:textId="77777777" w:rsidR="00114FF3" w:rsidRPr="00392E8D" w:rsidRDefault="005658D5">
            <w:pPr>
              <w:pStyle w:val="TAH"/>
            </w:pPr>
            <w:r w:rsidRPr="00392E8D">
              <w:t>Description</w:t>
            </w:r>
          </w:p>
        </w:tc>
      </w:tr>
      <w:tr w:rsidR="00114FF3" w:rsidRPr="00392E8D" w14:paraId="28B0867D" w14:textId="77777777" w:rsidTr="00993716">
        <w:trPr>
          <w:jc w:val="center"/>
        </w:trPr>
        <w:tc>
          <w:tcPr>
            <w:tcW w:w="2728" w:type="dxa"/>
            <w:shd w:val="clear" w:color="auto" w:fill="auto"/>
          </w:tcPr>
          <w:p w14:paraId="7E98A278" w14:textId="77777777" w:rsidR="00114FF3" w:rsidRPr="00392E8D" w:rsidRDefault="005658D5">
            <w:pPr>
              <w:pStyle w:val="TAL"/>
            </w:pPr>
            <w:r w:rsidRPr="00392E8D">
              <w:t>lifecycleOperationOccurrenceId</w:t>
            </w:r>
          </w:p>
        </w:tc>
        <w:tc>
          <w:tcPr>
            <w:tcW w:w="952" w:type="dxa"/>
            <w:shd w:val="clear" w:color="auto" w:fill="auto"/>
          </w:tcPr>
          <w:p w14:paraId="409DCE9A" w14:textId="77777777" w:rsidR="00114FF3" w:rsidRPr="00392E8D" w:rsidRDefault="005658D5">
            <w:pPr>
              <w:pStyle w:val="TAL"/>
            </w:pPr>
            <w:r w:rsidRPr="00392E8D">
              <w:t>M</w:t>
            </w:r>
          </w:p>
        </w:tc>
        <w:tc>
          <w:tcPr>
            <w:tcW w:w="1144" w:type="dxa"/>
            <w:shd w:val="clear" w:color="auto" w:fill="auto"/>
          </w:tcPr>
          <w:p w14:paraId="010BD147" w14:textId="77777777" w:rsidR="00114FF3" w:rsidRPr="00392E8D" w:rsidRDefault="005658D5">
            <w:pPr>
              <w:pStyle w:val="TAL"/>
            </w:pPr>
            <w:r w:rsidRPr="00392E8D">
              <w:t>1</w:t>
            </w:r>
          </w:p>
        </w:tc>
        <w:tc>
          <w:tcPr>
            <w:tcW w:w="904" w:type="dxa"/>
            <w:shd w:val="clear" w:color="auto" w:fill="auto"/>
          </w:tcPr>
          <w:p w14:paraId="3D68306A" w14:textId="77777777" w:rsidR="00114FF3" w:rsidRPr="00392E8D" w:rsidRDefault="005658D5">
            <w:pPr>
              <w:pStyle w:val="TAL"/>
            </w:pPr>
            <w:r w:rsidRPr="00392E8D">
              <w:t>Identifier</w:t>
            </w:r>
          </w:p>
        </w:tc>
        <w:tc>
          <w:tcPr>
            <w:tcW w:w="3974" w:type="dxa"/>
            <w:shd w:val="clear" w:color="auto" w:fill="auto"/>
          </w:tcPr>
          <w:p w14:paraId="61161F02" w14:textId="77777777" w:rsidR="00114FF3" w:rsidRPr="00392E8D" w:rsidRDefault="005658D5">
            <w:pPr>
              <w:pStyle w:val="TAL"/>
            </w:pPr>
            <w:r w:rsidRPr="00392E8D">
              <w:t>The identifier of the NS lifecycle operation occurrence.</w:t>
            </w:r>
          </w:p>
        </w:tc>
      </w:tr>
    </w:tbl>
    <w:p w14:paraId="17243F6E" w14:textId="77777777" w:rsidR="00114FF3" w:rsidRPr="00392E8D" w:rsidRDefault="00114FF3"/>
    <w:p w14:paraId="64A22684" w14:textId="77777777" w:rsidR="00114FF3" w:rsidRPr="00392E8D" w:rsidRDefault="005658D5">
      <w:pPr>
        <w:pStyle w:val="Heading4"/>
        <w:rPr>
          <w:rFonts w:cs="Arial"/>
        </w:rPr>
      </w:pPr>
      <w:bookmarkStart w:id="1054" w:name="_Toc129687628"/>
      <w:bookmarkStart w:id="1055" w:name="_Toc129698176"/>
      <w:bookmarkStart w:id="1056" w:name="_Toc129853430"/>
      <w:bookmarkStart w:id="1057" w:name="_Toc129854419"/>
      <w:bookmarkStart w:id="1058" w:name="_Toc129933756"/>
      <w:bookmarkStart w:id="1059" w:name="_Toc129939285"/>
      <w:bookmarkStart w:id="1060" w:name="_Toc129958243"/>
      <w:r w:rsidRPr="00392E8D">
        <w:rPr>
          <w:rFonts w:cs="Arial"/>
        </w:rPr>
        <w:t>7.3.4.4</w:t>
      </w:r>
      <w:r w:rsidRPr="00392E8D">
        <w:rPr>
          <w:rFonts w:cs="Arial"/>
        </w:rPr>
        <w:tab/>
        <w:t>Operation results</w:t>
      </w:r>
      <w:bookmarkEnd w:id="1054"/>
      <w:bookmarkEnd w:id="1055"/>
      <w:bookmarkEnd w:id="1056"/>
      <w:bookmarkEnd w:id="1057"/>
      <w:bookmarkEnd w:id="1058"/>
      <w:bookmarkEnd w:id="1059"/>
      <w:bookmarkEnd w:id="1060"/>
    </w:p>
    <w:p w14:paraId="3BAC81B3" w14:textId="77777777" w:rsidR="00114FF3" w:rsidRPr="00392E8D" w:rsidRDefault="005658D5">
      <w:r w:rsidRPr="00392E8D">
        <w:t xml:space="preserve">In case of success, the NS instance has been scaled according to the request. In case of failure, appropriate error information is provided in the "result" NS LCM Operation Occurrence Notification </w:t>
      </w:r>
      <w:r w:rsidRPr="00392E8D">
        <w:rPr>
          <w:rFonts w:eastAsia="SimSun"/>
        </w:rPr>
        <w:t xml:space="preserve">(see </w:t>
      </w:r>
      <w:r>
        <w:rPr>
          <w:rFonts w:eastAsia="SimSun"/>
        </w:rPr>
        <w:t xml:space="preserve">clause </w:t>
      </w:r>
      <w:r w:rsidRPr="00C662E8">
        <w:rPr>
          <w:rFonts w:eastAsia="SimSun"/>
        </w:rPr>
        <w:t>8.3.2.2</w:t>
      </w:r>
      <w:r>
        <w:rPr>
          <w:rFonts w:eastAsia="SimSun"/>
        </w:rPr>
        <w:t>)</w:t>
      </w:r>
      <w:r w:rsidRPr="00392E8D">
        <w:t>.</w:t>
      </w:r>
    </w:p>
    <w:p w14:paraId="63F89182" w14:textId="77777777" w:rsidR="00114FF3" w:rsidRPr="00392E8D" w:rsidRDefault="005658D5">
      <w:r w:rsidRPr="00392E8D">
        <w:t xml:space="preserve">The NFVO shall return a lifecycleOperationOccurrenceId that identifies the LCM operation. The LCM operation shall trigger the sending of the "start" NS LCM Operation Occurrence Notification </w:t>
      </w:r>
      <w:r w:rsidRPr="00392E8D">
        <w:rPr>
          <w:rFonts w:eastAsia="SimSun"/>
        </w:rPr>
        <w:t xml:space="preserve">(see </w:t>
      </w:r>
      <w:r>
        <w:rPr>
          <w:rFonts w:eastAsia="SimSun"/>
        </w:rPr>
        <w:t xml:space="preserve">clause </w:t>
      </w:r>
      <w:r w:rsidRPr="00C662E8">
        <w:rPr>
          <w:rFonts w:eastAsia="SimSun"/>
        </w:rPr>
        <w:t>8.3.2.2</w:t>
      </w:r>
      <w:r>
        <w:rPr>
          <w:rFonts w:eastAsia="SimSun"/>
        </w:rPr>
        <w:t xml:space="preserve">) </w:t>
      </w:r>
      <w:r w:rsidRPr="00392E8D">
        <w:t>before additional notifications as part of this operation are triggered, or operations towards the VNFM or VIM are invoked.</w:t>
      </w:r>
    </w:p>
    <w:p w14:paraId="51F30E21" w14:textId="77777777" w:rsidR="00114FF3" w:rsidRPr="00392E8D" w:rsidRDefault="005658D5">
      <w:r w:rsidRPr="00392E8D">
        <w:t>In case of scaling in an NS, if some VNF instances are removed from this NS instance, these VNF instances are terminated unless they are still part of another NS instance.</w:t>
      </w:r>
    </w:p>
    <w:p w14:paraId="7471E306" w14:textId="77777777" w:rsidR="00114FF3" w:rsidRPr="00392E8D" w:rsidRDefault="005658D5">
      <w:r w:rsidRPr="00392E8D">
        <w:t xml:space="preserve">On the successful as well as the unsuccessful completion of the operation, the NFVO shall send the "result" </w:t>
      </w:r>
      <w:r w:rsidRPr="00392E8D">
        <w:rPr>
          <w:rFonts w:eastAsia="SimSun"/>
        </w:rPr>
        <w:t>NS LCM Operation Occurrence Notification</w:t>
      </w:r>
      <w:r w:rsidRPr="00392E8D">
        <w:t>.</w:t>
      </w:r>
    </w:p>
    <w:p w14:paraId="501F519E" w14:textId="77777777" w:rsidR="00114FF3" w:rsidRPr="00392E8D" w:rsidRDefault="005658D5">
      <w:pPr>
        <w:pStyle w:val="Heading3"/>
      </w:pPr>
      <w:bookmarkStart w:id="1061" w:name="_Toc129687629"/>
      <w:bookmarkStart w:id="1062" w:name="_Toc129698177"/>
      <w:bookmarkStart w:id="1063" w:name="_Toc129853431"/>
      <w:bookmarkStart w:id="1064" w:name="_Toc129854420"/>
      <w:bookmarkStart w:id="1065" w:name="_Toc129933757"/>
      <w:bookmarkStart w:id="1066" w:name="_Toc129939286"/>
      <w:bookmarkStart w:id="1067" w:name="_Toc129958244"/>
      <w:r w:rsidRPr="00392E8D">
        <w:t>7.3.5</w:t>
      </w:r>
      <w:r w:rsidRPr="00392E8D">
        <w:tab/>
        <w:t>Update NS operation</w:t>
      </w:r>
      <w:bookmarkEnd w:id="1061"/>
      <w:bookmarkEnd w:id="1062"/>
      <w:bookmarkEnd w:id="1063"/>
      <w:bookmarkEnd w:id="1064"/>
      <w:bookmarkEnd w:id="1065"/>
      <w:bookmarkEnd w:id="1066"/>
      <w:bookmarkEnd w:id="1067"/>
    </w:p>
    <w:p w14:paraId="5C8AFEBA" w14:textId="77777777" w:rsidR="00114FF3" w:rsidRPr="00392E8D" w:rsidRDefault="005658D5">
      <w:pPr>
        <w:pStyle w:val="Heading4"/>
      </w:pPr>
      <w:bookmarkStart w:id="1068" w:name="_Toc129687630"/>
      <w:bookmarkStart w:id="1069" w:name="_Toc129698178"/>
      <w:bookmarkStart w:id="1070" w:name="_Toc129853432"/>
      <w:bookmarkStart w:id="1071" w:name="_Toc129854421"/>
      <w:bookmarkStart w:id="1072" w:name="_Toc129933758"/>
      <w:bookmarkStart w:id="1073" w:name="_Toc129939287"/>
      <w:bookmarkStart w:id="1074" w:name="_Toc129958245"/>
      <w:r w:rsidRPr="00392E8D">
        <w:t>7.3.5.1</w:t>
      </w:r>
      <w:r w:rsidRPr="00392E8D">
        <w:tab/>
        <w:t>Introduction</w:t>
      </w:r>
      <w:bookmarkEnd w:id="1068"/>
      <w:bookmarkEnd w:id="1069"/>
      <w:bookmarkEnd w:id="1070"/>
      <w:bookmarkEnd w:id="1071"/>
      <w:bookmarkEnd w:id="1072"/>
      <w:bookmarkEnd w:id="1073"/>
      <w:bookmarkEnd w:id="1074"/>
    </w:p>
    <w:p w14:paraId="5B5B07BA" w14:textId="77777777" w:rsidR="00114FF3" w:rsidRPr="00392E8D" w:rsidRDefault="005658D5">
      <w:pPr>
        <w:keepNext/>
        <w:keepLines/>
      </w:pPr>
      <w:r w:rsidRPr="00392E8D">
        <w:t xml:space="preserve">This operation updates an NS instance. This operation is also used to embed VNF LCM operations in support of fine grained NS LCM approach. See the informative message flows in </w:t>
      </w:r>
      <w:r>
        <w:t xml:space="preserve">annex </w:t>
      </w:r>
      <w:r w:rsidRPr="00C662E8">
        <w:t>C</w:t>
      </w:r>
      <w:r>
        <w:t>. Actions that can be performed with an update include:</w:t>
      </w:r>
    </w:p>
    <w:p w14:paraId="4E444276" w14:textId="77777777" w:rsidR="00114FF3" w:rsidRPr="00392E8D" w:rsidRDefault="005658D5">
      <w:pPr>
        <w:pStyle w:val="B1"/>
        <w:keepNext/>
        <w:keepLines/>
      </w:pPr>
      <w:r w:rsidRPr="00392E8D">
        <w:t>Adding existing VNF instances to the NS instance.</w:t>
      </w:r>
    </w:p>
    <w:p w14:paraId="2BB6852E" w14:textId="77777777" w:rsidR="00114FF3" w:rsidRPr="00392E8D" w:rsidRDefault="005658D5">
      <w:pPr>
        <w:pStyle w:val="B1"/>
      </w:pPr>
      <w:r w:rsidRPr="00392E8D">
        <w:t>Removing VNF instances from the NS instance.</w:t>
      </w:r>
    </w:p>
    <w:p w14:paraId="14200729" w14:textId="77777777" w:rsidR="00114FF3" w:rsidRPr="00392E8D" w:rsidRDefault="005658D5">
      <w:pPr>
        <w:pStyle w:val="B1"/>
      </w:pPr>
      <w:r w:rsidRPr="00392E8D">
        <w:t>Instantiating new VNF instances and adding them to the NS instance.</w:t>
      </w:r>
    </w:p>
    <w:p w14:paraId="2BBF7461" w14:textId="77777777" w:rsidR="00114FF3" w:rsidRPr="00392E8D" w:rsidRDefault="005658D5">
      <w:pPr>
        <w:pStyle w:val="B1"/>
      </w:pPr>
      <w:r w:rsidRPr="00392E8D">
        <w:t>Changing the DF of VNF instances belonging to the NS instance.</w:t>
      </w:r>
    </w:p>
    <w:p w14:paraId="6AE087D3" w14:textId="77777777" w:rsidR="00114FF3" w:rsidRPr="00392E8D" w:rsidRDefault="005658D5">
      <w:pPr>
        <w:pStyle w:val="B1"/>
      </w:pPr>
      <w:r w:rsidRPr="00392E8D">
        <w:t>Changing the operational state of a VNF instance belonging to the NS instance.</w:t>
      </w:r>
    </w:p>
    <w:p w14:paraId="42C79AA5" w14:textId="77777777" w:rsidR="00114FF3" w:rsidRPr="00392E8D" w:rsidRDefault="005658D5">
      <w:pPr>
        <w:pStyle w:val="B1"/>
      </w:pPr>
      <w:r w:rsidRPr="00392E8D">
        <w:t>Modifying information data and/or the configurable properties of a VNF instance belonging to the NS instance.</w:t>
      </w:r>
    </w:p>
    <w:p w14:paraId="7E84827B" w14:textId="77777777" w:rsidR="00114FF3" w:rsidRPr="00392E8D" w:rsidRDefault="005658D5">
      <w:pPr>
        <w:pStyle w:val="B1"/>
      </w:pPr>
      <w:r w:rsidRPr="00392E8D">
        <w:t>Changing the external connectivity of a VNF instance belonging to the NS instance.</w:t>
      </w:r>
    </w:p>
    <w:p w14:paraId="3C8EA105" w14:textId="77777777" w:rsidR="00114FF3" w:rsidRPr="00392E8D" w:rsidRDefault="005658D5">
      <w:pPr>
        <w:pStyle w:val="B1"/>
      </w:pPr>
      <w:r w:rsidRPr="00392E8D">
        <w:t>Adding SAPs to the NS instance.</w:t>
      </w:r>
    </w:p>
    <w:p w14:paraId="46C40BDE" w14:textId="77777777" w:rsidR="00114FF3" w:rsidRPr="00392E8D" w:rsidRDefault="005658D5">
      <w:pPr>
        <w:pStyle w:val="B1"/>
      </w:pPr>
      <w:r w:rsidRPr="00392E8D">
        <w:t>Removing SAPs from the NS instance.</w:t>
      </w:r>
    </w:p>
    <w:p w14:paraId="6A080F53" w14:textId="77777777" w:rsidR="00114FF3" w:rsidRPr="00392E8D" w:rsidRDefault="005658D5">
      <w:pPr>
        <w:pStyle w:val="B1"/>
      </w:pPr>
      <w:r w:rsidRPr="00392E8D">
        <w:t>Adding existing NS instances to the NS instance.</w:t>
      </w:r>
    </w:p>
    <w:p w14:paraId="5240CE86" w14:textId="77777777" w:rsidR="00114FF3" w:rsidRPr="00392E8D" w:rsidRDefault="005658D5">
      <w:pPr>
        <w:pStyle w:val="B1"/>
        <w:rPr>
          <w:lang w:eastAsia="zh-CN"/>
        </w:rPr>
      </w:pPr>
      <w:r w:rsidRPr="00392E8D">
        <w:rPr>
          <w:lang w:eastAsia="zh-CN"/>
        </w:rPr>
        <w:t>Removing nested NS instances from the NS instance</w:t>
      </w:r>
      <w:r w:rsidRPr="00392E8D">
        <w:t>.</w:t>
      </w:r>
    </w:p>
    <w:p w14:paraId="1B3FCFB0" w14:textId="77777777" w:rsidR="00114FF3" w:rsidRPr="00392E8D" w:rsidRDefault="005658D5">
      <w:pPr>
        <w:pStyle w:val="B1"/>
      </w:pPr>
      <w:r w:rsidRPr="00392E8D">
        <w:t>Associating a new NSD version to the NS instance.</w:t>
      </w:r>
    </w:p>
    <w:p w14:paraId="7A0F40B7" w14:textId="77777777" w:rsidR="00114FF3" w:rsidRPr="00392E8D" w:rsidRDefault="005658D5">
      <w:pPr>
        <w:pStyle w:val="B1"/>
      </w:pPr>
      <w:r w:rsidRPr="00392E8D">
        <w:t>Moving VNF instances from one NS instance to another NS instance.</w:t>
      </w:r>
    </w:p>
    <w:p w14:paraId="3632AC02" w14:textId="77777777" w:rsidR="00114FF3" w:rsidRPr="00392E8D" w:rsidRDefault="005658D5">
      <w:pPr>
        <w:pStyle w:val="B1"/>
      </w:pPr>
      <w:r w:rsidRPr="00392E8D">
        <w:rPr>
          <w:rFonts w:hint="eastAsia"/>
        </w:rPr>
        <w:t>Adding</w:t>
      </w:r>
      <w:r w:rsidRPr="00392E8D">
        <w:t xml:space="preserve"> </w:t>
      </w:r>
      <w:r w:rsidRPr="00392E8D">
        <w:rPr>
          <w:rFonts w:hint="eastAsia"/>
        </w:rPr>
        <w:t>VNFFGs</w:t>
      </w:r>
      <w:r w:rsidRPr="00392E8D">
        <w:t xml:space="preserve"> to the NS instance.</w:t>
      </w:r>
    </w:p>
    <w:p w14:paraId="50FDA88F" w14:textId="77777777" w:rsidR="00114FF3" w:rsidRPr="00392E8D" w:rsidRDefault="005658D5">
      <w:pPr>
        <w:pStyle w:val="B1"/>
      </w:pPr>
      <w:r w:rsidRPr="00392E8D">
        <w:t>Removing VNFFGs from the NS instance.</w:t>
      </w:r>
    </w:p>
    <w:p w14:paraId="2E385C01" w14:textId="77777777" w:rsidR="00114FF3" w:rsidRPr="00392E8D" w:rsidRDefault="005658D5">
      <w:pPr>
        <w:pStyle w:val="B1"/>
      </w:pPr>
      <w:r w:rsidRPr="00392E8D">
        <w:rPr>
          <w:rFonts w:hint="eastAsia"/>
        </w:rPr>
        <w:lastRenderedPageBreak/>
        <w:t>Updat</w:t>
      </w:r>
      <w:r w:rsidRPr="00392E8D">
        <w:t>ing</w:t>
      </w:r>
      <w:r w:rsidRPr="00392E8D">
        <w:rPr>
          <w:rFonts w:hint="eastAsia"/>
        </w:rPr>
        <w:t xml:space="preserve"> VNFFGs</w:t>
      </w:r>
      <w:r w:rsidRPr="00392E8D">
        <w:t xml:space="preserve"> of the NS instance.</w:t>
      </w:r>
    </w:p>
    <w:p w14:paraId="432E54FA" w14:textId="77777777" w:rsidR="00114FF3" w:rsidRPr="00392E8D" w:rsidRDefault="005658D5">
      <w:pPr>
        <w:pStyle w:val="B1"/>
      </w:pPr>
      <w:r w:rsidRPr="00392E8D">
        <w:t>Changing the DF of the NS instance.</w:t>
      </w:r>
    </w:p>
    <w:p w14:paraId="637EC0A7" w14:textId="77777777" w:rsidR="00114FF3" w:rsidRPr="00392E8D" w:rsidRDefault="005658D5">
      <w:pPr>
        <w:pStyle w:val="B1"/>
        <w:keepNext/>
        <w:keepLines/>
      </w:pPr>
      <w:r w:rsidRPr="00392E8D">
        <w:t xml:space="preserve">Adding </w:t>
      </w:r>
      <w:r w:rsidRPr="00392E8D">
        <w:rPr>
          <w:rFonts w:eastAsiaTheme="minorEastAsia" w:hint="eastAsia"/>
          <w:lang w:eastAsia="zh-CN"/>
        </w:rPr>
        <w:t>P</w:t>
      </w:r>
      <w:r w:rsidRPr="00392E8D">
        <w:t>NFs to the NS instance.</w:t>
      </w:r>
    </w:p>
    <w:p w14:paraId="10B1AB99" w14:textId="77777777" w:rsidR="00114FF3" w:rsidRPr="00392E8D" w:rsidRDefault="005658D5">
      <w:pPr>
        <w:pStyle w:val="B1"/>
        <w:keepNext/>
        <w:keepLines/>
      </w:pPr>
      <w:r w:rsidRPr="00392E8D">
        <w:t>Modifying PNFs in the NS instance.</w:t>
      </w:r>
    </w:p>
    <w:p w14:paraId="0B10D9C3" w14:textId="77777777" w:rsidR="00114FF3" w:rsidRPr="00392E8D" w:rsidRDefault="005658D5">
      <w:pPr>
        <w:pStyle w:val="B1"/>
      </w:pPr>
      <w:r w:rsidRPr="00392E8D">
        <w:t xml:space="preserve">Removing </w:t>
      </w:r>
      <w:r w:rsidRPr="00392E8D">
        <w:rPr>
          <w:rFonts w:eastAsiaTheme="minorEastAsia" w:hint="eastAsia"/>
          <w:lang w:eastAsia="zh-CN"/>
        </w:rPr>
        <w:t>P</w:t>
      </w:r>
      <w:r w:rsidRPr="00392E8D">
        <w:t>NFs from the NS instance.</w:t>
      </w:r>
    </w:p>
    <w:p w14:paraId="207EC4C4" w14:textId="77777777" w:rsidR="00114FF3" w:rsidRPr="00392E8D" w:rsidRDefault="005658D5">
      <w:pPr>
        <w:pStyle w:val="B1"/>
      </w:pPr>
      <w:r w:rsidRPr="00392E8D">
        <w:t>Creating VNF Snapshots of VNF instances belonging to the NS instance.</w:t>
      </w:r>
    </w:p>
    <w:p w14:paraId="3A4F4C26" w14:textId="77777777" w:rsidR="00114FF3" w:rsidRPr="00392E8D" w:rsidRDefault="005658D5">
      <w:pPr>
        <w:pStyle w:val="B1"/>
      </w:pPr>
      <w:r w:rsidRPr="00392E8D">
        <w:t>Reverting to VNF Snapshots of VNF instances belonging to the NS instance.</w:t>
      </w:r>
    </w:p>
    <w:p w14:paraId="0F292972" w14:textId="77777777" w:rsidR="00114FF3" w:rsidRPr="00392E8D" w:rsidRDefault="005658D5">
      <w:pPr>
        <w:pStyle w:val="B1"/>
      </w:pPr>
      <w:r w:rsidRPr="00392E8D">
        <w:t>Deleting available VNF Snapshot information for VNF instances belonging to the NS instance.</w:t>
      </w:r>
    </w:p>
    <w:p w14:paraId="3927B383" w14:textId="77777777" w:rsidR="00DB6DBE" w:rsidRPr="00392E8D" w:rsidRDefault="005658D5">
      <w:pPr>
        <w:pStyle w:val="B1"/>
      </w:pPr>
      <w:r w:rsidRPr="00392E8D">
        <w:t>Associating a PNF with a new or updated PnfProfile.</w:t>
      </w:r>
    </w:p>
    <w:p w14:paraId="431E6BCD" w14:textId="77777777" w:rsidR="00114FF3" w:rsidRPr="00392E8D" w:rsidRDefault="005658D5">
      <w:pPr>
        <w:pStyle w:val="B1"/>
      </w:pPr>
      <w:r w:rsidRPr="00392E8D">
        <w:t>Associating a VNF instance with a new or updated VnfProfile.</w:t>
      </w:r>
    </w:p>
    <w:p w14:paraId="011A6EB1" w14:textId="77777777" w:rsidR="00DB6DBE" w:rsidRPr="00392E8D" w:rsidRDefault="005658D5" w:rsidP="00106F0A">
      <w:pPr>
        <w:pStyle w:val="B1"/>
      </w:pPr>
      <w:r w:rsidRPr="00392E8D">
        <w:t>Changing current VNF package of a VNF instance belonging to the NS instance.</w:t>
      </w:r>
    </w:p>
    <w:p w14:paraId="6E154042" w14:textId="77777777" w:rsidR="00106F0A" w:rsidRPr="00392E8D" w:rsidRDefault="00581E41" w:rsidP="00106F0A">
      <w:pPr>
        <w:pStyle w:val="B1"/>
      </w:pPr>
      <w:r w:rsidRPr="00392E8D">
        <w:t xml:space="preserve">Creating </w:t>
      </w:r>
      <w:r w:rsidR="00106F0A" w:rsidRPr="00392E8D">
        <w:t>a new NsVirtualLink instance</w:t>
      </w:r>
      <w:r w:rsidR="00C908E2" w:rsidRPr="00392E8D">
        <w:t>.</w:t>
      </w:r>
    </w:p>
    <w:p w14:paraId="404F1A84" w14:textId="77777777" w:rsidR="00C908E2" w:rsidRPr="00392E8D" w:rsidRDefault="00581E41" w:rsidP="00C908E2">
      <w:pPr>
        <w:pStyle w:val="B1"/>
      </w:pPr>
      <w:r w:rsidRPr="00392E8D">
        <w:t xml:space="preserve">Deleting </w:t>
      </w:r>
      <w:r w:rsidR="00106F0A" w:rsidRPr="00392E8D">
        <w:t>an existing NsVirtualLink instance</w:t>
      </w:r>
      <w:r w:rsidR="00C908E2" w:rsidRPr="00392E8D">
        <w:t>.</w:t>
      </w:r>
    </w:p>
    <w:p w14:paraId="35B9069B" w14:textId="77777777" w:rsidR="00114FF3" w:rsidRPr="00392E8D" w:rsidRDefault="00C908E2" w:rsidP="00C908E2">
      <w:pPr>
        <w:pStyle w:val="B1"/>
      </w:pPr>
      <w:r w:rsidRPr="00392E8D">
        <w:t>Modifying WAN connectivity information.</w:t>
      </w:r>
    </w:p>
    <w:p w14:paraId="163F3B2F" w14:textId="77777777" w:rsidR="008A2E59" w:rsidRPr="00392E8D" w:rsidRDefault="008A2E59" w:rsidP="008A2E59">
      <w:pPr>
        <w:pStyle w:val="B1"/>
      </w:pPr>
      <w:r w:rsidRPr="00392E8D">
        <w:t>Creating Data Flow Mirroring Job(s).</w:t>
      </w:r>
    </w:p>
    <w:p w14:paraId="12CE2982" w14:textId="77777777" w:rsidR="008A2E59" w:rsidRPr="00392E8D" w:rsidRDefault="008A2E59" w:rsidP="008A2E59">
      <w:pPr>
        <w:pStyle w:val="B1"/>
      </w:pPr>
      <w:r w:rsidRPr="00392E8D">
        <w:t>Deleting existing Data Flow Mirroring Job(s).</w:t>
      </w:r>
    </w:p>
    <w:p w14:paraId="0A1B12E2" w14:textId="77777777" w:rsidR="008A2E59" w:rsidRPr="00392E8D" w:rsidRDefault="008A2E59" w:rsidP="008A2E59">
      <w:pPr>
        <w:pStyle w:val="B1"/>
      </w:pPr>
      <w:r w:rsidRPr="00392E8D">
        <w:t>Updating existing Data Flow Mirroring Job(s).</w:t>
      </w:r>
    </w:p>
    <w:p w14:paraId="4BB0137C" w14:textId="77777777" w:rsidR="00114FF3" w:rsidRPr="00392E8D" w:rsidRDefault="005658D5">
      <w:r w:rsidRPr="00392E8D">
        <w:t>Only one type of update shall be allowed per operation.</w:t>
      </w:r>
    </w:p>
    <w:p w14:paraId="3CE85C68" w14:textId="77777777" w:rsidR="007D7C4B" w:rsidRPr="00392E8D" w:rsidRDefault="007D7C4B" w:rsidP="007D7C4B">
      <w:r w:rsidRPr="00392E8D">
        <w:t>If the NS LCM operation is a scheduled operation, it shall be possible to modify the schedule time, whereas it shall not be possible to change any other operational parameters. Specification of handling the change of the schedule time is part of the protocol design.</w:t>
      </w:r>
    </w:p>
    <w:p w14:paraId="392DCBE3" w14:textId="77777777" w:rsidR="0072646E" w:rsidRPr="00392E8D" w:rsidRDefault="0072646E" w:rsidP="0072646E">
      <w:r w:rsidRPr="00392E8D">
        <w:t>If the Update NS operation involves adding a VNF instance, a nested NS instance or a PNF to the NS instance, changing an NS or VNF deployment flavour, or changing the associated NSD descriptor or a current VNF package, the NFVO shall, before it initiates the operation, verify (if not already done previously when onboarding the NSD) that all descriptors referenced in the selected NS deployment flavour, or a respective overriding descriptor indicated in the operation, are already on-boarded.</w:t>
      </w:r>
    </w:p>
    <w:p w14:paraId="2CF38F98" w14:textId="77777777" w:rsidR="00114FF3" w:rsidRPr="00392E8D" w:rsidRDefault="005658D5">
      <w:r w:rsidRPr="00392E8D">
        <w:t xml:space="preserve">Table </w:t>
      </w:r>
      <w:r w:rsidRPr="00C662E8">
        <w:t>7.3.5.1-1</w:t>
      </w:r>
      <w:r>
        <w:t xml:space="preserve"> lists the information flow exchanged between the OSS/BSS and the NFVO. It is possible, however, to request several updates of a given type in one Update NS operation (as indicated in the cardinalities in table</w:t>
      </w:r>
      <w:r w:rsidR="00993716" w:rsidRPr="00392E8D">
        <w:t> </w:t>
      </w:r>
      <w:r w:rsidRPr="00C662E8">
        <w:t>7.3.5.2</w:t>
      </w:r>
      <w:r w:rsidR="00993716" w:rsidRPr="00C662E8">
        <w:noBreakHyphen/>
      </w:r>
      <w:r w:rsidRPr="00C662E8">
        <w:t>1</w:t>
      </w:r>
      <w:r>
        <w:t>).</w:t>
      </w:r>
    </w:p>
    <w:p w14:paraId="16D882AD" w14:textId="77777777" w:rsidR="00114FF3" w:rsidRPr="00392E8D" w:rsidRDefault="005658D5">
      <w:pPr>
        <w:pStyle w:val="TH"/>
      </w:pPr>
      <w:r w:rsidRPr="00392E8D">
        <w:t>Table 7.3.5.1-1: Update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39"/>
        <w:gridCol w:w="1312"/>
        <w:gridCol w:w="1804"/>
      </w:tblGrid>
      <w:tr w:rsidR="00114FF3" w:rsidRPr="00392E8D" w14:paraId="5A540A56" w14:textId="77777777" w:rsidTr="00AA7C03">
        <w:trPr>
          <w:jc w:val="center"/>
        </w:trPr>
        <w:tc>
          <w:tcPr>
            <w:tcW w:w="1939" w:type="dxa"/>
            <w:tcBorders>
              <w:top w:val="single" w:sz="4" w:space="0" w:color="auto"/>
              <w:left w:val="single" w:sz="4" w:space="0" w:color="auto"/>
              <w:bottom w:val="single" w:sz="4" w:space="0" w:color="auto"/>
              <w:right w:val="single" w:sz="4" w:space="0" w:color="auto"/>
            </w:tcBorders>
            <w:shd w:val="clear" w:color="auto" w:fill="C0C0C0"/>
            <w:hideMark/>
          </w:tcPr>
          <w:p w14:paraId="0B19F321" w14:textId="77777777" w:rsidR="00114FF3" w:rsidRPr="00392E8D" w:rsidRDefault="005658D5">
            <w:pPr>
              <w:pStyle w:val="TAH"/>
            </w:pPr>
            <w:r w:rsidRPr="00392E8D">
              <w:t>Message</w:t>
            </w:r>
          </w:p>
        </w:tc>
        <w:tc>
          <w:tcPr>
            <w:tcW w:w="1312" w:type="dxa"/>
            <w:tcBorders>
              <w:top w:val="single" w:sz="4" w:space="0" w:color="auto"/>
              <w:left w:val="single" w:sz="4" w:space="0" w:color="auto"/>
              <w:bottom w:val="single" w:sz="4" w:space="0" w:color="auto"/>
              <w:right w:val="single" w:sz="4" w:space="0" w:color="auto"/>
            </w:tcBorders>
            <w:shd w:val="clear" w:color="auto" w:fill="C0C0C0"/>
            <w:hideMark/>
          </w:tcPr>
          <w:p w14:paraId="7D90E904" w14:textId="77777777" w:rsidR="00114FF3" w:rsidRPr="00392E8D" w:rsidRDefault="005658D5">
            <w:pPr>
              <w:pStyle w:val="TAH"/>
            </w:pPr>
            <w:r w:rsidRPr="00392E8D">
              <w:t>Requirement</w:t>
            </w:r>
          </w:p>
        </w:tc>
        <w:tc>
          <w:tcPr>
            <w:tcW w:w="1804" w:type="dxa"/>
            <w:tcBorders>
              <w:top w:val="single" w:sz="4" w:space="0" w:color="auto"/>
              <w:left w:val="single" w:sz="4" w:space="0" w:color="auto"/>
              <w:bottom w:val="single" w:sz="4" w:space="0" w:color="auto"/>
              <w:right w:val="single" w:sz="4" w:space="0" w:color="auto"/>
            </w:tcBorders>
            <w:shd w:val="clear" w:color="auto" w:fill="C0C0C0"/>
            <w:hideMark/>
          </w:tcPr>
          <w:p w14:paraId="3B4828DA" w14:textId="77777777" w:rsidR="00114FF3" w:rsidRPr="00392E8D" w:rsidRDefault="005658D5">
            <w:pPr>
              <w:pStyle w:val="TAH"/>
            </w:pPr>
            <w:r w:rsidRPr="00392E8D">
              <w:t>Direction</w:t>
            </w:r>
          </w:p>
        </w:tc>
      </w:tr>
      <w:tr w:rsidR="00114FF3" w:rsidRPr="00392E8D" w14:paraId="3F3348C3" w14:textId="77777777" w:rsidTr="00AA7C03">
        <w:trPr>
          <w:jc w:val="center"/>
        </w:trPr>
        <w:tc>
          <w:tcPr>
            <w:tcW w:w="1939" w:type="dxa"/>
            <w:tcBorders>
              <w:top w:val="single" w:sz="4" w:space="0" w:color="auto"/>
              <w:left w:val="single" w:sz="4" w:space="0" w:color="auto"/>
              <w:bottom w:val="single" w:sz="4" w:space="0" w:color="auto"/>
              <w:right w:val="single" w:sz="4" w:space="0" w:color="auto"/>
            </w:tcBorders>
            <w:hideMark/>
          </w:tcPr>
          <w:p w14:paraId="651D6898" w14:textId="77777777" w:rsidR="00114FF3" w:rsidRPr="00392E8D" w:rsidRDefault="005658D5">
            <w:pPr>
              <w:pStyle w:val="TAL"/>
            </w:pPr>
            <w:r w:rsidRPr="00392E8D">
              <w:t>UpdateNsRequest</w:t>
            </w:r>
          </w:p>
        </w:tc>
        <w:tc>
          <w:tcPr>
            <w:tcW w:w="1312" w:type="dxa"/>
            <w:tcBorders>
              <w:top w:val="single" w:sz="4" w:space="0" w:color="auto"/>
              <w:left w:val="single" w:sz="4" w:space="0" w:color="auto"/>
              <w:bottom w:val="single" w:sz="4" w:space="0" w:color="auto"/>
              <w:right w:val="single" w:sz="4" w:space="0" w:color="auto"/>
            </w:tcBorders>
            <w:hideMark/>
          </w:tcPr>
          <w:p w14:paraId="344289E1" w14:textId="77777777" w:rsidR="00114FF3" w:rsidRPr="00392E8D" w:rsidRDefault="005658D5">
            <w:pPr>
              <w:pStyle w:val="TAL"/>
            </w:pPr>
            <w:r w:rsidRPr="00392E8D">
              <w:t>Mandatory</w:t>
            </w:r>
          </w:p>
        </w:tc>
        <w:tc>
          <w:tcPr>
            <w:tcW w:w="1804" w:type="dxa"/>
            <w:tcBorders>
              <w:top w:val="single" w:sz="4" w:space="0" w:color="auto"/>
              <w:left w:val="single" w:sz="4" w:space="0" w:color="auto"/>
              <w:bottom w:val="single" w:sz="4" w:space="0" w:color="auto"/>
              <w:right w:val="single" w:sz="4" w:space="0" w:color="auto"/>
            </w:tcBorders>
            <w:hideMark/>
          </w:tcPr>
          <w:p w14:paraId="77B03D79" w14:textId="77777777" w:rsidR="00114FF3" w:rsidRPr="00392E8D" w:rsidRDefault="005658D5">
            <w:pPr>
              <w:pStyle w:val="TAL"/>
            </w:pPr>
            <w:r w:rsidRPr="00392E8D">
              <w:t xml:space="preserve">OSS/BSS </w:t>
            </w:r>
            <w:r w:rsidRPr="00392E8D">
              <w:sym w:font="Wingdings" w:char="F0E0"/>
            </w:r>
            <w:r w:rsidRPr="00392E8D">
              <w:t xml:space="preserve"> NFVO</w:t>
            </w:r>
          </w:p>
        </w:tc>
      </w:tr>
      <w:tr w:rsidR="00114FF3" w:rsidRPr="00392E8D" w14:paraId="5D438EA4" w14:textId="77777777" w:rsidTr="00AA7C03">
        <w:trPr>
          <w:jc w:val="center"/>
        </w:trPr>
        <w:tc>
          <w:tcPr>
            <w:tcW w:w="1939" w:type="dxa"/>
            <w:tcBorders>
              <w:top w:val="single" w:sz="4" w:space="0" w:color="auto"/>
              <w:left w:val="single" w:sz="4" w:space="0" w:color="auto"/>
              <w:bottom w:val="single" w:sz="4" w:space="0" w:color="auto"/>
              <w:right w:val="single" w:sz="4" w:space="0" w:color="auto"/>
            </w:tcBorders>
            <w:hideMark/>
          </w:tcPr>
          <w:p w14:paraId="2D7B39C8" w14:textId="77777777" w:rsidR="00114FF3" w:rsidRPr="00392E8D" w:rsidRDefault="005658D5">
            <w:pPr>
              <w:pStyle w:val="TAL"/>
            </w:pPr>
            <w:r w:rsidRPr="00392E8D">
              <w:t>UpdateNsResponse</w:t>
            </w:r>
          </w:p>
        </w:tc>
        <w:tc>
          <w:tcPr>
            <w:tcW w:w="1312" w:type="dxa"/>
            <w:tcBorders>
              <w:top w:val="single" w:sz="4" w:space="0" w:color="auto"/>
              <w:left w:val="single" w:sz="4" w:space="0" w:color="auto"/>
              <w:bottom w:val="single" w:sz="4" w:space="0" w:color="auto"/>
              <w:right w:val="single" w:sz="4" w:space="0" w:color="auto"/>
            </w:tcBorders>
            <w:hideMark/>
          </w:tcPr>
          <w:p w14:paraId="6B64786F" w14:textId="77777777" w:rsidR="00114FF3" w:rsidRPr="00392E8D" w:rsidRDefault="005658D5">
            <w:pPr>
              <w:pStyle w:val="TAL"/>
            </w:pPr>
            <w:r w:rsidRPr="00392E8D">
              <w:t>Mandatory</w:t>
            </w:r>
          </w:p>
        </w:tc>
        <w:tc>
          <w:tcPr>
            <w:tcW w:w="1804" w:type="dxa"/>
            <w:tcBorders>
              <w:top w:val="single" w:sz="4" w:space="0" w:color="auto"/>
              <w:left w:val="single" w:sz="4" w:space="0" w:color="auto"/>
              <w:bottom w:val="single" w:sz="4" w:space="0" w:color="auto"/>
              <w:right w:val="single" w:sz="4" w:space="0" w:color="auto"/>
            </w:tcBorders>
            <w:hideMark/>
          </w:tcPr>
          <w:p w14:paraId="086D1ECF" w14:textId="77777777" w:rsidR="00114FF3" w:rsidRPr="00392E8D" w:rsidRDefault="005658D5">
            <w:pPr>
              <w:pStyle w:val="TAL"/>
            </w:pPr>
            <w:r w:rsidRPr="00392E8D">
              <w:t xml:space="preserve">NFVO </w:t>
            </w:r>
            <w:r w:rsidRPr="00392E8D">
              <w:sym w:font="Wingdings" w:char="F0E0"/>
            </w:r>
            <w:r w:rsidRPr="00392E8D">
              <w:t xml:space="preserve"> OSS/BSS</w:t>
            </w:r>
          </w:p>
        </w:tc>
      </w:tr>
    </w:tbl>
    <w:p w14:paraId="03C40033" w14:textId="77777777" w:rsidR="00114FF3" w:rsidRPr="00392E8D" w:rsidRDefault="00114FF3"/>
    <w:p w14:paraId="1148571B" w14:textId="77777777" w:rsidR="00114FF3" w:rsidRPr="00392E8D" w:rsidRDefault="005658D5" w:rsidP="0096353D">
      <w:pPr>
        <w:pStyle w:val="Heading4"/>
        <w:keepNext w:val="0"/>
        <w:keepLines w:val="0"/>
        <w:rPr>
          <w:rFonts w:cs="Arial"/>
        </w:rPr>
      </w:pPr>
      <w:bookmarkStart w:id="1075" w:name="_Toc129687631"/>
      <w:bookmarkStart w:id="1076" w:name="_Toc129698179"/>
      <w:bookmarkStart w:id="1077" w:name="_Toc129853433"/>
      <w:bookmarkStart w:id="1078" w:name="_Toc129854422"/>
      <w:bookmarkStart w:id="1079" w:name="_Toc129933759"/>
      <w:bookmarkStart w:id="1080" w:name="_Toc129939288"/>
      <w:bookmarkStart w:id="1081" w:name="_Toc129958246"/>
      <w:r w:rsidRPr="00392E8D">
        <w:rPr>
          <w:rFonts w:cs="Arial"/>
        </w:rPr>
        <w:t>7.3.5.2</w:t>
      </w:r>
      <w:r w:rsidRPr="00392E8D">
        <w:rPr>
          <w:rFonts w:cs="Arial"/>
        </w:rPr>
        <w:tab/>
        <w:t>Input parameters</w:t>
      </w:r>
      <w:bookmarkEnd w:id="1075"/>
      <w:bookmarkEnd w:id="1076"/>
      <w:bookmarkEnd w:id="1077"/>
      <w:bookmarkEnd w:id="1078"/>
      <w:bookmarkEnd w:id="1079"/>
      <w:bookmarkEnd w:id="1080"/>
      <w:bookmarkEnd w:id="1081"/>
    </w:p>
    <w:p w14:paraId="1F427197" w14:textId="77777777" w:rsidR="00114FF3" w:rsidRPr="00392E8D" w:rsidRDefault="005658D5" w:rsidP="0096353D">
      <w:r w:rsidRPr="00392E8D">
        <w:t xml:space="preserve">The input parameters sent when invoking the operation shall follow the indications provided in </w:t>
      </w:r>
      <w:r>
        <w:t xml:space="preserve">table </w:t>
      </w:r>
      <w:r w:rsidRPr="00C662E8">
        <w:t>7.3.5.2-1</w:t>
      </w:r>
      <w:r>
        <w:t>.</w:t>
      </w:r>
    </w:p>
    <w:p w14:paraId="530C6BF8" w14:textId="77777777" w:rsidR="00114FF3" w:rsidRPr="00392E8D" w:rsidRDefault="005658D5" w:rsidP="00AA7C03">
      <w:pPr>
        <w:pStyle w:val="TH"/>
        <w:keepNext w:val="0"/>
      </w:pPr>
      <w:r w:rsidRPr="00392E8D">
        <w:t>Table 7.3.5.2-1: Update NS operation input parameters</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992"/>
        <w:gridCol w:w="1417"/>
        <w:gridCol w:w="1701"/>
        <w:gridCol w:w="3686"/>
      </w:tblGrid>
      <w:tr w:rsidR="00114FF3" w:rsidRPr="00392E8D" w14:paraId="69C92F7A" w14:textId="77777777" w:rsidTr="00175827">
        <w:trPr>
          <w:tblHeader/>
          <w:jc w:val="center"/>
        </w:trPr>
        <w:tc>
          <w:tcPr>
            <w:tcW w:w="2122" w:type="dxa"/>
            <w:shd w:val="clear" w:color="auto" w:fill="BFBFBF"/>
          </w:tcPr>
          <w:p w14:paraId="1E96F930" w14:textId="77777777" w:rsidR="00114FF3" w:rsidRPr="00392E8D" w:rsidRDefault="005658D5" w:rsidP="00AA7C03">
            <w:pPr>
              <w:pStyle w:val="TAH"/>
              <w:keepNext w:val="0"/>
            </w:pPr>
            <w:r w:rsidRPr="00392E8D">
              <w:t>Parameter</w:t>
            </w:r>
          </w:p>
        </w:tc>
        <w:tc>
          <w:tcPr>
            <w:tcW w:w="992" w:type="dxa"/>
            <w:shd w:val="clear" w:color="auto" w:fill="BFBFBF"/>
          </w:tcPr>
          <w:p w14:paraId="20E27617" w14:textId="77777777" w:rsidR="00114FF3" w:rsidRPr="00392E8D" w:rsidRDefault="005658D5" w:rsidP="00AA7C03">
            <w:pPr>
              <w:pStyle w:val="TAH"/>
              <w:keepNext w:val="0"/>
            </w:pPr>
            <w:r w:rsidRPr="00392E8D">
              <w:t>Qualifier</w:t>
            </w:r>
          </w:p>
        </w:tc>
        <w:tc>
          <w:tcPr>
            <w:tcW w:w="1417" w:type="dxa"/>
            <w:shd w:val="clear" w:color="auto" w:fill="BFBFBF"/>
          </w:tcPr>
          <w:p w14:paraId="2AD9070E" w14:textId="77777777" w:rsidR="00114FF3" w:rsidRPr="00392E8D" w:rsidRDefault="005658D5" w:rsidP="00AA7C03">
            <w:pPr>
              <w:pStyle w:val="TAH"/>
              <w:keepNext w:val="0"/>
            </w:pPr>
            <w:r w:rsidRPr="00392E8D">
              <w:t>Cardinality</w:t>
            </w:r>
          </w:p>
        </w:tc>
        <w:tc>
          <w:tcPr>
            <w:tcW w:w="1701" w:type="dxa"/>
            <w:shd w:val="clear" w:color="auto" w:fill="BFBFBF"/>
          </w:tcPr>
          <w:p w14:paraId="62F06E7D" w14:textId="77777777" w:rsidR="00114FF3" w:rsidRPr="00392E8D" w:rsidRDefault="005658D5" w:rsidP="00AA7C03">
            <w:pPr>
              <w:pStyle w:val="TAH"/>
              <w:keepNext w:val="0"/>
            </w:pPr>
            <w:r w:rsidRPr="00392E8D">
              <w:t>Content</w:t>
            </w:r>
          </w:p>
        </w:tc>
        <w:tc>
          <w:tcPr>
            <w:tcW w:w="3686" w:type="dxa"/>
            <w:shd w:val="clear" w:color="auto" w:fill="BFBFBF"/>
          </w:tcPr>
          <w:p w14:paraId="3CCB9969" w14:textId="77777777" w:rsidR="00114FF3" w:rsidRPr="00392E8D" w:rsidRDefault="005658D5" w:rsidP="00AA7C03">
            <w:pPr>
              <w:pStyle w:val="TAH"/>
              <w:keepNext w:val="0"/>
            </w:pPr>
            <w:r w:rsidRPr="00392E8D">
              <w:t>Description</w:t>
            </w:r>
          </w:p>
        </w:tc>
      </w:tr>
      <w:tr w:rsidR="00114FF3" w:rsidRPr="00392E8D" w14:paraId="712E0445" w14:textId="77777777" w:rsidTr="00175827">
        <w:trPr>
          <w:jc w:val="center"/>
        </w:trPr>
        <w:tc>
          <w:tcPr>
            <w:tcW w:w="2122" w:type="dxa"/>
            <w:shd w:val="clear" w:color="auto" w:fill="auto"/>
          </w:tcPr>
          <w:p w14:paraId="662F4F75" w14:textId="77777777" w:rsidR="00114FF3" w:rsidRPr="00392E8D" w:rsidRDefault="005658D5" w:rsidP="00AA7C03">
            <w:pPr>
              <w:pStyle w:val="TAL"/>
              <w:keepNext w:val="0"/>
            </w:pPr>
            <w:r w:rsidRPr="00392E8D">
              <w:t xml:space="preserve">nsInstanceId </w:t>
            </w:r>
          </w:p>
        </w:tc>
        <w:tc>
          <w:tcPr>
            <w:tcW w:w="992" w:type="dxa"/>
            <w:shd w:val="clear" w:color="auto" w:fill="auto"/>
          </w:tcPr>
          <w:p w14:paraId="40082A2C" w14:textId="77777777" w:rsidR="00114FF3" w:rsidRPr="00392E8D" w:rsidRDefault="005658D5" w:rsidP="00AA7C03">
            <w:pPr>
              <w:pStyle w:val="TAL"/>
              <w:keepNext w:val="0"/>
            </w:pPr>
            <w:r w:rsidRPr="00392E8D">
              <w:t>M</w:t>
            </w:r>
          </w:p>
        </w:tc>
        <w:tc>
          <w:tcPr>
            <w:tcW w:w="1417" w:type="dxa"/>
            <w:shd w:val="clear" w:color="auto" w:fill="auto"/>
          </w:tcPr>
          <w:p w14:paraId="1446BEB1" w14:textId="77777777" w:rsidR="00114FF3" w:rsidRPr="00392E8D" w:rsidRDefault="005658D5" w:rsidP="00AA7C03">
            <w:pPr>
              <w:pStyle w:val="TAL"/>
              <w:keepNext w:val="0"/>
            </w:pPr>
            <w:r w:rsidRPr="00392E8D">
              <w:t>1</w:t>
            </w:r>
          </w:p>
        </w:tc>
        <w:tc>
          <w:tcPr>
            <w:tcW w:w="1701" w:type="dxa"/>
            <w:shd w:val="clear" w:color="auto" w:fill="auto"/>
          </w:tcPr>
          <w:p w14:paraId="790E4492" w14:textId="77777777" w:rsidR="00114FF3" w:rsidRPr="00392E8D" w:rsidRDefault="005658D5" w:rsidP="00AA7C03">
            <w:pPr>
              <w:pStyle w:val="TAL"/>
              <w:keepNext w:val="0"/>
            </w:pPr>
            <w:r w:rsidRPr="00392E8D">
              <w:t>Identifier</w:t>
            </w:r>
          </w:p>
        </w:tc>
        <w:tc>
          <w:tcPr>
            <w:tcW w:w="3686" w:type="dxa"/>
            <w:shd w:val="clear" w:color="auto" w:fill="auto"/>
          </w:tcPr>
          <w:p w14:paraId="33697EB0" w14:textId="77777777" w:rsidR="00114FF3" w:rsidRPr="00392E8D" w:rsidRDefault="005658D5" w:rsidP="00AA7C03">
            <w:pPr>
              <w:pStyle w:val="TAL"/>
              <w:keepNext w:val="0"/>
            </w:pPr>
            <w:r w:rsidRPr="00392E8D">
              <w:t>Identifier of the NS instance being updated.</w:t>
            </w:r>
          </w:p>
        </w:tc>
      </w:tr>
      <w:tr w:rsidR="00114FF3" w:rsidRPr="00392E8D" w14:paraId="4D1279A6" w14:textId="77777777" w:rsidTr="00175827">
        <w:trPr>
          <w:jc w:val="center"/>
        </w:trPr>
        <w:tc>
          <w:tcPr>
            <w:tcW w:w="2122" w:type="dxa"/>
            <w:shd w:val="clear" w:color="auto" w:fill="auto"/>
          </w:tcPr>
          <w:p w14:paraId="0D66BF35" w14:textId="77777777" w:rsidR="00114FF3" w:rsidRPr="00392E8D" w:rsidRDefault="005658D5" w:rsidP="00AA7C03">
            <w:pPr>
              <w:pStyle w:val="TAL"/>
              <w:keepNext w:val="0"/>
            </w:pPr>
            <w:r w:rsidRPr="00392E8D">
              <w:lastRenderedPageBreak/>
              <w:t>updateType</w:t>
            </w:r>
          </w:p>
        </w:tc>
        <w:tc>
          <w:tcPr>
            <w:tcW w:w="992" w:type="dxa"/>
            <w:shd w:val="clear" w:color="auto" w:fill="auto"/>
          </w:tcPr>
          <w:p w14:paraId="39C21CB6" w14:textId="77777777" w:rsidR="00114FF3" w:rsidRPr="00392E8D" w:rsidRDefault="005658D5" w:rsidP="00AA7C03">
            <w:pPr>
              <w:pStyle w:val="TAL"/>
              <w:keepNext w:val="0"/>
            </w:pPr>
            <w:r w:rsidRPr="00392E8D">
              <w:t>M</w:t>
            </w:r>
          </w:p>
        </w:tc>
        <w:tc>
          <w:tcPr>
            <w:tcW w:w="1417" w:type="dxa"/>
            <w:shd w:val="clear" w:color="auto" w:fill="auto"/>
          </w:tcPr>
          <w:p w14:paraId="66D43E64" w14:textId="77777777" w:rsidR="00114FF3" w:rsidRPr="00392E8D" w:rsidRDefault="005658D5" w:rsidP="00AA7C03">
            <w:pPr>
              <w:pStyle w:val="TAL"/>
              <w:keepNext w:val="0"/>
            </w:pPr>
            <w:r w:rsidRPr="00392E8D">
              <w:t>1</w:t>
            </w:r>
          </w:p>
        </w:tc>
        <w:tc>
          <w:tcPr>
            <w:tcW w:w="1701" w:type="dxa"/>
            <w:shd w:val="clear" w:color="auto" w:fill="auto"/>
          </w:tcPr>
          <w:p w14:paraId="776A7F15" w14:textId="77777777" w:rsidR="00114FF3" w:rsidRPr="00392E8D" w:rsidRDefault="007643A6" w:rsidP="00AA7C03">
            <w:pPr>
              <w:pStyle w:val="TAL"/>
              <w:keepNext w:val="0"/>
            </w:pPr>
            <w:r w:rsidRPr="00392E8D">
              <w:t>Not specified</w:t>
            </w:r>
          </w:p>
        </w:tc>
        <w:tc>
          <w:tcPr>
            <w:tcW w:w="3686" w:type="dxa"/>
            <w:shd w:val="clear" w:color="auto" w:fill="auto"/>
          </w:tcPr>
          <w:p w14:paraId="4B9A3307" w14:textId="77777777" w:rsidR="00114FF3" w:rsidRPr="00392E8D" w:rsidRDefault="005658D5" w:rsidP="00AA7C03">
            <w:pPr>
              <w:pStyle w:val="TAL"/>
              <w:keepNext w:val="0"/>
            </w:pPr>
            <w:r w:rsidRPr="00392E8D">
              <w:t>Specifies the type of update. This parameter determines also which one of the following parameters is present in the operation.</w:t>
            </w:r>
          </w:p>
          <w:p w14:paraId="75A46AAE" w14:textId="77777777" w:rsidR="00114FF3" w:rsidRPr="00392E8D" w:rsidRDefault="005658D5" w:rsidP="00AA7C03">
            <w:pPr>
              <w:pStyle w:val="TAL"/>
              <w:keepNext w:val="0"/>
            </w:pPr>
            <w:r w:rsidRPr="00392E8D">
              <w:t>Possible values are:</w:t>
            </w:r>
          </w:p>
          <w:p w14:paraId="3F9D9EEE" w14:textId="77777777" w:rsidR="00114FF3" w:rsidRPr="00392E8D" w:rsidRDefault="005658D5" w:rsidP="00AA7C03">
            <w:pPr>
              <w:pStyle w:val="TAL"/>
              <w:keepNext w:val="0"/>
              <w:numPr>
                <w:ilvl w:val="0"/>
                <w:numId w:val="12"/>
              </w:numPr>
            </w:pPr>
            <w:r w:rsidRPr="00392E8D">
              <w:t>AddVnf (adding existing VNF instance(s));</w:t>
            </w:r>
          </w:p>
          <w:p w14:paraId="1CE6E4E8" w14:textId="77777777" w:rsidR="00114FF3" w:rsidRPr="00392E8D" w:rsidRDefault="005658D5" w:rsidP="00AA7C03">
            <w:pPr>
              <w:pStyle w:val="TAL"/>
              <w:keepNext w:val="0"/>
              <w:numPr>
                <w:ilvl w:val="0"/>
                <w:numId w:val="12"/>
              </w:numPr>
            </w:pPr>
            <w:r w:rsidRPr="00392E8D">
              <w:t>RemoveVnf (removing VNF instance(s));</w:t>
            </w:r>
          </w:p>
          <w:p w14:paraId="60E866F4" w14:textId="77777777" w:rsidR="00DB6DBE" w:rsidRPr="00392E8D" w:rsidRDefault="005658D5" w:rsidP="00AA7C03">
            <w:pPr>
              <w:pStyle w:val="TAL"/>
              <w:keepNext w:val="0"/>
              <w:numPr>
                <w:ilvl w:val="0"/>
                <w:numId w:val="12"/>
              </w:numPr>
            </w:pPr>
            <w:r w:rsidRPr="00392E8D">
              <w:t>InstantiateVnf (instantiating new VNF(s));</w:t>
            </w:r>
          </w:p>
          <w:p w14:paraId="4EC29434" w14:textId="77777777" w:rsidR="00114FF3" w:rsidRPr="00392E8D" w:rsidRDefault="005658D5" w:rsidP="00AA7C03">
            <w:pPr>
              <w:pStyle w:val="TAL"/>
              <w:keepNext w:val="0"/>
              <w:numPr>
                <w:ilvl w:val="0"/>
                <w:numId w:val="12"/>
              </w:numPr>
            </w:pPr>
            <w:r w:rsidRPr="00392E8D">
              <w:t>ChangeVnfDf (Changing VNF DF);</w:t>
            </w:r>
          </w:p>
          <w:p w14:paraId="19BC6882" w14:textId="77777777" w:rsidR="00114FF3" w:rsidRPr="00392E8D" w:rsidRDefault="005658D5" w:rsidP="00AA7C03">
            <w:pPr>
              <w:pStyle w:val="TAL"/>
              <w:keepNext w:val="0"/>
              <w:numPr>
                <w:ilvl w:val="0"/>
                <w:numId w:val="12"/>
              </w:numPr>
            </w:pPr>
            <w:r w:rsidRPr="00392E8D">
              <w:t>OperateVnf (changing VNF state);</w:t>
            </w:r>
          </w:p>
          <w:p w14:paraId="6C01FFFE" w14:textId="77777777" w:rsidR="00114FF3" w:rsidRPr="00392E8D" w:rsidRDefault="005658D5" w:rsidP="00AA7C03">
            <w:pPr>
              <w:pStyle w:val="TAL"/>
              <w:keepNext w:val="0"/>
              <w:numPr>
                <w:ilvl w:val="0"/>
                <w:numId w:val="12"/>
              </w:numPr>
            </w:pPr>
            <w:r w:rsidRPr="00392E8D">
              <w:t>ModifyVnfInformation (modifying VNF information and/or the configurable properties of VNF instance(s));</w:t>
            </w:r>
          </w:p>
          <w:p w14:paraId="23C69907" w14:textId="77777777" w:rsidR="00114FF3" w:rsidRPr="00392E8D" w:rsidRDefault="005658D5" w:rsidP="00AA7C03">
            <w:pPr>
              <w:pStyle w:val="TAL"/>
              <w:keepNext w:val="0"/>
              <w:numPr>
                <w:ilvl w:val="0"/>
                <w:numId w:val="12"/>
              </w:numPr>
            </w:pPr>
            <w:r w:rsidRPr="00392E8D">
              <w:t>ChangeExtVnfConnectivity (changing the external connectivity of VNF instance(s));</w:t>
            </w:r>
          </w:p>
          <w:p w14:paraId="14E96ECC" w14:textId="77777777" w:rsidR="00114FF3" w:rsidRPr="00392E8D" w:rsidRDefault="005658D5" w:rsidP="00AA7C03">
            <w:pPr>
              <w:pStyle w:val="TAL"/>
              <w:keepNext w:val="0"/>
              <w:numPr>
                <w:ilvl w:val="0"/>
                <w:numId w:val="12"/>
              </w:numPr>
            </w:pPr>
            <w:r w:rsidRPr="00392E8D">
              <w:t>AddSap (adding SAP(s));</w:t>
            </w:r>
          </w:p>
          <w:p w14:paraId="5A4C4600" w14:textId="77777777" w:rsidR="00114FF3" w:rsidRPr="00392E8D" w:rsidRDefault="005658D5" w:rsidP="00AA7C03">
            <w:pPr>
              <w:pStyle w:val="TAL"/>
              <w:keepNext w:val="0"/>
              <w:numPr>
                <w:ilvl w:val="0"/>
                <w:numId w:val="12"/>
              </w:numPr>
            </w:pPr>
            <w:r w:rsidRPr="00392E8D">
              <w:t>RemoveSap (removing SAP(s));</w:t>
            </w:r>
          </w:p>
          <w:p w14:paraId="3B264930" w14:textId="77777777" w:rsidR="00114FF3" w:rsidRPr="00392E8D" w:rsidRDefault="005658D5" w:rsidP="00AA7C03">
            <w:pPr>
              <w:pStyle w:val="TAL"/>
              <w:keepNext w:val="0"/>
              <w:numPr>
                <w:ilvl w:val="0"/>
                <w:numId w:val="12"/>
              </w:numPr>
            </w:pPr>
            <w:r w:rsidRPr="00392E8D">
              <w:t>AddNestedNs (adding existing NS instance(s) as nested NS(s));</w:t>
            </w:r>
          </w:p>
          <w:p w14:paraId="46D29273" w14:textId="77777777" w:rsidR="00114FF3" w:rsidRPr="00392E8D" w:rsidRDefault="005658D5" w:rsidP="00AA7C03">
            <w:pPr>
              <w:pStyle w:val="TAL"/>
              <w:keepNext w:val="0"/>
              <w:numPr>
                <w:ilvl w:val="0"/>
                <w:numId w:val="12"/>
              </w:numPr>
            </w:pPr>
            <w:r w:rsidRPr="00392E8D">
              <w:t>RemoveNestedNs (removing existing nested NS instance(s));</w:t>
            </w:r>
          </w:p>
          <w:p w14:paraId="174921B8" w14:textId="77777777" w:rsidR="00114FF3" w:rsidRPr="00392E8D" w:rsidRDefault="005658D5" w:rsidP="00AA7C03">
            <w:pPr>
              <w:pStyle w:val="TAL"/>
              <w:keepNext w:val="0"/>
              <w:numPr>
                <w:ilvl w:val="0"/>
                <w:numId w:val="12"/>
              </w:numPr>
            </w:pPr>
            <w:r w:rsidRPr="00392E8D">
              <w:t>AssocNewNsdVersion (associating a new NSD version to the NS instance)</w:t>
            </w:r>
            <w:r w:rsidR="00175827" w:rsidRPr="00392E8D">
              <w:t>;</w:t>
            </w:r>
          </w:p>
          <w:p w14:paraId="6B9F3E72" w14:textId="77777777" w:rsidR="00114FF3" w:rsidRPr="00392E8D" w:rsidRDefault="005658D5" w:rsidP="00AA7C03">
            <w:pPr>
              <w:pStyle w:val="TAL"/>
              <w:keepNext w:val="0"/>
              <w:numPr>
                <w:ilvl w:val="0"/>
                <w:numId w:val="12"/>
              </w:numPr>
            </w:pPr>
            <w:r w:rsidRPr="00392E8D">
              <w:t>MoveVnf (moving VNF instance(s) from one origin NS instance to another target NS instance);</w:t>
            </w:r>
          </w:p>
          <w:p w14:paraId="572B9ADE" w14:textId="77777777" w:rsidR="00114FF3" w:rsidRPr="00392E8D" w:rsidRDefault="005658D5" w:rsidP="00AA7C03">
            <w:pPr>
              <w:pStyle w:val="TAL"/>
              <w:keepNext w:val="0"/>
              <w:numPr>
                <w:ilvl w:val="0"/>
                <w:numId w:val="12"/>
              </w:numPr>
            </w:pPr>
            <w:r w:rsidRPr="00392E8D">
              <w:rPr>
                <w:rFonts w:hint="eastAsia"/>
              </w:rPr>
              <w:t>AddVnffg</w:t>
            </w:r>
            <w:r w:rsidRPr="00392E8D">
              <w:t xml:space="preserve"> (adding VNFFG(s));</w:t>
            </w:r>
          </w:p>
          <w:p w14:paraId="3EE10F70" w14:textId="77777777" w:rsidR="00114FF3" w:rsidRPr="00392E8D" w:rsidRDefault="005658D5" w:rsidP="00AA7C03">
            <w:pPr>
              <w:pStyle w:val="TAL"/>
              <w:keepNext w:val="0"/>
              <w:numPr>
                <w:ilvl w:val="0"/>
                <w:numId w:val="12"/>
              </w:numPr>
            </w:pPr>
            <w:r w:rsidRPr="00392E8D">
              <w:rPr>
                <w:rFonts w:hint="eastAsia"/>
              </w:rPr>
              <w:t>RemoveVnffg</w:t>
            </w:r>
            <w:r w:rsidRPr="00392E8D">
              <w:t xml:space="preserve"> (removing VNFFG(s));</w:t>
            </w:r>
          </w:p>
          <w:p w14:paraId="5B1A1EE4" w14:textId="77777777" w:rsidR="00114FF3" w:rsidRPr="00392E8D" w:rsidRDefault="005658D5" w:rsidP="00AA7C03">
            <w:pPr>
              <w:pStyle w:val="TAL"/>
              <w:keepNext w:val="0"/>
              <w:numPr>
                <w:ilvl w:val="0"/>
                <w:numId w:val="12"/>
              </w:numPr>
            </w:pPr>
            <w:r w:rsidRPr="00392E8D">
              <w:rPr>
                <w:rFonts w:hint="eastAsia"/>
              </w:rPr>
              <w:t>UpdateVnffg</w:t>
            </w:r>
            <w:r w:rsidRPr="00392E8D">
              <w:t xml:space="preserve"> (updating VNFFG(s));</w:t>
            </w:r>
          </w:p>
          <w:p w14:paraId="141FFD8D" w14:textId="77777777" w:rsidR="00114FF3" w:rsidRPr="00392E8D" w:rsidRDefault="005658D5" w:rsidP="00AA7C03">
            <w:pPr>
              <w:pStyle w:val="TAL"/>
              <w:keepNext w:val="0"/>
              <w:numPr>
                <w:ilvl w:val="0"/>
                <w:numId w:val="12"/>
              </w:numPr>
            </w:pPr>
            <w:r w:rsidRPr="00392E8D">
              <w:t>ChangeNsDf (changing NS DF);</w:t>
            </w:r>
          </w:p>
          <w:p w14:paraId="2A4ED334" w14:textId="77777777" w:rsidR="00114FF3" w:rsidRPr="00392E8D" w:rsidRDefault="005658D5" w:rsidP="00AA7C03">
            <w:pPr>
              <w:pStyle w:val="TAL"/>
              <w:keepNext w:val="0"/>
              <w:numPr>
                <w:ilvl w:val="0"/>
                <w:numId w:val="12"/>
              </w:numPr>
            </w:pPr>
            <w:r w:rsidRPr="00392E8D">
              <w:t>Add</w:t>
            </w:r>
            <w:r w:rsidRPr="00392E8D">
              <w:rPr>
                <w:rFonts w:eastAsiaTheme="minorEastAsia" w:hint="eastAsia"/>
                <w:lang w:eastAsia="zh-CN"/>
              </w:rPr>
              <w:t>P</w:t>
            </w:r>
            <w:r w:rsidRPr="00392E8D">
              <w:t>nf (adding</w:t>
            </w:r>
            <w:r w:rsidRPr="00392E8D">
              <w:rPr>
                <w:rFonts w:eastAsiaTheme="minorEastAsia" w:hint="eastAsia"/>
                <w:lang w:eastAsia="zh-CN"/>
              </w:rPr>
              <w:t xml:space="preserve"> PNF</w:t>
            </w:r>
            <w:r w:rsidRPr="00392E8D">
              <w:t>);</w:t>
            </w:r>
          </w:p>
          <w:p w14:paraId="2D094896" w14:textId="77777777" w:rsidR="00114FF3" w:rsidRPr="00392E8D" w:rsidRDefault="005658D5" w:rsidP="00AA7C03">
            <w:pPr>
              <w:pStyle w:val="TAL"/>
              <w:keepNext w:val="0"/>
              <w:numPr>
                <w:ilvl w:val="0"/>
                <w:numId w:val="12"/>
              </w:numPr>
            </w:pPr>
            <w:r w:rsidRPr="00392E8D">
              <w:t>ModifyPnf(modify PNF);</w:t>
            </w:r>
          </w:p>
          <w:p w14:paraId="58325C09" w14:textId="77777777" w:rsidR="00114FF3" w:rsidRPr="00392E8D" w:rsidRDefault="005658D5" w:rsidP="00AA7C03">
            <w:pPr>
              <w:pStyle w:val="TAL"/>
              <w:keepNext w:val="0"/>
              <w:numPr>
                <w:ilvl w:val="0"/>
                <w:numId w:val="12"/>
              </w:numPr>
            </w:pPr>
            <w:r w:rsidRPr="00392E8D">
              <w:t>Remove</w:t>
            </w:r>
            <w:r w:rsidRPr="00392E8D">
              <w:rPr>
                <w:rFonts w:eastAsiaTheme="minorEastAsia" w:hint="eastAsia"/>
                <w:lang w:eastAsia="zh-CN"/>
              </w:rPr>
              <w:t>P</w:t>
            </w:r>
            <w:r w:rsidRPr="00392E8D">
              <w:t xml:space="preserve">nf (removing </w:t>
            </w:r>
            <w:r w:rsidRPr="00392E8D">
              <w:rPr>
                <w:rFonts w:eastAsiaTheme="minorEastAsia" w:hint="eastAsia"/>
                <w:lang w:eastAsia="zh-CN"/>
              </w:rPr>
              <w:t>PNF</w:t>
            </w:r>
            <w:r w:rsidRPr="00392E8D">
              <w:t>);</w:t>
            </w:r>
          </w:p>
          <w:p w14:paraId="1F01B24B" w14:textId="77777777" w:rsidR="00114FF3" w:rsidRPr="00392E8D" w:rsidRDefault="005658D5" w:rsidP="00AA7C03">
            <w:pPr>
              <w:pStyle w:val="TAL"/>
              <w:keepNext w:val="0"/>
              <w:numPr>
                <w:ilvl w:val="0"/>
                <w:numId w:val="12"/>
              </w:numPr>
            </w:pPr>
            <w:r w:rsidRPr="00392E8D">
              <w:t>CreateSnapshot (creating VNF Snapshot). See note 3;</w:t>
            </w:r>
          </w:p>
          <w:p w14:paraId="1F21A5BD" w14:textId="77777777" w:rsidR="00114FF3" w:rsidRPr="00392E8D" w:rsidRDefault="005658D5" w:rsidP="00AA7C03">
            <w:pPr>
              <w:pStyle w:val="TAL"/>
              <w:keepNext w:val="0"/>
              <w:numPr>
                <w:ilvl w:val="0"/>
                <w:numId w:val="12"/>
              </w:numPr>
            </w:pPr>
            <w:r w:rsidRPr="00392E8D">
              <w:t>RevertToSnapshot (reverting to VNF Snapshot). See notes 3 and 4;</w:t>
            </w:r>
          </w:p>
          <w:p w14:paraId="68E009DE" w14:textId="77777777" w:rsidR="00114FF3" w:rsidRPr="00392E8D" w:rsidRDefault="005658D5" w:rsidP="00AA7C03">
            <w:pPr>
              <w:pStyle w:val="TAL"/>
              <w:keepNext w:val="0"/>
              <w:numPr>
                <w:ilvl w:val="0"/>
                <w:numId w:val="12"/>
              </w:numPr>
            </w:pPr>
            <w:r w:rsidRPr="00392E8D">
              <w:t>DeleteSnapshotInfo (deleting available VNF Snapshot information). See note 3;</w:t>
            </w:r>
          </w:p>
          <w:p w14:paraId="75E76B0D" w14:textId="77777777" w:rsidR="00114FF3" w:rsidRPr="00392E8D" w:rsidRDefault="005658D5" w:rsidP="00AA7C03">
            <w:pPr>
              <w:pStyle w:val="TAL"/>
              <w:keepNext w:val="0"/>
              <w:numPr>
                <w:ilvl w:val="0"/>
                <w:numId w:val="12"/>
              </w:numPr>
            </w:pPr>
            <w:r w:rsidRPr="00392E8D">
              <w:t>AssocPnfWithPnfProfile (associating a PNF with a new or updated PnfProfile);</w:t>
            </w:r>
          </w:p>
          <w:p w14:paraId="4A02D705" w14:textId="77777777" w:rsidR="00114FF3" w:rsidRPr="00392E8D" w:rsidRDefault="005658D5" w:rsidP="00AA7C03">
            <w:pPr>
              <w:pStyle w:val="TAL"/>
              <w:keepNext w:val="0"/>
              <w:numPr>
                <w:ilvl w:val="0"/>
                <w:numId w:val="12"/>
              </w:numPr>
            </w:pPr>
            <w:r w:rsidRPr="00392E8D">
              <w:t>AssocVnfWithVnfProfile (associating a VNF instance with a new or updated VnfProfile);</w:t>
            </w:r>
          </w:p>
          <w:p w14:paraId="69FFBA0C" w14:textId="77777777" w:rsidR="00106F0A" w:rsidRPr="00392E8D" w:rsidRDefault="005658D5" w:rsidP="00AA7C03">
            <w:pPr>
              <w:pStyle w:val="TAL"/>
              <w:keepNext w:val="0"/>
              <w:numPr>
                <w:ilvl w:val="0"/>
                <w:numId w:val="12"/>
              </w:numPr>
            </w:pPr>
            <w:r w:rsidRPr="00392E8D">
              <w:t>ChangeVnfPkg (Changing current VNF package)</w:t>
            </w:r>
            <w:r w:rsidR="00883930" w:rsidRPr="00392E8D">
              <w:t>. See note 14</w:t>
            </w:r>
            <w:r w:rsidR="00106F0A" w:rsidRPr="00392E8D">
              <w:t>;</w:t>
            </w:r>
          </w:p>
          <w:p w14:paraId="12915965" w14:textId="77777777" w:rsidR="00106F0A" w:rsidRPr="00392E8D" w:rsidRDefault="00581E41" w:rsidP="00AA7C03">
            <w:pPr>
              <w:pStyle w:val="TAL"/>
              <w:keepNext w:val="0"/>
              <w:numPr>
                <w:ilvl w:val="0"/>
                <w:numId w:val="12"/>
              </w:numPr>
            </w:pPr>
            <w:r w:rsidRPr="00392E8D">
              <w:t>Create</w:t>
            </w:r>
            <w:r w:rsidR="00106F0A" w:rsidRPr="00392E8D">
              <w:t>NsVirtualLink</w:t>
            </w:r>
            <w:r w:rsidR="006A2FAD" w:rsidRPr="00392E8D">
              <w:t xml:space="preserve"> (Creating a VL instance)</w:t>
            </w:r>
            <w:r w:rsidR="00106F0A" w:rsidRPr="00392E8D">
              <w:t>;</w:t>
            </w:r>
          </w:p>
          <w:p w14:paraId="6D1F34E8" w14:textId="77777777" w:rsidR="00C908E2" w:rsidRPr="00392E8D" w:rsidRDefault="00581E41" w:rsidP="00AA7C03">
            <w:pPr>
              <w:pStyle w:val="TAL"/>
              <w:keepNext w:val="0"/>
              <w:numPr>
                <w:ilvl w:val="0"/>
                <w:numId w:val="12"/>
              </w:numPr>
            </w:pPr>
            <w:r w:rsidRPr="00392E8D">
              <w:t>Delete</w:t>
            </w:r>
            <w:r w:rsidR="00106F0A" w:rsidRPr="00392E8D">
              <w:t>NsVirtualLink</w:t>
            </w:r>
            <w:r w:rsidR="006A2FAD" w:rsidRPr="00392E8D">
              <w:t xml:space="preserve"> (Deleting a VL instance)</w:t>
            </w:r>
            <w:r w:rsidR="00C908E2" w:rsidRPr="00392E8D">
              <w:t>;</w:t>
            </w:r>
          </w:p>
          <w:p w14:paraId="613D917B" w14:textId="77777777" w:rsidR="00E67AF2" w:rsidRPr="00392E8D" w:rsidRDefault="00C908E2" w:rsidP="00E67AF2">
            <w:pPr>
              <w:pStyle w:val="TAL"/>
              <w:numPr>
                <w:ilvl w:val="0"/>
                <w:numId w:val="12"/>
              </w:numPr>
            </w:pPr>
            <w:r w:rsidRPr="00392E8D">
              <w:lastRenderedPageBreak/>
              <w:t>ModifyWanConnectionInfo (modifying WAN connection info)</w:t>
            </w:r>
            <w:r w:rsidR="00E67AF2" w:rsidRPr="00392E8D">
              <w:t>;</w:t>
            </w:r>
          </w:p>
          <w:p w14:paraId="1202F66D" w14:textId="77777777" w:rsidR="00E67AF2" w:rsidRPr="00392E8D" w:rsidRDefault="00E67AF2" w:rsidP="00E67AF2">
            <w:pPr>
              <w:pStyle w:val="TAL"/>
              <w:numPr>
                <w:ilvl w:val="0"/>
                <w:numId w:val="12"/>
              </w:numPr>
            </w:pPr>
            <w:r w:rsidRPr="00392E8D">
              <w:t>CreateDataFlowMirroring (Creating Data Flow Mirroring Job(s));</w:t>
            </w:r>
          </w:p>
          <w:p w14:paraId="16B465CD" w14:textId="77777777" w:rsidR="00E67AF2" w:rsidRPr="00392E8D" w:rsidRDefault="00E67AF2" w:rsidP="00E67AF2">
            <w:pPr>
              <w:pStyle w:val="TAL"/>
              <w:numPr>
                <w:ilvl w:val="0"/>
                <w:numId w:val="12"/>
              </w:numPr>
            </w:pPr>
            <w:r w:rsidRPr="00392E8D">
              <w:t>DeleteDataFlowMirroring (Deleting existing Data Flow Mirroring Job(s));</w:t>
            </w:r>
          </w:p>
          <w:p w14:paraId="21B237C6" w14:textId="77777777" w:rsidR="00114FF3" w:rsidRPr="00392E8D" w:rsidRDefault="00E67AF2" w:rsidP="00E67AF2">
            <w:pPr>
              <w:pStyle w:val="TAL"/>
              <w:keepNext w:val="0"/>
              <w:numPr>
                <w:ilvl w:val="0"/>
                <w:numId w:val="12"/>
              </w:numPr>
            </w:pPr>
            <w:r w:rsidRPr="00392E8D">
              <w:t>UpdateDataFlowMirroring (Updating existing Data Flow Mirroring Job(s))</w:t>
            </w:r>
            <w:r w:rsidR="00106F0A" w:rsidRPr="00392E8D">
              <w:t>.</w:t>
            </w:r>
          </w:p>
        </w:tc>
      </w:tr>
      <w:tr w:rsidR="00114FF3" w:rsidRPr="00392E8D" w14:paraId="239AA325" w14:textId="77777777" w:rsidTr="00175827">
        <w:trPr>
          <w:jc w:val="center"/>
        </w:trPr>
        <w:tc>
          <w:tcPr>
            <w:tcW w:w="2122" w:type="dxa"/>
            <w:shd w:val="clear" w:color="auto" w:fill="auto"/>
          </w:tcPr>
          <w:p w14:paraId="58D1C386" w14:textId="77777777" w:rsidR="00114FF3" w:rsidRPr="00392E8D" w:rsidRDefault="005658D5">
            <w:pPr>
              <w:pStyle w:val="TAL"/>
              <w:keepNext w:val="0"/>
              <w:keepLines w:val="0"/>
            </w:pPr>
            <w:r w:rsidRPr="00392E8D">
              <w:lastRenderedPageBreak/>
              <w:t>addVnfInstance</w:t>
            </w:r>
          </w:p>
        </w:tc>
        <w:tc>
          <w:tcPr>
            <w:tcW w:w="992" w:type="dxa"/>
            <w:shd w:val="clear" w:color="auto" w:fill="auto"/>
          </w:tcPr>
          <w:p w14:paraId="0246CCF1" w14:textId="77777777" w:rsidR="00114FF3" w:rsidRPr="00392E8D" w:rsidRDefault="005658D5">
            <w:pPr>
              <w:pStyle w:val="TAL"/>
              <w:keepNext w:val="0"/>
              <w:keepLines w:val="0"/>
            </w:pPr>
            <w:r w:rsidRPr="00392E8D">
              <w:t>M</w:t>
            </w:r>
          </w:p>
        </w:tc>
        <w:tc>
          <w:tcPr>
            <w:tcW w:w="1417" w:type="dxa"/>
            <w:shd w:val="clear" w:color="auto" w:fill="auto"/>
          </w:tcPr>
          <w:p w14:paraId="7130E42F" w14:textId="77777777" w:rsidR="00114FF3" w:rsidRPr="00392E8D" w:rsidRDefault="005658D5">
            <w:pPr>
              <w:pStyle w:val="TAL"/>
              <w:keepNext w:val="0"/>
              <w:keepLines w:val="0"/>
            </w:pPr>
            <w:r w:rsidRPr="00392E8D">
              <w:t>0..N</w:t>
            </w:r>
          </w:p>
        </w:tc>
        <w:tc>
          <w:tcPr>
            <w:tcW w:w="1701" w:type="dxa"/>
            <w:shd w:val="clear" w:color="auto" w:fill="auto"/>
          </w:tcPr>
          <w:p w14:paraId="7BAEC679" w14:textId="77777777" w:rsidR="00114FF3" w:rsidRPr="00392E8D" w:rsidRDefault="005658D5">
            <w:pPr>
              <w:pStyle w:val="TAL"/>
              <w:keepNext w:val="0"/>
              <w:keepLines w:val="0"/>
            </w:pPr>
            <w:r w:rsidRPr="00392E8D">
              <w:t>VnfInstanceData</w:t>
            </w:r>
          </w:p>
        </w:tc>
        <w:tc>
          <w:tcPr>
            <w:tcW w:w="3686" w:type="dxa"/>
            <w:shd w:val="clear" w:color="auto" w:fill="auto"/>
          </w:tcPr>
          <w:p w14:paraId="7B011A59" w14:textId="77777777" w:rsidR="00114FF3" w:rsidRPr="00392E8D" w:rsidRDefault="005658D5">
            <w:pPr>
              <w:pStyle w:val="TAL"/>
              <w:keepNext w:val="0"/>
              <w:keepLines w:val="0"/>
            </w:pPr>
            <w:r w:rsidRPr="00392E8D">
              <w:t>Specify an existing VNF instance to be added to the NS instance.</w:t>
            </w:r>
          </w:p>
          <w:p w14:paraId="745CB50D" w14:textId="77777777" w:rsidR="00114FF3" w:rsidRPr="00392E8D" w:rsidRDefault="005658D5">
            <w:pPr>
              <w:pStyle w:val="TAL"/>
              <w:keepNext w:val="0"/>
              <w:keepLines w:val="0"/>
            </w:pPr>
            <w:r w:rsidRPr="00392E8D">
              <w:t>This parameter shall be present only if updateType=AddVnf.</w:t>
            </w:r>
          </w:p>
        </w:tc>
      </w:tr>
      <w:tr w:rsidR="00114FF3" w:rsidRPr="00392E8D" w14:paraId="251E0480" w14:textId="77777777" w:rsidTr="00175827">
        <w:trPr>
          <w:jc w:val="center"/>
        </w:trPr>
        <w:tc>
          <w:tcPr>
            <w:tcW w:w="2122" w:type="dxa"/>
            <w:shd w:val="clear" w:color="auto" w:fill="auto"/>
          </w:tcPr>
          <w:p w14:paraId="7E7179CF" w14:textId="77777777" w:rsidR="00114FF3" w:rsidRPr="00392E8D" w:rsidRDefault="005658D5" w:rsidP="0096353D">
            <w:pPr>
              <w:pStyle w:val="TAL"/>
              <w:keepLines w:val="0"/>
            </w:pPr>
            <w:r w:rsidRPr="00392E8D">
              <w:t>removeVnfInstanceId</w:t>
            </w:r>
          </w:p>
        </w:tc>
        <w:tc>
          <w:tcPr>
            <w:tcW w:w="992" w:type="dxa"/>
            <w:shd w:val="clear" w:color="auto" w:fill="auto"/>
          </w:tcPr>
          <w:p w14:paraId="625B0351" w14:textId="77777777" w:rsidR="00114FF3" w:rsidRPr="00392E8D" w:rsidRDefault="005658D5" w:rsidP="0096353D">
            <w:pPr>
              <w:pStyle w:val="TAL"/>
              <w:keepLines w:val="0"/>
            </w:pPr>
            <w:r w:rsidRPr="00392E8D">
              <w:t>M</w:t>
            </w:r>
          </w:p>
        </w:tc>
        <w:tc>
          <w:tcPr>
            <w:tcW w:w="1417" w:type="dxa"/>
            <w:shd w:val="clear" w:color="auto" w:fill="auto"/>
          </w:tcPr>
          <w:p w14:paraId="589B23D9" w14:textId="77777777" w:rsidR="00114FF3" w:rsidRPr="00392E8D" w:rsidRDefault="005658D5" w:rsidP="0096353D">
            <w:pPr>
              <w:pStyle w:val="TAL"/>
              <w:keepLines w:val="0"/>
            </w:pPr>
            <w:r w:rsidRPr="00392E8D">
              <w:t>0..N</w:t>
            </w:r>
          </w:p>
        </w:tc>
        <w:tc>
          <w:tcPr>
            <w:tcW w:w="1701" w:type="dxa"/>
            <w:shd w:val="clear" w:color="auto" w:fill="auto"/>
          </w:tcPr>
          <w:p w14:paraId="52BB2B79" w14:textId="77777777" w:rsidR="00114FF3" w:rsidRPr="00392E8D" w:rsidRDefault="005658D5" w:rsidP="0096353D">
            <w:pPr>
              <w:pStyle w:val="TAL"/>
              <w:keepLines w:val="0"/>
            </w:pPr>
            <w:r w:rsidRPr="00392E8D">
              <w:t>Identifier</w:t>
            </w:r>
          </w:p>
        </w:tc>
        <w:tc>
          <w:tcPr>
            <w:tcW w:w="3686" w:type="dxa"/>
            <w:shd w:val="clear" w:color="auto" w:fill="auto"/>
          </w:tcPr>
          <w:p w14:paraId="717FB385" w14:textId="77777777" w:rsidR="00DB6DBE" w:rsidRPr="00392E8D" w:rsidRDefault="005658D5" w:rsidP="0096353D">
            <w:pPr>
              <w:pStyle w:val="TAL"/>
              <w:keepLines w:val="0"/>
            </w:pPr>
            <w:r w:rsidRPr="00392E8D">
              <w:t>Specify an existing VNF instance to be removed from the NS instance.</w:t>
            </w:r>
          </w:p>
          <w:p w14:paraId="4B16EB1A" w14:textId="77777777" w:rsidR="00114FF3" w:rsidRPr="00392E8D" w:rsidRDefault="005658D5" w:rsidP="0096353D">
            <w:pPr>
              <w:pStyle w:val="TAL"/>
              <w:keepLines w:val="0"/>
            </w:pPr>
            <w:r w:rsidRPr="00392E8D">
              <w:t>The parameter contains the identifier(s) of the VNF instances to be removed.</w:t>
            </w:r>
          </w:p>
          <w:p w14:paraId="494632F7" w14:textId="77777777" w:rsidR="00114FF3" w:rsidRPr="00392E8D" w:rsidRDefault="005658D5" w:rsidP="0096353D">
            <w:pPr>
              <w:pStyle w:val="TAL"/>
              <w:keepLines w:val="0"/>
            </w:pPr>
            <w:r w:rsidRPr="00392E8D">
              <w:t>This parameter shall be present only if updateType=RemoveVnf. See note 1.</w:t>
            </w:r>
          </w:p>
        </w:tc>
      </w:tr>
      <w:tr w:rsidR="00114FF3" w:rsidRPr="00392E8D" w14:paraId="528678BD" w14:textId="77777777" w:rsidTr="00175827">
        <w:trPr>
          <w:jc w:val="center"/>
        </w:trPr>
        <w:tc>
          <w:tcPr>
            <w:tcW w:w="2122" w:type="dxa"/>
            <w:shd w:val="clear" w:color="auto" w:fill="auto"/>
          </w:tcPr>
          <w:p w14:paraId="0B9F6304" w14:textId="77777777" w:rsidR="00114FF3" w:rsidRPr="00392E8D" w:rsidRDefault="005658D5">
            <w:pPr>
              <w:pStyle w:val="TAL"/>
              <w:keepNext w:val="0"/>
              <w:keepLines w:val="0"/>
            </w:pPr>
            <w:r w:rsidRPr="00392E8D">
              <w:t>instantiateVnfData</w:t>
            </w:r>
          </w:p>
        </w:tc>
        <w:tc>
          <w:tcPr>
            <w:tcW w:w="992" w:type="dxa"/>
            <w:shd w:val="clear" w:color="auto" w:fill="auto"/>
          </w:tcPr>
          <w:p w14:paraId="7CA652FC" w14:textId="77777777" w:rsidR="00114FF3" w:rsidRPr="00392E8D" w:rsidRDefault="005658D5">
            <w:pPr>
              <w:pStyle w:val="TAL"/>
              <w:keepNext w:val="0"/>
              <w:keepLines w:val="0"/>
            </w:pPr>
            <w:r w:rsidRPr="00392E8D">
              <w:t>M</w:t>
            </w:r>
          </w:p>
        </w:tc>
        <w:tc>
          <w:tcPr>
            <w:tcW w:w="1417" w:type="dxa"/>
            <w:shd w:val="clear" w:color="auto" w:fill="auto"/>
          </w:tcPr>
          <w:p w14:paraId="13CA9924" w14:textId="77777777" w:rsidR="00114FF3" w:rsidRPr="00392E8D" w:rsidRDefault="005658D5">
            <w:pPr>
              <w:pStyle w:val="TAL"/>
              <w:keepNext w:val="0"/>
              <w:keepLines w:val="0"/>
            </w:pPr>
            <w:r w:rsidRPr="00392E8D">
              <w:t>0..N</w:t>
            </w:r>
          </w:p>
        </w:tc>
        <w:tc>
          <w:tcPr>
            <w:tcW w:w="1701" w:type="dxa"/>
            <w:shd w:val="clear" w:color="auto" w:fill="auto"/>
          </w:tcPr>
          <w:p w14:paraId="5E61BCD6" w14:textId="77777777" w:rsidR="00114FF3" w:rsidRPr="00392E8D" w:rsidRDefault="005658D5">
            <w:pPr>
              <w:pStyle w:val="TAL"/>
              <w:keepNext w:val="0"/>
              <w:keepLines w:val="0"/>
            </w:pPr>
            <w:r w:rsidRPr="00392E8D">
              <w:t>InstantiateVnfData</w:t>
            </w:r>
          </w:p>
        </w:tc>
        <w:tc>
          <w:tcPr>
            <w:tcW w:w="3686" w:type="dxa"/>
            <w:shd w:val="clear" w:color="auto" w:fill="auto"/>
          </w:tcPr>
          <w:p w14:paraId="669657E0" w14:textId="77777777" w:rsidR="00114FF3" w:rsidRPr="00392E8D" w:rsidRDefault="005658D5">
            <w:pPr>
              <w:pStyle w:val="TAL"/>
              <w:keepNext w:val="0"/>
              <w:keepLines w:val="0"/>
            </w:pPr>
            <w:r w:rsidRPr="00392E8D">
              <w:t>Specify the new VNF to be instantiated. This parameter can be used e.g. for the bottom-up NS creation.</w:t>
            </w:r>
          </w:p>
          <w:p w14:paraId="30B60910" w14:textId="77777777" w:rsidR="00114FF3" w:rsidRPr="00392E8D" w:rsidRDefault="005658D5">
            <w:pPr>
              <w:pStyle w:val="TAL"/>
              <w:keepNext w:val="0"/>
              <w:keepLines w:val="0"/>
            </w:pPr>
            <w:r w:rsidRPr="00392E8D">
              <w:t xml:space="preserve">This parameter shall be present only if updateType=InstantiateVnf. </w:t>
            </w:r>
          </w:p>
        </w:tc>
      </w:tr>
      <w:tr w:rsidR="00CC5893" w:rsidRPr="00392E8D" w14:paraId="15AC3156" w14:textId="77777777" w:rsidTr="00175827">
        <w:trPr>
          <w:jc w:val="center"/>
        </w:trPr>
        <w:tc>
          <w:tcPr>
            <w:tcW w:w="2122" w:type="dxa"/>
            <w:shd w:val="clear" w:color="auto" w:fill="auto"/>
          </w:tcPr>
          <w:p w14:paraId="0BD2C0E8" w14:textId="77777777" w:rsidR="00CC5893" w:rsidRPr="00392E8D" w:rsidRDefault="00CC5893" w:rsidP="00CC5893">
            <w:pPr>
              <w:spacing w:after="0"/>
              <w:rPr>
                <w:rFonts w:ascii="Arial" w:hAnsi="Arial"/>
                <w:sz w:val="18"/>
              </w:rPr>
            </w:pPr>
            <w:r w:rsidRPr="00392E8D">
              <w:rPr>
                <w:rFonts w:ascii="Arial" w:hAnsi="Arial"/>
                <w:sz w:val="18"/>
              </w:rPr>
              <w:t>terminateVnfData</w:t>
            </w:r>
          </w:p>
        </w:tc>
        <w:tc>
          <w:tcPr>
            <w:tcW w:w="992" w:type="dxa"/>
            <w:shd w:val="clear" w:color="auto" w:fill="auto"/>
          </w:tcPr>
          <w:p w14:paraId="2F3F3A61" w14:textId="77777777" w:rsidR="00CC5893" w:rsidRPr="00392E8D" w:rsidRDefault="00CC5893" w:rsidP="00CC5893">
            <w:pPr>
              <w:spacing w:after="0"/>
              <w:rPr>
                <w:rFonts w:ascii="Arial" w:hAnsi="Arial"/>
                <w:sz w:val="18"/>
              </w:rPr>
            </w:pPr>
            <w:r w:rsidRPr="00392E8D">
              <w:rPr>
                <w:rFonts w:ascii="Arial" w:hAnsi="Arial"/>
                <w:sz w:val="18"/>
              </w:rPr>
              <w:t>M</w:t>
            </w:r>
          </w:p>
        </w:tc>
        <w:tc>
          <w:tcPr>
            <w:tcW w:w="1417" w:type="dxa"/>
            <w:shd w:val="clear" w:color="auto" w:fill="auto"/>
          </w:tcPr>
          <w:p w14:paraId="27AF7AA0" w14:textId="77777777" w:rsidR="00CC5893" w:rsidRPr="00392E8D" w:rsidRDefault="00CC5893" w:rsidP="00CC5893">
            <w:pPr>
              <w:spacing w:after="0"/>
              <w:rPr>
                <w:rFonts w:ascii="Arial" w:hAnsi="Arial"/>
                <w:sz w:val="18"/>
              </w:rPr>
            </w:pPr>
            <w:r w:rsidRPr="00392E8D">
              <w:rPr>
                <w:rFonts w:ascii="Arial" w:hAnsi="Arial"/>
                <w:sz w:val="18"/>
              </w:rPr>
              <w:t>0..N</w:t>
            </w:r>
          </w:p>
        </w:tc>
        <w:tc>
          <w:tcPr>
            <w:tcW w:w="1701" w:type="dxa"/>
            <w:shd w:val="clear" w:color="auto" w:fill="auto"/>
          </w:tcPr>
          <w:p w14:paraId="1200085F" w14:textId="77777777" w:rsidR="00CC5893" w:rsidRPr="00392E8D" w:rsidRDefault="00CC5893" w:rsidP="00CC5893">
            <w:pPr>
              <w:spacing w:after="0"/>
              <w:rPr>
                <w:rFonts w:ascii="Arial" w:hAnsi="Arial"/>
                <w:sz w:val="18"/>
              </w:rPr>
            </w:pPr>
            <w:r w:rsidRPr="00392E8D">
              <w:rPr>
                <w:rFonts w:ascii="Arial" w:hAnsi="Arial"/>
                <w:sz w:val="18"/>
              </w:rPr>
              <w:t>TerminateVnfData</w:t>
            </w:r>
          </w:p>
        </w:tc>
        <w:tc>
          <w:tcPr>
            <w:tcW w:w="3686" w:type="dxa"/>
            <w:shd w:val="clear" w:color="auto" w:fill="auto"/>
          </w:tcPr>
          <w:p w14:paraId="264DD97D" w14:textId="77777777" w:rsidR="00CC5893" w:rsidRPr="00392E8D" w:rsidRDefault="00CC5893" w:rsidP="00CC5893">
            <w:pPr>
              <w:spacing w:after="0"/>
              <w:rPr>
                <w:rFonts w:ascii="Arial" w:hAnsi="Arial"/>
                <w:sz w:val="18"/>
              </w:rPr>
            </w:pPr>
            <w:r w:rsidRPr="00392E8D">
              <w:rPr>
                <w:rFonts w:ascii="Arial" w:hAnsi="Arial"/>
                <w:sz w:val="18"/>
              </w:rPr>
              <w:t>Provides the information needed to terminate VNF instance(s).</w:t>
            </w:r>
          </w:p>
          <w:p w14:paraId="139D5400" w14:textId="77777777" w:rsidR="00CC5893" w:rsidRPr="00392E8D" w:rsidRDefault="00CC5893" w:rsidP="00CC5893">
            <w:pPr>
              <w:spacing w:after="0"/>
              <w:rPr>
                <w:rFonts w:ascii="Arial" w:hAnsi="Arial"/>
                <w:sz w:val="18"/>
              </w:rPr>
            </w:pPr>
            <w:r w:rsidRPr="00392E8D">
              <w:rPr>
                <w:rFonts w:ascii="Arial" w:eastAsia="SimSun" w:hAnsi="Arial" w:cs="Arial"/>
                <w:sz w:val="18"/>
                <w:lang w:eastAsia="zh-CN"/>
              </w:rPr>
              <w:t>This parameter shall be present only if updateType=</w:t>
            </w:r>
            <w:r w:rsidRPr="00392E8D">
              <w:rPr>
                <w:rFonts w:ascii="Arial" w:hAnsi="Arial"/>
                <w:sz w:val="18"/>
              </w:rPr>
              <w:t xml:space="preserve"> RemoveVnf and if the VNF instance(s) is(are) to be terminated as part of Update NS operation. See notes 1 and 13.</w:t>
            </w:r>
          </w:p>
        </w:tc>
      </w:tr>
      <w:tr w:rsidR="00114FF3" w:rsidRPr="00392E8D" w14:paraId="3100DA47" w14:textId="77777777" w:rsidTr="00175827">
        <w:trPr>
          <w:jc w:val="center"/>
        </w:trPr>
        <w:tc>
          <w:tcPr>
            <w:tcW w:w="2122" w:type="dxa"/>
            <w:shd w:val="clear" w:color="auto" w:fill="auto"/>
          </w:tcPr>
          <w:p w14:paraId="09ED5F9A" w14:textId="77777777" w:rsidR="00114FF3" w:rsidRPr="00392E8D" w:rsidRDefault="005658D5">
            <w:pPr>
              <w:pStyle w:val="TAL"/>
              <w:keepNext w:val="0"/>
              <w:keepLines w:val="0"/>
            </w:pPr>
            <w:r w:rsidRPr="00392E8D">
              <w:t>changeVnfFlavourData</w:t>
            </w:r>
          </w:p>
        </w:tc>
        <w:tc>
          <w:tcPr>
            <w:tcW w:w="992" w:type="dxa"/>
            <w:shd w:val="clear" w:color="auto" w:fill="auto"/>
          </w:tcPr>
          <w:p w14:paraId="727942A0" w14:textId="77777777" w:rsidR="00114FF3" w:rsidRPr="00392E8D" w:rsidRDefault="005658D5">
            <w:pPr>
              <w:pStyle w:val="TAL"/>
              <w:keepNext w:val="0"/>
              <w:keepLines w:val="0"/>
            </w:pPr>
            <w:r w:rsidRPr="00392E8D">
              <w:t>M</w:t>
            </w:r>
          </w:p>
        </w:tc>
        <w:tc>
          <w:tcPr>
            <w:tcW w:w="1417" w:type="dxa"/>
            <w:shd w:val="clear" w:color="auto" w:fill="auto"/>
          </w:tcPr>
          <w:p w14:paraId="30FDF05B" w14:textId="77777777" w:rsidR="00114FF3" w:rsidRPr="00392E8D" w:rsidRDefault="005658D5">
            <w:pPr>
              <w:pStyle w:val="TAL"/>
              <w:keepNext w:val="0"/>
              <w:keepLines w:val="0"/>
            </w:pPr>
            <w:r w:rsidRPr="00392E8D">
              <w:t>0..N</w:t>
            </w:r>
          </w:p>
        </w:tc>
        <w:tc>
          <w:tcPr>
            <w:tcW w:w="1701" w:type="dxa"/>
            <w:shd w:val="clear" w:color="auto" w:fill="auto"/>
          </w:tcPr>
          <w:p w14:paraId="18FAB332" w14:textId="77777777" w:rsidR="00114FF3" w:rsidRPr="00392E8D" w:rsidRDefault="005658D5">
            <w:pPr>
              <w:pStyle w:val="TAL"/>
              <w:keepNext w:val="0"/>
              <w:keepLines w:val="0"/>
            </w:pPr>
            <w:r w:rsidRPr="00392E8D">
              <w:t>ChangeVnfFlavourData</w:t>
            </w:r>
          </w:p>
        </w:tc>
        <w:tc>
          <w:tcPr>
            <w:tcW w:w="3686" w:type="dxa"/>
            <w:shd w:val="clear" w:color="auto" w:fill="auto"/>
          </w:tcPr>
          <w:p w14:paraId="64B93A5C" w14:textId="77777777" w:rsidR="00114FF3" w:rsidRPr="00392E8D" w:rsidRDefault="005658D5">
            <w:pPr>
              <w:pStyle w:val="TAL"/>
              <w:keepNext w:val="0"/>
              <w:keepLines w:val="0"/>
            </w:pPr>
            <w:r w:rsidRPr="00392E8D">
              <w:t>Specify the new DF of the VNF instance to be changed to. This parameter shall be present only if updateType=ChangeVnfDf.</w:t>
            </w:r>
          </w:p>
        </w:tc>
      </w:tr>
      <w:tr w:rsidR="00114FF3" w:rsidRPr="00392E8D" w14:paraId="1A04F818" w14:textId="77777777" w:rsidTr="00175827">
        <w:trPr>
          <w:jc w:val="center"/>
        </w:trPr>
        <w:tc>
          <w:tcPr>
            <w:tcW w:w="2122" w:type="dxa"/>
            <w:shd w:val="clear" w:color="auto" w:fill="auto"/>
          </w:tcPr>
          <w:p w14:paraId="08C29D21" w14:textId="77777777" w:rsidR="00114FF3" w:rsidRPr="00392E8D" w:rsidRDefault="005658D5">
            <w:pPr>
              <w:pStyle w:val="TAL"/>
              <w:keepNext w:val="0"/>
              <w:keepLines w:val="0"/>
            </w:pPr>
            <w:r w:rsidRPr="00392E8D">
              <w:t>operateVnfData</w:t>
            </w:r>
          </w:p>
        </w:tc>
        <w:tc>
          <w:tcPr>
            <w:tcW w:w="992" w:type="dxa"/>
            <w:shd w:val="clear" w:color="auto" w:fill="auto"/>
          </w:tcPr>
          <w:p w14:paraId="2D12AB78" w14:textId="77777777" w:rsidR="00114FF3" w:rsidRPr="00392E8D" w:rsidRDefault="005658D5">
            <w:pPr>
              <w:pStyle w:val="TAL"/>
              <w:keepNext w:val="0"/>
              <w:keepLines w:val="0"/>
            </w:pPr>
            <w:r w:rsidRPr="00392E8D">
              <w:t>M</w:t>
            </w:r>
          </w:p>
        </w:tc>
        <w:tc>
          <w:tcPr>
            <w:tcW w:w="1417" w:type="dxa"/>
            <w:shd w:val="clear" w:color="auto" w:fill="auto"/>
          </w:tcPr>
          <w:p w14:paraId="4048E213" w14:textId="77777777" w:rsidR="00114FF3" w:rsidRPr="00392E8D" w:rsidRDefault="005658D5">
            <w:pPr>
              <w:pStyle w:val="TAL"/>
              <w:keepNext w:val="0"/>
              <w:keepLines w:val="0"/>
            </w:pPr>
            <w:r w:rsidRPr="00392E8D">
              <w:t>0..N</w:t>
            </w:r>
          </w:p>
        </w:tc>
        <w:tc>
          <w:tcPr>
            <w:tcW w:w="1701" w:type="dxa"/>
            <w:shd w:val="clear" w:color="auto" w:fill="auto"/>
          </w:tcPr>
          <w:p w14:paraId="4715D7AE" w14:textId="77777777" w:rsidR="00114FF3" w:rsidRPr="00392E8D" w:rsidRDefault="005658D5">
            <w:pPr>
              <w:pStyle w:val="TAL"/>
              <w:keepNext w:val="0"/>
              <w:keepLines w:val="0"/>
            </w:pPr>
            <w:r w:rsidRPr="00392E8D">
              <w:t>OperateVnfData</w:t>
            </w:r>
          </w:p>
        </w:tc>
        <w:tc>
          <w:tcPr>
            <w:tcW w:w="3686" w:type="dxa"/>
            <w:shd w:val="clear" w:color="auto" w:fill="auto"/>
          </w:tcPr>
          <w:p w14:paraId="2C0013D1" w14:textId="77777777" w:rsidR="00114FF3" w:rsidRPr="00392E8D" w:rsidRDefault="005658D5">
            <w:pPr>
              <w:pStyle w:val="TAL"/>
              <w:keepNext w:val="0"/>
              <w:keepLines w:val="0"/>
            </w:pPr>
            <w:r w:rsidRPr="00392E8D">
              <w:t>Specify the state of the VNF instance to be changed. This parameter shall be present only if updateType=OperateVnf.</w:t>
            </w:r>
          </w:p>
        </w:tc>
      </w:tr>
      <w:tr w:rsidR="00114FF3" w:rsidRPr="00392E8D" w14:paraId="1C89E667" w14:textId="77777777" w:rsidTr="00175827">
        <w:trPr>
          <w:jc w:val="center"/>
        </w:trPr>
        <w:tc>
          <w:tcPr>
            <w:tcW w:w="2122" w:type="dxa"/>
            <w:shd w:val="clear" w:color="auto" w:fill="auto"/>
          </w:tcPr>
          <w:p w14:paraId="4BAE68EA" w14:textId="77777777" w:rsidR="00114FF3" w:rsidRPr="00392E8D" w:rsidRDefault="005658D5">
            <w:pPr>
              <w:pStyle w:val="TAL"/>
              <w:keepNext w:val="0"/>
              <w:keepLines w:val="0"/>
            </w:pPr>
            <w:r w:rsidRPr="00392E8D">
              <w:t>modifyVnfInfoData</w:t>
            </w:r>
          </w:p>
        </w:tc>
        <w:tc>
          <w:tcPr>
            <w:tcW w:w="992" w:type="dxa"/>
            <w:shd w:val="clear" w:color="auto" w:fill="auto"/>
          </w:tcPr>
          <w:p w14:paraId="7CFBBBAF" w14:textId="77777777" w:rsidR="00114FF3" w:rsidRPr="00392E8D" w:rsidRDefault="005658D5">
            <w:pPr>
              <w:pStyle w:val="TAL"/>
              <w:keepNext w:val="0"/>
              <w:keepLines w:val="0"/>
            </w:pPr>
            <w:r w:rsidRPr="00392E8D">
              <w:t>M</w:t>
            </w:r>
          </w:p>
        </w:tc>
        <w:tc>
          <w:tcPr>
            <w:tcW w:w="1417" w:type="dxa"/>
            <w:shd w:val="clear" w:color="auto" w:fill="auto"/>
          </w:tcPr>
          <w:p w14:paraId="605C313E" w14:textId="77777777" w:rsidR="00114FF3" w:rsidRPr="00392E8D" w:rsidRDefault="005658D5">
            <w:pPr>
              <w:pStyle w:val="TAL"/>
              <w:keepNext w:val="0"/>
              <w:keepLines w:val="0"/>
            </w:pPr>
            <w:r w:rsidRPr="00392E8D">
              <w:t>0..N</w:t>
            </w:r>
          </w:p>
        </w:tc>
        <w:tc>
          <w:tcPr>
            <w:tcW w:w="1701" w:type="dxa"/>
            <w:shd w:val="clear" w:color="auto" w:fill="auto"/>
          </w:tcPr>
          <w:p w14:paraId="4BD9FD5A" w14:textId="77777777" w:rsidR="00114FF3" w:rsidRPr="00392E8D" w:rsidRDefault="005658D5">
            <w:pPr>
              <w:pStyle w:val="TAL"/>
              <w:keepNext w:val="0"/>
              <w:keepLines w:val="0"/>
            </w:pPr>
            <w:r w:rsidRPr="00392E8D">
              <w:t>ModifyVnfInfoData</w:t>
            </w:r>
          </w:p>
        </w:tc>
        <w:tc>
          <w:tcPr>
            <w:tcW w:w="3686" w:type="dxa"/>
            <w:shd w:val="clear" w:color="auto" w:fill="auto"/>
          </w:tcPr>
          <w:p w14:paraId="04D939C5" w14:textId="77777777" w:rsidR="00114FF3" w:rsidRPr="00392E8D" w:rsidRDefault="005658D5">
            <w:pPr>
              <w:pStyle w:val="TAL"/>
              <w:keepNext w:val="0"/>
              <w:keepLines w:val="0"/>
            </w:pPr>
            <w:r w:rsidRPr="00392E8D">
              <w:t>Specify the VNF Information parameters and/or the configurable properties of VNF instance to be modified. This parameter shall be present only if updateType=ModifyVnfInformation.</w:t>
            </w:r>
          </w:p>
        </w:tc>
      </w:tr>
      <w:tr w:rsidR="00114FF3" w:rsidRPr="00392E8D" w14:paraId="5DB961A8" w14:textId="77777777" w:rsidTr="00175827">
        <w:trPr>
          <w:jc w:val="center"/>
        </w:trPr>
        <w:tc>
          <w:tcPr>
            <w:tcW w:w="2122" w:type="dxa"/>
            <w:shd w:val="clear" w:color="auto" w:fill="auto"/>
          </w:tcPr>
          <w:p w14:paraId="7158BADB" w14:textId="77777777" w:rsidR="00114FF3" w:rsidRPr="00392E8D" w:rsidRDefault="005658D5">
            <w:pPr>
              <w:pStyle w:val="TAL"/>
              <w:keepNext w:val="0"/>
              <w:keepLines w:val="0"/>
              <w:rPr>
                <w:rFonts w:cs="Arial"/>
                <w:szCs w:val="18"/>
              </w:rPr>
            </w:pPr>
            <w:r w:rsidRPr="00392E8D">
              <w:t>changeExtVnfConnectivityData</w:t>
            </w:r>
          </w:p>
        </w:tc>
        <w:tc>
          <w:tcPr>
            <w:tcW w:w="992" w:type="dxa"/>
            <w:shd w:val="clear" w:color="auto" w:fill="auto"/>
          </w:tcPr>
          <w:p w14:paraId="740561A9" w14:textId="77777777" w:rsidR="00114FF3" w:rsidRPr="00392E8D" w:rsidRDefault="005658D5">
            <w:pPr>
              <w:pStyle w:val="TAL"/>
              <w:keepNext w:val="0"/>
              <w:keepLines w:val="0"/>
              <w:rPr>
                <w:rFonts w:cs="Arial"/>
                <w:szCs w:val="18"/>
              </w:rPr>
            </w:pPr>
            <w:r w:rsidRPr="00392E8D">
              <w:t>M</w:t>
            </w:r>
          </w:p>
        </w:tc>
        <w:tc>
          <w:tcPr>
            <w:tcW w:w="1417" w:type="dxa"/>
            <w:shd w:val="clear" w:color="auto" w:fill="auto"/>
          </w:tcPr>
          <w:p w14:paraId="0D808536" w14:textId="77777777" w:rsidR="00114FF3" w:rsidRPr="00392E8D" w:rsidRDefault="005658D5">
            <w:pPr>
              <w:pStyle w:val="TAL"/>
              <w:keepNext w:val="0"/>
              <w:keepLines w:val="0"/>
              <w:rPr>
                <w:rFonts w:cs="Arial"/>
                <w:szCs w:val="18"/>
              </w:rPr>
            </w:pPr>
            <w:r w:rsidRPr="00392E8D">
              <w:t>0..N</w:t>
            </w:r>
          </w:p>
        </w:tc>
        <w:tc>
          <w:tcPr>
            <w:tcW w:w="1701" w:type="dxa"/>
            <w:shd w:val="clear" w:color="auto" w:fill="auto"/>
          </w:tcPr>
          <w:p w14:paraId="168322FD" w14:textId="77777777" w:rsidR="00114FF3" w:rsidRPr="00392E8D" w:rsidRDefault="005658D5">
            <w:pPr>
              <w:pStyle w:val="TAL"/>
              <w:keepNext w:val="0"/>
              <w:keepLines w:val="0"/>
              <w:rPr>
                <w:rFonts w:cs="Arial"/>
                <w:szCs w:val="18"/>
              </w:rPr>
            </w:pPr>
            <w:r w:rsidRPr="00392E8D">
              <w:t>ChangeExtVnfConnectivityData</w:t>
            </w:r>
          </w:p>
        </w:tc>
        <w:tc>
          <w:tcPr>
            <w:tcW w:w="3686" w:type="dxa"/>
            <w:shd w:val="clear" w:color="auto" w:fill="auto"/>
          </w:tcPr>
          <w:p w14:paraId="3FE20A7E" w14:textId="77777777" w:rsidR="00114FF3" w:rsidRPr="00392E8D" w:rsidRDefault="005658D5">
            <w:pPr>
              <w:pStyle w:val="TAL"/>
              <w:keepNext w:val="0"/>
              <w:keepLines w:val="0"/>
              <w:rPr>
                <w:rFonts w:cs="Arial"/>
                <w:szCs w:val="18"/>
              </w:rPr>
            </w:pPr>
            <w:r w:rsidRPr="00392E8D">
              <w:t>Specify the new external connectivity data of the VNF instance to be changed. This parameter shall be present only if updateType= ChangeExtVnfConnectivity.</w:t>
            </w:r>
          </w:p>
        </w:tc>
      </w:tr>
      <w:tr w:rsidR="00114FF3" w:rsidRPr="00392E8D" w14:paraId="0D6F688B" w14:textId="77777777" w:rsidTr="00175827">
        <w:trPr>
          <w:jc w:val="center"/>
        </w:trPr>
        <w:tc>
          <w:tcPr>
            <w:tcW w:w="2122" w:type="dxa"/>
            <w:shd w:val="clear" w:color="auto" w:fill="auto"/>
          </w:tcPr>
          <w:p w14:paraId="2BE45ABA" w14:textId="77777777" w:rsidR="00114FF3" w:rsidRPr="00392E8D" w:rsidRDefault="005658D5">
            <w:pPr>
              <w:pStyle w:val="TAL"/>
              <w:keepNext w:val="0"/>
              <w:keepLines w:val="0"/>
            </w:pPr>
            <w:r w:rsidRPr="00392E8D">
              <w:rPr>
                <w:rFonts w:cs="Arial"/>
                <w:szCs w:val="18"/>
              </w:rPr>
              <w:t>addSap</w:t>
            </w:r>
          </w:p>
        </w:tc>
        <w:tc>
          <w:tcPr>
            <w:tcW w:w="992" w:type="dxa"/>
            <w:shd w:val="clear" w:color="auto" w:fill="auto"/>
          </w:tcPr>
          <w:p w14:paraId="72794C3D" w14:textId="77777777" w:rsidR="00114FF3" w:rsidRPr="00392E8D" w:rsidRDefault="005658D5">
            <w:pPr>
              <w:pStyle w:val="TAL"/>
              <w:keepNext w:val="0"/>
              <w:keepLines w:val="0"/>
            </w:pPr>
            <w:r w:rsidRPr="00392E8D">
              <w:rPr>
                <w:rFonts w:cs="Arial"/>
                <w:szCs w:val="18"/>
              </w:rPr>
              <w:t>M</w:t>
            </w:r>
          </w:p>
        </w:tc>
        <w:tc>
          <w:tcPr>
            <w:tcW w:w="1417" w:type="dxa"/>
            <w:shd w:val="clear" w:color="auto" w:fill="auto"/>
          </w:tcPr>
          <w:p w14:paraId="326EA29E" w14:textId="77777777" w:rsidR="00114FF3" w:rsidRPr="00392E8D" w:rsidRDefault="005658D5">
            <w:pPr>
              <w:pStyle w:val="TAL"/>
              <w:keepNext w:val="0"/>
              <w:keepLines w:val="0"/>
            </w:pPr>
            <w:r w:rsidRPr="00392E8D">
              <w:rPr>
                <w:rFonts w:cs="Arial"/>
                <w:szCs w:val="18"/>
              </w:rPr>
              <w:t>0..N</w:t>
            </w:r>
          </w:p>
        </w:tc>
        <w:tc>
          <w:tcPr>
            <w:tcW w:w="1701" w:type="dxa"/>
            <w:shd w:val="clear" w:color="auto" w:fill="auto"/>
          </w:tcPr>
          <w:p w14:paraId="596154F3" w14:textId="77777777" w:rsidR="00114FF3" w:rsidRPr="00392E8D" w:rsidRDefault="005658D5">
            <w:pPr>
              <w:pStyle w:val="TAL"/>
              <w:keepNext w:val="0"/>
              <w:keepLines w:val="0"/>
            </w:pPr>
            <w:r w:rsidRPr="00392E8D">
              <w:rPr>
                <w:rFonts w:cs="Arial"/>
                <w:szCs w:val="18"/>
              </w:rPr>
              <w:t>SapData</w:t>
            </w:r>
          </w:p>
        </w:tc>
        <w:tc>
          <w:tcPr>
            <w:tcW w:w="3686" w:type="dxa"/>
            <w:shd w:val="clear" w:color="auto" w:fill="auto"/>
          </w:tcPr>
          <w:p w14:paraId="0604C80C" w14:textId="77777777" w:rsidR="00114FF3" w:rsidRPr="00392E8D" w:rsidRDefault="005658D5">
            <w:pPr>
              <w:pStyle w:val="TAL"/>
              <w:keepNext w:val="0"/>
              <w:keepLines w:val="0"/>
              <w:rPr>
                <w:rFonts w:cs="Arial"/>
                <w:szCs w:val="18"/>
              </w:rPr>
            </w:pPr>
            <w:r w:rsidRPr="00392E8D">
              <w:rPr>
                <w:rFonts w:cs="Arial"/>
                <w:szCs w:val="18"/>
              </w:rPr>
              <w:t>Specify a new SAP to be added to the NS instance.</w:t>
            </w:r>
          </w:p>
          <w:p w14:paraId="007B18B4" w14:textId="77777777" w:rsidR="00114FF3" w:rsidRPr="00392E8D" w:rsidRDefault="005658D5">
            <w:pPr>
              <w:pStyle w:val="TAL"/>
              <w:keepNext w:val="0"/>
              <w:keepLines w:val="0"/>
            </w:pPr>
            <w:r w:rsidRPr="00392E8D">
              <w:rPr>
                <w:rFonts w:cs="Arial"/>
                <w:szCs w:val="18"/>
              </w:rPr>
              <w:t>This parameter shall be present only if updateType=AddSap.</w:t>
            </w:r>
          </w:p>
        </w:tc>
      </w:tr>
      <w:tr w:rsidR="00114FF3" w:rsidRPr="00392E8D" w14:paraId="5A2B5516" w14:textId="77777777" w:rsidTr="00175827">
        <w:trPr>
          <w:jc w:val="center"/>
        </w:trPr>
        <w:tc>
          <w:tcPr>
            <w:tcW w:w="2122" w:type="dxa"/>
            <w:shd w:val="clear" w:color="auto" w:fill="auto"/>
          </w:tcPr>
          <w:p w14:paraId="060A43FD" w14:textId="77777777" w:rsidR="00114FF3" w:rsidRPr="00392E8D" w:rsidRDefault="005658D5">
            <w:pPr>
              <w:pStyle w:val="TAL"/>
              <w:keepNext w:val="0"/>
              <w:keepLines w:val="0"/>
            </w:pPr>
            <w:r w:rsidRPr="00392E8D">
              <w:rPr>
                <w:rFonts w:cs="Arial"/>
                <w:szCs w:val="18"/>
              </w:rPr>
              <w:t>removeSapId</w:t>
            </w:r>
          </w:p>
        </w:tc>
        <w:tc>
          <w:tcPr>
            <w:tcW w:w="992" w:type="dxa"/>
            <w:shd w:val="clear" w:color="auto" w:fill="auto"/>
          </w:tcPr>
          <w:p w14:paraId="52DEF552" w14:textId="77777777" w:rsidR="00114FF3" w:rsidRPr="00392E8D" w:rsidRDefault="005658D5">
            <w:pPr>
              <w:pStyle w:val="TAL"/>
              <w:keepNext w:val="0"/>
              <w:keepLines w:val="0"/>
            </w:pPr>
            <w:r w:rsidRPr="00392E8D">
              <w:rPr>
                <w:rFonts w:cs="Arial"/>
                <w:szCs w:val="18"/>
              </w:rPr>
              <w:t>M</w:t>
            </w:r>
          </w:p>
        </w:tc>
        <w:tc>
          <w:tcPr>
            <w:tcW w:w="1417" w:type="dxa"/>
            <w:shd w:val="clear" w:color="auto" w:fill="auto"/>
          </w:tcPr>
          <w:p w14:paraId="4E763A05" w14:textId="77777777" w:rsidR="00114FF3" w:rsidRPr="00392E8D" w:rsidRDefault="005658D5">
            <w:pPr>
              <w:pStyle w:val="TAL"/>
              <w:keepNext w:val="0"/>
              <w:keepLines w:val="0"/>
            </w:pPr>
            <w:r w:rsidRPr="00392E8D">
              <w:rPr>
                <w:rFonts w:cs="Arial"/>
                <w:szCs w:val="18"/>
              </w:rPr>
              <w:t>0..N</w:t>
            </w:r>
          </w:p>
        </w:tc>
        <w:tc>
          <w:tcPr>
            <w:tcW w:w="1701" w:type="dxa"/>
            <w:shd w:val="clear" w:color="auto" w:fill="auto"/>
          </w:tcPr>
          <w:p w14:paraId="289CB147" w14:textId="77777777" w:rsidR="00114FF3" w:rsidRPr="00392E8D" w:rsidRDefault="005658D5">
            <w:pPr>
              <w:pStyle w:val="TAL"/>
              <w:keepNext w:val="0"/>
              <w:keepLines w:val="0"/>
            </w:pPr>
            <w:r w:rsidRPr="00392E8D">
              <w:rPr>
                <w:rFonts w:cs="Arial"/>
                <w:szCs w:val="18"/>
              </w:rPr>
              <w:t>Identifier</w:t>
            </w:r>
          </w:p>
        </w:tc>
        <w:tc>
          <w:tcPr>
            <w:tcW w:w="3686" w:type="dxa"/>
            <w:shd w:val="clear" w:color="auto" w:fill="auto"/>
          </w:tcPr>
          <w:p w14:paraId="1E49B402" w14:textId="77777777" w:rsidR="00114FF3" w:rsidRPr="00392E8D" w:rsidRDefault="005658D5">
            <w:pPr>
              <w:pStyle w:val="TAL"/>
              <w:keepNext w:val="0"/>
              <w:keepLines w:val="0"/>
              <w:rPr>
                <w:rFonts w:cs="Arial"/>
                <w:szCs w:val="18"/>
              </w:rPr>
            </w:pPr>
            <w:r w:rsidRPr="00392E8D">
              <w:rPr>
                <w:rFonts w:cs="Arial"/>
                <w:szCs w:val="18"/>
              </w:rPr>
              <w:t>Specify an existing SAP to be removed from the NS instance.</w:t>
            </w:r>
          </w:p>
          <w:p w14:paraId="0C8B6195" w14:textId="77777777" w:rsidR="00114FF3" w:rsidRPr="00392E8D" w:rsidRDefault="005658D5">
            <w:pPr>
              <w:pStyle w:val="TAL"/>
              <w:keepNext w:val="0"/>
              <w:keepLines w:val="0"/>
            </w:pPr>
            <w:r w:rsidRPr="00392E8D">
              <w:rPr>
                <w:rFonts w:cs="Arial"/>
                <w:szCs w:val="18"/>
              </w:rPr>
              <w:t xml:space="preserve">The parameter shall be present only if updateType=RemoveSap. </w:t>
            </w:r>
          </w:p>
        </w:tc>
      </w:tr>
      <w:tr w:rsidR="00114FF3" w:rsidRPr="00392E8D" w14:paraId="3BA13E34" w14:textId="77777777" w:rsidTr="00175827">
        <w:trPr>
          <w:jc w:val="center"/>
        </w:trPr>
        <w:tc>
          <w:tcPr>
            <w:tcW w:w="2122" w:type="dxa"/>
            <w:shd w:val="clear" w:color="auto" w:fill="auto"/>
          </w:tcPr>
          <w:p w14:paraId="4B6C2387" w14:textId="77777777" w:rsidR="00114FF3" w:rsidRPr="00392E8D" w:rsidRDefault="005658D5">
            <w:pPr>
              <w:pStyle w:val="TAL"/>
              <w:keepNext w:val="0"/>
              <w:keepLines w:val="0"/>
            </w:pPr>
            <w:r w:rsidRPr="00392E8D">
              <w:rPr>
                <w:rFonts w:cs="Arial"/>
                <w:szCs w:val="18"/>
              </w:rPr>
              <w:t>addNestedNsData</w:t>
            </w:r>
          </w:p>
        </w:tc>
        <w:tc>
          <w:tcPr>
            <w:tcW w:w="992" w:type="dxa"/>
            <w:shd w:val="clear" w:color="auto" w:fill="auto"/>
          </w:tcPr>
          <w:p w14:paraId="0E9BD986" w14:textId="77777777" w:rsidR="00114FF3" w:rsidRPr="00392E8D" w:rsidRDefault="005658D5">
            <w:pPr>
              <w:pStyle w:val="TAL"/>
              <w:keepNext w:val="0"/>
              <w:keepLines w:val="0"/>
            </w:pPr>
            <w:r w:rsidRPr="00392E8D">
              <w:rPr>
                <w:rFonts w:cs="Arial"/>
                <w:szCs w:val="18"/>
              </w:rPr>
              <w:t>M</w:t>
            </w:r>
          </w:p>
        </w:tc>
        <w:tc>
          <w:tcPr>
            <w:tcW w:w="1417" w:type="dxa"/>
            <w:shd w:val="clear" w:color="auto" w:fill="auto"/>
          </w:tcPr>
          <w:p w14:paraId="0BF4973D" w14:textId="77777777" w:rsidR="00114FF3" w:rsidRPr="00392E8D" w:rsidRDefault="005658D5">
            <w:pPr>
              <w:pStyle w:val="TAL"/>
              <w:keepNext w:val="0"/>
              <w:keepLines w:val="0"/>
            </w:pPr>
            <w:r w:rsidRPr="00392E8D">
              <w:rPr>
                <w:rFonts w:cs="Arial"/>
                <w:szCs w:val="18"/>
              </w:rPr>
              <w:t>0..N</w:t>
            </w:r>
          </w:p>
        </w:tc>
        <w:tc>
          <w:tcPr>
            <w:tcW w:w="1701" w:type="dxa"/>
            <w:shd w:val="clear" w:color="auto" w:fill="auto"/>
          </w:tcPr>
          <w:p w14:paraId="415AC36C" w14:textId="77777777" w:rsidR="00114FF3" w:rsidRPr="00392E8D" w:rsidRDefault="005658D5">
            <w:pPr>
              <w:pStyle w:val="TAL"/>
              <w:keepNext w:val="0"/>
              <w:keepLines w:val="0"/>
            </w:pPr>
            <w:r w:rsidRPr="00392E8D">
              <w:t>NestedNsInstanceData</w:t>
            </w:r>
          </w:p>
        </w:tc>
        <w:tc>
          <w:tcPr>
            <w:tcW w:w="3686" w:type="dxa"/>
            <w:shd w:val="clear" w:color="auto" w:fill="auto"/>
          </w:tcPr>
          <w:p w14:paraId="5207CBEB" w14:textId="77777777" w:rsidR="00114FF3" w:rsidRPr="00392E8D" w:rsidRDefault="005658D5">
            <w:pPr>
              <w:pStyle w:val="TAL"/>
              <w:keepNext w:val="0"/>
              <w:keepLines w:val="0"/>
              <w:rPr>
                <w:rFonts w:cs="Arial"/>
                <w:szCs w:val="18"/>
              </w:rPr>
            </w:pPr>
            <w:r w:rsidRPr="00392E8D">
              <w:rPr>
                <w:rFonts w:cs="Arial"/>
                <w:szCs w:val="18"/>
              </w:rPr>
              <w:t>Specify an existing nested NS instance to be added to (nested within) the NS instance.</w:t>
            </w:r>
          </w:p>
          <w:p w14:paraId="1026CD5E" w14:textId="77777777" w:rsidR="00114FF3" w:rsidRPr="00392E8D" w:rsidRDefault="005658D5">
            <w:pPr>
              <w:pStyle w:val="TAL"/>
              <w:keepNext w:val="0"/>
              <w:keepLines w:val="0"/>
            </w:pPr>
            <w:r w:rsidRPr="00392E8D">
              <w:rPr>
                <w:rFonts w:cs="Arial"/>
                <w:szCs w:val="18"/>
              </w:rPr>
              <w:t>This parameter shall be present only if updateType=AddNestedNs.</w:t>
            </w:r>
          </w:p>
        </w:tc>
      </w:tr>
      <w:tr w:rsidR="00114FF3" w:rsidRPr="00392E8D" w14:paraId="251D2A12" w14:textId="77777777" w:rsidTr="00175827">
        <w:trPr>
          <w:jc w:val="center"/>
        </w:trPr>
        <w:tc>
          <w:tcPr>
            <w:tcW w:w="2122" w:type="dxa"/>
            <w:shd w:val="clear" w:color="auto" w:fill="auto"/>
          </w:tcPr>
          <w:p w14:paraId="33DC2D6E" w14:textId="77777777" w:rsidR="00114FF3" w:rsidRPr="00392E8D" w:rsidRDefault="005658D5" w:rsidP="00AA7C03">
            <w:pPr>
              <w:pStyle w:val="TAL"/>
              <w:keepLines w:val="0"/>
            </w:pPr>
            <w:r w:rsidRPr="00392E8D">
              <w:rPr>
                <w:rFonts w:cs="Arial"/>
                <w:szCs w:val="18"/>
              </w:rPr>
              <w:t>removeNestedNsId</w:t>
            </w:r>
          </w:p>
        </w:tc>
        <w:tc>
          <w:tcPr>
            <w:tcW w:w="992" w:type="dxa"/>
            <w:shd w:val="clear" w:color="auto" w:fill="auto"/>
          </w:tcPr>
          <w:p w14:paraId="20C794F4" w14:textId="77777777" w:rsidR="00114FF3" w:rsidRPr="00392E8D" w:rsidRDefault="005658D5" w:rsidP="00AA7C03">
            <w:pPr>
              <w:pStyle w:val="TAL"/>
              <w:keepLines w:val="0"/>
            </w:pPr>
            <w:r w:rsidRPr="00392E8D">
              <w:rPr>
                <w:rFonts w:cs="Arial"/>
                <w:szCs w:val="18"/>
              </w:rPr>
              <w:t>M</w:t>
            </w:r>
          </w:p>
        </w:tc>
        <w:tc>
          <w:tcPr>
            <w:tcW w:w="1417" w:type="dxa"/>
            <w:shd w:val="clear" w:color="auto" w:fill="auto"/>
          </w:tcPr>
          <w:p w14:paraId="23AA0CC4" w14:textId="77777777" w:rsidR="00114FF3" w:rsidRPr="00392E8D" w:rsidRDefault="005658D5" w:rsidP="00AA7C03">
            <w:pPr>
              <w:pStyle w:val="TAL"/>
              <w:keepLines w:val="0"/>
            </w:pPr>
            <w:r w:rsidRPr="00392E8D">
              <w:rPr>
                <w:rFonts w:cs="Arial"/>
                <w:szCs w:val="18"/>
              </w:rPr>
              <w:t>0..N</w:t>
            </w:r>
          </w:p>
        </w:tc>
        <w:tc>
          <w:tcPr>
            <w:tcW w:w="1701" w:type="dxa"/>
            <w:shd w:val="clear" w:color="auto" w:fill="auto"/>
          </w:tcPr>
          <w:p w14:paraId="4DB8708D" w14:textId="77777777" w:rsidR="00114FF3" w:rsidRPr="00392E8D" w:rsidRDefault="005658D5" w:rsidP="00AA7C03">
            <w:pPr>
              <w:pStyle w:val="TAL"/>
              <w:keepLines w:val="0"/>
            </w:pPr>
            <w:r w:rsidRPr="00392E8D">
              <w:rPr>
                <w:rFonts w:cs="Arial"/>
                <w:szCs w:val="18"/>
              </w:rPr>
              <w:t>Identifier</w:t>
            </w:r>
          </w:p>
        </w:tc>
        <w:tc>
          <w:tcPr>
            <w:tcW w:w="3686" w:type="dxa"/>
            <w:shd w:val="clear" w:color="auto" w:fill="auto"/>
          </w:tcPr>
          <w:p w14:paraId="37C2B7A7" w14:textId="77777777" w:rsidR="00114FF3" w:rsidRPr="00392E8D" w:rsidRDefault="005658D5" w:rsidP="00AA7C03">
            <w:pPr>
              <w:pStyle w:val="TAL"/>
              <w:keepLines w:val="0"/>
              <w:rPr>
                <w:rFonts w:cs="Arial"/>
                <w:szCs w:val="18"/>
              </w:rPr>
            </w:pPr>
            <w:r w:rsidRPr="00392E8D">
              <w:rPr>
                <w:rFonts w:cs="Arial"/>
                <w:szCs w:val="18"/>
              </w:rPr>
              <w:t>Specify an existing nested NS instance to be removed from the NS instance.</w:t>
            </w:r>
          </w:p>
          <w:p w14:paraId="440C40C2" w14:textId="77777777" w:rsidR="00114FF3" w:rsidRPr="00392E8D" w:rsidRDefault="005658D5" w:rsidP="00AA7C03">
            <w:pPr>
              <w:pStyle w:val="TAL"/>
              <w:keepLines w:val="0"/>
            </w:pPr>
            <w:r w:rsidRPr="00392E8D">
              <w:rPr>
                <w:rFonts w:cs="Arial"/>
                <w:szCs w:val="18"/>
              </w:rPr>
              <w:t>The parameter shall be present only if updateType=RemoveVnfNestedNs.</w:t>
            </w:r>
          </w:p>
        </w:tc>
      </w:tr>
      <w:tr w:rsidR="00114FF3" w:rsidRPr="00392E8D" w14:paraId="28A0F7BA" w14:textId="77777777" w:rsidTr="00175827">
        <w:trPr>
          <w:jc w:val="center"/>
        </w:trPr>
        <w:tc>
          <w:tcPr>
            <w:tcW w:w="2122" w:type="dxa"/>
            <w:shd w:val="clear" w:color="auto" w:fill="auto"/>
          </w:tcPr>
          <w:p w14:paraId="6AE3B4FA" w14:textId="77777777" w:rsidR="00114FF3" w:rsidRPr="00392E8D" w:rsidRDefault="005658D5">
            <w:pPr>
              <w:pStyle w:val="TAL"/>
              <w:keepNext w:val="0"/>
              <w:keepLines w:val="0"/>
              <w:rPr>
                <w:rFonts w:cs="Arial"/>
                <w:szCs w:val="18"/>
              </w:rPr>
            </w:pPr>
            <w:r w:rsidRPr="00392E8D">
              <w:t>assocNewNsdVersionData</w:t>
            </w:r>
          </w:p>
        </w:tc>
        <w:tc>
          <w:tcPr>
            <w:tcW w:w="992" w:type="dxa"/>
            <w:shd w:val="clear" w:color="auto" w:fill="auto"/>
          </w:tcPr>
          <w:p w14:paraId="3CA2BCC1" w14:textId="77777777" w:rsidR="00114FF3" w:rsidRPr="00392E8D" w:rsidRDefault="005658D5">
            <w:pPr>
              <w:pStyle w:val="TAL"/>
              <w:keepNext w:val="0"/>
              <w:keepLines w:val="0"/>
              <w:rPr>
                <w:rFonts w:cs="Arial"/>
                <w:szCs w:val="18"/>
              </w:rPr>
            </w:pPr>
            <w:r w:rsidRPr="00392E8D">
              <w:t>M</w:t>
            </w:r>
          </w:p>
        </w:tc>
        <w:tc>
          <w:tcPr>
            <w:tcW w:w="1417" w:type="dxa"/>
            <w:shd w:val="clear" w:color="auto" w:fill="auto"/>
          </w:tcPr>
          <w:p w14:paraId="4A2FFB2C" w14:textId="77777777" w:rsidR="00114FF3" w:rsidRPr="00392E8D" w:rsidRDefault="005658D5">
            <w:pPr>
              <w:pStyle w:val="TAL"/>
              <w:keepNext w:val="0"/>
              <w:keepLines w:val="0"/>
              <w:rPr>
                <w:rFonts w:cs="Arial"/>
                <w:szCs w:val="18"/>
              </w:rPr>
            </w:pPr>
            <w:r w:rsidRPr="00392E8D">
              <w:t>0..1</w:t>
            </w:r>
          </w:p>
        </w:tc>
        <w:tc>
          <w:tcPr>
            <w:tcW w:w="1701" w:type="dxa"/>
            <w:shd w:val="clear" w:color="auto" w:fill="auto"/>
          </w:tcPr>
          <w:p w14:paraId="2DC3B6A1" w14:textId="77777777" w:rsidR="00114FF3" w:rsidRPr="00392E8D" w:rsidRDefault="005658D5">
            <w:pPr>
              <w:pStyle w:val="TAL"/>
              <w:keepNext w:val="0"/>
              <w:keepLines w:val="0"/>
              <w:rPr>
                <w:rFonts w:cs="Arial"/>
                <w:szCs w:val="18"/>
              </w:rPr>
            </w:pPr>
            <w:r w:rsidRPr="00392E8D">
              <w:t>AssocNewNsdVersionData</w:t>
            </w:r>
          </w:p>
        </w:tc>
        <w:tc>
          <w:tcPr>
            <w:tcW w:w="3686" w:type="dxa"/>
            <w:shd w:val="clear" w:color="auto" w:fill="auto"/>
          </w:tcPr>
          <w:p w14:paraId="48420AB1" w14:textId="77777777" w:rsidR="00114FF3" w:rsidRPr="00392E8D" w:rsidRDefault="005658D5">
            <w:pPr>
              <w:pStyle w:val="TAL"/>
              <w:keepNext w:val="0"/>
              <w:keepLines w:val="0"/>
              <w:rPr>
                <w:rFonts w:cs="Arial"/>
                <w:szCs w:val="18"/>
              </w:rPr>
            </w:pPr>
            <w:r w:rsidRPr="00392E8D">
              <w:t>Specify the new NSD to be used for the NS instance. This parameter shall be present only if updateType=AssocNewNsdVersion.</w:t>
            </w:r>
          </w:p>
        </w:tc>
      </w:tr>
      <w:tr w:rsidR="00114FF3" w:rsidRPr="00392E8D" w14:paraId="6DB9284A" w14:textId="77777777" w:rsidTr="00175827">
        <w:trPr>
          <w:jc w:val="center"/>
        </w:trPr>
        <w:tc>
          <w:tcPr>
            <w:tcW w:w="2122" w:type="dxa"/>
            <w:shd w:val="clear" w:color="auto" w:fill="auto"/>
          </w:tcPr>
          <w:p w14:paraId="424C62BA" w14:textId="77777777" w:rsidR="00114FF3" w:rsidRPr="00392E8D" w:rsidRDefault="005658D5" w:rsidP="00993716">
            <w:pPr>
              <w:pStyle w:val="TAL"/>
            </w:pPr>
            <w:r w:rsidRPr="00392E8D">
              <w:lastRenderedPageBreak/>
              <w:t>moveVnfInstanceData</w:t>
            </w:r>
          </w:p>
        </w:tc>
        <w:tc>
          <w:tcPr>
            <w:tcW w:w="992" w:type="dxa"/>
            <w:shd w:val="clear" w:color="auto" w:fill="auto"/>
          </w:tcPr>
          <w:p w14:paraId="07745057" w14:textId="77777777" w:rsidR="00114FF3" w:rsidRPr="00392E8D" w:rsidRDefault="005658D5" w:rsidP="00993716">
            <w:pPr>
              <w:pStyle w:val="TAL"/>
            </w:pPr>
            <w:r w:rsidRPr="00392E8D">
              <w:t>M</w:t>
            </w:r>
          </w:p>
        </w:tc>
        <w:tc>
          <w:tcPr>
            <w:tcW w:w="1417" w:type="dxa"/>
            <w:shd w:val="clear" w:color="auto" w:fill="auto"/>
          </w:tcPr>
          <w:p w14:paraId="143ADA1F" w14:textId="77777777" w:rsidR="00114FF3" w:rsidRPr="00392E8D" w:rsidRDefault="005658D5" w:rsidP="00993716">
            <w:pPr>
              <w:pStyle w:val="TAL"/>
            </w:pPr>
            <w:r w:rsidRPr="00392E8D">
              <w:t>0..N</w:t>
            </w:r>
          </w:p>
        </w:tc>
        <w:tc>
          <w:tcPr>
            <w:tcW w:w="1701" w:type="dxa"/>
            <w:shd w:val="clear" w:color="auto" w:fill="auto"/>
          </w:tcPr>
          <w:p w14:paraId="30CE99CD" w14:textId="77777777" w:rsidR="00114FF3" w:rsidRPr="00392E8D" w:rsidRDefault="005658D5" w:rsidP="00993716">
            <w:pPr>
              <w:pStyle w:val="TAL"/>
            </w:pPr>
            <w:r w:rsidRPr="00392E8D">
              <w:t>MoveVnfInstanceData</w:t>
            </w:r>
          </w:p>
        </w:tc>
        <w:tc>
          <w:tcPr>
            <w:tcW w:w="3686" w:type="dxa"/>
            <w:shd w:val="clear" w:color="auto" w:fill="auto"/>
          </w:tcPr>
          <w:p w14:paraId="00EF0C57" w14:textId="77777777" w:rsidR="00114FF3" w:rsidRPr="00392E8D" w:rsidRDefault="005658D5" w:rsidP="00993716">
            <w:pPr>
              <w:pStyle w:val="TAL"/>
            </w:pPr>
            <w:r w:rsidRPr="00392E8D">
              <w:t>Specify existing VNF instance to be moved from one NS instance to another NS instance. This parameter shall be present only if updateType=MoveVnf.</w:t>
            </w:r>
          </w:p>
        </w:tc>
      </w:tr>
      <w:tr w:rsidR="00114FF3" w:rsidRPr="00392E8D" w14:paraId="2B53A10D" w14:textId="77777777" w:rsidTr="00175827">
        <w:trPr>
          <w:jc w:val="center"/>
        </w:trPr>
        <w:tc>
          <w:tcPr>
            <w:tcW w:w="2122" w:type="dxa"/>
            <w:shd w:val="clear" w:color="auto" w:fill="auto"/>
          </w:tcPr>
          <w:p w14:paraId="734B920C" w14:textId="77777777" w:rsidR="00114FF3" w:rsidRPr="00392E8D" w:rsidRDefault="005658D5">
            <w:pPr>
              <w:pStyle w:val="TAL"/>
              <w:keepNext w:val="0"/>
              <w:keepLines w:val="0"/>
            </w:pPr>
            <w:r w:rsidRPr="00392E8D">
              <w:rPr>
                <w:rFonts w:hint="eastAsia"/>
                <w:lang w:eastAsia="zh-CN"/>
              </w:rPr>
              <w:t>addVnffg</w:t>
            </w:r>
          </w:p>
        </w:tc>
        <w:tc>
          <w:tcPr>
            <w:tcW w:w="992" w:type="dxa"/>
            <w:shd w:val="clear" w:color="auto" w:fill="auto"/>
          </w:tcPr>
          <w:p w14:paraId="352EC2C8" w14:textId="77777777" w:rsidR="00114FF3" w:rsidRPr="00392E8D" w:rsidRDefault="005658D5">
            <w:pPr>
              <w:pStyle w:val="TAL"/>
              <w:keepNext w:val="0"/>
              <w:keepLines w:val="0"/>
            </w:pPr>
            <w:r w:rsidRPr="00392E8D">
              <w:rPr>
                <w:rFonts w:hint="eastAsia"/>
                <w:lang w:eastAsia="zh-CN"/>
              </w:rPr>
              <w:t>M</w:t>
            </w:r>
          </w:p>
        </w:tc>
        <w:tc>
          <w:tcPr>
            <w:tcW w:w="1417" w:type="dxa"/>
            <w:shd w:val="clear" w:color="auto" w:fill="auto"/>
          </w:tcPr>
          <w:p w14:paraId="5DF34633" w14:textId="77777777" w:rsidR="00114FF3" w:rsidRPr="00392E8D" w:rsidRDefault="005658D5">
            <w:pPr>
              <w:pStyle w:val="TAL"/>
              <w:keepNext w:val="0"/>
              <w:keepLines w:val="0"/>
            </w:pPr>
            <w:r w:rsidRPr="00392E8D">
              <w:rPr>
                <w:rFonts w:hint="eastAsia"/>
                <w:lang w:eastAsia="zh-CN"/>
              </w:rPr>
              <w:t>0..N</w:t>
            </w:r>
          </w:p>
        </w:tc>
        <w:tc>
          <w:tcPr>
            <w:tcW w:w="1701" w:type="dxa"/>
            <w:shd w:val="clear" w:color="auto" w:fill="auto"/>
          </w:tcPr>
          <w:p w14:paraId="58D900AC" w14:textId="77777777" w:rsidR="00114FF3" w:rsidRPr="00392E8D" w:rsidRDefault="005658D5">
            <w:pPr>
              <w:pStyle w:val="TAL"/>
              <w:keepNext w:val="0"/>
              <w:keepLines w:val="0"/>
            </w:pPr>
            <w:r w:rsidRPr="00392E8D">
              <w:rPr>
                <w:rFonts w:hint="eastAsia"/>
                <w:lang w:eastAsia="zh-CN"/>
              </w:rPr>
              <w:t>AddVnffgData</w:t>
            </w:r>
          </w:p>
        </w:tc>
        <w:tc>
          <w:tcPr>
            <w:tcW w:w="3686" w:type="dxa"/>
            <w:shd w:val="clear" w:color="auto" w:fill="auto"/>
          </w:tcPr>
          <w:p w14:paraId="17FBA0C7" w14:textId="77777777" w:rsidR="00114FF3" w:rsidRPr="00392E8D" w:rsidRDefault="005658D5">
            <w:pPr>
              <w:pStyle w:val="TAL"/>
              <w:keepNext w:val="0"/>
              <w:keepLines w:val="0"/>
            </w:pPr>
            <w:r w:rsidRPr="00392E8D">
              <w:rPr>
                <w:rFonts w:hint="eastAsia"/>
                <w:lang w:eastAsia="zh-CN"/>
              </w:rPr>
              <w:t xml:space="preserve">Specify the new VNFFG to be created to the NS Instance. </w:t>
            </w:r>
            <w:bookmarkStart w:id="1082" w:name="OLE_LINK4"/>
            <w:r w:rsidRPr="00392E8D">
              <w:rPr>
                <w:rFonts w:hint="eastAsia"/>
                <w:lang w:eastAsia="zh-CN"/>
              </w:rPr>
              <w:t xml:space="preserve">This </w:t>
            </w:r>
            <w:r w:rsidRPr="00392E8D">
              <w:rPr>
                <w:lang w:eastAsia="zh-CN"/>
              </w:rPr>
              <w:t>parameter</w:t>
            </w:r>
            <w:r w:rsidRPr="00392E8D">
              <w:rPr>
                <w:rFonts w:hint="eastAsia"/>
                <w:lang w:eastAsia="zh-CN"/>
              </w:rPr>
              <w:t xml:space="preserve"> shall be present only if updateType=</w:t>
            </w:r>
            <w:r w:rsidRPr="00392E8D">
              <w:rPr>
                <w:lang w:eastAsia="zh-CN"/>
              </w:rPr>
              <w:t>AddVnffg</w:t>
            </w:r>
            <w:r w:rsidRPr="00392E8D">
              <w:rPr>
                <w:rFonts w:hint="eastAsia"/>
                <w:lang w:eastAsia="zh-CN"/>
              </w:rPr>
              <w:t>.</w:t>
            </w:r>
            <w:bookmarkEnd w:id="1082"/>
          </w:p>
        </w:tc>
      </w:tr>
      <w:tr w:rsidR="00114FF3" w:rsidRPr="00392E8D" w14:paraId="1D3268A5" w14:textId="77777777" w:rsidTr="00175827">
        <w:trPr>
          <w:jc w:val="center"/>
        </w:trPr>
        <w:tc>
          <w:tcPr>
            <w:tcW w:w="2122" w:type="dxa"/>
            <w:shd w:val="clear" w:color="auto" w:fill="auto"/>
          </w:tcPr>
          <w:p w14:paraId="42563063" w14:textId="77777777" w:rsidR="00114FF3" w:rsidRPr="00392E8D" w:rsidRDefault="005658D5">
            <w:pPr>
              <w:pStyle w:val="TAL"/>
              <w:keepLines w:val="0"/>
            </w:pPr>
            <w:r w:rsidRPr="00392E8D">
              <w:rPr>
                <w:rFonts w:hint="eastAsia"/>
                <w:lang w:eastAsia="zh-CN"/>
              </w:rPr>
              <w:t>removeVnffg</w:t>
            </w:r>
            <w:r w:rsidRPr="00392E8D">
              <w:rPr>
                <w:lang w:eastAsia="zh-CN"/>
              </w:rPr>
              <w:t>Id</w:t>
            </w:r>
          </w:p>
        </w:tc>
        <w:tc>
          <w:tcPr>
            <w:tcW w:w="992" w:type="dxa"/>
            <w:shd w:val="clear" w:color="auto" w:fill="auto"/>
          </w:tcPr>
          <w:p w14:paraId="7F8B166F" w14:textId="77777777" w:rsidR="00114FF3" w:rsidRPr="00392E8D" w:rsidRDefault="005658D5">
            <w:pPr>
              <w:pStyle w:val="TAL"/>
              <w:keepLines w:val="0"/>
            </w:pPr>
            <w:r w:rsidRPr="00392E8D">
              <w:rPr>
                <w:rFonts w:hint="eastAsia"/>
                <w:lang w:eastAsia="zh-CN"/>
              </w:rPr>
              <w:t>M</w:t>
            </w:r>
          </w:p>
        </w:tc>
        <w:tc>
          <w:tcPr>
            <w:tcW w:w="1417" w:type="dxa"/>
            <w:shd w:val="clear" w:color="auto" w:fill="auto"/>
          </w:tcPr>
          <w:p w14:paraId="15E8A3AD" w14:textId="77777777" w:rsidR="00114FF3" w:rsidRPr="00392E8D" w:rsidRDefault="005658D5">
            <w:pPr>
              <w:pStyle w:val="TAL"/>
              <w:keepLines w:val="0"/>
            </w:pPr>
            <w:r w:rsidRPr="00392E8D">
              <w:rPr>
                <w:rFonts w:hint="eastAsia"/>
                <w:lang w:eastAsia="zh-CN"/>
              </w:rPr>
              <w:t>0..N</w:t>
            </w:r>
          </w:p>
        </w:tc>
        <w:tc>
          <w:tcPr>
            <w:tcW w:w="1701" w:type="dxa"/>
            <w:shd w:val="clear" w:color="auto" w:fill="auto"/>
          </w:tcPr>
          <w:p w14:paraId="18DBE75C" w14:textId="77777777" w:rsidR="00114FF3" w:rsidRPr="00392E8D" w:rsidRDefault="005658D5">
            <w:pPr>
              <w:pStyle w:val="TAL"/>
              <w:keepLines w:val="0"/>
            </w:pPr>
            <w:r w:rsidRPr="00392E8D">
              <w:rPr>
                <w:rFonts w:hint="eastAsia"/>
                <w:lang w:eastAsia="zh-CN"/>
              </w:rPr>
              <w:t>Identifier</w:t>
            </w:r>
          </w:p>
        </w:tc>
        <w:tc>
          <w:tcPr>
            <w:tcW w:w="3686" w:type="dxa"/>
            <w:shd w:val="clear" w:color="auto" w:fill="auto"/>
          </w:tcPr>
          <w:p w14:paraId="47478126" w14:textId="77777777" w:rsidR="00114FF3" w:rsidRPr="00392E8D" w:rsidRDefault="005658D5">
            <w:pPr>
              <w:pStyle w:val="TAL"/>
              <w:keepLines w:val="0"/>
            </w:pPr>
            <w:r w:rsidRPr="00392E8D">
              <w:rPr>
                <w:rFonts w:hint="eastAsia"/>
                <w:lang w:eastAsia="zh-CN"/>
              </w:rPr>
              <w:t xml:space="preserve">Identifier of an existing VNFFG to be removed from the NS Instance. This </w:t>
            </w:r>
            <w:r w:rsidRPr="00392E8D">
              <w:rPr>
                <w:lang w:eastAsia="zh-CN"/>
              </w:rPr>
              <w:t>parameter</w:t>
            </w:r>
            <w:r w:rsidRPr="00392E8D">
              <w:rPr>
                <w:rFonts w:hint="eastAsia"/>
                <w:lang w:eastAsia="zh-CN"/>
              </w:rPr>
              <w:t xml:space="preserve"> shall be present only if updateType=Remove</w:t>
            </w:r>
            <w:r w:rsidRPr="00392E8D">
              <w:rPr>
                <w:lang w:eastAsia="zh-CN"/>
              </w:rPr>
              <w:t>Vnffg</w:t>
            </w:r>
            <w:r w:rsidRPr="00392E8D">
              <w:rPr>
                <w:rFonts w:hint="eastAsia"/>
                <w:lang w:eastAsia="zh-CN"/>
              </w:rPr>
              <w:t>.</w:t>
            </w:r>
          </w:p>
        </w:tc>
      </w:tr>
      <w:tr w:rsidR="00114FF3" w:rsidRPr="00392E8D" w14:paraId="547E505C" w14:textId="77777777" w:rsidTr="00175827">
        <w:trPr>
          <w:jc w:val="center"/>
        </w:trPr>
        <w:tc>
          <w:tcPr>
            <w:tcW w:w="2122" w:type="dxa"/>
            <w:shd w:val="clear" w:color="auto" w:fill="auto"/>
          </w:tcPr>
          <w:p w14:paraId="31E5539D" w14:textId="77777777" w:rsidR="00114FF3" w:rsidRPr="00392E8D" w:rsidRDefault="005658D5">
            <w:pPr>
              <w:pStyle w:val="TAL"/>
              <w:keepNext w:val="0"/>
              <w:keepLines w:val="0"/>
            </w:pPr>
            <w:r w:rsidRPr="00392E8D">
              <w:rPr>
                <w:rFonts w:hint="eastAsia"/>
                <w:lang w:eastAsia="zh-CN"/>
              </w:rPr>
              <w:t>updateVnffg</w:t>
            </w:r>
          </w:p>
        </w:tc>
        <w:tc>
          <w:tcPr>
            <w:tcW w:w="992" w:type="dxa"/>
            <w:shd w:val="clear" w:color="auto" w:fill="auto"/>
          </w:tcPr>
          <w:p w14:paraId="45C5876D" w14:textId="77777777" w:rsidR="00114FF3" w:rsidRPr="00392E8D" w:rsidRDefault="005658D5">
            <w:pPr>
              <w:pStyle w:val="TAL"/>
              <w:keepNext w:val="0"/>
              <w:keepLines w:val="0"/>
            </w:pPr>
            <w:r w:rsidRPr="00392E8D">
              <w:rPr>
                <w:rFonts w:hint="eastAsia"/>
                <w:lang w:eastAsia="zh-CN"/>
              </w:rPr>
              <w:t>M</w:t>
            </w:r>
          </w:p>
        </w:tc>
        <w:tc>
          <w:tcPr>
            <w:tcW w:w="1417" w:type="dxa"/>
            <w:shd w:val="clear" w:color="auto" w:fill="auto"/>
          </w:tcPr>
          <w:p w14:paraId="45E92ED3" w14:textId="77777777" w:rsidR="00114FF3" w:rsidRPr="00392E8D" w:rsidRDefault="005658D5">
            <w:pPr>
              <w:pStyle w:val="TAL"/>
              <w:keepNext w:val="0"/>
              <w:keepLines w:val="0"/>
            </w:pPr>
            <w:r w:rsidRPr="00392E8D">
              <w:rPr>
                <w:rFonts w:hint="eastAsia"/>
                <w:lang w:eastAsia="zh-CN"/>
              </w:rPr>
              <w:t>0..N</w:t>
            </w:r>
          </w:p>
        </w:tc>
        <w:tc>
          <w:tcPr>
            <w:tcW w:w="1701" w:type="dxa"/>
            <w:shd w:val="clear" w:color="auto" w:fill="auto"/>
          </w:tcPr>
          <w:p w14:paraId="1DB62068" w14:textId="77777777" w:rsidR="00114FF3" w:rsidRPr="00392E8D" w:rsidRDefault="005658D5">
            <w:pPr>
              <w:pStyle w:val="TAL"/>
              <w:keepNext w:val="0"/>
              <w:keepLines w:val="0"/>
            </w:pPr>
            <w:r w:rsidRPr="00392E8D">
              <w:rPr>
                <w:rFonts w:hint="eastAsia"/>
                <w:lang w:eastAsia="zh-CN"/>
              </w:rPr>
              <w:t>UpdateVnffgData</w:t>
            </w:r>
          </w:p>
        </w:tc>
        <w:tc>
          <w:tcPr>
            <w:tcW w:w="3686" w:type="dxa"/>
            <w:shd w:val="clear" w:color="auto" w:fill="auto"/>
          </w:tcPr>
          <w:p w14:paraId="6F0601C2" w14:textId="77777777" w:rsidR="00114FF3" w:rsidRPr="00392E8D" w:rsidRDefault="005658D5">
            <w:pPr>
              <w:pStyle w:val="TAL"/>
              <w:keepNext w:val="0"/>
              <w:keepLines w:val="0"/>
            </w:pPr>
            <w:r w:rsidRPr="00392E8D">
              <w:rPr>
                <w:rFonts w:hint="eastAsia"/>
                <w:lang w:eastAsia="zh-CN"/>
              </w:rPr>
              <w:t xml:space="preserve">Specify the new VNFFG </w:t>
            </w:r>
            <w:r w:rsidRPr="00392E8D">
              <w:rPr>
                <w:lang w:eastAsia="zh-CN"/>
              </w:rPr>
              <w:t>Information</w:t>
            </w:r>
            <w:r w:rsidRPr="00392E8D">
              <w:rPr>
                <w:rFonts w:hint="eastAsia"/>
                <w:lang w:eastAsia="zh-CN"/>
              </w:rPr>
              <w:t xml:space="preserve"> data to be updated for a VNFFG of the NS Instance. This </w:t>
            </w:r>
            <w:r w:rsidRPr="00392E8D">
              <w:rPr>
                <w:lang w:eastAsia="zh-CN"/>
              </w:rPr>
              <w:t>parameter</w:t>
            </w:r>
            <w:r w:rsidRPr="00392E8D">
              <w:rPr>
                <w:rFonts w:hint="eastAsia"/>
                <w:lang w:eastAsia="zh-CN"/>
              </w:rPr>
              <w:t xml:space="preserve"> shall be present only if updateType=Update</w:t>
            </w:r>
            <w:r w:rsidRPr="00392E8D">
              <w:rPr>
                <w:lang w:eastAsia="zh-CN"/>
              </w:rPr>
              <w:t>Vnffg</w:t>
            </w:r>
            <w:r w:rsidRPr="00392E8D">
              <w:rPr>
                <w:rFonts w:hint="eastAsia"/>
                <w:lang w:eastAsia="zh-CN"/>
              </w:rPr>
              <w:t>.</w:t>
            </w:r>
          </w:p>
        </w:tc>
      </w:tr>
      <w:tr w:rsidR="00114FF3" w:rsidRPr="00392E8D" w14:paraId="24D3D295" w14:textId="77777777" w:rsidTr="00175827">
        <w:trPr>
          <w:jc w:val="center"/>
        </w:trPr>
        <w:tc>
          <w:tcPr>
            <w:tcW w:w="2122" w:type="dxa"/>
            <w:shd w:val="clear" w:color="auto" w:fill="auto"/>
          </w:tcPr>
          <w:p w14:paraId="0CDDAE05" w14:textId="77777777" w:rsidR="00114FF3" w:rsidRPr="00392E8D" w:rsidRDefault="005658D5">
            <w:pPr>
              <w:pStyle w:val="TAL"/>
              <w:keepNext w:val="0"/>
              <w:keepLines w:val="0"/>
              <w:rPr>
                <w:lang w:eastAsia="zh-CN"/>
              </w:rPr>
            </w:pPr>
            <w:r w:rsidRPr="00392E8D">
              <w:rPr>
                <w:rFonts w:cs="Arial"/>
                <w:szCs w:val="18"/>
              </w:rPr>
              <w:t>changeNsFlavourData</w:t>
            </w:r>
          </w:p>
        </w:tc>
        <w:tc>
          <w:tcPr>
            <w:tcW w:w="992" w:type="dxa"/>
            <w:shd w:val="clear" w:color="auto" w:fill="auto"/>
          </w:tcPr>
          <w:p w14:paraId="2F69AC11" w14:textId="77777777" w:rsidR="00114FF3" w:rsidRPr="00392E8D" w:rsidRDefault="005658D5">
            <w:pPr>
              <w:pStyle w:val="TAL"/>
              <w:keepNext w:val="0"/>
              <w:keepLines w:val="0"/>
              <w:rPr>
                <w:lang w:eastAsia="zh-CN"/>
              </w:rPr>
            </w:pPr>
            <w:r w:rsidRPr="00392E8D">
              <w:rPr>
                <w:rFonts w:cs="Arial"/>
                <w:szCs w:val="18"/>
              </w:rPr>
              <w:t>M</w:t>
            </w:r>
          </w:p>
        </w:tc>
        <w:tc>
          <w:tcPr>
            <w:tcW w:w="1417" w:type="dxa"/>
            <w:shd w:val="clear" w:color="auto" w:fill="auto"/>
          </w:tcPr>
          <w:p w14:paraId="03FACF23" w14:textId="77777777" w:rsidR="00114FF3" w:rsidRPr="00392E8D" w:rsidRDefault="005658D5">
            <w:pPr>
              <w:pStyle w:val="TAL"/>
              <w:keepNext w:val="0"/>
              <w:keepLines w:val="0"/>
              <w:rPr>
                <w:lang w:eastAsia="zh-CN"/>
              </w:rPr>
            </w:pPr>
            <w:r w:rsidRPr="00392E8D">
              <w:rPr>
                <w:rFonts w:cs="Arial"/>
                <w:szCs w:val="18"/>
              </w:rPr>
              <w:t>0..1</w:t>
            </w:r>
          </w:p>
        </w:tc>
        <w:tc>
          <w:tcPr>
            <w:tcW w:w="1701" w:type="dxa"/>
            <w:shd w:val="clear" w:color="auto" w:fill="auto"/>
          </w:tcPr>
          <w:p w14:paraId="47E925B7" w14:textId="77777777" w:rsidR="00114FF3" w:rsidRPr="00392E8D" w:rsidRDefault="005658D5">
            <w:pPr>
              <w:pStyle w:val="TAL"/>
              <w:keepNext w:val="0"/>
              <w:keepLines w:val="0"/>
              <w:rPr>
                <w:lang w:eastAsia="zh-CN"/>
              </w:rPr>
            </w:pPr>
            <w:r w:rsidRPr="00392E8D">
              <w:rPr>
                <w:rFonts w:cs="Arial"/>
                <w:szCs w:val="18"/>
              </w:rPr>
              <w:t>ChangeNsFlavourData</w:t>
            </w:r>
          </w:p>
        </w:tc>
        <w:tc>
          <w:tcPr>
            <w:tcW w:w="3686" w:type="dxa"/>
            <w:shd w:val="clear" w:color="auto" w:fill="auto"/>
          </w:tcPr>
          <w:p w14:paraId="5658B991" w14:textId="77777777" w:rsidR="00114FF3" w:rsidRPr="00392E8D" w:rsidRDefault="005658D5">
            <w:pPr>
              <w:pStyle w:val="TAL"/>
              <w:keepNext w:val="0"/>
              <w:keepLines w:val="0"/>
              <w:rPr>
                <w:lang w:eastAsia="zh-CN"/>
              </w:rPr>
            </w:pPr>
            <w:r w:rsidRPr="00392E8D">
              <w:rPr>
                <w:rFonts w:cs="Arial"/>
                <w:szCs w:val="18"/>
              </w:rPr>
              <w:t>Specifies the new DF to be applied to the NS instance. It shall be present only if updateType=ChangeNsDf.</w:t>
            </w:r>
          </w:p>
        </w:tc>
      </w:tr>
      <w:tr w:rsidR="00114FF3" w:rsidRPr="00392E8D" w14:paraId="6D38693B" w14:textId="77777777" w:rsidTr="00175827">
        <w:trPr>
          <w:jc w:val="center"/>
        </w:trPr>
        <w:tc>
          <w:tcPr>
            <w:tcW w:w="2122" w:type="dxa"/>
            <w:shd w:val="clear" w:color="auto" w:fill="auto"/>
          </w:tcPr>
          <w:p w14:paraId="6D426EF9" w14:textId="77777777" w:rsidR="00114FF3" w:rsidRPr="00392E8D" w:rsidRDefault="005658D5">
            <w:pPr>
              <w:pStyle w:val="TAL"/>
              <w:keepNext w:val="0"/>
              <w:keepLines w:val="0"/>
              <w:rPr>
                <w:lang w:eastAsia="zh-CN"/>
              </w:rPr>
            </w:pPr>
            <w:r w:rsidRPr="00392E8D">
              <w:rPr>
                <w:rFonts w:cs="Arial"/>
                <w:szCs w:val="18"/>
              </w:rPr>
              <w:t>updateTime</w:t>
            </w:r>
          </w:p>
        </w:tc>
        <w:tc>
          <w:tcPr>
            <w:tcW w:w="992" w:type="dxa"/>
            <w:shd w:val="clear" w:color="auto" w:fill="auto"/>
          </w:tcPr>
          <w:p w14:paraId="28A84649" w14:textId="77777777" w:rsidR="00114FF3" w:rsidRPr="00392E8D" w:rsidRDefault="005658D5">
            <w:pPr>
              <w:pStyle w:val="TAL"/>
              <w:keepNext w:val="0"/>
              <w:keepLines w:val="0"/>
              <w:rPr>
                <w:lang w:eastAsia="zh-CN"/>
              </w:rPr>
            </w:pPr>
            <w:r w:rsidRPr="00392E8D">
              <w:rPr>
                <w:rFonts w:cs="Arial"/>
                <w:szCs w:val="18"/>
              </w:rPr>
              <w:t>M</w:t>
            </w:r>
          </w:p>
        </w:tc>
        <w:tc>
          <w:tcPr>
            <w:tcW w:w="1417" w:type="dxa"/>
            <w:shd w:val="clear" w:color="auto" w:fill="auto"/>
          </w:tcPr>
          <w:p w14:paraId="5A9D33DD" w14:textId="77777777" w:rsidR="00114FF3" w:rsidRPr="00392E8D" w:rsidRDefault="005658D5">
            <w:pPr>
              <w:pStyle w:val="TAL"/>
              <w:keepNext w:val="0"/>
              <w:keepLines w:val="0"/>
              <w:rPr>
                <w:lang w:eastAsia="zh-CN"/>
              </w:rPr>
            </w:pPr>
            <w:r w:rsidRPr="00392E8D">
              <w:rPr>
                <w:rFonts w:cs="Arial"/>
                <w:szCs w:val="18"/>
              </w:rPr>
              <w:t>0..1</w:t>
            </w:r>
          </w:p>
        </w:tc>
        <w:tc>
          <w:tcPr>
            <w:tcW w:w="1701" w:type="dxa"/>
            <w:shd w:val="clear" w:color="auto" w:fill="auto"/>
          </w:tcPr>
          <w:p w14:paraId="5BDB7ADA" w14:textId="77777777" w:rsidR="00114FF3" w:rsidRPr="00392E8D" w:rsidRDefault="005658D5">
            <w:pPr>
              <w:pStyle w:val="TAL"/>
              <w:keepNext w:val="0"/>
              <w:keepLines w:val="0"/>
              <w:rPr>
                <w:lang w:eastAsia="zh-CN"/>
              </w:rPr>
            </w:pPr>
            <w:r w:rsidRPr="00392E8D">
              <w:rPr>
                <w:rFonts w:cs="Arial"/>
                <w:szCs w:val="18"/>
              </w:rPr>
              <w:t>DateTime</w:t>
            </w:r>
          </w:p>
        </w:tc>
        <w:tc>
          <w:tcPr>
            <w:tcW w:w="3686" w:type="dxa"/>
            <w:shd w:val="clear" w:color="auto" w:fill="auto"/>
          </w:tcPr>
          <w:p w14:paraId="0E04E7AC" w14:textId="77777777" w:rsidR="00114FF3" w:rsidRPr="00392E8D" w:rsidRDefault="005658D5">
            <w:pPr>
              <w:pStyle w:val="TAL"/>
              <w:keepNext w:val="0"/>
              <w:keepLines w:val="0"/>
              <w:rPr>
                <w:lang w:eastAsia="zh-CN"/>
              </w:rPr>
            </w:pPr>
            <w:r w:rsidRPr="00392E8D">
              <w:rPr>
                <w:rFonts w:cs="Arial"/>
                <w:szCs w:val="18"/>
              </w:rPr>
              <w:t>Indicates when the NS will be updated. Cardinality "0" indicates the NS update takes place immediately.</w:t>
            </w:r>
            <w:r w:rsidR="007D7C4B" w:rsidRPr="00392E8D">
              <w:rPr>
                <w:rFonts w:cs="Arial"/>
                <w:szCs w:val="18"/>
              </w:rPr>
              <w:t xml:space="preserve"> </w:t>
            </w:r>
            <w:r w:rsidR="007D7C4B" w:rsidRPr="00392E8D">
              <w:t>See note 8.</w:t>
            </w:r>
          </w:p>
        </w:tc>
      </w:tr>
      <w:tr w:rsidR="00114FF3" w:rsidRPr="00392E8D" w14:paraId="126A7B73" w14:textId="77777777" w:rsidTr="00175827">
        <w:trPr>
          <w:jc w:val="center"/>
        </w:trPr>
        <w:tc>
          <w:tcPr>
            <w:tcW w:w="2122" w:type="dxa"/>
            <w:shd w:val="clear" w:color="auto" w:fill="auto"/>
          </w:tcPr>
          <w:p w14:paraId="2829DBAB" w14:textId="77777777" w:rsidR="00114FF3" w:rsidRPr="00392E8D" w:rsidRDefault="005658D5">
            <w:pPr>
              <w:pStyle w:val="TAL"/>
              <w:keepNext w:val="0"/>
              <w:keepLines w:val="0"/>
              <w:rPr>
                <w:rFonts w:cs="Arial"/>
                <w:szCs w:val="18"/>
              </w:rPr>
            </w:pPr>
            <w:r w:rsidRPr="00392E8D">
              <w:t>add</w:t>
            </w:r>
            <w:r w:rsidRPr="00392E8D">
              <w:rPr>
                <w:rFonts w:eastAsiaTheme="minorEastAsia" w:hint="eastAsia"/>
                <w:lang w:eastAsia="zh-CN"/>
              </w:rPr>
              <w:t>Pn</w:t>
            </w:r>
            <w:r w:rsidRPr="00392E8D">
              <w:rPr>
                <w:rFonts w:eastAsiaTheme="minorEastAsia"/>
                <w:lang w:eastAsia="zh-CN"/>
              </w:rPr>
              <w:t>fData</w:t>
            </w:r>
          </w:p>
        </w:tc>
        <w:tc>
          <w:tcPr>
            <w:tcW w:w="992" w:type="dxa"/>
            <w:shd w:val="clear" w:color="auto" w:fill="auto"/>
          </w:tcPr>
          <w:p w14:paraId="68DD03DD" w14:textId="77777777" w:rsidR="00114FF3" w:rsidRPr="00392E8D" w:rsidRDefault="005658D5">
            <w:pPr>
              <w:pStyle w:val="TAL"/>
              <w:keepNext w:val="0"/>
              <w:keepLines w:val="0"/>
              <w:rPr>
                <w:rFonts w:cs="Arial"/>
                <w:szCs w:val="18"/>
              </w:rPr>
            </w:pPr>
            <w:r w:rsidRPr="00392E8D">
              <w:t>M</w:t>
            </w:r>
          </w:p>
        </w:tc>
        <w:tc>
          <w:tcPr>
            <w:tcW w:w="1417" w:type="dxa"/>
            <w:shd w:val="clear" w:color="auto" w:fill="auto"/>
          </w:tcPr>
          <w:p w14:paraId="01EA1FD6" w14:textId="77777777" w:rsidR="00114FF3" w:rsidRPr="00392E8D" w:rsidRDefault="005658D5">
            <w:pPr>
              <w:pStyle w:val="TAL"/>
              <w:keepNext w:val="0"/>
              <w:keepLines w:val="0"/>
              <w:rPr>
                <w:rFonts w:cs="Arial"/>
                <w:szCs w:val="18"/>
              </w:rPr>
            </w:pPr>
            <w:r w:rsidRPr="00392E8D">
              <w:t>0..N</w:t>
            </w:r>
          </w:p>
        </w:tc>
        <w:tc>
          <w:tcPr>
            <w:tcW w:w="1701" w:type="dxa"/>
            <w:shd w:val="clear" w:color="auto" w:fill="auto"/>
          </w:tcPr>
          <w:p w14:paraId="0DD41376" w14:textId="77777777" w:rsidR="00114FF3" w:rsidRPr="00392E8D" w:rsidRDefault="005658D5">
            <w:pPr>
              <w:pStyle w:val="TAL"/>
              <w:keepNext w:val="0"/>
              <w:keepLines w:val="0"/>
              <w:rPr>
                <w:rFonts w:cs="Arial"/>
                <w:szCs w:val="18"/>
              </w:rPr>
            </w:pPr>
            <w:r w:rsidRPr="00392E8D">
              <w:t>AddPnfData</w:t>
            </w:r>
          </w:p>
        </w:tc>
        <w:tc>
          <w:tcPr>
            <w:tcW w:w="3686" w:type="dxa"/>
            <w:shd w:val="clear" w:color="auto" w:fill="auto"/>
          </w:tcPr>
          <w:p w14:paraId="1BFB4A9F" w14:textId="77777777" w:rsidR="00114FF3" w:rsidRPr="00392E8D" w:rsidRDefault="005658D5">
            <w:pPr>
              <w:pStyle w:val="TAL"/>
              <w:keepNext w:val="0"/>
              <w:keepLines w:val="0"/>
              <w:rPr>
                <w:rFonts w:cs="Arial"/>
                <w:szCs w:val="18"/>
              </w:rPr>
            </w:pPr>
            <w:r w:rsidRPr="00392E8D">
              <w:t xml:space="preserve">Information of the PNF(s) that are being added into the NS instance. </w:t>
            </w:r>
            <w:r w:rsidRPr="00392E8D">
              <w:rPr>
                <w:rFonts w:eastAsiaTheme="minorEastAsia" w:cs="Arial"/>
                <w:lang w:eastAsia="zh-CN"/>
              </w:rPr>
              <w:t>This parameter shall be present only if updateType=Add</w:t>
            </w:r>
            <w:r w:rsidRPr="00392E8D">
              <w:rPr>
                <w:rFonts w:eastAsiaTheme="minorEastAsia" w:cs="Arial" w:hint="eastAsia"/>
                <w:lang w:eastAsia="zh-CN"/>
              </w:rPr>
              <w:t>Pnf</w:t>
            </w:r>
            <w:r w:rsidRPr="00392E8D">
              <w:rPr>
                <w:rFonts w:eastAsiaTheme="minorEastAsia" w:cs="Arial"/>
                <w:lang w:eastAsia="zh-CN"/>
              </w:rPr>
              <w:t>.</w:t>
            </w:r>
            <w:r w:rsidRPr="00392E8D">
              <w:t xml:space="preserve"> </w:t>
            </w:r>
          </w:p>
        </w:tc>
      </w:tr>
      <w:tr w:rsidR="00114FF3" w:rsidRPr="00392E8D" w14:paraId="0B1C44BD" w14:textId="77777777" w:rsidTr="00175827">
        <w:trPr>
          <w:jc w:val="center"/>
        </w:trPr>
        <w:tc>
          <w:tcPr>
            <w:tcW w:w="2122" w:type="dxa"/>
            <w:shd w:val="clear" w:color="auto" w:fill="auto"/>
          </w:tcPr>
          <w:p w14:paraId="1A0E9B69" w14:textId="77777777" w:rsidR="00114FF3" w:rsidRPr="00392E8D" w:rsidRDefault="005658D5">
            <w:pPr>
              <w:pStyle w:val="TAL"/>
              <w:keepNext w:val="0"/>
              <w:keepLines w:val="0"/>
            </w:pPr>
            <w:r w:rsidRPr="00392E8D">
              <w:rPr>
                <w:rFonts w:eastAsiaTheme="minorEastAsia" w:cs="Arial"/>
                <w:szCs w:val="18"/>
                <w:lang w:eastAsia="zh-CN"/>
              </w:rPr>
              <w:t>m</w:t>
            </w:r>
            <w:r w:rsidRPr="00392E8D">
              <w:rPr>
                <w:rFonts w:eastAsiaTheme="minorEastAsia" w:cs="Arial" w:hint="eastAsia"/>
                <w:szCs w:val="18"/>
                <w:lang w:eastAsia="zh-CN"/>
              </w:rPr>
              <w:t>odifyPnf</w:t>
            </w:r>
            <w:r w:rsidRPr="00392E8D">
              <w:rPr>
                <w:rFonts w:eastAsiaTheme="minorEastAsia" w:cs="Arial"/>
                <w:szCs w:val="18"/>
                <w:lang w:eastAsia="zh-CN"/>
              </w:rPr>
              <w:t>Data</w:t>
            </w:r>
          </w:p>
        </w:tc>
        <w:tc>
          <w:tcPr>
            <w:tcW w:w="992" w:type="dxa"/>
            <w:shd w:val="clear" w:color="auto" w:fill="auto"/>
          </w:tcPr>
          <w:p w14:paraId="3D6CBA33" w14:textId="77777777" w:rsidR="00114FF3" w:rsidRPr="00392E8D" w:rsidRDefault="005658D5">
            <w:pPr>
              <w:pStyle w:val="TAL"/>
              <w:keepNext w:val="0"/>
              <w:keepLines w:val="0"/>
            </w:pPr>
            <w:r w:rsidRPr="00392E8D">
              <w:rPr>
                <w:rFonts w:eastAsiaTheme="minorEastAsia" w:cs="Arial" w:hint="eastAsia"/>
                <w:szCs w:val="18"/>
                <w:lang w:eastAsia="zh-CN"/>
              </w:rPr>
              <w:t>M</w:t>
            </w:r>
          </w:p>
        </w:tc>
        <w:tc>
          <w:tcPr>
            <w:tcW w:w="1417" w:type="dxa"/>
            <w:shd w:val="clear" w:color="auto" w:fill="auto"/>
          </w:tcPr>
          <w:p w14:paraId="0F301311" w14:textId="77777777" w:rsidR="00114FF3" w:rsidRPr="00392E8D" w:rsidRDefault="005658D5">
            <w:pPr>
              <w:pStyle w:val="TAL"/>
              <w:keepNext w:val="0"/>
              <w:keepLines w:val="0"/>
            </w:pPr>
            <w:r w:rsidRPr="00392E8D">
              <w:rPr>
                <w:rFonts w:eastAsiaTheme="minorEastAsia" w:cs="Arial" w:hint="eastAsia"/>
                <w:szCs w:val="18"/>
                <w:lang w:eastAsia="zh-CN"/>
              </w:rPr>
              <w:t>0..N</w:t>
            </w:r>
          </w:p>
        </w:tc>
        <w:tc>
          <w:tcPr>
            <w:tcW w:w="1701" w:type="dxa"/>
            <w:shd w:val="clear" w:color="auto" w:fill="auto"/>
          </w:tcPr>
          <w:p w14:paraId="4258332A" w14:textId="77777777" w:rsidR="00114FF3" w:rsidRPr="00392E8D" w:rsidRDefault="005658D5">
            <w:pPr>
              <w:pStyle w:val="TAL"/>
              <w:keepNext w:val="0"/>
              <w:keepLines w:val="0"/>
            </w:pPr>
            <w:r w:rsidRPr="00392E8D">
              <w:t>ModifyPnfData</w:t>
            </w:r>
          </w:p>
        </w:tc>
        <w:tc>
          <w:tcPr>
            <w:tcW w:w="3686" w:type="dxa"/>
            <w:shd w:val="clear" w:color="auto" w:fill="auto"/>
          </w:tcPr>
          <w:p w14:paraId="4CAFB0BE" w14:textId="77777777" w:rsidR="00114FF3" w:rsidRPr="00392E8D" w:rsidRDefault="005658D5">
            <w:pPr>
              <w:pStyle w:val="TAL"/>
              <w:keepNext w:val="0"/>
              <w:keepLines w:val="0"/>
            </w:pPr>
            <w:r w:rsidRPr="00392E8D">
              <w:t>Information on the PNF(s) that are being modified in this NS instance.</w:t>
            </w:r>
            <w:r w:rsidRPr="00392E8D">
              <w:rPr>
                <w:rFonts w:eastAsiaTheme="minorEastAsia" w:cs="Arial"/>
                <w:lang w:eastAsia="zh-CN"/>
              </w:rPr>
              <w:t xml:space="preserve"> This parameter shall be present only if updateType=Modify</w:t>
            </w:r>
            <w:r w:rsidRPr="00392E8D">
              <w:rPr>
                <w:rFonts w:eastAsiaTheme="minorEastAsia" w:cs="Arial" w:hint="eastAsia"/>
                <w:lang w:eastAsia="zh-CN"/>
              </w:rPr>
              <w:t>Pnf</w:t>
            </w:r>
            <w:r w:rsidRPr="00392E8D">
              <w:rPr>
                <w:rFonts w:eastAsiaTheme="minorEastAsia" w:cs="Arial"/>
                <w:lang w:eastAsia="zh-CN"/>
              </w:rPr>
              <w:t>.</w:t>
            </w:r>
            <w:r w:rsidRPr="00392E8D">
              <w:rPr>
                <w:rFonts w:eastAsiaTheme="minorEastAsia" w:cs="Arial"/>
                <w:lang w:eastAsia="zh-CN"/>
              </w:rPr>
              <w:br/>
              <w:t>See note 2.</w:t>
            </w:r>
          </w:p>
        </w:tc>
      </w:tr>
      <w:tr w:rsidR="00114FF3" w:rsidRPr="00392E8D" w14:paraId="15C0E3B1" w14:textId="77777777" w:rsidTr="00175827">
        <w:trPr>
          <w:jc w:val="center"/>
        </w:trPr>
        <w:tc>
          <w:tcPr>
            <w:tcW w:w="2122" w:type="dxa"/>
            <w:shd w:val="clear" w:color="auto" w:fill="auto"/>
          </w:tcPr>
          <w:p w14:paraId="5685C6B9" w14:textId="77777777" w:rsidR="00114FF3" w:rsidRPr="00392E8D" w:rsidRDefault="005658D5">
            <w:pPr>
              <w:pStyle w:val="TAL"/>
              <w:keepNext w:val="0"/>
              <w:keepLines w:val="0"/>
            </w:pPr>
            <w:r w:rsidRPr="00392E8D">
              <w:t>remove</w:t>
            </w:r>
            <w:r w:rsidRPr="00392E8D">
              <w:rPr>
                <w:rFonts w:eastAsiaTheme="minorEastAsia" w:hint="eastAsia"/>
                <w:lang w:eastAsia="zh-CN"/>
              </w:rPr>
              <w:t>PnfI</w:t>
            </w:r>
            <w:r w:rsidRPr="00392E8D">
              <w:rPr>
                <w:rFonts w:eastAsiaTheme="minorEastAsia"/>
                <w:lang w:eastAsia="zh-CN"/>
              </w:rPr>
              <w:t>d</w:t>
            </w:r>
          </w:p>
        </w:tc>
        <w:tc>
          <w:tcPr>
            <w:tcW w:w="992" w:type="dxa"/>
            <w:shd w:val="clear" w:color="auto" w:fill="auto"/>
          </w:tcPr>
          <w:p w14:paraId="65258CA8" w14:textId="77777777" w:rsidR="00114FF3" w:rsidRPr="00392E8D" w:rsidRDefault="005658D5">
            <w:pPr>
              <w:pStyle w:val="TAL"/>
              <w:keepNext w:val="0"/>
              <w:keepLines w:val="0"/>
            </w:pPr>
            <w:r w:rsidRPr="00392E8D">
              <w:t>M</w:t>
            </w:r>
          </w:p>
        </w:tc>
        <w:tc>
          <w:tcPr>
            <w:tcW w:w="1417" w:type="dxa"/>
            <w:shd w:val="clear" w:color="auto" w:fill="auto"/>
          </w:tcPr>
          <w:p w14:paraId="6C9206FC" w14:textId="77777777" w:rsidR="00114FF3" w:rsidRPr="00392E8D" w:rsidRDefault="005658D5">
            <w:pPr>
              <w:pStyle w:val="TAL"/>
              <w:keepNext w:val="0"/>
              <w:keepLines w:val="0"/>
            </w:pPr>
            <w:r w:rsidRPr="00392E8D">
              <w:t>0..N</w:t>
            </w:r>
          </w:p>
        </w:tc>
        <w:tc>
          <w:tcPr>
            <w:tcW w:w="1701" w:type="dxa"/>
            <w:shd w:val="clear" w:color="auto" w:fill="auto"/>
          </w:tcPr>
          <w:p w14:paraId="3922D859" w14:textId="77777777" w:rsidR="00114FF3" w:rsidRPr="00392E8D" w:rsidRDefault="005658D5">
            <w:pPr>
              <w:pStyle w:val="TAL"/>
              <w:keepNext w:val="0"/>
              <w:keepLines w:val="0"/>
            </w:pPr>
            <w:r w:rsidRPr="00392E8D">
              <w:t>Identifier</w:t>
            </w:r>
          </w:p>
        </w:tc>
        <w:tc>
          <w:tcPr>
            <w:tcW w:w="3686" w:type="dxa"/>
            <w:shd w:val="clear" w:color="auto" w:fill="auto"/>
          </w:tcPr>
          <w:p w14:paraId="08D2B044" w14:textId="77777777" w:rsidR="00114FF3" w:rsidRPr="00392E8D" w:rsidRDefault="005658D5">
            <w:pPr>
              <w:pStyle w:val="TAL"/>
              <w:keepNext w:val="0"/>
              <w:keepLines w:val="0"/>
            </w:pPr>
            <w:r w:rsidRPr="00392E8D">
              <w:t>Identifier of the PNF(s) that are part of this NS instance and that should be deleted from it.</w:t>
            </w:r>
            <w:r w:rsidRPr="00392E8D">
              <w:rPr>
                <w:rFonts w:eastAsiaTheme="minorEastAsia" w:cs="Arial"/>
                <w:lang w:eastAsia="zh-CN"/>
              </w:rPr>
              <w:t xml:space="preserve"> This parameter shall be present only if updateType=Remove</w:t>
            </w:r>
            <w:r w:rsidRPr="00392E8D">
              <w:rPr>
                <w:rFonts w:eastAsiaTheme="minorEastAsia" w:cs="Arial" w:hint="eastAsia"/>
                <w:lang w:eastAsia="zh-CN"/>
              </w:rPr>
              <w:t>Pnf</w:t>
            </w:r>
            <w:r w:rsidRPr="00392E8D">
              <w:rPr>
                <w:rFonts w:eastAsiaTheme="minorEastAsia" w:cs="Arial"/>
                <w:lang w:eastAsia="zh-CN"/>
              </w:rPr>
              <w:t>.</w:t>
            </w:r>
          </w:p>
        </w:tc>
      </w:tr>
      <w:tr w:rsidR="00114FF3" w:rsidRPr="00392E8D" w14:paraId="61BA80B5" w14:textId="77777777" w:rsidTr="00175827">
        <w:trPr>
          <w:jc w:val="center"/>
        </w:trPr>
        <w:tc>
          <w:tcPr>
            <w:tcW w:w="2122" w:type="dxa"/>
            <w:shd w:val="clear" w:color="auto" w:fill="auto"/>
          </w:tcPr>
          <w:p w14:paraId="23EBBF9D" w14:textId="77777777" w:rsidR="00114FF3" w:rsidRPr="00392E8D" w:rsidRDefault="008E4E58">
            <w:pPr>
              <w:pStyle w:val="TAL"/>
              <w:keepNext w:val="0"/>
              <w:keepLines w:val="0"/>
            </w:pPr>
            <w:r w:rsidRPr="00392E8D">
              <w:rPr>
                <w:lang w:eastAsia="zh-CN"/>
              </w:rPr>
              <w:t>createSnapshotData</w:t>
            </w:r>
          </w:p>
        </w:tc>
        <w:tc>
          <w:tcPr>
            <w:tcW w:w="992" w:type="dxa"/>
            <w:shd w:val="clear" w:color="auto" w:fill="auto"/>
          </w:tcPr>
          <w:p w14:paraId="2622BA5C" w14:textId="77777777" w:rsidR="00114FF3" w:rsidRPr="00392E8D" w:rsidRDefault="005658D5">
            <w:pPr>
              <w:pStyle w:val="TAL"/>
              <w:keepNext w:val="0"/>
              <w:keepLines w:val="0"/>
            </w:pPr>
            <w:r w:rsidRPr="00392E8D">
              <w:t>M</w:t>
            </w:r>
          </w:p>
        </w:tc>
        <w:tc>
          <w:tcPr>
            <w:tcW w:w="1417" w:type="dxa"/>
            <w:shd w:val="clear" w:color="auto" w:fill="auto"/>
          </w:tcPr>
          <w:p w14:paraId="1D542A79" w14:textId="77777777" w:rsidR="00114FF3" w:rsidRPr="00392E8D" w:rsidRDefault="005658D5">
            <w:pPr>
              <w:pStyle w:val="TAL"/>
              <w:keepNext w:val="0"/>
              <w:keepLines w:val="0"/>
            </w:pPr>
            <w:r w:rsidRPr="00392E8D">
              <w:t>0..1</w:t>
            </w:r>
          </w:p>
        </w:tc>
        <w:tc>
          <w:tcPr>
            <w:tcW w:w="1701" w:type="dxa"/>
            <w:shd w:val="clear" w:color="auto" w:fill="auto"/>
          </w:tcPr>
          <w:p w14:paraId="40EE2FA3" w14:textId="77777777" w:rsidR="00114FF3" w:rsidRPr="00392E8D" w:rsidRDefault="008E4E58">
            <w:pPr>
              <w:pStyle w:val="TAL"/>
              <w:keepNext w:val="0"/>
              <w:keepLines w:val="0"/>
            </w:pPr>
            <w:r w:rsidRPr="00392E8D">
              <w:t>CreateSnapshotData</w:t>
            </w:r>
          </w:p>
        </w:tc>
        <w:tc>
          <w:tcPr>
            <w:tcW w:w="3686" w:type="dxa"/>
            <w:shd w:val="clear" w:color="auto" w:fill="auto"/>
          </w:tcPr>
          <w:p w14:paraId="0CA6453A" w14:textId="77777777" w:rsidR="00114FF3" w:rsidRPr="00392E8D" w:rsidRDefault="005658D5">
            <w:pPr>
              <w:pStyle w:val="TAL"/>
              <w:keepNext w:val="0"/>
              <w:keepLines w:val="0"/>
            </w:pPr>
            <w:r w:rsidRPr="00392E8D">
              <w:t xml:space="preserve">Specify the VNF instance to be snapshotted. This parameter shall be present only if </w:t>
            </w:r>
            <w:r w:rsidRPr="00392E8D">
              <w:br/>
              <w:t>updateType=CreateSnapshot.</w:t>
            </w:r>
          </w:p>
        </w:tc>
      </w:tr>
      <w:tr w:rsidR="00114FF3" w:rsidRPr="00392E8D" w14:paraId="4AA1AB6F" w14:textId="77777777" w:rsidTr="00175827">
        <w:trPr>
          <w:jc w:val="center"/>
        </w:trPr>
        <w:tc>
          <w:tcPr>
            <w:tcW w:w="2122" w:type="dxa"/>
            <w:shd w:val="clear" w:color="auto" w:fill="auto"/>
          </w:tcPr>
          <w:p w14:paraId="4AE89A43" w14:textId="77777777" w:rsidR="00114FF3" w:rsidRPr="00392E8D" w:rsidRDefault="005658D5">
            <w:pPr>
              <w:pStyle w:val="TAL"/>
            </w:pPr>
            <w:r w:rsidRPr="00392E8D">
              <w:t>revertToSnapshotData</w:t>
            </w:r>
          </w:p>
        </w:tc>
        <w:tc>
          <w:tcPr>
            <w:tcW w:w="992" w:type="dxa"/>
            <w:shd w:val="clear" w:color="auto" w:fill="auto"/>
          </w:tcPr>
          <w:p w14:paraId="5872D581" w14:textId="77777777" w:rsidR="00114FF3" w:rsidRPr="00392E8D" w:rsidRDefault="005658D5">
            <w:pPr>
              <w:pStyle w:val="TAL"/>
            </w:pPr>
            <w:r w:rsidRPr="00392E8D">
              <w:t>M</w:t>
            </w:r>
          </w:p>
        </w:tc>
        <w:tc>
          <w:tcPr>
            <w:tcW w:w="1417" w:type="dxa"/>
            <w:shd w:val="clear" w:color="auto" w:fill="auto"/>
          </w:tcPr>
          <w:p w14:paraId="4875958C" w14:textId="77777777" w:rsidR="00114FF3" w:rsidRPr="00392E8D" w:rsidRDefault="005658D5">
            <w:pPr>
              <w:pStyle w:val="TAL"/>
            </w:pPr>
            <w:r w:rsidRPr="00392E8D">
              <w:t>0..1</w:t>
            </w:r>
          </w:p>
        </w:tc>
        <w:tc>
          <w:tcPr>
            <w:tcW w:w="1701" w:type="dxa"/>
            <w:shd w:val="clear" w:color="auto" w:fill="auto"/>
          </w:tcPr>
          <w:p w14:paraId="61F6F3F9" w14:textId="77777777" w:rsidR="00114FF3" w:rsidRPr="00392E8D" w:rsidRDefault="005658D5">
            <w:pPr>
              <w:pStyle w:val="TAL"/>
            </w:pPr>
            <w:r w:rsidRPr="00392E8D">
              <w:t>RevertToSnapshotData</w:t>
            </w:r>
          </w:p>
        </w:tc>
        <w:tc>
          <w:tcPr>
            <w:tcW w:w="3686" w:type="dxa"/>
            <w:shd w:val="clear" w:color="auto" w:fill="auto"/>
          </w:tcPr>
          <w:p w14:paraId="59FA88AC" w14:textId="77777777" w:rsidR="00DB6DBE" w:rsidRPr="00392E8D" w:rsidRDefault="005658D5">
            <w:pPr>
              <w:pStyle w:val="TAL"/>
            </w:pPr>
            <w:r w:rsidRPr="00392E8D">
              <w:t>Specify the VNF instance to be reverted and the VNF Snapshot to be reverted to. This parameter shall be present only if</w:t>
            </w:r>
          </w:p>
          <w:p w14:paraId="7B5A19EE" w14:textId="77777777" w:rsidR="00114FF3" w:rsidRPr="00392E8D" w:rsidRDefault="005658D5">
            <w:pPr>
              <w:pStyle w:val="TAL"/>
            </w:pPr>
            <w:r w:rsidRPr="00392E8D">
              <w:t>updateType=RevertToSnapshot.</w:t>
            </w:r>
          </w:p>
        </w:tc>
      </w:tr>
      <w:tr w:rsidR="00114FF3" w:rsidRPr="00392E8D" w14:paraId="652E790C" w14:textId="77777777" w:rsidTr="00175827">
        <w:trPr>
          <w:jc w:val="center"/>
        </w:trPr>
        <w:tc>
          <w:tcPr>
            <w:tcW w:w="2122" w:type="dxa"/>
            <w:shd w:val="clear" w:color="auto" w:fill="auto"/>
          </w:tcPr>
          <w:p w14:paraId="373A916C" w14:textId="77777777" w:rsidR="00114FF3" w:rsidRPr="00392E8D" w:rsidRDefault="005658D5">
            <w:pPr>
              <w:pStyle w:val="TAL"/>
              <w:keepNext w:val="0"/>
              <w:keepLines w:val="0"/>
            </w:pPr>
            <w:r w:rsidRPr="00392E8D">
              <w:t>deleteSnapshotData</w:t>
            </w:r>
          </w:p>
        </w:tc>
        <w:tc>
          <w:tcPr>
            <w:tcW w:w="992" w:type="dxa"/>
            <w:shd w:val="clear" w:color="auto" w:fill="auto"/>
          </w:tcPr>
          <w:p w14:paraId="5CE9BCBE" w14:textId="77777777" w:rsidR="00114FF3" w:rsidRPr="00392E8D" w:rsidRDefault="005658D5">
            <w:pPr>
              <w:pStyle w:val="TAL"/>
              <w:keepNext w:val="0"/>
              <w:keepLines w:val="0"/>
            </w:pPr>
            <w:r w:rsidRPr="00392E8D">
              <w:t>M</w:t>
            </w:r>
          </w:p>
        </w:tc>
        <w:tc>
          <w:tcPr>
            <w:tcW w:w="1417" w:type="dxa"/>
            <w:shd w:val="clear" w:color="auto" w:fill="auto"/>
          </w:tcPr>
          <w:p w14:paraId="0DFA9D11" w14:textId="77777777" w:rsidR="00114FF3" w:rsidRPr="00392E8D" w:rsidRDefault="005658D5">
            <w:pPr>
              <w:pStyle w:val="TAL"/>
              <w:keepNext w:val="0"/>
              <w:keepLines w:val="0"/>
            </w:pPr>
            <w:r w:rsidRPr="00392E8D">
              <w:t>0..1</w:t>
            </w:r>
          </w:p>
        </w:tc>
        <w:tc>
          <w:tcPr>
            <w:tcW w:w="1701" w:type="dxa"/>
            <w:shd w:val="clear" w:color="auto" w:fill="auto"/>
          </w:tcPr>
          <w:p w14:paraId="6268590F" w14:textId="77777777" w:rsidR="00114FF3" w:rsidRPr="00392E8D" w:rsidRDefault="005658D5">
            <w:pPr>
              <w:pStyle w:val="TAL"/>
              <w:keepNext w:val="0"/>
              <w:keepLines w:val="0"/>
            </w:pPr>
            <w:r w:rsidRPr="00392E8D">
              <w:t>DeleteSnapshotData</w:t>
            </w:r>
          </w:p>
        </w:tc>
        <w:tc>
          <w:tcPr>
            <w:tcW w:w="3686" w:type="dxa"/>
            <w:shd w:val="clear" w:color="auto" w:fill="auto"/>
          </w:tcPr>
          <w:p w14:paraId="582D8404" w14:textId="77777777" w:rsidR="00114FF3" w:rsidRPr="00392E8D" w:rsidRDefault="005658D5">
            <w:pPr>
              <w:pStyle w:val="TAL"/>
              <w:keepNext w:val="0"/>
              <w:keepLines w:val="0"/>
            </w:pPr>
            <w:r w:rsidRPr="00392E8D">
              <w:t xml:space="preserve">Specify the VNF Snapshot info to be deleted and the related VNF instance. This parameter shall be present only if </w:t>
            </w:r>
            <w:r w:rsidRPr="00392E8D">
              <w:br/>
              <w:t>updateType=DeleteSnapshotInfo.</w:t>
            </w:r>
          </w:p>
        </w:tc>
      </w:tr>
      <w:tr w:rsidR="00114FF3" w:rsidRPr="00392E8D" w14:paraId="2174F32E" w14:textId="77777777" w:rsidTr="00175827">
        <w:trPr>
          <w:cantSplit/>
          <w:jc w:val="center"/>
        </w:trPr>
        <w:tc>
          <w:tcPr>
            <w:tcW w:w="2122" w:type="dxa"/>
            <w:tcBorders>
              <w:top w:val="single" w:sz="4" w:space="0" w:color="auto"/>
              <w:left w:val="single" w:sz="4" w:space="0" w:color="auto"/>
              <w:bottom w:val="single" w:sz="4" w:space="0" w:color="auto"/>
              <w:right w:val="single" w:sz="4" w:space="0" w:color="auto"/>
            </w:tcBorders>
            <w:vAlign w:val="center"/>
          </w:tcPr>
          <w:p w14:paraId="42E6BB45" w14:textId="77777777" w:rsidR="00114FF3" w:rsidRPr="00392E8D" w:rsidRDefault="005658D5">
            <w:pPr>
              <w:pStyle w:val="TAL"/>
              <w:keepNext w:val="0"/>
              <w:keepLines w:val="0"/>
            </w:pPr>
            <w:r w:rsidRPr="00392E8D">
              <w:rPr>
                <w:rFonts w:ascii="Helvetica" w:hAnsi="Helvetica" w:cs="Helvetica"/>
                <w:color w:val="000000"/>
                <w:szCs w:val="18"/>
                <w:lang w:eastAsia="zh-TW"/>
              </w:rPr>
              <w:t>associatePnfWithPnfProfile</w:t>
            </w:r>
          </w:p>
        </w:tc>
        <w:tc>
          <w:tcPr>
            <w:tcW w:w="992" w:type="dxa"/>
            <w:tcBorders>
              <w:top w:val="single" w:sz="4" w:space="0" w:color="auto"/>
              <w:left w:val="single" w:sz="4" w:space="0" w:color="auto"/>
              <w:bottom w:val="single" w:sz="4" w:space="0" w:color="auto"/>
              <w:right w:val="single" w:sz="4" w:space="0" w:color="auto"/>
            </w:tcBorders>
            <w:vAlign w:val="center"/>
          </w:tcPr>
          <w:p w14:paraId="28AB0DD9" w14:textId="77777777" w:rsidR="00114FF3" w:rsidRPr="00392E8D" w:rsidRDefault="005658D5">
            <w:pPr>
              <w:pStyle w:val="TAL"/>
              <w:keepNext w:val="0"/>
              <w:keepLines w:val="0"/>
            </w:pPr>
            <w:r w:rsidRPr="00392E8D">
              <w:rPr>
                <w:rFonts w:ascii="Helvetica" w:hAnsi="Helvetica" w:cs="Helvetica"/>
                <w:color w:val="000000"/>
                <w:szCs w:val="18"/>
                <w:lang w:eastAsia="zh-TW"/>
              </w:rPr>
              <w:t xml:space="preserve">M </w:t>
            </w:r>
          </w:p>
        </w:tc>
        <w:tc>
          <w:tcPr>
            <w:tcW w:w="1417" w:type="dxa"/>
            <w:tcBorders>
              <w:top w:val="single" w:sz="4" w:space="0" w:color="auto"/>
              <w:left w:val="single" w:sz="4" w:space="0" w:color="auto"/>
              <w:bottom w:val="single" w:sz="4" w:space="0" w:color="auto"/>
              <w:right w:val="single" w:sz="4" w:space="0" w:color="auto"/>
            </w:tcBorders>
            <w:vAlign w:val="center"/>
          </w:tcPr>
          <w:p w14:paraId="453F181F" w14:textId="77777777" w:rsidR="00114FF3" w:rsidRPr="00392E8D" w:rsidRDefault="005658D5">
            <w:pPr>
              <w:pStyle w:val="TAL"/>
              <w:keepNext w:val="0"/>
              <w:keepLines w:val="0"/>
            </w:pPr>
            <w:r w:rsidRPr="00392E8D">
              <w:rPr>
                <w:rFonts w:ascii="Helvetica" w:hAnsi="Helvetica" w:cs="Helvetica"/>
                <w:color w:val="000000"/>
                <w:szCs w:val="18"/>
                <w:lang w:eastAsia="zh-TW"/>
              </w:rPr>
              <w:t xml:space="preserve">0..N </w:t>
            </w:r>
          </w:p>
        </w:tc>
        <w:tc>
          <w:tcPr>
            <w:tcW w:w="1701" w:type="dxa"/>
            <w:tcBorders>
              <w:top w:val="single" w:sz="4" w:space="0" w:color="auto"/>
              <w:left w:val="single" w:sz="4" w:space="0" w:color="auto"/>
              <w:bottom w:val="single" w:sz="4" w:space="0" w:color="auto"/>
              <w:right w:val="single" w:sz="4" w:space="0" w:color="auto"/>
            </w:tcBorders>
            <w:vAlign w:val="center"/>
          </w:tcPr>
          <w:p w14:paraId="208D3262" w14:textId="77777777" w:rsidR="00114FF3" w:rsidRPr="00392E8D" w:rsidRDefault="005658D5">
            <w:pPr>
              <w:pStyle w:val="TAL"/>
              <w:keepNext w:val="0"/>
              <w:keepLines w:val="0"/>
            </w:pPr>
            <w:r w:rsidRPr="00392E8D">
              <w:rPr>
                <w:rFonts w:ascii="Helvetica" w:hAnsi="Helvetica" w:cs="Helvetica"/>
                <w:color w:val="000000"/>
                <w:szCs w:val="18"/>
                <w:lang w:eastAsia="zh-TW"/>
              </w:rPr>
              <w:t>PnfProfileData</w:t>
            </w:r>
          </w:p>
        </w:tc>
        <w:tc>
          <w:tcPr>
            <w:tcW w:w="3686" w:type="dxa"/>
            <w:tcBorders>
              <w:top w:val="single" w:sz="4" w:space="0" w:color="auto"/>
              <w:left w:val="single" w:sz="4" w:space="0" w:color="auto"/>
              <w:bottom w:val="single" w:sz="4" w:space="0" w:color="auto"/>
              <w:right w:val="single" w:sz="4" w:space="0" w:color="auto"/>
            </w:tcBorders>
            <w:vAlign w:val="center"/>
          </w:tcPr>
          <w:p w14:paraId="63D29A43" w14:textId="77777777" w:rsidR="00114FF3" w:rsidRPr="00392E8D" w:rsidRDefault="005658D5">
            <w:pPr>
              <w:pStyle w:val="TAL"/>
              <w:keepNext w:val="0"/>
              <w:keepLines w:val="0"/>
            </w:pPr>
            <w:r w:rsidRPr="00392E8D">
              <w:rPr>
                <w:rFonts w:ascii="Helvetica" w:hAnsi="Helvetica" w:cs="Helvetica"/>
                <w:color w:val="000000"/>
                <w:szCs w:val="18"/>
                <w:lang w:eastAsia="zh-TW"/>
              </w:rPr>
              <w:t>Specify the data needed for associating PNF with the new or updated PnfProfile. This parameter shall be present only if</w:t>
            </w:r>
            <w:r w:rsidR="00993716" w:rsidRPr="00392E8D">
              <w:rPr>
                <w:rFonts w:ascii="Helvetica" w:hAnsi="Helvetica" w:cs="Helvetica"/>
                <w:color w:val="000000"/>
                <w:szCs w:val="18"/>
                <w:lang w:eastAsia="zh-TW"/>
              </w:rPr>
              <w:t xml:space="preserve"> </w:t>
            </w:r>
            <w:r w:rsidRPr="00392E8D">
              <w:rPr>
                <w:rFonts w:ascii="Helvetica" w:hAnsi="Helvetica" w:cs="Helvetica"/>
                <w:color w:val="000000"/>
                <w:szCs w:val="18"/>
                <w:lang w:eastAsia="zh-TW"/>
              </w:rPr>
              <w:t>updateType=AssocPnfWithPnfProfile.</w:t>
            </w:r>
            <w:r w:rsidRPr="00392E8D">
              <w:rPr>
                <w:rFonts w:eastAsiaTheme="minorEastAsia" w:cs="Arial"/>
                <w:lang w:eastAsia="zh-CN"/>
              </w:rPr>
              <w:t xml:space="preserve"> </w:t>
            </w:r>
            <w:r w:rsidRPr="00392E8D">
              <w:rPr>
                <w:rFonts w:eastAsiaTheme="minorEastAsia" w:cs="Arial"/>
                <w:lang w:eastAsia="zh-CN"/>
              </w:rPr>
              <w:br/>
            </w:r>
            <w:r w:rsidRPr="00392E8D">
              <w:rPr>
                <w:rFonts w:ascii="Helvetica" w:hAnsi="Helvetica" w:cs="Helvetica"/>
                <w:color w:val="000000"/>
                <w:szCs w:val="18"/>
                <w:lang w:eastAsia="zh-TW"/>
              </w:rPr>
              <w:t>See note 5.</w:t>
            </w:r>
          </w:p>
        </w:tc>
      </w:tr>
      <w:tr w:rsidR="00114FF3" w:rsidRPr="00392E8D" w14:paraId="5C8B8E41"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vAlign w:val="center"/>
          </w:tcPr>
          <w:p w14:paraId="1EA1E256" w14:textId="77777777" w:rsidR="00114FF3" w:rsidRPr="00392E8D" w:rsidRDefault="005658D5">
            <w:pPr>
              <w:pStyle w:val="TAL"/>
              <w:keepNext w:val="0"/>
              <w:keepLines w:val="0"/>
            </w:pPr>
            <w:r w:rsidRPr="00392E8D">
              <w:rPr>
                <w:rFonts w:ascii="Helvetica" w:hAnsi="Helvetica" w:cs="Helvetica"/>
                <w:color w:val="000000"/>
                <w:szCs w:val="18"/>
                <w:lang w:eastAsia="zh-TW"/>
              </w:rPr>
              <w:t>associateVnfWithVnfProfile</w:t>
            </w:r>
          </w:p>
        </w:tc>
        <w:tc>
          <w:tcPr>
            <w:tcW w:w="992" w:type="dxa"/>
            <w:tcBorders>
              <w:top w:val="single" w:sz="4" w:space="0" w:color="auto"/>
              <w:left w:val="single" w:sz="4" w:space="0" w:color="auto"/>
              <w:bottom w:val="single" w:sz="4" w:space="0" w:color="auto"/>
              <w:right w:val="single" w:sz="4" w:space="0" w:color="auto"/>
            </w:tcBorders>
            <w:vAlign w:val="center"/>
          </w:tcPr>
          <w:p w14:paraId="4374C0AE" w14:textId="77777777" w:rsidR="00114FF3" w:rsidRPr="00392E8D" w:rsidRDefault="005658D5">
            <w:pPr>
              <w:pStyle w:val="TAL"/>
              <w:keepNext w:val="0"/>
              <w:keepLines w:val="0"/>
            </w:pPr>
            <w:r w:rsidRPr="00392E8D">
              <w:rPr>
                <w:rFonts w:ascii="Helvetica" w:hAnsi="Helvetica" w:cs="Helvetica"/>
                <w:color w:val="000000"/>
                <w:szCs w:val="18"/>
                <w:lang w:eastAsia="zh-TW"/>
              </w:rPr>
              <w:t xml:space="preserve">M </w:t>
            </w:r>
          </w:p>
        </w:tc>
        <w:tc>
          <w:tcPr>
            <w:tcW w:w="1417" w:type="dxa"/>
            <w:tcBorders>
              <w:top w:val="single" w:sz="4" w:space="0" w:color="auto"/>
              <w:left w:val="single" w:sz="4" w:space="0" w:color="auto"/>
              <w:bottom w:val="single" w:sz="4" w:space="0" w:color="auto"/>
              <w:right w:val="single" w:sz="4" w:space="0" w:color="auto"/>
            </w:tcBorders>
            <w:vAlign w:val="center"/>
          </w:tcPr>
          <w:p w14:paraId="711098F7" w14:textId="77777777" w:rsidR="00114FF3" w:rsidRPr="00392E8D" w:rsidRDefault="005658D5">
            <w:pPr>
              <w:pStyle w:val="TAL"/>
              <w:keepNext w:val="0"/>
              <w:keepLines w:val="0"/>
            </w:pPr>
            <w:r w:rsidRPr="00392E8D">
              <w:rPr>
                <w:rFonts w:ascii="Helvetica" w:hAnsi="Helvetica" w:cs="Helvetica"/>
                <w:color w:val="000000"/>
                <w:szCs w:val="18"/>
                <w:lang w:eastAsia="zh-TW"/>
              </w:rPr>
              <w:t xml:space="preserve">0..N </w:t>
            </w:r>
          </w:p>
        </w:tc>
        <w:tc>
          <w:tcPr>
            <w:tcW w:w="1701" w:type="dxa"/>
            <w:tcBorders>
              <w:top w:val="single" w:sz="4" w:space="0" w:color="auto"/>
              <w:left w:val="single" w:sz="4" w:space="0" w:color="auto"/>
              <w:bottom w:val="single" w:sz="4" w:space="0" w:color="auto"/>
              <w:right w:val="single" w:sz="4" w:space="0" w:color="auto"/>
            </w:tcBorders>
            <w:vAlign w:val="center"/>
          </w:tcPr>
          <w:p w14:paraId="24C9400E" w14:textId="77777777" w:rsidR="00114FF3" w:rsidRPr="00392E8D" w:rsidRDefault="005658D5">
            <w:pPr>
              <w:pStyle w:val="TAL"/>
              <w:keepNext w:val="0"/>
              <w:keepLines w:val="0"/>
            </w:pPr>
            <w:r w:rsidRPr="00392E8D">
              <w:rPr>
                <w:rFonts w:ascii="Helvetica" w:hAnsi="Helvetica" w:cs="Helvetica"/>
                <w:color w:val="000000"/>
                <w:szCs w:val="18"/>
                <w:lang w:eastAsia="zh-TW"/>
              </w:rPr>
              <w:t>VnfProfileData</w:t>
            </w:r>
          </w:p>
        </w:tc>
        <w:tc>
          <w:tcPr>
            <w:tcW w:w="3686" w:type="dxa"/>
            <w:tcBorders>
              <w:top w:val="single" w:sz="4" w:space="0" w:color="auto"/>
              <w:left w:val="single" w:sz="4" w:space="0" w:color="auto"/>
              <w:bottom w:val="single" w:sz="4" w:space="0" w:color="auto"/>
              <w:right w:val="single" w:sz="4" w:space="0" w:color="auto"/>
            </w:tcBorders>
            <w:vAlign w:val="center"/>
          </w:tcPr>
          <w:p w14:paraId="57AB2A88" w14:textId="77777777" w:rsidR="00114FF3" w:rsidRPr="00392E8D" w:rsidRDefault="005658D5">
            <w:pPr>
              <w:pStyle w:val="TAL"/>
              <w:keepNext w:val="0"/>
              <w:keepLines w:val="0"/>
            </w:pPr>
            <w:r w:rsidRPr="00392E8D">
              <w:rPr>
                <w:rFonts w:ascii="Helvetica" w:hAnsi="Helvetica" w:cs="Helvetica"/>
                <w:color w:val="000000"/>
                <w:szCs w:val="18"/>
                <w:lang w:eastAsia="zh-TW"/>
              </w:rPr>
              <w:t>Specify the data needed for associating VNF instance with the new or updated VnfProfile. This parameter shall be present only if</w:t>
            </w:r>
            <w:r w:rsidR="00993716" w:rsidRPr="00392E8D">
              <w:rPr>
                <w:rFonts w:ascii="Helvetica" w:hAnsi="Helvetica" w:cs="Helvetica"/>
                <w:color w:val="000000"/>
                <w:szCs w:val="18"/>
                <w:lang w:eastAsia="zh-TW"/>
              </w:rPr>
              <w:t xml:space="preserve"> </w:t>
            </w:r>
            <w:r w:rsidRPr="00392E8D">
              <w:rPr>
                <w:rFonts w:ascii="Helvetica" w:hAnsi="Helvetica" w:cs="Helvetica"/>
                <w:color w:val="000000"/>
                <w:szCs w:val="18"/>
                <w:lang w:eastAsia="zh-TW"/>
              </w:rPr>
              <w:t>updateType=AssocVnfWithVnfProfile.</w:t>
            </w:r>
            <w:r w:rsidRPr="00392E8D">
              <w:rPr>
                <w:rFonts w:eastAsiaTheme="minorEastAsia" w:cs="Arial"/>
                <w:lang w:eastAsia="zh-CN"/>
              </w:rPr>
              <w:t xml:space="preserve"> </w:t>
            </w:r>
            <w:r w:rsidRPr="00392E8D">
              <w:rPr>
                <w:rFonts w:eastAsiaTheme="minorEastAsia" w:cs="Arial"/>
                <w:lang w:eastAsia="zh-CN"/>
              </w:rPr>
              <w:br/>
            </w:r>
            <w:r w:rsidRPr="00392E8D">
              <w:rPr>
                <w:rFonts w:ascii="Helvetica" w:hAnsi="Helvetica" w:cs="Helvetica"/>
                <w:color w:val="000000"/>
                <w:szCs w:val="18"/>
                <w:lang w:eastAsia="zh-TW"/>
              </w:rPr>
              <w:t>See note 6.</w:t>
            </w:r>
          </w:p>
        </w:tc>
      </w:tr>
      <w:tr w:rsidR="00114FF3" w:rsidRPr="00392E8D" w14:paraId="629D4059"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70DD2E33" w14:textId="77777777" w:rsidR="00114FF3" w:rsidRPr="00392E8D" w:rsidRDefault="005658D5">
            <w:pPr>
              <w:pStyle w:val="TAL"/>
              <w:keepNext w:val="0"/>
              <w:keepLines w:val="0"/>
            </w:pPr>
            <w:r w:rsidRPr="00392E8D">
              <w:t>changeVnfPkgData</w:t>
            </w:r>
          </w:p>
        </w:tc>
        <w:tc>
          <w:tcPr>
            <w:tcW w:w="992" w:type="dxa"/>
            <w:tcBorders>
              <w:top w:val="single" w:sz="4" w:space="0" w:color="auto"/>
              <w:left w:val="single" w:sz="4" w:space="0" w:color="auto"/>
              <w:bottom w:val="single" w:sz="4" w:space="0" w:color="auto"/>
              <w:right w:val="single" w:sz="4" w:space="0" w:color="auto"/>
            </w:tcBorders>
          </w:tcPr>
          <w:p w14:paraId="70424B84" w14:textId="77777777" w:rsidR="00114FF3" w:rsidRPr="00392E8D" w:rsidRDefault="005658D5">
            <w:pPr>
              <w:pStyle w:val="TAL"/>
              <w:keepNext w:val="0"/>
              <w:keepLines w:val="0"/>
            </w:pPr>
            <w:r w:rsidRPr="00392E8D">
              <w:t>M</w:t>
            </w:r>
          </w:p>
        </w:tc>
        <w:tc>
          <w:tcPr>
            <w:tcW w:w="1417" w:type="dxa"/>
            <w:tcBorders>
              <w:top w:val="single" w:sz="4" w:space="0" w:color="auto"/>
              <w:left w:val="single" w:sz="4" w:space="0" w:color="auto"/>
              <w:bottom w:val="single" w:sz="4" w:space="0" w:color="auto"/>
              <w:right w:val="single" w:sz="4" w:space="0" w:color="auto"/>
            </w:tcBorders>
          </w:tcPr>
          <w:p w14:paraId="3A5803DC" w14:textId="77777777" w:rsidR="00114FF3" w:rsidRPr="00392E8D" w:rsidRDefault="005658D5">
            <w:pPr>
              <w:pStyle w:val="TAL"/>
              <w:keepNext w:val="0"/>
              <w:keepLines w:val="0"/>
            </w:pPr>
            <w:r w:rsidRPr="00392E8D">
              <w:t>0..N</w:t>
            </w:r>
          </w:p>
        </w:tc>
        <w:tc>
          <w:tcPr>
            <w:tcW w:w="1701" w:type="dxa"/>
            <w:tcBorders>
              <w:top w:val="single" w:sz="4" w:space="0" w:color="auto"/>
              <w:left w:val="single" w:sz="4" w:space="0" w:color="auto"/>
              <w:bottom w:val="single" w:sz="4" w:space="0" w:color="auto"/>
              <w:right w:val="single" w:sz="4" w:space="0" w:color="auto"/>
            </w:tcBorders>
          </w:tcPr>
          <w:p w14:paraId="5D98E0F8" w14:textId="77777777" w:rsidR="00114FF3" w:rsidRPr="00392E8D" w:rsidRDefault="005658D5">
            <w:pPr>
              <w:pStyle w:val="TAL"/>
              <w:keepNext w:val="0"/>
              <w:keepLines w:val="0"/>
            </w:pPr>
            <w:r w:rsidRPr="00392E8D">
              <w:t>ChangeVnfPackageData</w:t>
            </w:r>
          </w:p>
        </w:tc>
        <w:tc>
          <w:tcPr>
            <w:tcW w:w="3686" w:type="dxa"/>
            <w:tcBorders>
              <w:top w:val="single" w:sz="4" w:space="0" w:color="auto"/>
              <w:left w:val="single" w:sz="4" w:space="0" w:color="auto"/>
              <w:bottom w:val="single" w:sz="4" w:space="0" w:color="auto"/>
              <w:right w:val="single" w:sz="4" w:space="0" w:color="auto"/>
            </w:tcBorders>
          </w:tcPr>
          <w:p w14:paraId="4CFB5FF6" w14:textId="77777777" w:rsidR="00114FF3" w:rsidRPr="00392E8D" w:rsidRDefault="005658D5">
            <w:pPr>
              <w:pStyle w:val="TAL"/>
              <w:keepNext w:val="0"/>
              <w:keepLines w:val="0"/>
            </w:pPr>
            <w:r w:rsidRPr="00392E8D">
              <w:t>Specify the information for changing the current VNF package of the VNF instance. This parameter shall be present only if updateType=ChangeVnfPkg.</w:t>
            </w:r>
          </w:p>
        </w:tc>
      </w:tr>
      <w:tr w:rsidR="00106F0A" w:rsidRPr="00392E8D" w14:paraId="72A75416"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45BA8A52" w14:textId="77777777" w:rsidR="00106F0A" w:rsidRPr="00392E8D" w:rsidRDefault="00581E41" w:rsidP="00106F0A">
            <w:pPr>
              <w:pStyle w:val="TAL"/>
              <w:keepNext w:val="0"/>
              <w:keepLines w:val="0"/>
            </w:pPr>
            <w:r w:rsidRPr="00392E8D">
              <w:t>nsVirtualLinkProfile</w:t>
            </w:r>
          </w:p>
        </w:tc>
        <w:tc>
          <w:tcPr>
            <w:tcW w:w="992" w:type="dxa"/>
            <w:tcBorders>
              <w:top w:val="single" w:sz="4" w:space="0" w:color="auto"/>
              <w:left w:val="single" w:sz="4" w:space="0" w:color="auto"/>
              <w:bottom w:val="single" w:sz="4" w:space="0" w:color="auto"/>
              <w:right w:val="single" w:sz="4" w:space="0" w:color="auto"/>
            </w:tcBorders>
          </w:tcPr>
          <w:p w14:paraId="20594C86" w14:textId="77777777" w:rsidR="00106F0A" w:rsidRPr="00392E8D" w:rsidRDefault="00106F0A" w:rsidP="00106F0A">
            <w:pPr>
              <w:pStyle w:val="TAL"/>
              <w:keepNext w:val="0"/>
              <w:keepLines w:val="0"/>
            </w:pPr>
            <w:r w:rsidRPr="00392E8D">
              <w:t>M</w:t>
            </w:r>
          </w:p>
        </w:tc>
        <w:tc>
          <w:tcPr>
            <w:tcW w:w="1417" w:type="dxa"/>
            <w:tcBorders>
              <w:top w:val="single" w:sz="4" w:space="0" w:color="auto"/>
              <w:left w:val="single" w:sz="4" w:space="0" w:color="auto"/>
              <w:bottom w:val="single" w:sz="4" w:space="0" w:color="auto"/>
              <w:right w:val="single" w:sz="4" w:space="0" w:color="auto"/>
            </w:tcBorders>
          </w:tcPr>
          <w:p w14:paraId="1CD97744" w14:textId="77777777" w:rsidR="00106F0A" w:rsidRPr="00392E8D" w:rsidRDefault="00106F0A" w:rsidP="00106F0A">
            <w:pPr>
              <w:pStyle w:val="TAL"/>
              <w:keepNext w:val="0"/>
              <w:keepLines w:val="0"/>
            </w:pPr>
            <w:r w:rsidRPr="00392E8D">
              <w:t>0..N</w:t>
            </w:r>
          </w:p>
        </w:tc>
        <w:tc>
          <w:tcPr>
            <w:tcW w:w="1701" w:type="dxa"/>
            <w:tcBorders>
              <w:top w:val="single" w:sz="4" w:space="0" w:color="auto"/>
              <w:left w:val="single" w:sz="4" w:space="0" w:color="auto"/>
              <w:bottom w:val="single" w:sz="4" w:space="0" w:color="auto"/>
              <w:right w:val="single" w:sz="4" w:space="0" w:color="auto"/>
            </w:tcBorders>
          </w:tcPr>
          <w:p w14:paraId="5DC12339" w14:textId="77777777" w:rsidR="00106F0A" w:rsidRPr="00392E8D" w:rsidRDefault="00581E41" w:rsidP="00106F0A">
            <w:pPr>
              <w:pStyle w:val="TAL"/>
              <w:keepNext w:val="0"/>
              <w:keepLines w:val="0"/>
            </w:pPr>
            <w:r w:rsidRPr="00392E8D">
              <w:t>Identifier (Reference to VirtualLinkProfile)</w:t>
            </w:r>
          </w:p>
        </w:tc>
        <w:tc>
          <w:tcPr>
            <w:tcW w:w="3686" w:type="dxa"/>
            <w:tcBorders>
              <w:top w:val="single" w:sz="4" w:space="0" w:color="auto"/>
              <w:left w:val="single" w:sz="4" w:space="0" w:color="auto"/>
              <w:bottom w:val="single" w:sz="4" w:space="0" w:color="auto"/>
              <w:right w:val="single" w:sz="4" w:space="0" w:color="auto"/>
            </w:tcBorders>
          </w:tcPr>
          <w:p w14:paraId="55713266" w14:textId="77777777" w:rsidR="00106F0A" w:rsidRPr="00392E8D" w:rsidRDefault="00581E41" w:rsidP="00106F0A">
            <w:pPr>
              <w:pStyle w:val="TAL"/>
              <w:keepNext w:val="0"/>
              <w:keepLines w:val="0"/>
            </w:pPr>
            <w:r w:rsidRPr="00392E8D">
              <w:t>Reference the virtual link profile to be used to create a new NsVirtualLink instance. This parameter shall be present only if updateType=CreateNsVirtualLink. See note</w:t>
            </w:r>
            <w:r w:rsidR="00175827" w:rsidRPr="00392E8D">
              <w:t> </w:t>
            </w:r>
            <w:r w:rsidRPr="00392E8D">
              <w:t>7.</w:t>
            </w:r>
          </w:p>
        </w:tc>
      </w:tr>
      <w:tr w:rsidR="00106F0A" w:rsidRPr="00392E8D" w14:paraId="70A6582C"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1851B273" w14:textId="77777777" w:rsidR="00106F0A" w:rsidRPr="00392E8D" w:rsidRDefault="00581E41" w:rsidP="00106F0A">
            <w:pPr>
              <w:pStyle w:val="TAL"/>
              <w:keepNext w:val="0"/>
              <w:keepLines w:val="0"/>
            </w:pPr>
            <w:r w:rsidRPr="00392E8D">
              <w:t>deleteNsVirtualLinkId</w:t>
            </w:r>
          </w:p>
        </w:tc>
        <w:tc>
          <w:tcPr>
            <w:tcW w:w="992" w:type="dxa"/>
            <w:tcBorders>
              <w:top w:val="single" w:sz="4" w:space="0" w:color="auto"/>
              <w:left w:val="single" w:sz="4" w:space="0" w:color="auto"/>
              <w:bottom w:val="single" w:sz="4" w:space="0" w:color="auto"/>
              <w:right w:val="single" w:sz="4" w:space="0" w:color="auto"/>
            </w:tcBorders>
          </w:tcPr>
          <w:p w14:paraId="1137B355" w14:textId="77777777" w:rsidR="00106F0A" w:rsidRPr="00392E8D" w:rsidRDefault="00106F0A" w:rsidP="00106F0A">
            <w:pPr>
              <w:pStyle w:val="TAL"/>
              <w:keepNext w:val="0"/>
              <w:keepLines w:val="0"/>
            </w:pPr>
            <w:r w:rsidRPr="00392E8D">
              <w:t>M</w:t>
            </w:r>
          </w:p>
        </w:tc>
        <w:tc>
          <w:tcPr>
            <w:tcW w:w="1417" w:type="dxa"/>
            <w:tcBorders>
              <w:top w:val="single" w:sz="4" w:space="0" w:color="auto"/>
              <w:left w:val="single" w:sz="4" w:space="0" w:color="auto"/>
              <w:bottom w:val="single" w:sz="4" w:space="0" w:color="auto"/>
              <w:right w:val="single" w:sz="4" w:space="0" w:color="auto"/>
            </w:tcBorders>
          </w:tcPr>
          <w:p w14:paraId="20E77748" w14:textId="77777777" w:rsidR="00106F0A" w:rsidRPr="00392E8D" w:rsidRDefault="00106F0A" w:rsidP="00106F0A">
            <w:pPr>
              <w:pStyle w:val="TAL"/>
              <w:keepNext w:val="0"/>
              <w:keepLines w:val="0"/>
            </w:pPr>
            <w:r w:rsidRPr="00392E8D">
              <w:t>0..N</w:t>
            </w:r>
          </w:p>
        </w:tc>
        <w:tc>
          <w:tcPr>
            <w:tcW w:w="1701" w:type="dxa"/>
            <w:tcBorders>
              <w:top w:val="single" w:sz="4" w:space="0" w:color="auto"/>
              <w:left w:val="single" w:sz="4" w:space="0" w:color="auto"/>
              <w:bottom w:val="single" w:sz="4" w:space="0" w:color="auto"/>
              <w:right w:val="single" w:sz="4" w:space="0" w:color="auto"/>
            </w:tcBorders>
          </w:tcPr>
          <w:p w14:paraId="6AD7CFDC" w14:textId="77777777" w:rsidR="00106F0A" w:rsidRPr="00392E8D" w:rsidRDefault="00581E41" w:rsidP="00106F0A">
            <w:pPr>
              <w:pStyle w:val="TAL"/>
              <w:keepNext w:val="0"/>
              <w:keepLines w:val="0"/>
            </w:pPr>
            <w:r w:rsidRPr="00392E8D">
              <w:t>Identifier</w:t>
            </w:r>
          </w:p>
        </w:tc>
        <w:tc>
          <w:tcPr>
            <w:tcW w:w="3686" w:type="dxa"/>
            <w:tcBorders>
              <w:top w:val="single" w:sz="4" w:space="0" w:color="auto"/>
              <w:left w:val="single" w:sz="4" w:space="0" w:color="auto"/>
              <w:bottom w:val="single" w:sz="4" w:space="0" w:color="auto"/>
              <w:right w:val="single" w:sz="4" w:space="0" w:color="auto"/>
            </w:tcBorders>
          </w:tcPr>
          <w:p w14:paraId="744E086E" w14:textId="77777777" w:rsidR="00106F0A" w:rsidRPr="00392E8D" w:rsidRDefault="00581E41" w:rsidP="00106F0A">
            <w:pPr>
              <w:pStyle w:val="TAL"/>
              <w:keepNext w:val="0"/>
              <w:keepLines w:val="0"/>
            </w:pPr>
            <w:r w:rsidRPr="00392E8D">
              <w:rPr>
                <w:rFonts w:cs="Arial"/>
                <w:szCs w:val="18"/>
              </w:rPr>
              <w:t>Identify an existing NsVirtualLink instance to be deleted. The parameter shall be present only if updateType=DeleteNsVirtualLink.</w:t>
            </w:r>
          </w:p>
        </w:tc>
      </w:tr>
      <w:tr w:rsidR="00C908E2" w:rsidRPr="00392E8D" w14:paraId="4158D1C8"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389185B3" w14:textId="77777777" w:rsidR="00C908E2" w:rsidRPr="00392E8D" w:rsidRDefault="00C908E2" w:rsidP="00993716">
            <w:pPr>
              <w:pStyle w:val="TAL"/>
            </w:pPr>
            <w:r w:rsidRPr="00392E8D">
              <w:lastRenderedPageBreak/>
              <w:t>modifyWanConnectionInfoData</w:t>
            </w:r>
          </w:p>
        </w:tc>
        <w:tc>
          <w:tcPr>
            <w:tcW w:w="992" w:type="dxa"/>
            <w:tcBorders>
              <w:top w:val="single" w:sz="4" w:space="0" w:color="auto"/>
              <w:left w:val="single" w:sz="4" w:space="0" w:color="auto"/>
              <w:bottom w:val="single" w:sz="4" w:space="0" w:color="auto"/>
              <w:right w:val="single" w:sz="4" w:space="0" w:color="auto"/>
            </w:tcBorders>
          </w:tcPr>
          <w:p w14:paraId="41C2E54A" w14:textId="77777777" w:rsidR="00C908E2" w:rsidRPr="00392E8D" w:rsidRDefault="00C908E2" w:rsidP="00993716">
            <w:pPr>
              <w:pStyle w:val="TAL"/>
            </w:pPr>
            <w:r w:rsidRPr="00392E8D">
              <w:t>M</w:t>
            </w:r>
          </w:p>
        </w:tc>
        <w:tc>
          <w:tcPr>
            <w:tcW w:w="1417" w:type="dxa"/>
            <w:tcBorders>
              <w:top w:val="single" w:sz="4" w:space="0" w:color="auto"/>
              <w:left w:val="single" w:sz="4" w:space="0" w:color="auto"/>
              <w:bottom w:val="single" w:sz="4" w:space="0" w:color="auto"/>
              <w:right w:val="single" w:sz="4" w:space="0" w:color="auto"/>
            </w:tcBorders>
          </w:tcPr>
          <w:p w14:paraId="6CE329BD" w14:textId="77777777" w:rsidR="00C908E2" w:rsidRPr="00392E8D" w:rsidRDefault="00C908E2" w:rsidP="00993716">
            <w:pPr>
              <w:pStyle w:val="TAL"/>
            </w:pPr>
            <w:r w:rsidRPr="00392E8D">
              <w:t>0..N</w:t>
            </w:r>
          </w:p>
        </w:tc>
        <w:tc>
          <w:tcPr>
            <w:tcW w:w="1701" w:type="dxa"/>
            <w:tcBorders>
              <w:top w:val="single" w:sz="4" w:space="0" w:color="auto"/>
              <w:left w:val="single" w:sz="4" w:space="0" w:color="auto"/>
              <w:bottom w:val="single" w:sz="4" w:space="0" w:color="auto"/>
              <w:right w:val="single" w:sz="4" w:space="0" w:color="auto"/>
            </w:tcBorders>
          </w:tcPr>
          <w:p w14:paraId="61C51A0A" w14:textId="77777777" w:rsidR="00C908E2" w:rsidRPr="00392E8D" w:rsidRDefault="00C908E2" w:rsidP="00993716">
            <w:pPr>
              <w:pStyle w:val="TAL"/>
            </w:pPr>
            <w:r w:rsidRPr="00392E8D">
              <w:t>ModifyWanConnectionInfoData</w:t>
            </w:r>
          </w:p>
        </w:tc>
        <w:tc>
          <w:tcPr>
            <w:tcW w:w="3686" w:type="dxa"/>
            <w:tcBorders>
              <w:top w:val="single" w:sz="4" w:space="0" w:color="auto"/>
              <w:left w:val="single" w:sz="4" w:space="0" w:color="auto"/>
              <w:bottom w:val="single" w:sz="4" w:space="0" w:color="auto"/>
              <w:right w:val="single" w:sz="4" w:space="0" w:color="auto"/>
            </w:tcBorders>
          </w:tcPr>
          <w:p w14:paraId="6184DE80" w14:textId="77777777" w:rsidR="00C908E2" w:rsidRPr="00392E8D" w:rsidRDefault="00C908E2" w:rsidP="00993716">
            <w:pPr>
              <w:pStyle w:val="TAL"/>
              <w:rPr>
                <w:rFonts w:cs="Arial"/>
                <w:szCs w:val="18"/>
              </w:rPr>
            </w:pPr>
            <w:r w:rsidRPr="00392E8D">
              <w:rPr>
                <w:rFonts w:cs="Arial"/>
                <w:szCs w:val="18"/>
              </w:rPr>
              <w:t>Specifies the data to modify about WAN related connectivity information. The parameter shall be present only if updateType=ModifyWanConnectionInfo.</w:t>
            </w:r>
          </w:p>
        </w:tc>
      </w:tr>
      <w:tr w:rsidR="007D7C4B" w:rsidRPr="00392E8D" w14:paraId="575B8AC1"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0774B41C" w14:textId="77777777" w:rsidR="007D7C4B" w:rsidRPr="00392E8D" w:rsidRDefault="007D7C4B" w:rsidP="007D7C4B">
            <w:pPr>
              <w:pStyle w:val="TAL"/>
            </w:pPr>
            <w:r w:rsidRPr="00392E8D">
              <w:rPr>
                <w:rFonts w:cs="Arial"/>
                <w:szCs w:val="18"/>
                <w:lang w:eastAsia="zh-CN"/>
              </w:rPr>
              <w:t>feasibilityCheckReserve</w:t>
            </w:r>
          </w:p>
        </w:tc>
        <w:tc>
          <w:tcPr>
            <w:tcW w:w="992" w:type="dxa"/>
            <w:tcBorders>
              <w:top w:val="single" w:sz="4" w:space="0" w:color="auto"/>
              <w:left w:val="single" w:sz="4" w:space="0" w:color="auto"/>
              <w:bottom w:val="single" w:sz="4" w:space="0" w:color="auto"/>
              <w:right w:val="single" w:sz="4" w:space="0" w:color="auto"/>
            </w:tcBorders>
          </w:tcPr>
          <w:p w14:paraId="232E5078" w14:textId="77777777" w:rsidR="007D7C4B" w:rsidRPr="00392E8D" w:rsidRDefault="007D7C4B" w:rsidP="007D7C4B">
            <w:pPr>
              <w:pStyle w:val="TAL"/>
            </w:pPr>
            <w:r w:rsidRPr="00392E8D">
              <w:t>M</w:t>
            </w:r>
          </w:p>
        </w:tc>
        <w:tc>
          <w:tcPr>
            <w:tcW w:w="1417" w:type="dxa"/>
            <w:tcBorders>
              <w:top w:val="single" w:sz="4" w:space="0" w:color="auto"/>
              <w:left w:val="single" w:sz="4" w:space="0" w:color="auto"/>
              <w:bottom w:val="single" w:sz="4" w:space="0" w:color="auto"/>
              <w:right w:val="single" w:sz="4" w:space="0" w:color="auto"/>
            </w:tcBorders>
          </w:tcPr>
          <w:p w14:paraId="42D1CB35" w14:textId="77777777" w:rsidR="007D7C4B" w:rsidRPr="00392E8D" w:rsidRDefault="007D7C4B" w:rsidP="007D7C4B">
            <w:pPr>
              <w:pStyle w:val="TAL"/>
            </w:pPr>
            <w:r w:rsidRPr="00392E8D">
              <w:rPr>
                <w:rFonts w:cs="Arial"/>
                <w:szCs w:val="18"/>
                <w:lang w:eastAsia="zh-CN"/>
              </w:rPr>
              <w:t>0..1</w:t>
            </w:r>
          </w:p>
        </w:tc>
        <w:tc>
          <w:tcPr>
            <w:tcW w:w="1701" w:type="dxa"/>
            <w:tcBorders>
              <w:top w:val="single" w:sz="4" w:space="0" w:color="auto"/>
              <w:left w:val="single" w:sz="4" w:space="0" w:color="auto"/>
              <w:bottom w:val="single" w:sz="4" w:space="0" w:color="auto"/>
              <w:right w:val="single" w:sz="4" w:space="0" w:color="auto"/>
            </w:tcBorders>
          </w:tcPr>
          <w:p w14:paraId="056D9244" w14:textId="77777777" w:rsidR="007D7C4B" w:rsidRPr="00392E8D" w:rsidRDefault="007D7C4B" w:rsidP="007D7C4B">
            <w:pPr>
              <w:pStyle w:val="TAL"/>
            </w:pPr>
            <w:r w:rsidRPr="00392E8D">
              <w:rPr>
                <w:rFonts w:cs="Arial"/>
                <w:szCs w:val="18"/>
                <w:lang w:eastAsia="zh-CN"/>
              </w:rPr>
              <w:t>Enum</w:t>
            </w:r>
          </w:p>
        </w:tc>
        <w:tc>
          <w:tcPr>
            <w:tcW w:w="3686" w:type="dxa"/>
            <w:tcBorders>
              <w:top w:val="single" w:sz="4" w:space="0" w:color="auto"/>
              <w:left w:val="single" w:sz="4" w:space="0" w:color="auto"/>
              <w:bottom w:val="single" w:sz="4" w:space="0" w:color="auto"/>
              <w:right w:val="single" w:sz="4" w:space="0" w:color="auto"/>
            </w:tcBorders>
          </w:tcPr>
          <w:p w14:paraId="5790DE4B" w14:textId="77777777" w:rsidR="007D7C4B" w:rsidRPr="00392E8D" w:rsidRDefault="007D7C4B" w:rsidP="007D7C4B">
            <w:pPr>
              <w:pStyle w:val="TAL"/>
            </w:pPr>
            <w:r w:rsidRPr="00392E8D">
              <w:t xml:space="preserve">Specifies the feasibility check and reserve option for the Update NS </w:t>
            </w:r>
            <w:r w:rsidRPr="00392E8D" w:rsidDel="00CF231A">
              <w:t xml:space="preserve">instantiation </w:t>
            </w:r>
            <w:r w:rsidRPr="00392E8D">
              <w:t xml:space="preserve">operation. </w:t>
            </w:r>
          </w:p>
          <w:p w14:paraId="6BACC7CC" w14:textId="77777777" w:rsidR="007D7C4B" w:rsidRPr="00392E8D" w:rsidRDefault="007D7C4B" w:rsidP="007D7C4B">
            <w:pPr>
              <w:pStyle w:val="TAL"/>
            </w:pPr>
            <w:r w:rsidRPr="00392E8D">
              <w:t>VALUES:</w:t>
            </w:r>
          </w:p>
          <w:p w14:paraId="5E79D42B" w14:textId="77777777" w:rsidR="007D7C4B" w:rsidRPr="00392E8D" w:rsidRDefault="007D7C4B" w:rsidP="0091040F">
            <w:pPr>
              <w:pStyle w:val="TB1"/>
              <w:tabs>
                <w:tab w:val="clear" w:pos="720"/>
                <w:tab w:val="left" w:pos="820"/>
              </w:tabs>
            </w:pPr>
            <w:r w:rsidRPr="00392E8D">
              <w:t>NO_FEASIBILITY_CHECK</w:t>
            </w:r>
          </w:p>
          <w:p w14:paraId="02CD6797" w14:textId="77777777" w:rsidR="007D7C4B" w:rsidRPr="00392E8D" w:rsidRDefault="007D7C4B" w:rsidP="0091040F">
            <w:pPr>
              <w:pStyle w:val="TB1"/>
              <w:tabs>
                <w:tab w:val="clear" w:pos="720"/>
                <w:tab w:val="left" w:pos="820"/>
              </w:tabs>
            </w:pPr>
            <w:r w:rsidRPr="00392E8D">
              <w:t>FEASIBILITY_CHECK_ONLY</w:t>
            </w:r>
          </w:p>
          <w:p w14:paraId="1D0BC9E6" w14:textId="77777777" w:rsidR="007D7C4B" w:rsidRPr="00392E8D" w:rsidRDefault="007D7C4B" w:rsidP="0091040F">
            <w:pPr>
              <w:pStyle w:val="TB1"/>
              <w:tabs>
                <w:tab w:val="clear" w:pos="720"/>
                <w:tab w:val="left" w:pos="820"/>
              </w:tabs>
            </w:pPr>
            <w:r w:rsidRPr="00392E8D">
              <w:t>FEASIBILITY_CHECK_WITH_OPERATION</w:t>
            </w:r>
          </w:p>
          <w:p w14:paraId="684D3F51" w14:textId="77777777" w:rsidR="007D7C4B" w:rsidRPr="00392E8D" w:rsidRDefault="007D7C4B" w:rsidP="0091040F">
            <w:pPr>
              <w:pStyle w:val="TB1"/>
              <w:tabs>
                <w:tab w:val="clear" w:pos="720"/>
                <w:tab w:val="left" w:pos="820"/>
              </w:tabs>
            </w:pPr>
            <w:r w:rsidRPr="00392E8D">
              <w:t>FEASIBILITY_CHECK_WITH_RESERVATION_AND_OPERATION</w:t>
            </w:r>
          </w:p>
          <w:p w14:paraId="7682F132" w14:textId="77777777" w:rsidR="007D7C4B" w:rsidRPr="00392E8D" w:rsidRDefault="007D7C4B" w:rsidP="007D7C4B">
            <w:pPr>
              <w:pStyle w:val="TAL"/>
            </w:pPr>
            <w:r w:rsidRPr="00392E8D">
              <w:t>Default option is NO_FEASIBILITY_CHECK.</w:t>
            </w:r>
          </w:p>
          <w:p w14:paraId="186C0526" w14:textId="77777777" w:rsidR="007D7C4B" w:rsidRPr="00392E8D" w:rsidRDefault="007D7C4B" w:rsidP="007D7C4B">
            <w:pPr>
              <w:pStyle w:val="TAL"/>
            </w:pPr>
            <w:r w:rsidRPr="00392E8D">
              <w:t xml:space="preserve">If not present, default value applies. </w:t>
            </w:r>
          </w:p>
          <w:p w14:paraId="030E518F" w14:textId="77777777" w:rsidR="007D7C4B" w:rsidRPr="00392E8D" w:rsidRDefault="007D7C4B" w:rsidP="007D7C4B">
            <w:pPr>
              <w:pStyle w:val="TAL"/>
              <w:rPr>
                <w:rFonts w:cs="Arial"/>
                <w:szCs w:val="18"/>
              </w:rPr>
            </w:pPr>
            <w:r w:rsidRPr="00392E8D">
              <w:t>See notes 8, 9, 10, 11 and 12.</w:t>
            </w:r>
          </w:p>
        </w:tc>
      </w:tr>
      <w:tr w:rsidR="00E67AF2" w:rsidRPr="00392E8D" w14:paraId="48B92D7D"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6DE6E39B" w14:textId="77777777" w:rsidR="00E67AF2" w:rsidRPr="00392E8D" w:rsidRDefault="00E67AF2" w:rsidP="00E67AF2">
            <w:pPr>
              <w:keepNext/>
              <w:keepLines/>
              <w:spacing w:after="0"/>
              <w:rPr>
                <w:rFonts w:ascii="Arial" w:eastAsia="SimSun" w:hAnsi="Arial"/>
                <w:sz w:val="18"/>
                <w:lang w:eastAsia="zh-CN"/>
              </w:rPr>
            </w:pPr>
            <w:r w:rsidRPr="00392E8D">
              <w:rPr>
                <w:rFonts w:ascii="Arial" w:eastAsia="SimSun" w:hAnsi="Arial" w:hint="eastAsia"/>
                <w:sz w:val="18"/>
                <w:lang w:eastAsia="zh-CN"/>
              </w:rPr>
              <w:t>c</w:t>
            </w:r>
            <w:r w:rsidRPr="00392E8D">
              <w:rPr>
                <w:rFonts w:ascii="Arial" w:eastAsia="SimSun" w:hAnsi="Arial"/>
                <w:sz w:val="18"/>
                <w:lang w:eastAsia="zh-CN"/>
              </w:rPr>
              <w:t>reateDataFlowMirroringJob</w:t>
            </w:r>
          </w:p>
        </w:tc>
        <w:tc>
          <w:tcPr>
            <w:tcW w:w="992" w:type="dxa"/>
            <w:tcBorders>
              <w:top w:val="single" w:sz="4" w:space="0" w:color="auto"/>
              <w:left w:val="single" w:sz="4" w:space="0" w:color="auto"/>
              <w:bottom w:val="single" w:sz="4" w:space="0" w:color="auto"/>
              <w:right w:val="single" w:sz="4" w:space="0" w:color="auto"/>
            </w:tcBorders>
          </w:tcPr>
          <w:p w14:paraId="4DB6ABD1" w14:textId="77777777" w:rsidR="00E67AF2" w:rsidRPr="00392E8D" w:rsidRDefault="00E67AF2" w:rsidP="00E67AF2">
            <w:pPr>
              <w:keepNext/>
              <w:keepLines/>
              <w:spacing w:after="0"/>
              <w:rPr>
                <w:rFonts w:ascii="Arial" w:eastAsia="SimSun" w:hAnsi="Arial"/>
                <w:sz w:val="18"/>
                <w:lang w:eastAsia="zh-CN"/>
              </w:rPr>
            </w:pPr>
            <w:r w:rsidRPr="00392E8D">
              <w:rPr>
                <w:rFonts w:ascii="Arial" w:eastAsia="SimSun" w:hAnsi="Arial" w:hint="eastAsia"/>
                <w:sz w:val="18"/>
                <w:lang w:eastAsia="zh-CN"/>
              </w:rPr>
              <w:t>M</w:t>
            </w:r>
          </w:p>
        </w:tc>
        <w:tc>
          <w:tcPr>
            <w:tcW w:w="1417" w:type="dxa"/>
            <w:tcBorders>
              <w:top w:val="single" w:sz="4" w:space="0" w:color="auto"/>
              <w:left w:val="single" w:sz="4" w:space="0" w:color="auto"/>
              <w:bottom w:val="single" w:sz="4" w:space="0" w:color="auto"/>
              <w:right w:val="single" w:sz="4" w:space="0" w:color="auto"/>
            </w:tcBorders>
          </w:tcPr>
          <w:p w14:paraId="73EA4A2A" w14:textId="77777777" w:rsidR="00E67AF2" w:rsidRPr="00392E8D" w:rsidRDefault="00E67AF2" w:rsidP="00E67AF2">
            <w:pPr>
              <w:keepNext/>
              <w:keepLines/>
              <w:spacing w:after="0"/>
              <w:rPr>
                <w:rFonts w:ascii="Arial" w:hAnsi="Arial"/>
                <w:sz w:val="18"/>
              </w:rPr>
            </w:pPr>
            <w:r w:rsidRPr="00392E8D">
              <w:rPr>
                <w:rFonts w:ascii="Arial" w:hAnsi="Arial"/>
                <w:sz w:val="18"/>
              </w:rPr>
              <w:t>0..N</w:t>
            </w:r>
          </w:p>
        </w:tc>
        <w:tc>
          <w:tcPr>
            <w:tcW w:w="1701" w:type="dxa"/>
            <w:tcBorders>
              <w:top w:val="single" w:sz="4" w:space="0" w:color="auto"/>
              <w:left w:val="single" w:sz="4" w:space="0" w:color="auto"/>
              <w:bottom w:val="single" w:sz="4" w:space="0" w:color="auto"/>
              <w:right w:val="single" w:sz="4" w:space="0" w:color="auto"/>
            </w:tcBorders>
          </w:tcPr>
          <w:p w14:paraId="7E2C13E8" w14:textId="77777777" w:rsidR="00E67AF2" w:rsidRPr="00392E8D" w:rsidRDefault="00E67AF2" w:rsidP="00E67AF2">
            <w:pPr>
              <w:keepNext/>
              <w:keepLines/>
              <w:spacing w:after="0"/>
              <w:rPr>
                <w:rFonts w:ascii="Arial" w:hAnsi="Arial"/>
                <w:sz w:val="18"/>
              </w:rPr>
            </w:pPr>
            <w:r w:rsidRPr="00392E8D">
              <w:rPr>
                <w:rFonts w:ascii="Arial" w:eastAsia="SimSun" w:hAnsi="Arial"/>
                <w:sz w:val="18"/>
                <w:lang w:eastAsia="zh-CN"/>
              </w:rPr>
              <w:t>CreateDataFlowMirroringJob</w:t>
            </w:r>
          </w:p>
        </w:tc>
        <w:tc>
          <w:tcPr>
            <w:tcW w:w="3686" w:type="dxa"/>
            <w:tcBorders>
              <w:top w:val="single" w:sz="4" w:space="0" w:color="auto"/>
              <w:left w:val="single" w:sz="4" w:space="0" w:color="auto"/>
              <w:bottom w:val="single" w:sz="4" w:space="0" w:color="auto"/>
              <w:right w:val="single" w:sz="4" w:space="0" w:color="auto"/>
            </w:tcBorders>
          </w:tcPr>
          <w:p w14:paraId="7C04A5C9" w14:textId="77777777" w:rsidR="00E67AF2" w:rsidRPr="00392E8D" w:rsidRDefault="00E67AF2" w:rsidP="00E67AF2">
            <w:pPr>
              <w:keepNext/>
              <w:keepLines/>
              <w:spacing w:after="0"/>
              <w:rPr>
                <w:rFonts w:ascii="Arial" w:hAnsi="Arial" w:cs="Arial"/>
                <w:sz w:val="18"/>
                <w:szCs w:val="18"/>
              </w:rPr>
            </w:pPr>
            <w:r w:rsidRPr="00392E8D">
              <w:rPr>
                <w:rFonts w:ascii="Arial" w:hAnsi="Arial" w:cs="Arial"/>
                <w:sz w:val="18"/>
                <w:szCs w:val="18"/>
              </w:rPr>
              <w:t xml:space="preserve">Information of the Data Flow Mirroring Job(s) that are associated with the NS instance. </w:t>
            </w:r>
          </w:p>
          <w:p w14:paraId="59590F9F" w14:textId="77777777" w:rsidR="00E67AF2" w:rsidRPr="00392E8D" w:rsidRDefault="00E67AF2" w:rsidP="00E67AF2">
            <w:pPr>
              <w:keepNext/>
              <w:keepLines/>
              <w:spacing w:after="0"/>
              <w:rPr>
                <w:rFonts w:ascii="Arial" w:hAnsi="Arial" w:cs="Arial"/>
                <w:sz w:val="18"/>
                <w:szCs w:val="18"/>
              </w:rPr>
            </w:pPr>
            <w:r w:rsidRPr="00392E8D">
              <w:rPr>
                <w:rFonts w:ascii="Arial" w:hAnsi="Arial" w:cs="Arial"/>
                <w:sz w:val="18"/>
                <w:szCs w:val="18"/>
              </w:rPr>
              <w:t>This parameter shall be present only if updateType=</w:t>
            </w:r>
            <w:r w:rsidRPr="00392E8D">
              <w:rPr>
                <w:rFonts w:ascii="Arial" w:eastAsia="SimSun" w:hAnsi="Arial"/>
                <w:sz w:val="18"/>
                <w:lang w:eastAsia="zh-CN"/>
              </w:rPr>
              <w:t>CreateDataFlowMirroring</w:t>
            </w:r>
            <w:r w:rsidRPr="00392E8D">
              <w:rPr>
                <w:rFonts w:ascii="Arial" w:hAnsi="Arial" w:cs="Arial"/>
                <w:sz w:val="18"/>
                <w:szCs w:val="18"/>
              </w:rPr>
              <w:t>.</w:t>
            </w:r>
          </w:p>
        </w:tc>
      </w:tr>
      <w:tr w:rsidR="00E67AF2" w:rsidRPr="00392E8D" w14:paraId="3AFFFCFF"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0312EF61" w14:textId="77777777" w:rsidR="00E67AF2" w:rsidRPr="00392E8D" w:rsidRDefault="00E67AF2" w:rsidP="00E67AF2">
            <w:pPr>
              <w:keepNext/>
              <w:keepLines/>
              <w:spacing w:after="0"/>
              <w:rPr>
                <w:rFonts w:ascii="Arial" w:eastAsia="SimSun" w:hAnsi="Arial"/>
                <w:sz w:val="18"/>
                <w:lang w:eastAsia="zh-CN"/>
              </w:rPr>
            </w:pPr>
            <w:r w:rsidRPr="00392E8D">
              <w:rPr>
                <w:rFonts w:ascii="Arial" w:eastAsia="SimSun" w:hAnsi="Arial"/>
                <w:sz w:val="18"/>
                <w:lang w:eastAsia="zh-CN"/>
              </w:rPr>
              <w:t>delete</w:t>
            </w:r>
            <w:r w:rsidRPr="00392E8D">
              <w:rPr>
                <w:rFonts w:ascii="Arial" w:eastAsia="SimSun" w:hAnsi="Arial" w:hint="eastAsia"/>
                <w:sz w:val="18"/>
                <w:lang w:eastAsia="zh-CN"/>
              </w:rPr>
              <w:t>Data</w:t>
            </w:r>
            <w:r w:rsidRPr="00392E8D">
              <w:rPr>
                <w:rFonts w:ascii="Arial" w:eastAsia="SimSun" w:hAnsi="Arial"/>
                <w:sz w:val="18"/>
                <w:lang w:eastAsia="zh-CN"/>
              </w:rPr>
              <w:t>FlowMirroringJobId</w:t>
            </w:r>
          </w:p>
        </w:tc>
        <w:tc>
          <w:tcPr>
            <w:tcW w:w="992" w:type="dxa"/>
            <w:tcBorders>
              <w:top w:val="single" w:sz="4" w:space="0" w:color="auto"/>
              <w:left w:val="single" w:sz="4" w:space="0" w:color="auto"/>
              <w:bottom w:val="single" w:sz="4" w:space="0" w:color="auto"/>
              <w:right w:val="single" w:sz="4" w:space="0" w:color="auto"/>
            </w:tcBorders>
          </w:tcPr>
          <w:p w14:paraId="0875FCFC" w14:textId="77777777" w:rsidR="00E67AF2" w:rsidRPr="00392E8D" w:rsidRDefault="00E67AF2" w:rsidP="00E67AF2">
            <w:pPr>
              <w:keepNext/>
              <w:keepLines/>
              <w:spacing w:after="0"/>
              <w:rPr>
                <w:rFonts w:ascii="Arial" w:eastAsia="SimSun" w:hAnsi="Arial"/>
                <w:sz w:val="18"/>
                <w:lang w:eastAsia="zh-CN"/>
              </w:rPr>
            </w:pPr>
            <w:r w:rsidRPr="00392E8D">
              <w:rPr>
                <w:rFonts w:ascii="Arial" w:eastAsia="SimSun" w:hAnsi="Arial" w:hint="eastAsia"/>
                <w:sz w:val="18"/>
                <w:lang w:eastAsia="zh-CN"/>
              </w:rPr>
              <w:t>M</w:t>
            </w:r>
          </w:p>
        </w:tc>
        <w:tc>
          <w:tcPr>
            <w:tcW w:w="1417" w:type="dxa"/>
            <w:tcBorders>
              <w:top w:val="single" w:sz="4" w:space="0" w:color="auto"/>
              <w:left w:val="single" w:sz="4" w:space="0" w:color="auto"/>
              <w:bottom w:val="single" w:sz="4" w:space="0" w:color="auto"/>
              <w:right w:val="single" w:sz="4" w:space="0" w:color="auto"/>
            </w:tcBorders>
          </w:tcPr>
          <w:p w14:paraId="3177117D" w14:textId="77777777" w:rsidR="00E67AF2" w:rsidRPr="00392E8D" w:rsidRDefault="00E67AF2" w:rsidP="00E67AF2">
            <w:pPr>
              <w:keepNext/>
              <w:keepLines/>
              <w:spacing w:after="0"/>
              <w:rPr>
                <w:rFonts w:ascii="Arial" w:hAnsi="Arial"/>
                <w:sz w:val="18"/>
              </w:rPr>
            </w:pPr>
            <w:r w:rsidRPr="00392E8D">
              <w:rPr>
                <w:rFonts w:ascii="Arial" w:hAnsi="Arial"/>
                <w:sz w:val="18"/>
              </w:rPr>
              <w:t>0..N</w:t>
            </w:r>
          </w:p>
        </w:tc>
        <w:tc>
          <w:tcPr>
            <w:tcW w:w="1701" w:type="dxa"/>
            <w:tcBorders>
              <w:top w:val="single" w:sz="4" w:space="0" w:color="auto"/>
              <w:left w:val="single" w:sz="4" w:space="0" w:color="auto"/>
              <w:bottom w:val="single" w:sz="4" w:space="0" w:color="auto"/>
              <w:right w:val="single" w:sz="4" w:space="0" w:color="auto"/>
            </w:tcBorders>
          </w:tcPr>
          <w:p w14:paraId="3FE6ACE3" w14:textId="77777777" w:rsidR="00E67AF2" w:rsidRPr="00392E8D" w:rsidRDefault="00E67AF2" w:rsidP="00E67AF2">
            <w:pPr>
              <w:keepNext/>
              <w:keepLines/>
              <w:spacing w:after="0"/>
              <w:rPr>
                <w:rFonts w:ascii="Arial" w:eastAsia="SimSun" w:hAnsi="Arial"/>
                <w:sz w:val="18"/>
                <w:lang w:eastAsia="zh-CN"/>
              </w:rPr>
            </w:pPr>
            <w:r w:rsidRPr="00392E8D">
              <w:rPr>
                <w:rFonts w:ascii="Arial" w:hAnsi="Arial"/>
                <w:sz w:val="18"/>
              </w:rPr>
              <w:t>Identifier</w:t>
            </w:r>
          </w:p>
        </w:tc>
        <w:tc>
          <w:tcPr>
            <w:tcW w:w="3686" w:type="dxa"/>
            <w:tcBorders>
              <w:top w:val="single" w:sz="4" w:space="0" w:color="auto"/>
              <w:left w:val="single" w:sz="4" w:space="0" w:color="auto"/>
              <w:bottom w:val="single" w:sz="4" w:space="0" w:color="auto"/>
              <w:right w:val="single" w:sz="4" w:space="0" w:color="auto"/>
            </w:tcBorders>
          </w:tcPr>
          <w:p w14:paraId="0F834BCF" w14:textId="77777777" w:rsidR="00E67AF2" w:rsidRPr="00392E8D" w:rsidRDefault="00E67AF2" w:rsidP="00E67AF2">
            <w:pPr>
              <w:keepNext/>
              <w:keepLines/>
              <w:spacing w:after="0"/>
              <w:rPr>
                <w:rFonts w:ascii="Arial" w:hAnsi="Arial" w:cs="Arial"/>
                <w:sz w:val="18"/>
                <w:szCs w:val="18"/>
              </w:rPr>
            </w:pPr>
            <w:r w:rsidRPr="00392E8D">
              <w:rPr>
                <w:rFonts w:ascii="Arial" w:hAnsi="Arial"/>
                <w:sz w:val="18"/>
              </w:rPr>
              <w:t>Identifier of the Data Flow Mirroring Job(s) that are associated with the NS instance and that should be deleted from it.</w:t>
            </w:r>
            <w:r w:rsidRPr="00392E8D">
              <w:rPr>
                <w:rFonts w:ascii="Arial" w:eastAsia="SimSun" w:hAnsi="Arial" w:cs="Arial"/>
                <w:sz w:val="18"/>
                <w:lang w:eastAsia="zh-CN"/>
              </w:rPr>
              <w:t xml:space="preserve"> This parameter shall be present only if updateType=DeleteDataFlowMirroring.</w:t>
            </w:r>
          </w:p>
        </w:tc>
      </w:tr>
      <w:tr w:rsidR="00E67AF2" w:rsidRPr="00392E8D" w14:paraId="13B1131C"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09999057" w14:textId="77777777" w:rsidR="00E67AF2" w:rsidRPr="00392E8D" w:rsidRDefault="00E67AF2" w:rsidP="00E67AF2">
            <w:pPr>
              <w:keepNext/>
              <w:keepLines/>
              <w:spacing w:after="0"/>
              <w:rPr>
                <w:rFonts w:ascii="Arial" w:eastAsia="SimSun" w:hAnsi="Arial"/>
                <w:sz w:val="18"/>
                <w:lang w:eastAsia="zh-CN"/>
              </w:rPr>
            </w:pPr>
            <w:r w:rsidRPr="00392E8D">
              <w:rPr>
                <w:rFonts w:ascii="Arial" w:eastAsia="SimSun" w:hAnsi="Arial"/>
                <w:sz w:val="18"/>
                <w:lang w:eastAsia="zh-CN"/>
              </w:rPr>
              <w:t>updateDataFlowMirroringJob</w:t>
            </w:r>
          </w:p>
        </w:tc>
        <w:tc>
          <w:tcPr>
            <w:tcW w:w="992" w:type="dxa"/>
            <w:tcBorders>
              <w:top w:val="single" w:sz="4" w:space="0" w:color="auto"/>
              <w:left w:val="single" w:sz="4" w:space="0" w:color="auto"/>
              <w:bottom w:val="single" w:sz="4" w:space="0" w:color="auto"/>
              <w:right w:val="single" w:sz="4" w:space="0" w:color="auto"/>
            </w:tcBorders>
          </w:tcPr>
          <w:p w14:paraId="63431AF1" w14:textId="77777777" w:rsidR="00E67AF2" w:rsidRPr="00392E8D" w:rsidRDefault="00E67AF2" w:rsidP="00E67AF2">
            <w:pPr>
              <w:keepNext/>
              <w:keepLines/>
              <w:spacing w:after="0"/>
              <w:rPr>
                <w:rFonts w:ascii="Arial" w:eastAsia="SimSun" w:hAnsi="Arial"/>
                <w:sz w:val="18"/>
                <w:lang w:eastAsia="zh-CN"/>
              </w:rPr>
            </w:pPr>
            <w:r w:rsidRPr="00392E8D">
              <w:rPr>
                <w:rFonts w:ascii="Arial" w:eastAsia="SimSun" w:hAnsi="Arial" w:hint="eastAsia"/>
                <w:sz w:val="18"/>
                <w:lang w:eastAsia="zh-CN"/>
              </w:rPr>
              <w:t>M</w:t>
            </w:r>
          </w:p>
        </w:tc>
        <w:tc>
          <w:tcPr>
            <w:tcW w:w="1417" w:type="dxa"/>
            <w:tcBorders>
              <w:top w:val="single" w:sz="4" w:space="0" w:color="auto"/>
              <w:left w:val="single" w:sz="4" w:space="0" w:color="auto"/>
              <w:bottom w:val="single" w:sz="4" w:space="0" w:color="auto"/>
              <w:right w:val="single" w:sz="4" w:space="0" w:color="auto"/>
            </w:tcBorders>
          </w:tcPr>
          <w:p w14:paraId="206D7861" w14:textId="77777777" w:rsidR="00E67AF2" w:rsidRPr="00392E8D" w:rsidRDefault="00E67AF2" w:rsidP="00E67AF2">
            <w:pPr>
              <w:keepNext/>
              <w:keepLines/>
              <w:spacing w:after="0"/>
              <w:rPr>
                <w:rFonts w:ascii="Arial" w:hAnsi="Arial"/>
                <w:sz w:val="18"/>
              </w:rPr>
            </w:pPr>
            <w:r w:rsidRPr="00392E8D">
              <w:rPr>
                <w:rFonts w:ascii="Arial" w:hAnsi="Arial"/>
                <w:sz w:val="18"/>
              </w:rPr>
              <w:t>0..N</w:t>
            </w:r>
          </w:p>
        </w:tc>
        <w:tc>
          <w:tcPr>
            <w:tcW w:w="1701" w:type="dxa"/>
            <w:tcBorders>
              <w:top w:val="single" w:sz="4" w:space="0" w:color="auto"/>
              <w:left w:val="single" w:sz="4" w:space="0" w:color="auto"/>
              <w:bottom w:val="single" w:sz="4" w:space="0" w:color="auto"/>
              <w:right w:val="single" w:sz="4" w:space="0" w:color="auto"/>
            </w:tcBorders>
          </w:tcPr>
          <w:p w14:paraId="22AFD923" w14:textId="77777777" w:rsidR="00E67AF2" w:rsidRPr="00392E8D" w:rsidRDefault="00E67AF2" w:rsidP="00E67AF2">
            <w:pPr>
              <w:keepNext/>
              <w:keepLines/>
              <w:spacing w:after="0"/>
              <w:rPr>
                <w:rFonts w:ascii="Arial" w:hAnsi="Arial"/>
                <w:sz w:val="18"/>
              </w:rPr>
            </w:pPr>
            <w:r w:rsidRPr="00392E8D">
              <w:rPr>
                <w:rFonts w:ascii="Arial" w:eastAsia="SimSun" w:hAnsi="Arial"/>
                <w:sz w:val="18"/>
                <w:lang w:eastAsia="zh-CN"/>
              </w:rPr>
              <w:t>UpdateDataFlowMirroringJob</w:t>
            </w:r>
          </w:p>
        </w:tc>
        <w:tc>
          <w:tcPr>
            <w:tcW w:w="3686" w:type="dxa"/>
            <w:tcBorders>
              <w:top w:val="single" w:sz="4" w:space="0" w:color="auto"/>
              <w:left w:val="single" w:sz="4" w:space="0" w:color="auto"/>
              <w:bottom w:val="single" w:sz="4" w:space="0" w:color="auto"/>
              <w:right w:val="single" w:sz="4" w:space="0" w:color="auto"/>
            </w:tcBorders>
          </w:tcPr>
          <w:p w14:paraId="4F29DA85" w14:textId="77777777" w:rsidR="00E67AF2" w:rsidRPr="00392E8D" w:rsidRDefault="00E67AF2" w:rsidP="00E67AF2">
            <w:pPr>
              <w:keepNext/>
              <w:keepLines/>
              <w:spacing w:after="0"/>
              <w:rPr>
                <w:rFonts w:ascii="Arial" w:hAnsi="Arial"/>
                <w:sz w:val="18"/>
              </w:rPr>
            </w:pPr>
            <w:r w:rsidRPr="00392E8D">
              <w:rPr>
                <w:rFonts w:ascii="Arial" w:hAnsi="Arial"/>
                <w:sz w:val="18"/>
              </w:rPr>
              <w:t>Information on the Data Flow Mirroring Job(s) associated to the NS instance that are being modified.</w:t>
            </w:r>
            <w:r w:rsidRPr="00392E8D">
              <w:rPr>
                <w:rFonts w:ascii="Arial" w:eastAsia="SimSun" w:hAnsi="Arial" w:cs="Arial"/>
                <w:sz w:val="18"/>
                <w:lang w:eastAsia="zh-CN"/>
              </w:rPr>
              <w:t xml:space="preserve"> This parameter shall be present only if updateType=</w:t>
            </w:r>
            <w:r w:rsidRPr="00392E8D">
              <w:rPr>
                <w:rFonts w:ascii="Arial" w:eastAsia="SimSun" w:hAnsi="Arial"/>
                <w:sz w:val="18"/>
                <w:lang w:eastAsia="zh-CN"/>
              </w:rPr>
              <w:t>UpdateDataFlowMirroring</w:t>
            </w:r>
            <w:r w:rsidRPr="00392E8D">
              <w:rPr>
                <w:rFonts w:ascii="Arial" w:eastAsia="SimSun" w:hAnsi="Arial" w:cs="Arial"/>
                <w:sz w:val="18"/>
                <w:lang w:eastAsia="zh-CN"/>
              </w:rPr>
              <w:t>.</w:t>
            </w:r>
          </w:p>
        </w:tc>
      </w:tr>
      <w:tr w:rsidR="00114FF3" w:rsidRPr="00392E8D" w14:paraId="09391075" w14:textId="77777777" w:rsidTr="00D26E92">
        <w:trPr>
          <w:cantSplit/>
          <w:jc w:val="center"/>
        </w:trPr>
        <w:tc>
          <w:tcPr>
            <w:tcW w:w="9918" w:type="dxa"/>
            <w:gridSpan w:val="5"/>
            <w:shd w:val="clear" w:color="auto" w:fill="auto"/>
          </w:tcPr>
          <w:p w14:paraId="0B36D724" w14:textId="77777777" w:rsidR="00114FF3" w:rsidRPr="00392E8D" w:rsidRDefault="005658D5">
            <w:pPr>
              <w:pStyle w:val="TAN"/>
              <w:keepNext w:val="0"/>
              <w:keepLines w:val="0"/>
            </w:pPr>
            <w:r w:rsidRPr="00392E8D">
              <w:lastRenderedPageBreak/>
              <w:t xml:space="preserve">NOTE 1: </w:t>
            </w:r>
            <w:r w:rsidRPr="00392E8D">
              <w:tab/>
              <w:t>If a VNF instance is removed from an NS and this NS was the last one for which this VNF instance was a part, the VNF instance is terminated by the NFVO.</w:t>
            </w:r>
          </w:p>
          <w:p w14:paraId="51E83BDF" w14:textId="77777777" w:rsidR="00114FF3" w:rsidRPr="00392E8D" w:rsidRDefault="005658D5">
            <w:pPr>
              <w:pStyle w:val="TAN"/>
              <w:keepNext w:val="0"/>
              <w:keepLines w:val="0"/>
            </w:pPr>
            <w:r w:rsidRPr="00392E8D">
              <w:t>NOTE 2:</w:t>
            </w:r>
            <w:r w:rsidRPr="00392E8D">
              <w:tab/>
              <w:t>New CP addresses should be contained in the element, if PNF CPs need to be changed.</w:t>
            </w:r>
          </w:p>
          <w:p w14:paraId="554DB1E7" w14:textId="0CB87D24" w:rsidR="00DB6DBE" w:rsidRPr="00392E8D" w:rsidRDefault="005658D5">
            <w:pPr>
              <w:pStyle w:val="TAN"/>
              <w:keepNext w:val="0"/>
              <w:keepLines w:val="0"/>
            </w:pPr>
            <w:r w:rsidRPr="00392E8D">
              <w:t>NOTE 3:</w:t>
            </w:r>
            <w:r w:rsidRPr="00392E8D">
              <w:tab/>
              <w:t xml:space="preserve">It depends on the VNF capabilities, and is declared in the VNFD (refer to the "supportedOperations" attribute in the VnfDf information element; see </w:t>
            </w:r>
            <w:r>
              <w:t>clause 7.1.8.2 in ETSI GS NFV-IFA 011 [</w:t>
            </w:r>
            <w:r w:rsidRPr="00392E8D">
              <w:fldChar w:fldCharType="begin"/>
            </w:r>
            <w:r w:rsidRPr="00392E8D">
              <w:instrText xml:space="preserve">REF REF_GSNFV_IFA011 \h  \* MERGEFORMAT </w:instrText>
            </w:r>
            <w:r w:rsidRPr="00392E8D">
              <w:fldChar w:fldCharType="separate"/>
            </w:r>
            <w:r w:rsidR="003162D3">
              <w:t>2</w:t>
            </w:r>
            <w:r w:rsidRPr="00392E8D">
              <w:fldChar w:fldCharType="end"/>
            </w:r>
            <w:r w:rsidRPr="00392E8D">
              <w:t>]), whether the operation is supported for a particular VNF.</w:t>
            </w:r>
          </w:p>
          <w:p w14:paraId="20AEC73B" w14:textId="77777777" w:rsidR="00114FF3" w:rsidRPr="00392E8D" w:rsidRDefault="005658D5">
            <w:pPr>
              <w:pStyle w:val="TAN"/>
              <w:keepNext w:val="0"/>
              <w:keepLines w:val="0"/>
            </w:pPr>
            <w:r w:rsidRPr="00392E8D">
              <w:t>NOTE 4:</w:t>
            </w:r>
            <w:r w:rsidRPr="00392E8D">
              <w:tab/>
              <w:t>The operation might be service-disruptive.</w:t>
            </w:r>
          </w:p>
          <w:p w14:paraId="6C1DF3E1" w14:textId="77777777" w:rsidR="00114FF3" w:rsidRPr="00392E8D" w:rsidRDefault="005658D5">
            <w:pPr>
              <w:pStyle w:val="TAN"/>
            </w:pPr>
            <w:r w:rsidRPr="00392E8D">
              <w:t>NOTE 5:</w:t>
            </w:r>
            <w:r w:rsidRPr="00392E8D">
              <w:tab/>
              <w:t>A new version of NSD with the new or updated PnfProfile needs to be uploaded, and associated with the NS prior to invoking the NS update operation.</w:t>
            </w:r>
          </w:p>
          <w:p w14:paraId="5421E996" w14:textId="77777777" w:rsidR="00DB6DBE" w:rsidRPr="00392E8D" w:rsidRDefault="005658D5" w:rsidP="00581E41">
            <w:pPr>
              <w:pStyle w:val="TAN"/>
              <w:keepNext w:val="0"/>
              <w:keepLines w:val="0"/>
            </w:pPr>
            <w:r w:rsidRPr="00392E8D">
              <w:t>NOTE 6:</w:t>
            </w:r>
            <w:r w:rsidRPr="00392E8D">
              <w:tab/>
              <w:t>A new version of NSD with the new or updated VnfProfile needs to be uploaded, and associated with the NS prior to invoking the NS update operation.</w:t>
            </w:r>
          </w:p>
          <w:p w14:paraId="340AFA3B" w14:textId="77777777" w:rsidR="00114FF3" w:rsidRPr="00392E8D" w:rsidRDefault="00581E41" w:rsidP="00581E41">
            <w:pPr>
              <w:pStyle w:val="TAN"/>
              <w:keepNext w:val="0"/>
              <w:keepLines w:val="0"/>
            </w:pPr>
            <w:r w:rsidRPr="00392E8D">
              <w:t>NOTE 7:</w:t>
            </w:r>
            <w:r w:rsidRPr="00392E8D">
              <w:tab/>
              <w:t>All NsVirtualLink instances of a particular NS DF based on a specific NsVirtualLinkDesc have the same characteristics as they use the same VirtualLinkProfile.</w:t>
            </w:r>
          </w:p>
          <w:p w14:paraId="242E8200" w14:textId="77777777" w:rsidR="007D7C4B" w:rsidRPr="00392E8D" w:rsidRDefault="007D7C4B" w:rsidP="007D7C4B">
            <w:pPr>
              <w:pStyle w:val="TAN"/>
            </w:pPr>
            <w:r w:rsidRPr="00392E8D">
              <w:t>NOTE 8:</w:t>
            </w:r>
            <w:r w:rsidRPr="00392E8D">
              <w:tab/>
              <w:t>When feasibilityCheckReserve is set to FEASIBILITY_CHECK_ONLY, the updateTime parameter shall be ignored.</w:t>
            </w:r>
          </w:p>
          <w:p w14:paraId="273E084D" w14:textId="4B863F27" w:rsidR="007D7C4B" w:rsidRPr="00392E8D" w:rsidRDefault="007D7C4B" w:rsidP="007D7C4B">
            <w:pPr>
              <w:pStyle w:val="TAN"/>
            </w:pPr>
            <w:r w:rsidRPr="00392E8D">
              <w:t>NOTE 9:</w:t>
            </w:r>
            <w:r w:rsidRPr="00392E8D">
              <w:tab/>
              <w:t xml:space="preserve">When feasibilityCheckReserve is set to NO_FEASIBILITY_CHECK, feasibility check is not performed. Resources might be reserved as triggered by means outside of the present operation request (e.g. configuration or policies), e.g. if it is a schedule Update NS operation. See </w:t>
            </w:r>
            <w:r w:rsidR="005F434A" w:rsidRPr="00392E8D">
              <w:t>clause</w:t>
            </w:r>
            <w:r w:rsidRPr="00392E8D">
              <w:t xml:space="preserve"> A.2.3</w:t>
            </w:r>
            <w:r>
              <w:t xml:space="preserve"> in ETSI GS NFV-IFA 010</w:t>
            </w:r>
            <w:r w:rsidR="00505A51" w:rsidRPr="00392E8D">
              <w:t xml:space="preserve"> [</w:t>
            </w:r>
            <w:r w:rsidR="00505A51" w:rsidRPr="00392E8D">
              <w:fldChar w:fldCharType="begin"/>
            </w:r>
            <w:r w:rsidR="00505A51" w:rsidRPr="00392E8D">
              <w:instrText xml:space="preserve">REF REF_GSNFV_IFA010 \h </w:instrText>
            </w:r>
            <w:r w:rsidR="00505A51" w:rsidRPr="00392E8D">
              <w:fldChar w:fldCharType="separate"/>
            </w:r>
            <w:r w:rsidR="003162D3">
              <w:rPr>
                <w:noProof/>
              </w:rPr>
              <w:t>1</w:t>
            </w:r>
            <w:r w:rsidR="00505A51" w:rsidRPr="00392E8D">
              <w:fldChar w:fldCharType="end"/>
            </w:r>
            <w:r w:rsidR="00505A51" w:rsidRPr="00392E8D">
              <w:t>]</w:t>
            </w:r>
            <w:r w:rsidRPr="00392E8D">
              <w:t>.</w:t>
            </w:r>
          </w:p>
          <w:p w14:paraId="11D144B2" w14:textId="77777777" w:rsidR="007D7C4B" w:rsidRPr="00392E8D" w:rsidRDefault="007D7C4B" w:rsidP="007D7C4B">
            <w:pPr>
              <w:pStyle w:val="TAN"/>
            </w:pPr>
            <w:r w:rsidRPr="00392E8D">
              <w:t>NOTE 10:</w:t>
            </w:r>
            <w:r w:rsidRPr="00392E8D">
              <w:tab/>
              <w:t>When feasibilityCheckReserve is set to FEASIBILITY_CHECK_ONLY, only feasibility check is performed for the operation, no resources are reserved.</w:t>
            </w:r>
          </w:p>
          <w:p w14:paraId="24452886" w14:textId="55241F55" w:rsidR="007D7C4B" w:rsidRPr="00392E8D" w:rsidRDefault="007D7C4B" w:rsidP="007D7C4B">
            <w:pPr>
              <w:pStyle w:val="TAN"/>
            </w:pPr>
            <w:r w:rsidRPr="00392E8D">
              <w:t>NOTE 11:</w:t>
            </w:r>
            <w:r w:rsidRPr="00392E8D">
              <w:tab/>
              <w:t xml:space="preserve">When feasibilityCheckReserve is set to FEASIBILITY_CHECK_WITH_OPERATION, feasibility check is performed and based on the feasibility check result, the actual Update NS operation is performed at the time indicated by the updateTime parameter, if provided. Resources might be reserved as triggered by means outside of the present operation request (e.g. configuration or policies), e.g. if it is a schedule Update NS operation. See </w:t>
            </w:r>
            <w:r w:rsidR="005F434A" w:rsidRPr="00392E8D">
              <w:t>clause</w:t>
            </w:r>
            <w:r w:rsidRPr="00392E8D">
              <w:t xml:space="preserve"> A.2.3</w:t>
            </w:r>
            <w:r>
              <w:t xml:space="preserve"> in ETSI GS NFV-IFA 010</w:t>
            </w:r>
            <w:r w:rsidR="00505A51" w:rsidRPr="00392E8D">
              <w:t xml:space="preserve"> [</w:t>
            </w:r>
            <w:r w:rsidR="00505A51" w:rsidRPr="00392E8D">
              <w:fldChar w:fldCharType="begin"/>
            </w:r>
            <w:r w:rsidR="00505A51" w:rsidRPr="00392E8D">
              <w:instrText xml:space="preserve">REF REF_GSNFV_IFA010 \h </w:instrText>
            </w:r>
            <w:r w:rsidR="00505A51" w:rsidRPr="00392E8D">
              <w:fldChar w:fldCharType="separate"/>
            </w:r>
            <w:r w:rsidR="003162D3">
              <w:rPr>
                <w:noProof/>
              </w:rPr>
              <w:t>1</w:t>
            </w:r>
            <w:r w:rsidR="00505A51" w:rsidRPr="00392E8D">
              <w:fldChar w:fldCharType="end"/>
            </w:r>
            <w:r w:rsidR="00505A51" w:rsidRPr="00392E8D">
              <w:t>]</w:t>
            </w:r>
            <w:r w:rsidRPr="00392E8D">
              <w:t>.</w:t>
            </w:r>
          </w:p>
          <w:p w14:paraId="0C305794" w14:textId="77777777" w:rsidR="00CC5893" w:rsidRPr="00392E8D" w:rsidRDefault="007D7C4B" w:rsidP="00CC5893">
            <w:pPr>
              <w:pStyle w:val="TAN"/>
            </w:pPr>
            <w:r w:rsidRPr="00392E8D">
              <w:t>NOTE 12:</w:t>
            </w:r>
            <w:r w:rsidRPr="00392E8D">
              <w:tab/>
              <w:t>When feasibilityCheckReserve is set to FEASIBILITY_CHECK_WITH_RESERVATION_AND_OPERATION, feasibility check is performed and based on the feasibility check result, resources are reserved as part of the feasibility check, and the actual Update NS operation is performed using the resources reserved during the feasibility check, and at the time indicated by the updateTime parameter, if provided.</w:t>
            </w:r>
          </w:p>
          <w:p w14:paraId="359C7367" w14:textId="77777777" w:rsidR="00883930" w:rsidRPr="00392E8D" w:rsidRDefault="00CC5893" w:rsidP="00883930">
            <w:pPr>
              <w:pStyle w:val="TAN"/>
            </w:pPr>
            <w:r w:rsidRPr="00392E8D">
              <w:t>NOTE 13:</w:t>
            </w:r>
            <w:r w:rsidR="005F434A" w:rsidRPr="00392E8D">
              <w:tab/>
            </w:r>
            <w:r w:rsidRPr="00392E8D">
              <w:t>For each of the referred vnfInstanceId in the terminateVnfData, there shall be a corresponding value in the removeVnfInstanceId.</w:t>
            </w:r>
          </w:p>
          <w:p w14:paraId="4E03F775" w14:textId="77777777" w:rsidR="007D7C4B" w:rsidRPr="00392E8D" w:rsidRDefault="00883930" w:rsidP="00883930">
            <w:pPr>
              <w:pStyle w:val="TAN"/>
              <w:keepNext w:val="0"/>
              <w:keepLines w:val="0"/>
            </w:pPr>
            <w:r w:rsidRPr="00392E8D">
              <w:t>NOTE 14:</w:t>
            </w:r>
            <w:r w:rsidRPr="00392E8D">
              <w:tab/>
              <w:t>A change of VNFD version of a constituent VNF where the source and target VNFD versions have the same vnfdExtInvariantId can also be performed without a change in the NSD by a sequence of two Update NS operations, the first one of type RemoveVnf, the second one of type AddVnf or of type InstantiateVnf; or with the Scale NS operation, removing the existing VNF instance and adding a VNF instance with the target VNFD.</w:t>
            </w:r>
          </w:p>
        </w:tc>
      </w:tr>
    </w:tbl>
    <w:p w14:paraId="6D3920E2" w14:textId="77777777" w:rsidR="00114FF3" w:rsidRPr="00392E8D" w:rsidRDefault="00114FF3"/>
    <w:p w14:paraId="43AF69C6" w14:textId="77777777" w:rsidR="00114FF3" w:rsidRPr="00392E8D" w:rsidRDefault="005658D5">
      <w:pPr>
        <w:pStyle w:val="Heading4"/>
        <w:rPr>
          <w:rFonts w:cs="Arial"/>
        </w:rPr>
      </w:pPr>
      <w:bookmarkStart w:id="1083" w:name="_Toc129687632"/>
      <w:bookmarkStart w:id="1084" w:name="_Toc129698180"/>
      <w:bookmarkStart w:id="1085" w:name="_Toc129853434"/>
      <w:bookmarkStart w:id="1086" w:name="_Toc129854423"/>
      <w:bookmarkStart w:id="1087" w:name="_Toc129933760"/>
      <w:bookmarkStart w:id="1088" w:name="_Toc129939289"/>
      <w:bookmarkStart w:id="1089" w:name="_Toc129958247"/>
      <w:r w:rsidRPr="00392E8D">
        <w:rPr>
          <w:rFonts w:cs="Arial"/>
        </w:rPr>
        <w:t>7.3.5.3</w:t>
      </w:r>
      <w:r w:rsidRPr="00392E8D">
        <w:rPr>
          <w:rFonts w:cs="Arial"/>
        </w:rPr>
        <w:tab/>
        <w:t>Output parameters</w:t>
      </w:r>
      <w:bookmarkEnd w:id="1083"/>
      <w:bookmarkEnd w:id="1084"/>
      <w:bookmarkEnd w:id="1085"/>
      <w:bookmarkEnd w:id="1086"/>
      <w:bookmarkEnd w:id="1087"/>
      <w:bookmarkEnd w:id="1088"/>
      <w:bookmarkEnd w:id="1089"/>
    </w:p>
    <w:p w14:paraId="3B79AB85" w14:textId="77777777" w:rsidR="00DB6DBE" w:rsidRPr="00392E8D" w:rsidRDefault="005658D5">
      <w:r w:rsidRPr="00392E8D">
        <w:t xml:space="preserve">The output parameter returned by the operation shall follow the indications provided in </w:t>
      </w:r>
      <w:r>
        <w:t xml:space="preserve">table </w:t>
      </w:r>
      <w:r w:rsidRPr="00C662E8">
        <w:t>7.3.5.3-1</w:t>
      </w:r>
      <w:r>
        <w:t>.</w:t>
      </w:r>
    </w:p>
    <w:p w14:paraId="45B5D7F2" w14:textId="77777777" w:rsidR="00114FF3" w:rsidRPr="00392E8D" w:rsidRDefault="005658D5" w:rsidP="00837A8F">
      <w:pPr>
        <w:pStyle w:val="TH"/>
        <w:keepNext w:val="0"/>
      </w:pPr>
      <w:r w:rsidRPr="00392E8D">
        <w:t>Table 7.3.5.3-1: Update N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23"/>
        <w:gridCol w:w="1061"/>
        <w:gridCol w:w="1368"/>
        <w:gridCol w:w="1354"/>
        <w:gridCol w:w="3123"/>
      </w:tblGrid>
      <w:tr w:rsidR="00114FF3" w:rsidRPr="00392E8D" w14:paraId="2B535C34" w14:textId="77777777">
        <w:trPr>
          <w:jc w:val="center"/>
        </w:trPr>
        <w:tc>
          <w:tcPr>
            <w:tcW w:w="2723" w:type="dxa"/>
            <w:shd w:val="clear" w:color="auto" w:fill="BFBFBF"/>
          </w:tcPr>
          <w:p w14:paraId="6C2A3574" w14:textId="77777777" w:rsidR="00114FF3" w:rsidRPr="00392E8D" w:rsidRDefault="005658D5" w:rsidP="00837A8F">
            <w:pPr>
              <w:pStyle w:val="TAH"/>
              <w:keepNext w:val="0"/>
            </w:pPr>
            <w:r w:rsidRPr="00392E8D">
              <w:t>Parameter</w:t>
            </w:r>
          </w:p>
        </w:tc>
        <w:tc>
          <w:tcPr>
            <w:tcW w:w="1061" w:type="dxa"/>
            <w:shd w:val="clear" w:color="auto" w:fill="BFBFBF"/>
          </w:tcPr>
          <w:p w14:paraId="2A519B7A" w14:textId="77777777" w:rsidR="00114FF3" w:rsidRPr="00392E8D" w:rsidRDefault="005658D5" w:rsidP="00837A8F">
            <w:pPr>
              <w:pStyle w:val="TAH"/>
              <w:keepNext w:val="0"/>
            </w:pPr>
            <w:r w:rsidRPr="00392E8D">
              <w:t>Qualifier</w:t>
            </w:r>
          </w:p>
        </w:tc>
        <w:tc>
          <w:tcPr>
            <w:tcW w:w="1368" w:type="dxa"/>
            <w:shd w:val="clear" w:color="auto" w:fill="BFBFBF"/>
          </w:tcPr>
          <w:p w14:paraId="17C6665F" w14:textId="77777777" w:rsidR="00114FF3" w:rsidRPr="00392E8D" w:rsidRDefault="005658D5" w:rsidP="00837A8F">
            <w:pPr>
              <w:pStyle w:val="TAH"/>
              <w:keepNext w:val="0"/>
            </w:pPr>
            <w:r w:rsidRPr="00392E8D">
              <w:t>Cardinality</w:t>
            </w:r>
          </w:p>
        </w:tc>
        <w:tc>
          <w:tcPr>
            <w:tcW w:w="1354" w:type="dxa"/>
            <w:shd w:val="clear" w:color="auto" w:fill="BFBFBF"/>
          </w:tcPr>
          <w:p w14:paraId="31521631" w14:textId="77777777" w:rsidR="00114FF3" w:rsidRPr="00392E8D" w:rsidRDefault="005658D5" w:rsidP="00837A8F">
            <w:pPr>
              <w:pStyle w:val="TAH"/>
              <w:keepNext w:val="0"/>
            </w:pPr>
            <w:r w:rsidRPr="00392E8D">
              <w:t>Content</w:t>
            </w:r>
          </w:p>
        </w:tc>
        <w:tc>
          <w:tcPr>
            <w:tcW w:w="3123" w:type="dxa"/>
            <w:shd w:val="clear" w:color="auto" w:fill="BFBFBF"/>
          </w:tcPr>
          <w:p w14:paraId="352A1AD0" w14:textId="77777777" w:rsidR="00114FF3" w:rsidRPr="00392E8D" w:rsidRDefault="005658D5" w:rsidP="00837A8F">
            <w:pPr>
              <w:pStyle w:val="TAH"/>
              <w:keepNext w:val="0"/>
            </w:pPr>
            <w:r w:rsidRPr="00392E8D">
              <w:t>Description</w:t>
            </w:r>
          </w:p>
        </w:tc>
      </w:tr>
      <w:tr w:rsidR="00114FF3" w:rsidRPr="00392E8D" w14:paraId="6CEA6EB6" w14:textId="77777777">
        <w:trPr>
          <w:jc w:val="center"/>
        </w:trPr>
        <w:tc>
          <w:tcPr>
            <w:tcW w:w="2723" w:type="dxa"/>
            <w:shd w:val="clear" w:color="auto" w:fill="auto"/>
          </w:tcPr>
          <w:p w14:paraId="38050B09" w14:textId="77777777" w:rsidR="00114FF3" w:rsidRPr="00392E8D" w:rsidRDefault="005658D5" w:rsidP="00837A8F">
            <w:pPr>
              <w:pStyle w:val="TAL"/>
              <w:keepNext w:val="0"/>
            </w:pPr>
            <w:r w:rsidRPr="00392E8D">
              <w:t>vnfInstanceId</w:t>
            </w:r>
          </w:p>
        </w:tc>
        <w:tc>
          <w:tcPr>
            <w:tcW w:w="1061" w:type="dxa"/>
            <w:shd w:val="clear" w:color="auto" w:fill="auto"/>
          </w:tcPr>
          <w:p w14:paraId="3485316F" w14:textId="77777777" w:rsidR="00114FF3" w:rsidRPr="00392E8D" w:rsidRDefault="005658D5" w:rsidP="00837A8F">
            <w:pPr>
              <w:pStyle w:val="TAL"/>
              <w:keepNext w:val="0"/>
            </w:pPr>
            <w:r w:rsidRPr="00392E8D">
              <w:t>M</w:t>
            </w:r>
          </w:p>
        </w:tc>
        <w:tc>
          <w:tcPr>
            <w:tcW w:w="1368" w:type="dxa"/>
            <w:shd w:val="clear" w:color="auto" w:fill="auto"/>
          </w:tcPr>
          <w:p w14:paraId="74C64F01" w14:textId="77777777" w:rsidR="00114FF3" w:rsidRPr="00392E8D" w:rsidRDefault="005658D5" w:rsidP="00837A8F">
            <w:pPr>
              <w:pStyle w:val="TAL"/>
              <w:keepNext w:val="0"/>
            </w:pPr>
            <w:r w:rsidRPr="00392E8D">
              <w:t>0..N</w:t>
            </w:r>
          </w:p>
        </w:tc>
        <w:tc>
          <w:tcPr>
            <w:tcW w:w="1354" w:type="dxa"/>
            <w:shd w:val="clear" w:color="auto" w:fill="auto"/>
          </w:tcPr>
          <w:p w14:paraId="76D1D7D7" w14:textId="77777777" w:rsidR="00114FF3" w:rsidRPr="00392E8D" w:rsidRDefault="005658D5" w:rsidP="00837A8F">
            <w:pPr>
              <w:pStyle w:val="TAL"/>
              <w:keepNext w:val="0"/>
            </w:pPr>
            <w:r w:rsidRPr="00392E8D">
              <w:t>Identifier</w:t>
            </w:r>
          </w:p>
        </w:tc>
        <w:tc>
          <w:tcPr>
            <w:tcW w:w="3123" w:type="dxa"/>
            <w:shd w:val="clear" w:color="auto" w:fill="auto"/>
          </w:tcPr>
          <w:p w14:paraId="6B524452" w14:textId="77777777" w:rsidR="00114FF3" w:rsidRPr="00392E8D" w:rsidRDefault="005658D5" w:rsidP="00837A8F">
            <w:pPr>
              <w:pStyle w:val="TAL"/>
              <w:keepNext w:val="0"/>
            </w:pPr>
            <w:r w:rsidRPr="00392E8D">
              <w:t>Identifier of the instance of the instantiated VNF.</w:t>
            </w:r>
          </w:p>
          <w:p w14:paraId="4E13E950" w14:textId="77777777" w:rsidR="00114FF3" w:rsidRPr="00392E8D" w:rsidRDefault="005658D5" w:rsidP="00837A8F">
            <w:pPr>
              <w:pStyle w:val="TAL"/>
              <w:keepNext w:val="0"/>
            </w:pPr>
            <w:r w:rsidRPr="00392E8D">
              <w:t>This information shall be retu</w:t>
            </w:r>
            <w:r w:rsidR="00401934" w:rsidRPr="00392E8D">
              <w:t>r</w:t>
            </w:r>
            <w:r w:rsidRPr="00392E8D">
              <w:t>ned as the result of the operation if successful.</w:t>
            </w:r>
          </w:p>
        </w:tc>
      </w:tr>
      <w:tr w:rsidR="00114FF3" w:rsidRPr="00392E8D" w14:paraId="38B1B590" w14:textId="77777777">
        <w:trPr>
          <w:jc w:val="center"/>
        </w:trPr>
        <w:tc>
          <w:tcPr>
            <w:tcW w:w="2723" w:type="dxa"/>
            <w:shd w:val="clear" w:color="auto" w:fill="auto"/>
          </w:tcPr>
          <w:p w14:paraId="78A63559" w14:textId="77777777" w:rsidR="00114FF3" w:rsidRPr="00392E8D" w:rsidRDefault="005658D5" w:rsidP="00837A8F">
            <w:pPr>
              <w:pStyle w:val="TAL"/>
              <w:keepNext w:val="0"/>
            </w:pPr>
            <w:r w:rsidRPr="00392E8D">
              <w:rPr>
                <w:rFonts w:eastAsiaTheme="minorEastAsia" w:hint="eastAsia"/>
                <w:lang w:eastAsia="zh-CN"/>
              </w:rPr>
              <w:t>pnfId</w:t>
            </w:r>
          </w:p>
        </w:tc>
        <w:tc>
          <w:tcPr>
            <w:tcW w:w="1061" w:type="dxa"/>
            <w:shd w:val="clear" w:color="auto" w:fill="auto"/>
          </w:tcPr>
          <w:p w14:paraId="1B5993A4" w14:textId="77777777" w:rsidR="00114FF3" w:rsidRPr="00392E8D" w:rsidRDefault="005658D5" w:rsidP="00837A8F">
            <w:pPr>
              <w:pStyle w:val="TAL"/>
              <w:keepNext w:val="0"/>
            </w:pPr>
            <w:r w:rsidRPr="00392E8D">
              <w:rPr>
                <w:rFonts w:eastAsiaTheme="minorEastAsia" w:hint="eastAsia"/>
                <w:lang w:eastAsia="zh-CN"/>
              </w:rPr>
              <w:t>M</w:t>
            </w:r>
          </w:p>
        </w:tc>
        <w:tc>
          <w:tcPr>
            <w:tcW w:w="1368" w:type="dxa"/>
            <w:shd w:val="clear" w:color="auto" w:fill="auto"/>
          </w:tcPr>
          <w:p w14:paraId="5681BB3D" w14:textId="77777777" w:rsidR="00114FF3" w:rsidRPr="00392E8D" w:rsidRDefault="005658D5" w:rsidP="00837A8F">
            <w:pPr>
              <w:pStyle w:val="TAL"/>
              <w:keepNext w:val="0"/>
            </w:pPr>
            <w:r w:rsidRPr="00392E8D">
              <w:rPr>
                <w:rFonts w:eastAsiaTheme="minorEastAsia" w:hint="eastAsia"/>
                <w:lang w:eastAsia="zh-CN"/>
              </w:rPr>
              <w:t>0..N</w:t>
            </w:r>
          </w:p>
        </w:tc>
        <w:tc>
          <w:tcPr>
            <w:tcW w:w="1354" w:type="dxa"/>
            <w:shd w:val="clear" w:color="auto" w:fill="auto"/>
          </w:tcPr>
          <w:p w14:paraId="49F909FF" w14:textId="77777777" w:rsidR="00114FF3" w:rsidRPr="00392E8D" w:rsidRDefault="005658D5" w:rsidP="00837A8F">
            <w:pPr>
              <w:pStyle w:val="TAL"/>
              <w:keepNext w:val="0"/>
            </w:pPr>
            <w:r w:rsidRPr="00392E8D">
              <w:t>Identifier</w:t>
            </w:r>
          </w:p>
        </w:tc>
        <w:tc>
          <w:tcPr>
            <w:tcW w:w="3123" w:type="dxa"/>
            <w:shd w:val="clear" w:color="auto" w:fill="auto"/>
          </w:tcPr>
          <w:p w14:paraId="7201589F" w14:textId="77777777" w:rsidR="00114FF3" w:rsidRPr="00392E8D" w:rsidRDefault="005658D5" w:rsidP="00837A8F">
            <w:pPr>
              <w:pStyle w:val="TAL"/>
              <w:keepNext w:val="0"/>
            </w:pPr>
            <w:r w:rsidRPr="00392E8D">
              <w:rPr>
                <w:rFonts w:eastAsiaTheme="minorEastAsia" w:hint="eastAsia"/>
                <w:lang w:eastAsia="zh-CN"/>
              </w:rPr>
              <w:t xml:space="preserve">Identifier </w:t>
            </w:r>
            <w:r w:rsidRPr="00392E8D">
              <w:rPr>
                <w:rFonts w:eastAsiaTheme="minorEastAsia"/>
                <w:lang w:eastAsia="zh-CN"/>
              </w:rPr>
              <w:t>of the PNF assigned by OSS.</w:t>
            </w:r>
            <w:r w:rsidRPr="00392E8D">
              <w:t xml:space="preserve"> It shall be present only if updateType = AddPnf. This information shall be returned as the result of the operation if successful.</w:t>
            </w:r>
          </w:p>
        </w:tc>
      </w:tr>
      <w:tr w:rsidR="00114FF3" w:rsidRPr="00392E8D" w14:paraId="3DA829A9" w14:textId="77777777">
        <w:trPr>
          <w:jc w:val="center"/>
        </w:trPr>
        <w:tc>
          <w:tcPr>
            <w:tcW w:w="2723" w:type="dxa"/>
            <w:shd w:val="clear" w:color="auto" w:fill="auto"/>
          </w:tcPr>
          <w:p w14:paraId="148F1B13" w14:textId="77777777" w:rsidR="00114FF3" w:rsidRPr="00392E8D" w:rsidRDefault="005658D5" w:rsidP="00837A8F">
            <w:pPr>
              <w:pStyle w:val="TAL"/>
              <w:keepNext w:val="0"/>
            </w:pPr>
            <w:r w:rsidRPr="00392E8D">
              <w:rPr>
                <w:rFonts w:hint="eastAsia"/>
              </w:rPr>
              <w:t>vnffgId</w:t>
            </w:r>
          </w:p>
        </w:tc>
        <w:tc>
          <w:tcPr>
            <w:tcW w:w="1061" w:type="dxa"/>
            <w:shd w:val="clear" w:color="auto" w:fill="auto"/>
          </w:tcPr>
          <w:p w14:paraId="510E5F80" w14:textId="77777777" w:rsidR="00114FF3" w:rsidRPr="00392E8D" w:rsidRDefault="005658D5" w:rsidP="00837A8F">
            <w:pPr>
              <w:pStyle w:val="TAL"/>
              <w:keepNext w:val="0"/>
            </w:pPr>
            <w:r w:rsidRPr="00392E8D">
              <w:rPr>
                <w:rFonts w:hint="eastAsia"/>
              </w:rPr>
              <w:t>M</w:t>
            </w:r>
          </w:p>
        </w:tc>
        <w:tc>
          <w:tcPr>
            <w:tcW w:w="1368" w:type="dxa"/>
            <w:shd w:val="clear" w:color="auto" w:fill="auto"/>
          </w:tcPr>
          <w:p w14:paraId="2F7282CC" w14:textId="77777777" w:rsidR="00114FF3" w:rsidRPr="00392E8D" w:rsidRDefault="005658D5" w:rsidP="00837A8F">
            <w:pPr>
              <w:pStyle w:val="TAL"/>
              <w:keepNext w:val="0"/>
            </w:pPr>
            <w:r w:rsidRPr="00392E8D">
              <w:rPr>
                <w:rFonts w:hint="eastAsia"/>
              </w:rPr>
              <w:t>0..N</w:t>
            </w:r>
          </w:p>
        </w:tc>
        <w:tc>
          <w:tcPr>
            <w:tcW w:w="1354" w:type="dxa"/>
            <w:shd w:val="clear" w:color="auto" w:fill="auto"/>
          </w:tcPr>
          <w:p w14:paraId="5710A905" w14:textId="77777777" w:rsidR="00114FF3" w:rsidRPr="00392E8D" w:rsidRDefault="005658D5" w:rsidP="00837A8F">
            <w:pPr>
              <w:pStyle w:val="TAL"/>
              <w:keepNext w:val="0"/>
            </w:pPr>
            <w:r w:rsidRPr="00392E8D">
              <w:rPr>
                <w:rFonts w:hint="eastAsia"/>
              </w:rPr>
              <w:t>Identifier</w:t>
            </w:r>
          </w:p>
        </w:tc>
        <w:tc>
          <w:tcPr>
            <w:tcW w:w="3123" w:type="dxa"/>
            <w:shd w:val="clear" w:color="auto" w:fill="auto"/>
          </w:tcPr>
          <w:p w14:paraId="353107A6" w14:textId="77777777" w:rsidR="00114FF3" w:rsidRPr="00392E8D" w:rsidRDefault="005658D5" w:rsidP="00837A8F">
            <w:pPr>
              <w:pStyle w:val="TAL"/>
              <w:keepNext w:val="0"/>
            </w:pPr>
            <w:r w:rsidRPr="00392E8D">
              <w:rPr>
                <w:rFonts w:hint="eastAsia"/>
              </w:rPr>
              <w:t xml:space="preserve">Identifier of the </w:t>
            </w:r>
            <w:r w:rsidRPr="00392E8D">
              <w:t>instance</w:t>
            </w:r>
            <w:r w:rsidRPr="00392E8D">
              <w:rPr>
                <w:rFonts w:hint="eastAsia"/>
              </w:rPr>
              <w:t xml:space="preserve"> of the created VNFFG. It shall be present only if updateType = </w:t>
            </w:r>
            <w:r w:rsidRPr="00392E8D">
              <w:t>AddVnffg</w:t>
            </w:r>
            <w:r w:rsidRPr="00392E8D">
              <w:rPr>
                <w:rFonts w:hint="eastAsia"/>
              </w:rPr>
              <w:t>.</w:t>
            </w:r>
          </w:p>
          <w:p w14:paraId="34FF352F" w14:textId="77777777" w:rsidR="00114FF3" w:rsidRPr="00392E8D" w:rsidRDefault="005658D5" w:rsidP="00837A8F">
            <w:pPr>
              <w:pStyle w:val="TAL"/>
              <w:keepNext w:val="0"/>
            </w:pPr>
            <w:r w:rsidRPr="00392E8D">
              <w:t>This information shall be returned as the result of the operation if successful.</w:t>
            </w:r>
          </w:p>
        </w:tc>
      </w:tr>
      <w:tr w:rsidR="00837A8F" w:rsidRPr="00392E8D" w14:paraId="79118AC3" w14:textId="77777777" w:rsidTr="004E2CE4">
        <w:trPr>
          <w:jc w:val="center"/>
        </w:trPr>
        <w:tc>
          <w:tcPr>
            <w:tcW w:w="2723" w:type="dxa"/>
            <w:shd w:val="clear" w:color="auto" w:fill="BFBFBF"/>
          </w:tcPr>
          <w:p w14:paraId="2F3E44BD" w14:textId="55D06A2F" w:rsidR="00837A8F" w:rsidRPr="00392E8D" w:rsidRDefault="00837A8F" w:rsidP="00837A8F">
            <w:pPr>
              <w:pStyle w:val="TAH"/>
            </w:pPr>
            <w:r w:rsidRPr="00392E8D">
              <w:lastRenderedPageBreak/>
              <w:t>Parameter</w:t>
            </w:r>
          </w:p>
        </w:tc>
        <w:tc>
          <w:tcPr>
            <w:tcW w:w="1061" w:type="dxa"/>
            <w:shd w:val="clear" w:color="auto" w:fill="BFBFBF"/>
          </w:tcPr>
          <w:p w14:paraId="02DFD3C4" w14:textId="37866497" w:rsidR="00837A8F" w:rsidRPr="00392E8D" w:rsidRDefault="00837A8F" w:rsidP="00837A8F">
            <w:pPr>
              <w:pStyle w:val="TAH"/>
            </w:pPr>
            <w:r w:rsidRPr="00392E8D">
              <w:t>Qualifier</w:t>
            </w:r>
          </w:p>
        </w:tc>
        <w:tc>
          <w:tcPr>
            <w:tcW w:w="1368" w:type="dxa"/>
            <w:shd w:val="clear" w:color="auto" w:fill="BFBFBF"/>
          </w:tcPr>
          <w:p w14:paraId="5FCBB628" w14:textId="39CDD4B1" w:rsidR="00837A8F" w:rsidRPr="00392E8D" w:rsidRDefault="00837A8F" w:rsidP="00837A8F">
            <w:pPr>
              <w:pStyle w:val="TAH"/>
            </w:pPr>
            <w:r w:rsidRPr="00392E8D">
              <w:t>Cardinality</w:t>
            </w:r>
          </w:p>
        </w:tc>
        <w:tc>
          <w:tcPr>
            <w:tcW w:w="1354" w:type="dxa"/>
            <w:shd w:val="clear" w:color="auto" w:fill="BFBFBF"/>
          </w:tcPr>
          <w:p w14:paraId="2517FFF7" w14:textId="286549FE" w:rsidR="00837A8F" w:rsidRPr="00392E8D" w:rsidRDefault="00837A8F" w:rsidP="00837A8F">
            <w:pPr>
              <w:pStyle w:val="TAH"/>
            </w:pPr>
            <w:r w:rsidRPr="00392E8D">
              <w:t>Content</w:t>
            </w:r>
          </w:p>
        </w:tc>
        <w:tc>
          <w:tcPr>
            <w:tcW w:w="3123" w:type="dxa"/>
            <w:shd w:val="clear" w:color="auto" w:fill="BFBFBF"/>
          </w:tcPr>
          <w:p w14:paraId="24C372A3" w14:textId="50D457E2" w:rsidR="00837A8F" w:rsidRPr="00392E8D" w:rsidRDefault="00837A8F" w:rsidP="00837A8F">
            <w:pPr>
              <w:pStyle w:val="TAH"/>
            </w:pPr>
            <w:r w:rsidRPr="00392E8D">
              <w:t>Description</w:t>
            </w:r>
          </w:p>
        </w:tc>
      </w:tr>
      <w:tr w:rsidR="00837A8F" w:rsidRPr="00392E8D" w14:paraId="07F8B407" w14:textId="77777777">
        <w:trPr>
          <w:jc w:val="center"/>
        </w:trPr>
        <w:tc>
          <w:tcPr>
            <w:tcW w:w="2723" w:type="dxa"/>
            <w:shd w:val="clear" w:color="auto" w:fill="auto"/>
          </w:tcPr>
          <w:p w14:paraId="77530D36" w14:textId="77777777" w:rsidR="00837A8F" w:rsidRPr="00392E8D" w:rsidRDefault="00837A8F" w:rsidP="00837A8F">
            <w:pPr>
              <w:pStyle w:val="TAL"/>
            </w:pPr>
            <w:r w:rsidRPr="00392E8D">
              <w:t>sapId</w:t>
            </w:r>
          </w:p>
        </w:tc>
        <w:tc>
          <w:tcPr>
            <w:tcW w:w="1061" w:type="dxa"/>
            <w:shd w:val="clear" w:color="auto" w:fill="auto"/>
          </w:tcPr>
          <w:p w14:paraId="482EC222" w14:textId="77777777" w:rsidR="00837A8F" w:rsidRPr="00392E8D" w:rsidRDefault="00837A8F" w:rsidP="00837A8F">
            <w:pPr>
              <w:pStyle w:val="TAL"/>
            </w:pPr>
            <w:r w:rsidRPr="00392E8D">
              <w:t>M</w:t>
            </w:r>
          </w:p>
        </w:tc>
        <w:tc>
          <w:tcPr>
            <w:tcW w:w="1368" w:type="dxa"/>
            <w:shd w:val="clear" w:color="auto" w:fill="auto"/>
          </w:tcPr>
          <w:p w14:paraId="44DA7362" w14:textId="77777777" w:rsidR="00837A8F" w:rsidRPr="00392E8D" w:rsidRDefault="00837A8F" w:rsidP="00837A8F">
            <w:pPr>
              <w:pStyle w:val="TAL"/>
            </w:pPr>
            <w:r w:rsidRPr="00392E8D">
              <w:t>0..N</w:t>
            </w:r>
          </w:p>
        </w:tc>
        <w:tc>
          <w:tcPr>
            <w:tcW w:w="1354" w:type="dxa"/>
            <w:shd w:val="clear" w:color="auto" w:fill="auto"/>
          </w:tcPr>
          <w:p w14:paraId="0B895910" w14:textId="77777777" w:rsidR="00837A8F" w:rsidRPr="00392E8D" w:rsidRDefault="00837A8F" w:rsidP="00837A8F">
            <w:pPr>
              <w:pStyle w:val="TAL"/>
            </w:pPr>
            <w:r w:rsidRPr="00392E8D">
              <w:t>Identifier</w:t>
            </w:r>
          </w:p>
        </w:tc>
        <w:tc>
          <w:tcPr>
            <w:tcW w:w="3123" w:type="dxa"/>
            <w:shd w:val="clear" w:color="auto" w:fill="auto"/>
          </w:tcPr>
          <w:p w14:paraId="2F2A61DA" w14:textId="77777777" w:rsidR="00837A8F" w:rsidRPr="00392E8D" w:rsidRDefault="00837A8F" w:rsidP="00837A8F">
            <w:pPr>
              <w:pStyle w:val="TAL"/>
            </w:pPr>
            <w:r w:rsidRPr="00392E8D">
              <w:t>Identifier of the instance of the created SAP. It shall be present only if updateType = addSap. This information shall be returned as the result of the operation if successful.</w:t>
            </w:r>
          </w:p>
        </w:tc>
      </w:tr>
      <w:tr w:rsidR="00837A8F" w:rsidRPr="00392E8D" w14:paraId="738A1D21" w14:textId="77777777">
        <w:trPr>
          <w:jc w:val="center"/>
        </w:trPr>
        <w:tc>
          <w:tcPr>
            <w:tcW w:w="2723" w:type="dxa"/>
            <w:shd w:val="clear" w:color="auto" w:fill="auto"/>
          </w:tcPr>
          <w:p w14:paraId="6B1F1D1F" w14:textId="77777777" w:rsidR="00837A8F" w:rsidRPr="00392E8D" w:rsidRDefault="00837A8F" w:rsidP="00837A8F">
            <w:pPr>
              <w:pStyle w:val="TAL"/>
            </w:pPr>
            <w:r w:rsidRPr="00392E8D">
              <w:rPr>
                <w:lang w:eastAsia="zh-CN"/>
              </w:rPr>
              <w:t>vnfSnapshotInfoId</w:t>
            </w:r>
          </w:p>
        </w:tc>
        <w:tc>
          <w:tcPr>
            <w:tcW w:w="1061" w:type="dxa"/>
            <w:shd w:val="clear" w:color="auto" w:fill="auto"/>
          </w:tcPr>
          <w:p w14:paraId="23AD3163" w14:textId="77777777" w:rsidR="00837A8F" w:rsidRPr="00392E8D" w:rsidRDefault="00837A8F" w:rsidP="00837A8F">
            <w:pPr>
              <w:pStyle w:val="TAL"/>
            </w:pPr>
            <w:r w:rsidRPr="00392E8D">
              <w:t>M</w:t>
            </w:r>
          </w:p>
        </w:tc>
        <w:tc>
          <w:tcPr>
            <w:tcW w:w="1368" w:type="dxa"/>
            <w:shd w:val="clear" w:color="auto" w:fill="auto"/>
          </w:tcPr>
          <w:p w14:paraId="464C7802" w14:textId="77777777" w:rsidR="00837A8F" w:rsidRPr="00392E8D" w:rsidRDefault="00837A8F" w:rsidP="00837A8F">
            <w:pPr>
              <w:pStyle w:val="TAL"/>
            </w:pPr>
            <w:r w:rsidRPr="00392E8D">
              <w:t>0..1</w:t>
            </w:r>
          </w:p>
        </w:tc>
        <w:tc>
          <w:tcPr>
            <w:tcW w:w="1354" w:type="dxa"/>
            <w:shd w:val="clear" w:color="auto" w:fill="auto"/>
          </w:tcPr>
          <w:p w14:paraId="7EA4C4C8" w14:textId="77777777" w:rsidR="00837A8F" w:rsidRPr="00392E8D" w:rsidRDefault="00837A8F" w:rsidP="00837A8F">
            <w:pPr>
              <w:keepNext/>
              <w:keepLines/>
              <w:rPr>
                <w:rFonts w:ascii="Arial" w:hAnsi="Arial"/>
                <w:sz w:val="18"/>
              </w:rPr>
            </w:pPr>
            <w:r w:rsidRPr="00392E8D">
              <w:rPr>
                <w:rFonts w:ascii="Arial" w:hAnsi="Arial"/>
                <w:sz w:val="18"/>
              </w:rPr>
              <w:t>Identifier</w:t>
            </w:r>
          </w:p>
          <w:p w14:paraId="121E279E" w14:textId="77777777" w:rsidR="00837A8F" w:rsidRPr="00392E8D" w:rsidRDefault="00837A8F" w:rsidP="00837A8F">
            <w:pPr>
              <w:pStyle w:val="TAL"/>
            </w:pPr>
          </w:p>
        </w:tc>
        <w:tc>
          <w:tcPr>
            <w:tcW w:w="3123" w:type="dxa"/>
            <w:shd w:val="clear" w:color="auto" w:fill="auto"/>
          </w:tcPr>
          <w:p w14:paraId="29E28EB9" w14:textId="77777777" w:rsidR="00837A8F" w:rsidRPr="00392E8D" w:rsidRDefault="00837A8F" w:rsidP="00837A8F">
            <w:pPr>
              <w:pStyle w:val="TAL"/>
            </w:pPr>
            <w:r w:rsidRPr="00392E8D">
              <w:t>Identifier of information held by the VNFM about the specific VNF Snapshot. It shall be present only if updateType = CreateSnapshot. This information shall be returned as the result of the operation if successful.</w:t>
            </w:r>
          </w:p>
        </w:tc>
      </w:tr>
      <w:tr w:rsidR="00837A8F" w:rsidRPr="00392E8D" w14:paraId="1932BBEE" w14:textId="77777777">
        <w:trPr>
          <w:jc w:val="center"/>
        </w:trPr>
        <w:tc>
          <w:tcPr>
            <w:tcW w:w="2723" w:type="dxa"/>
            <w:shd w:val="clear" w:color="auto" w:fill="auto"/>
          </w:tcPr>
          <w:p w14:paraId="148C7799" w14:textId="77777777" w:rsidR="00837A8F" w:rsidRPr="00392E8D" w:rsidRDefault="00837A8F" w:rsidP="00837A8F">
            <w:pPr>
              <w:pStyle w:val="TAL"/>
            </w:pPr>
            <w:r w:rsidRPr="00392E8D">
              <w:t>lifecycleOperationOccurrenceId</w:t>
            </w:r>
          </w:p>
        </w:tc>
        <w:tc>
          <w:tcPr>
            <w:tcW w:w="1061" w:type="dxa"/>
            <w:shd w:val="clear" w:color="auto" w:fill="auto"/>
          </w:tcPr>
          <w:p w14:paraId="6BD4DEC1" w14:textId="77777777" w:rsidR="00837A8F" w:rsidRPr="00392E8D" w:rsidRDefault="00837A8F" w:rsidP="00837A8F">
            <w:pPr>
              <w:pStyle w:val="TAL"/>
            </w:pPr>
            <w:r w:rsidRPr="00392E8D">
              <w:t>M</w:t>
            </w:r>
          </w:p>
        </w:tc>
        <w:tc>
          <w:tcPr>
            <w:tcW w:w="1368" w:type="dxa"/>
            <w:shd w:val="clear" w:color="auto" w:fill="auto"/>
          </w:tcPr>
          <w:p w14:paraId="60727877" w14:textId="77777777" w:rsidR="00837A8F" w:rsidRPr="00392E8D" w:rsidRDefault="00837A8F" w:rsidP="00837A8F">
            <w:pPr>
              <w:pStyle w:val="TAL"/>
            </w:pPr>
            <w:r w:rsidRPr="00392E8D">
              <w:t>1</w:t>
            </w:r>
          </w:p>
        </w:tc>
        <w:tc>
          <w:tcPr>
            <w:tcW w:w="1354" w:type="dxa"/>
            <w:shd w:val="clear" w:color="auto" w:fill="auto"/>
          </w:tcPr>
          <w:p w14:paraId="22844BDE" w14:textId="77777777" w:rsidR="00837A8F" w:rsidRPr="00392E8D" w:rsidRDefault="00837A8F" w:rsidP="00837A8F">
            <w:pPr>
              <w:pStyle w:val="TAL"/>
            </w:pPr>
            <w:r w:rsidRPr="00392E8D">
              <w:t>Identifier</w:t>
            </w:r>
          </w:p>
        </w:tc>
        <w:tc>
          <w:tcPr>
            <w:tcW w:w="3123" w:type="dxa"/>
            <w:shd w:val="clear" w:color="auto" w:fill="auto"/>
          </w:tcPr>
          <w:p w14:paraId="485F46EF" w14:textId="77777777" w:rsidR="00837A8F" w:rsidRPr="00392E8D" w:rsidRDefault="00837A8F" w:rsidP="00837A8F">
            <w:pPr>
              <w:pStyle w:val="TAL"/>
            </w:pPr>
            <w:r w:rsidRPr="00392E8D">
              <w:t>The identifier of the NS lifecycle operation occurrence.</w:t>
            </w:r>
          </w:p>
          <w:p w14:paraId="0A311D03" w14:textId="77777777" w:rsidR="00837A8F" w:rsidRPr="00392E8D" w:rsidRDefault="00837A8F" w:rsidP="00837A8F">
            <w:pPr>
              <w:pStyle w:val="TAL"/>
            </w:pPr>
            <w:r w:rsidRPr="00392E8D">
              <w:t>This information shall be returned immediately before any notification, message or operation is done.</w:t>
            </w:r>
          </w:p>
        </w:tc>
      </w:tr>
      <w:tr w:rsidR="00837A8F" w:rsidRPr="00392E8D" w14:paraId="5DF77AA0" w14:textId="77777777" w:rsidTr="00E67AF2">
        <w:trPr>
          <w:jc w:val="center"/>
        </w:trPr>
        <w:tc>
          <w:tcPr>
            <w:tcW w:w="2723" w:type="dxa"/>
            <w:tcBorders>
              <w:top w:val="single" w:sz="4" w:space="0" w:color="auto"/>
              <w:left w:val="single" w:sz="4" w:space="0" w:color="auto"/>
              <w:bottom w:val="single" w:sz="4" w:space="0" w:color="auto"/>
              <w:right w:val="single" w:sz="4" w:space="0" w:color="auto"/>
            </w:tcBorders>
            <w:shd w:val="clear" w:color="auto" w:fill="auto"/>
          </w:tcPr>
          <w:p w14:paraId="4A606A02" w14:textId="77777777" w:rsidR="00837A8F" w:rsidRPr="00392E8D" w:rsidRDefault="00837A8F" w:rsidP="00837A8F">
            <w:pPr>
              <w:pStyle w:val="TAL"/>
            </w:pPr>
            <w:r w:rsidRPr="00392E8D">
              <w:rPr>
                <w:rFonts w:hint="eastAsia"/>
              </w:rPr>
              <w:t>m</w:t>
            </w:r>
            <w:r w:rsidRPr="00392E8D">
              <w:t>irroringJobId</w:t>
            </w:r>
          </w:p>
        </w:tc>
        <w:tc>
          <w:tcPr>
            <w:tcW w:w="1061" w:type="dxa"/>
            <w:tcBorders>
              <w:top w:val="single" w:sz="4" w:space="0" w:color="auto"/>
              <w:left w:val="single" w:sz="4" w:space="0" w:color="auto"/>
              <w:bottom w:val="single" w:sz="4" w:space="0" w:color="auto"/>
              <w:right w:val="single" w:sz="4" w:space="0" w:color="auto"/>
            </w:tcBorders>
            <w:shd w:val="clear" w:color="auto" w:fill="auto"/>
          </w:tcPr>
          <w:p w14:paraId="6FCFB2AE" w14:textId="77777777" w:rsidR="00837A8F" w:rsidRPr="00392E8D" w:rsidRDefault="00837A8F" w:rsidP="00837A8F">
            <w:pPr>
              <w:pStyle w:val="TAL"/>
            </w:pPr>
            <w:r w:rsidRPr="00392E8D">
              <w:t>M</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0E06A2E4" w14:textId="77777777" w:rsidR="00837A8F" w:rsidRPr="00392E8D" w:rsidRDefault="00837A8F" w:rsidP="00837A8F">
            <w:pPr>
              <w:pStyle w:val="TAL"/>
            </w:pPr>
            <w:r w:rsidRPr="00392E8D">
              <w:t>0..N</w:t>
            </w:r>
          </w:p>
        </w:tc>
        <w:tc>
          <w:tcPr>
            <w:tcW w:w="1354" w:type="dxa"/>
            <w:tcBorders>
              <w:top w:val="single" w:sz="4" w:space="0" w:color="auto"/>
              <w:left w:val="single" w:sz="4" w:space="0" w:color="auto"/>
              <w:bottom w:val="single" w:sz="4" w:space="0" w:color="auto"/>
              <w:right w:val="single" w:sz="4" w:space="0" w:color="auto"/>
            </w:tcBorders>
            <w:shd w:val="clear" w:color="auto" w:fill="auto"/>
          </w:tcPr>
          <w:p w14:paraId="2FA3CB0A" w14:textId="77777777" w:rsidR="00837A8F" w:rsidRPr="00392E8D" w:rsidRDefault="00837A8F" w:rsidP="00837A8F">
            <w:pPr>
              <w:pStyle w:val="TAL"/>
            </w:pPr>
            <w:r w:rsidRPr="00392E8D">
              <w:t>Identifier</w:t>
            </w:r>
          </w:p>
          <w:p w14:paraId="39B0F9AD" w14:textId="77777777" w:rsidR="00837A8F" w:rsidRPr="00392E8D" w:rsidRDefault="00837A8F" w:rsidP="00837A8F">
            <w:pPr>
              <w:pStyle w:val="TAL"/>
            </w:pPr>
          </w:p>
        </w:tc>
        <w:tc>
          <w:tcPr>
            <w:tcW w:w="3123" w:type="dxa"/>
            <w:tcBorders>
              <w:top w:val="single" w:sz="4" w:space="0" w:color="auto"/>
              <w:left w:val="single" w:sz="4" w:space="0" w:color="auto"/>
              <w:bottom w:val="single" w:sz="4" w:space="0" w:color="auto"/>
              <w:right w:val="single" w:sz="4" w:space="0" w:color="auto"/>
            </w:tcBorders>
            <w:shd w:val="clear" w:color="auto" w:fill="auto"/>
          </w:tcPr>
          <w:p w14:paraId="556740C8" w14:textId="77777777" w:rsidR="00837A8F" w:rsidRPr="00392E8D" w:rsidRDefault="00837A8F" w:rsidP="00837A8F">
            <w:pPr>
              <w:pStyle w:val="TAL"/>
            </w:pPr>
            <w:r w:rsidRPr="00392E8D">
              <w:t>Identifier of the created Data Flow Mirroring Job. It shall be present only if updateType = CreateDataFlowMirroring.</w:t>
            </w:r>
          </w:p>
          <w:p w14:paraId="752D17D0" w14:textId="77777777" w:rsidR="00837A8F" w:rsidRPr="00392E8D" w:rsidRDefault="00837A8F" w:rsidP="00837A8F">
            <w:pPr>
              <w:pStyle w:val="TAL"/>
            </w:pPr>
            <w:r w:rsidRPr="00392E8D">
              <w:t>This information shall be returned as the result of the operation if successful.</w:t>
            </w:r>
          </w:p>
        </w:tc>
      </w:tr>
    </w:tbl>
    <w:p w14:paraId="7A2833E6" w14:textId="77777777" w:rsidR="00114FF3" w:rsidRPr="00392E8D" w:rsidRDefault="00114FF3"/>
    <w:p w14:paraId="735BEE58" w14:textId="77777777" w:rsidR="00114FF3" w:rsidRPr="00392E8D" w:rsidRDefault="005658D5">
      <w:pPr>
        <w:pStyle w:val="Heading4"/>
        <w:rPr>
          <w:rFonts w:cs="Arial"/>
        </w:rPr>
      </w:pPr>
      <w:bookmarkStart w:id="1090" w:name="_Toc129687633"/>
      <w:bookmarkStart w:id="1091" w:name="_Toc129698181"/>
      <w:bookmarkStart w:id="1092" w:name="_Toc129853435"/>
      <w:bookmarkStart w:id="1093" w:name="_Toc129854424"/>
      <w:bookmarkStart w:id="1094" w:name="_Toc129933761"/>
      <w:bookmarkStart w:id="1095" w:name="_Toc129939290"/>
      <w:bookmarkStart w:id="1096" w:name="_Toc129958248"/>
      <w:r w:rsidRPr="00392E8D">
        <w:rPr>
          <w:rFonts w:cs="Arial"/>
        </w:rPr>
        <w:t>7.3.5.4</w:t>
      </w:r>
      <w:r w:rsidRPr="00392E8D">
        <w:rPr>
          <w:rFonts w:cs="Arial"/>
        </w:rPr>
        <w:tab/>
        <w:t>Operation results</w:t>
      </w:r>
      <w:bookmarkEnd w:id="1090"/>
      <w:bookmarkEnd w:id="1091"/>
      <w:bookmarkEnd w:id="1092"/>
      <w:bookmarkEnd w:id="1093"/>
      <w:bookmarkEnd w:id="1094"/>
      <w:bookmarkEnd w:id="1095"/>
      <w:bookmarkEnd w:id="1096"/>
    </w:p>
    <w:p w14:paraId="28D3A679" w14:textId="77777777" w:rsidR="00114FF3" w:rsidRPr="00392E8D" w:rsidRDefault="005658D5">
      <w:r w:rsidRPr="00392E8D">
        <w:t xml:space="preserve">The NFVO shall return a lifecycleOperationOccurrenceId that identifies the LCM operation. The LCM operation shall trigger the sending of the "start" </w:t>
      </w:r>
      <w:r w:rsidRPr="00392E8D">
        <w:rPr>
          <w:rFonts w:eastAsia="SimSun"/>
        </w:rPr>
        <w:t xml:space="preserve">NS LCM Operation Occurrence Notification (see </w:t>
      </w:r>
      <w:r>
        <w:rPr>
          <w:rFonts w:eastAsia="SimSun"/>
        </w:rPr>
        <w:t xml:space="preserve">clause </w:t>
      </w:r>
      <w:r w:rsidRPr="00C662E8">
        <w:rPr>
          <w:rFonts w:eastAsia="SimSun"/>
        </w:rPr>
        <w:t>8.3.2.2</w:t>
      </w:r>
      <w:r>
        <w:rPr>
          <w:rFonts w:eastAsia="SimSun"/>
        </w:rPr>
        <w:t xml:space="preserve">) </w:t>
      </w:r>
      <w:r w:rsidRPr="00392E8D">
        <w:t>before additional notifications as part of this operation are triggered, or operations towards the VNFM or VIM are invoked.</w:t>
      </w:r>
    </w:p>
    <w:p w14:paraId="5AA63736" w14:textId="77777777" w:rsidR="007D7C4B" w:rsidRPr="00392E8D" w:rsidRDefault="007D7C4B" w:rsidP="007D7C4B">
      <w:r w:rsidRPr="00392E8D">
        <w:t xml:space="preserve">If only feasibility check is required (feasibilityCheckReserve parameter value is "FEASIBILITY_CHECK_ONLY"), update of the NS is not performed. In case of success, the feasibility check has been performed and the NFVO shall send the "result" NS LCM Operation Occurrence Notification (see </w:t>
      </w:r>
      <w:r>
        <w:t xml:space="preserve">clause </w:t>
      </w:r>
      <w:r w:rsidRPr="00C662E8">
        <w:t>8.3.2.2</w:t>
      </w:r>
      <w:r>
        <w:t xml:space="preserve">). In case of failure, appropriate error information is provided in the "result" NS LCM Operation Occurrence Notification (see clause </w:t>
      </w:r>
      <w:r w:rsidRPr="00C662E8">
        <w:t>8.3.2.2</w:t>
      </w:r>
      <w:r>
        <w:t>).</w:t>
      </w:r>
    </w:p>
    <w:p w14:paraId="35A108DB" w14:textId="77777777" w:rsidR="007D7C4B" w:rsidRPr="00392E8D" w:rsidRDefault="007D7C4B" w:rsidP="007D7C4B">
      <w:r w:rsidRPr="00392E8D">
        <w:t xml:space="preserve">If the actual Update NS operation is requested to be performed after the feasibility check (feasibilityCheckReserve parameter value is "FEASIBILITY_CHECK_WITH_OPERATION" or "FEASIBILITY_CHECK_WITH_RESERVATION_AND_OPERATION"), after successful feasibility check, the NFVO shall send the feasibility check result as a "result" NS LCM Operation Occurrence Notification (see </w:t>
      </w:r>
      <w:r>
        <w:t>clause</w:t>
      </w:r>
      <w:r w:rsidR="00510129" w:rsidRPr="00392E8D">
        <w:t> </w:t>
      </w:r>
      <w:r w:rsidRPr="00C662E8">
        <w:t>8.3.2.2</w:t>
      </w:r>
      <w:r>
        <w:t xml:space="preserve">) and proceeds with the update operation. In case of failure of the feasibility check, appropriate error information is provided in the "result" NS LCM Operation Occurrence Notification (see clause </w:t>
      </w:r>
      <w:r w:rsidRPr="00C662E8">
        <w:t>8.3.2.2</w:t>
      </w:r>
      <w:r>
        <w:t>)</w:t>
      </w:r>
      <w:r w:rsidR="00AA6D3B" w:rsidRPr="00392E8D">
        <w:t>. The error information shall include the cause of the error and appropriate details: e.g. if the failure is caused by lack of sufficient resources, the error information in the NS LCM Operation Occurrence Notification shall include quantitative and qualitative details of all missing resources at each target location. T</w:t>
      </w:r>
      <w:r w:rsidRPr="00392E8D">
        <w:t>he NFVO will not proceed with the Update NS operation.</w:t>
      </w:r>
    </w:p>
    <w:p w14:paraId="7DDD8528" w14:textId="77777777" w:rsidR="007D7C4B" w:rsidRPr="00392E8D" w:rsidRDefault="007D7C4B" w:rsidP="007D7C4B">
      <w:r w:rsidRPr="00392E8D">
        <w:t xml:space="preserve">In case of successful completion of the Update NS operation, the NS has been updated according to the request. In case of failure during Update NS, appropriate error information is provided in the "result" NS LCM Operation Occurrence Notification (see </w:t>
      </w:r>
      <w:r>
        <w:t xml:space="preserve">clause </w:t>
      </w:r>
      <w:r w:rsidRPr="00C662E8">
        <w:t>8.3.2.2</w:t>
      </w:r>
      <w:r>
        <w:t>).</w:t>
      </w:r>
    </w:p>
    <w:p w14:paraId="364A5A4D" w14:textId="77777777" w:rsidR="00114FF3" w:rsidRPr="00392E8D" w:rsidRDefault="005658D5" w:rsidP="007D7C4B">
      <w:r w:rsidRPr="00392E8D">
        <w:t xml:space="preserve">On successful as well as unsuccessful completion of the operation, the NFVO shall send the "result" </w:t>
      </w:r>
      <w:r w:rsidRPr="00392E8D">
        <w:rPr>
          <w:rFonts w:eastAsia="SimSun"/>
        </w:rPr>
        <w:t>NS LCM Operation Occurrence Notification</w:t>
      </w:r>
      <w:r w:rsidRPr="00392E8D">
        <w:t>.</w:t>
      </w:r>
    </w:p>
    <w:p w14:paraId="5D76FEBB" w14:textId="77777777" w:rsidR="00114FF3" w:rsidRPr="00392E8D" w:rsidRDefault="005658D5">
      <w:pPr>
        <w:pStyle w:val="Heading3"/>
        <w:rPr>
          <w:szCs w:val="28"/>
        </w:rPr>
      </w:pPr>
      <w:bookmarkStart w:id="1097" w:name="_Toc129687634"/>
      <w:bookmarkStart w:id="1098" w:name="_Toc129698182"/>
      <w:bookmarkStart w:id="1099" w:name="_Toc129853436"/>
      <w:bookmarkStart w:id="1100" w:name="_Toc129854425"/>
      <w:bookmarkStart w:id="1101" w:name="_Toc129933762"/>
      <w:bookmarkStart w:id="1102" w:name="_Toc129939291"/>
      <w:bookmarkStart w:id="1103" w:name="_Toc129958249"/>
      <w:r w:rsidRPr="00392E8D">
        <w:rPr>
          <w:szCs w:val="28"/>
        </w:rPr>
        <w:t>7.3.6</w:t>
      </w:r>
      <w:r w:rsidRPr="00392E8D">
        <w:rPr>
          <w:szCs w:val="28"/>
        </w:rPr>
        <w:tab/>
        <w:t>Query NS operation</w:t>
      </w:r>
      <w:bookmarkEnd w:id="1097"/>
      <w:bookmarkEnd w:id="1098"/>
      <w:bookmarkEnd w:id="1099"/>
      <w:bookmarkEnd w:id="1100"/>
      <w:bookmarkEnd w:id="1101"/>
      <w:bookmarkEnd w:id="1102"/>
      <w:bookmarkEnd w:id="1103"/>
    </w:p>
    <w:p w14:paraId="39174611" w14:textId="77777777" w:rsidR="00114FF3" w:rsidRPr="00392E8D" w:rsidRDefault="005658D5">
      <w:pPr>
        <w:pStyle w:val="Heading4"/>
        <w:rPr>
          <w:rFonts w:cs="Arial"/>
        </w:rPr>
      </w:pPr>
      <w:bookmarkStart w:id="1104" w:name="_Toc129687635"/>
      <w:bookmarkStart w:id="1105" w:name="_Toc129698183"/>
      <w:bookmarkStart w:id="1106" w:name="_Toc129853437"/>
      <w:bookmarkStart w:id="1107" w:name="_Toc129854426"/>
      <w:bookmarkStart w:id="1108" w:name="_Toc129933763"/>
      <w:bookmarkStart w:id="1109" w:name="_Toc129939292"/>
      <w:bookmarkStart w:id="1110" w:name="_Toc129958250"/>
      <w:r w:rsidRPr="00392E8D">
        <w:rPr>
          <w:rFonts w:cs="Arial"/>
        </w:rPr>
        <w:t>7.3.6.1</w:t>
      </w:r>
      <w:r w:rsidRPr="00392E8D">
        <w:rPr>
          <w:rFonts w:cs="Arial"/>
        </w:rPr>
        <w:tab/>
        <w:t>Description</w:t>
      </w:r>
      <w:bookmarkEnd w:id="1104"/>
      <w:bookmarkEnd w:id="1105"/>
      <w:bookmarkEnd w:id="1106"/>
      <w:bookmarkEnd w:id="1107"/>
      <w:bookmarkEnd w:id="1108"/>
      <w:bookmarkEnd w:id="1109"/>
      <w:bookmarkEnd w:id="1110"/>
    </w:p>
    <w:p w14:paraId="4CE7D6DD" w14:textId="77777777" w:rsidR="00114FF3" w:rsidRPr="00392E8D" w:rsidRDefault="005658D5">
      <w:r w:rsidRPr="00392E8D">
        <w:t>This operation will enable the OSS/BSS to query from the NFVO information on one or more NS(s). The operation also supports querying information about VNF instance(s) that is (are) part of an NS. The operation also supports querying information about available Snapshots of VNF instance(s) that is (are) part of an NS.</w:t>
      </w:r>
    </w:p>
    <w:p w14:paraId="752AAA35" w14:textId="77777777" w:rsidR="00114FF3" w:rsidRPr="00392E8D" w:rsidRDefault="005658D5">
      <w:r w:rsidRPr="00392E8D">
        <w:t xml:space="preserve">Table </w:t>
      </w:r>
      <w:r w:rsidRPr="00C662E8">
        <w:t>7.3.6.1-1</w:t>
      </w:r>
      <w:r>
        <w:t xml:space="preserve"> lists the information flow exchanged between the OSS/BSS and the NFVO.</w:t>
      </w:r>
    </w:p>
    <w:p w14:paraId="00D0AFDD" w14:textId="77777777" w:rsidR="00114FF3" w:rsidRPr="00392E8D" w:rsidRDefault="005658D5">
      <w:pPr>
        <w:pStyle w:val="TH"/>
      </w:pPr>
      <w:r w:rsidRPr="00392E8D">
        <w:lastRenderedPageBreak/>
        <w:t>Table 7.3.6.1-1: Query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43"/>
        <w:gridCol w:w="1336"/>
        <w:gridCol w:w="1804"/>
      </w:tblGrid>
      <w:tr w:rsidR="00114FF3" w:rsidRPr="00392E8D" w14:paraId="2AE69EEC" w14:textId="77777777" w:rsidTr="00AA7C03">
        <w:trPr>
          <w:jc w:val="center"/>
        </w:trPr>
        <w:tc>
          <w:tcPr>
            <w:tcW w:w="1843" w:type="dxa"/>
            <w:shd w:val="clear" w:color="auto" w:fill="C0C0C0"/>
          </w:tcPr>
          <w:p w14:paraId="60F76775" w14:textId="77777777" w:rsidR="00114FF3" w:rsidRPr="00392E8D" w:rsidRDefault="005658D5">
            <w:pPr>
              <w:pStyle w:val="TAH"/>
            </w:pPr>
            <w:r w:rsidRPr="00392E8D">
              <w:t>Message</w:t>
            </w:r>
          </w:p>
        </w:tc>
        <w:tc>
          <w:tcPr>
            <w:tcW w:w="1336" w:type="dxa"/>
            <w:shd w:val="clear" w:color="auto" w:fill="C0C0C0"/>
          </w:tcPr>
          <w:p w14:paraId="0E48D9DC" w14:textId="77777777" w:rsidR="00114FF3" w:rsidRPr="00392E8D" w:rsidRDefault="005658D5">
            <w:pPr>
              <w:pStyle w:val="TAH"/>
            </w:pPr>
            <w:r w:rsidRPr="00392E8D">
              <w:t>Requirement</w:t>
            </w:r>
          </w:p>
        </w:tc>
        <w:tc>
          <w:tcPr>
            <w:tcW w:w="1804" w:type="dxa"/>
            <w:shd w:val="clear" w:color="auto" w:fill="C0C0C0"/>
          </w:tcPr>
          <w:p w14:paraId="1BDA9082" w14:textId="77777777" w:rsidR="00114FF3" w:rsidRPr="00392E8D" w:rsidRDefault="005658D5">
            <w:pPr>
              <w:pStyle w:val="TAH"/>
            </w:pPr>
            <w:r w:rsidRPr="00392E8D">
              <w:t>Direction</w:t>
            </w:r>
          </w:p>
        </w:tc>
      </w:tr>
      <w:tr w:rsidR="00114FF3" w:rsidRPr="00392E8D" w14:paraId="1628CC44" w14:textId="77777777" w:rsidTr="00AA7C03">
        <w:trPr>
          <w:jc w:val="center"/>
        </w:trPr>
        <w:tc>
          <w:tcPr>
            <w:tcW w:w="1843" w:type="dxa"/>
          </w:tcPr>
          <w:p w14:paraId="6C6B9973" w14:textId="77777777" w:rsidR="00114FF3" w:rsidRPr="00392E8D" w:rsidRDefault="005658D5">
            <w:pPr>
              <w:pStyle w:val="TAL"/>
            </w:pPr>
            <w:r w:rsidRPr="00392E8D">
              <w:t>QueryNsRequest</w:t>
            </w:r>
          </w:p>
        </w:tc>
        <w:tc>
          <w:tcPr>
            <w:tcW w:w="1336" w:type="dxa"/>
          </w:tcPr>
          <w:p w14:paraId="76EAC92F" w14:textId="77777777" w:rsidR="00114FF3" w:rsidRPr="00392E8D" w:rsidRDefault="005658D5">
            <w:pPr>
              <w:pStyle w:val="TAL"/>
            </w:pPr>
            <w:r w:rsidRPr="00392E8D">
              <w:t>Mandatory</w:t>
            </w:r>
          </w:p>
        </w:tc>
        <w:tc>
          <w:tcPr>
            <w:tcW w:w="1804" w:type="dxa"/>
          </w:tcPr>
          <w:p w14:paraId="28350C62" w14:textId="77777777" w:rsidR="00114FF3" w:rsidRPr="00392E8D" w:rsidRDefault="005658D5">
            <w:pPr>
              <w:pStyle w:val="TAL"/>
            </w:pPr>
            <w:r w:rsidRPr="00392E8D">
              <w:t xml:space="preserve">OSS/BSS </w:t>
            </w:r>
            <w:r w:rsidRPr="00392E8D">
              <w:sym w:font="Wingdings" w:char="F0E0"/>
            </w:r>
            <w:r w:rsidRPr="00392E8D">
              <w:t xml:space="preserve"> NFVO</w:t>
            </w:r>
          </w:p>
        </w:tc>
      </w:tr>
      <w:tr w:rsidR="00114FF3" w:rsidRPr="00392E8D" w14:paraId="778D6AF7" w14:textId="77777777" w:rsidTr="00AA7C03">
        <w:trPr>
          <w:jc w:val="center"/>
        </w:trPr>
        <w:tc>
          <w:tcPr>
            <w:tcW w:w="1843" w:type="dxa"/>
          </w:tcPr>
          <w:p w14:paraId="36311D2D" w14:textId="77777777" w:rsidR="00114FF3" w:rsidRPr="00392E8D" w:rsidRDefault="005658D5">
            <w:pPr>
              <w:pStyle w:val="TAL"/>
            </w:pPr>
            <w:r w:rsidRPr="00392E8D">
              <w:t>QueryNsResponse</w:t>
            </w:r>
          </w:p>
        </w:tc>
        <w:tc>
          <w:tcPr>
            <w:tcW w:w="1336" w:type="dxa"/>
          </w:tcPr>
          <w:p w14:paraId="15392456" w14:textId="77777777" w:rsidR="00114FF3" w:rsidRPr="00392E8D" w:rsidRDefault="005658D5">
            <w:pPr>
              <w:pStyle w:val="TAL"/>
            </w:pPr>
            <w:r w:rsidRPr="00392E8D">
              <w:t>Mandatory</w:t>
            </w:r>
          </w:p>
        </w:tc>
        <w:tc>
          <w:tcPr>
            <w:tcW w:w="1804" w:type="dxa"/>
          </w:tcPr>
          <w:p w14:paraId="4C33BAAD" w14:textId="77777777" w:rsidR="00114FF3" w:rsidRPr="00392E8D" w:rsidRDefault="005658D5">
            <w:pPr>
              <w:pStyle w:val="TAL"/>
            </w:pPr>
            <w:r w:rsidRPr="00392E8D">
              <w:t xml:space="preserve">NFVO </w:t>
            </w:r>
            <w:r w:rsidRPr="00392E8D">
              <w:sym w:font="Wingdings" w:char="F0E0"/>
            </w:r>
            <w:r w:rsidRPr="00392E8D">
              <w:t xml:space="preserve"> OSS/BSS</w:t>
            </w:r>
          </w:p>
        </w:tc>
      </w:tr>
    </w:tbl>
    <w:p w14:paraId="074D8A0F" w14:textId="77777777" w:rsidR="00114FF3" w:rsidRPr="00392E8D" w:rsidRDefault="00114FF3">
      <w:pPr>
        <w:rPr>
          <w:lang w:eastAsia="de-DE"/>
        </w:rPr>
      </w:pPr>
    </w:p>
    <w:p w14:paraId="44B60C88" w14:textId="77777777" w:rsidR="00114FF3" w:rsidRPr="00392E8D" w:rsidRDefault="005658D5">
      <w:pPr>
        <w:pStyle w:val="Heading4"/>
        <w:rPr>
          <w:rFonts w:cs="Arial"/>
        </w:rPr>
      </w:pPr>
      <w:bookmarkStart w:id="1111" w:name="_Toc129687636"/>
      <w:bookmarkStart w:id="1112" w:name="_Toc129698184"/>
      <w:bookmarkStart w:id="1113" w:name="_Toc129853438"/>
      <w:bookmarkStart w:id="1114" w:name="_Toc129854427"/>
      <w:bookmarkStart w:id="1115" w:name="_Toc129933764"/>
      <w:bookmarkStart w:id="1116" w:name="_Toc129939293"/>
      <w:bookmarkStart w:id="1117" w:name="_Toc129958251"/>
      <w:r w:rsidRPr="00392E8D">
        <w:rPr>
          <w:rFonts w:cs="Arial"/>
        </w:rPr>
        <w:t>7.3.6.2</w:t>
      </w:r>
      <w:r w:rsidRPr="00392E8D">
        <w:rPr>
          <w:rFonts w:cs="Arial"/>
        </w:rPr>
        <w:tab/>
        <w:t>Input parameters</w:t>
      </w:r>
      <w:bookmarkEnd w:id="1111"/>
      <w:bookmarkEnd w:id="1112"/>
      <w:bookmarkEnd w:id="1113"/>
      <w:bookmarkEnd w:id="1114"/>
      <w:bookmarkEnd w:id="1115"/>
      <w:bookmarkEnd w:id="1116"/>
      <w:bookmarkEnd w:id="1117"/>
    </w:p>
    <w:p w14:paraId="170BA842" w14:textId="77777777" w:rsidR="00114FF3" w:rsidRPr="00392E8D" w:rsidRDefault="005658D5">
      <w:r w:rsidRPr="00392E8D">
        <w:t xml:space="preserve">The input parameters sent when invoking the operation shall follow the indications provided in </w:t>
      </w:r>
      <w:r>
        <w:t xml:space="preserve">table </w:t>
      </w:r>
      <w:r w:rsidRPr="00C662E8">
        <w:t>7.3.6.2-1</w:t>
      </w:r>
      <w:r>
        <w:t>.</w:t>
      </w:r>
    </w:p>
    <w:p w14:paraId="3542A034" w14:textId="77777777" w:rsidR="00114FF3" w:rsidRPr="00392E8D" w:rsidRDefault="005658D5">
      <w:pPr>
        <w:pStyle w:val="TH"/>
      </w:pPr>
      <w:r w:rsidRPr="00392E8D">
        <w:t>Table 7.3.6.2-1: Query NS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16"/>
        <w:gridCol w:w="5105"/>
      </w:tblGrid>
      <w:tr w:rsidR="00114FF3" w:rsidRPr="00392E8D" w14:paraId="16F65C1F" w14:textId="77777777">
        <w:trPr>
          <w:jc w:val="center"/>
        </w:trPr>
        <w:tc>
          <w:tcPr>
            <w:tcW w:w="1547" w:type="dxa"/>
            <w:shd w:val="clear" w:color="auto" w:fill="BFBFBF"/>
          </w:tcPr>
          <w:p w14:paraId="5808B585" w14:textId="77777777" w:rsidR="00114FF3" w:rsidRPr="00392E8D" w:rsidRDefault="005658D5">
            <w:pPr>
              <w:pStyle w:val="TAH"/>
            </w:pPr>
            <w:r w:rsidRPr="00392E8D">
              <w:t>Parameter</w:t>
            </w:r>
          </w:p>
        </w:tc>
        <w:tc>
          <w:tcPr>
            <w:tcW w:w="967" w:type="dxa"/>
            <w:shd w:val="clear" w:color="auto" w:fill="BFBFBF"/>
          </w:tcPr>
          <w:p w14:paraId="612885DB" w14:textId="77777777" w:rsidR="00114FF3" w:rsidRPr="00392E8D" w:rsidRDefault="005658D5">
            <w:pPr>
              <w:pStyle w:val="TAH"/>
            </w:pPr>
            <w:r w:rsidRPr="00392E8D">
              <w:t>Qualifier</w:t>
            </w:r>
          </w:p>
        </w:tc>
        <w:tc>
          <w:tcPr>
            <w:tcW w:w="1167" w:type="dxa"/>
            <w:shd w:val="clear" w:color="auto" w:fill="BFBFBF"/>
          </w:tcPr>
          <w:p w14:paraId="6AA41AE4" w14:textId="77777777" w:rsidR="00114FF3" w:rsidRPr="00392E8D" w:rsidRDefault="005658D5">
            <w:pPr>
              <w:pStyle w:val="TAH"/>
            </w:pPr>
            <w:r w:rsidRPr="00392E8D">
              <w:t>Cardinality</w:t>
            </w:r>
          </w:p>
        </w:tc>
        <w:tc>
          <w:tcPr>
            <w:tcW w:w="916" w:type="dxa"/>
            <w:shd w:val="clear" w:color="auto" w:fill="BFBFBF"/>
          </w:tcPr>
          <w:p w14:paraId="34A89218" w14:textId="77777777" w:rsidR="00114FF3" w:rsidRPr="00392E8D" w:rsidRDefault="005658D5">
            <w:pPr>
              <w:pStyle w:val="TAH"/>
            </w:pPr>
            <w:r w:rsidRPr="00392E8D">
              <w:t>Content</w:t>
            </w:r>
          </w:p>
        </w:tc>
        <w:tc>
          <w:tcPr>
            <w:tcW w:w="5105" w:type="dxa"/>
            <w:shd w:val="clear" w:color="auto" w:fill="BFBFBF"/>
          </w:tcPr>
          <w:p w14:paraId="41F96076" w14:textId="77777777" w:rsidR="00114FF3" w:rsidRPr="00392E8D" w:rsidRDefault="005658D5">
            <w:pPr>
              <w:pStyle w:val="TAH"/>
            </w:pPr>
            <w:r w:rsidRPr="00392E8D">
              <w:t>Description</w:t>
            </w:r>
          </w:p>
        </w:tc>
      </w:tr>
      <w:tr w:rsidR="00114FF3" w:rsidRPr="00392E8D" w14:paraId="7EE3BD2F" w14:textId="77777777">
        <w:trPr>
          <w:jc w:val="center"/>
        </w:trPr>
        <w:tc>
          <w:tcPr>
            <w:tcW w:w="1547" w:type="dxa"/>
            <w:shd w:val="clear" w:color="auto" w:fill="auto"/>
          </w:tcPr>
          <w:p w14:paraId="0438CF28" w14:textId="77777777" w:rsidR="00114FF3" w:rsidRPr="00392E8D" w:rsidRDefault="005658D5">
            <w:pPr>
              <w:pStyle w:val="TAL"/>
            </w:pPr>
            <w:r w:rsidRPr="00392E8D">
              <w:t>filter</w:t>
            </w:r>
          </w:p>
        </w:tc>
        <w:tc>
          <w:tcPr>
            <w:tcW w:w="967" w:type="dxa"/>
            <w:shd w:val="clear" w:color="auto" w:fill="auto"/>
          </w:tcPr>
          <w:p w14:paraId="126FE65C" w14:textId="77777777" w:rsidR="00114FF3" w:rsidRPr="00392E8D" w:rsidRDefault="005658D5">
            <w:pPr>
              <w:pStyle w:val="TAL"/>
            </w:pPr>
            <w:r w:rsidRPr="00392E8D">
              <w:t>M</w:t>
            </w:r>
          </w:p>
        </w:tc>
        <w:tc>
          <w:tcPr>
            <w:tcW w:w="1167" w:type="dxa"/>
            <w:shd w:val="clear" w:color="auto" w:fill="auto"/>
          </w:tcPr>
          <w:p w14:paraId="69E50D11" w14:textId="77777777" w:rsidR="00114FF3" w:rsidRPr="00392E8D" w:rsidRDefault="005658D5">
            <w:pPr>
              <w:pStyle w:val="TAL"/>
            </w:pPr>
            <w:r w:rsidRPr="00392E8D">
              <w:t>1</w:t>
            </w:r>
          </w:p>
        </w:tc>
        <w:tc>
          <w:tcPr>
            <w:tcW w:w="916" w:type="dxa"/>
            <w:shd w:val="clear" w:color="auto" w:fill="auto"/>
          </w:tcPr>
          <w:p w14:paraId="1333477B" w14:textId="77777777" w:rsidR="00114FF3" w:rsidRPr="00392E8D" w:rsidRDefault="005658D5">
            <w:pPr>
              <w:pStyle w:val="TAL"/>
            </w:pPr>
            <w:r w:rsidRPr="00392E8D">
              <w:t>Filter</w:t>
            </w:r>
          </w:p>
        </w:tc>
        <w:tc>
          <w:tcPr>
            <w:tcW w:w="5105" w:type="dxa"/>
            <w:shd w:val="clear" w:color="auto" w:fill="auto"/>
          </w:tcPr>
          <w:p w14:paraId="3149E84A" w14:textId="77777777" w:rsidR="00114FF3" w:rsidRPr="00392E8D" w:rsidRDefault="005658D5">
            <w:pPr>
              <w:pStyle w:val="TAL"/>
              <w:rPr>
                <w:szCs w:val="18"/>
                <w:lang w:eastAsia="zh-CN"/>
              </w:rPr>
            </w:pPr>
            <w:r w:rsidRPr="00392E8D">
              <w:t xml:space="preserve">Filter defining the NSs on which the query applies, </w:t>
            </w:r>
            <w:r w:rsidRPr="00392E8D">
              <w:rPr>
                <w:szCs w:val="18"/>
                <w:lang w:eastAsia="zh-CN"/>
              </w:rPr>
              <w:t>based on attributes of the Network Service.</w:t>
            </w:r>
          </w:p>
          <w:p w14:paraId="7B6137F8" w14:textId="77777777" w:rsidR="00114FF3" w:rsidRPr="00392E8D" w:rsidRDefault="005658D5">
            <w:pPr>
              <w:pStyle w:val="TAL"/>
              <w:rPr>
                <w:lang w:eastAsia="zh-CN"/>
              </w:rPr>
            </w:pPr>
            <w:r w:rsidRPr="00392E8D">
              <w:rPr>
                <w:lang w:eastAsia="zh-CN"/>
              </w:rPr>
              <w:t>It can also be used to specify one or more NS(s) to be queried by providing their identifiers.</w:t>
            </w:r>
          </w:p>
          <w:p w14:paraId="5BAD242C" w14:textId="77777777" w:rsidR="00114FF3" w:rsidRPr="00392E8D" w:rsidRDefault="005658D5">
            <w:pPr>
              <w:pStyle w:val="TAL"/>
              <w:rPr>
                <w:rFonts w:cs="Arial"/>
                <w:lang w:eastAsia="zh-CN"/>
              </w:rPr>
            </w:pPr>
            <w:r w:rsidRPr="00392E8D">
              <w:rPr>
                <w:rFonts w:cs="Arial"/>
                <w:lang w:eastAsia="zh-CN"/>
              </w:rPr>
              <w:t>It can also be used to specify one or more VNF instances(s) that are part of an NS by providing their identifiers.</w:t>
            </w:r>
          </w:p>
          <w:p w14:paraId="1C518839" w14:textId="77777777" w:rsidR="00114FF3" w:rsidRPr="00392E8D" w:rsidRDefault="005658D5">
            <w:pPr>
              <w:pStyle w:val="TAL"/>
            </w:pPr>
            <w:r w:rsidRPr="00392E8D">
              <w:t>It can also be used to specify one or more Snapshots of VNF instances(s) that are part of an NS by providing their identifiers.</w:t>
            </w:r>
          </w:p>
        </w:tc>
      </w:tr>
      <w:tr w:rsidR="00114FF3" w:rsidRPr="00392E8D" w14:paraId="2DCBD0FB" w14:textId="77777777">
        <w:trPr>
          <w:jc w:val="center"/>
        </w:trPr>
        <w:tc>
          <w:tcPr>
            <w:tcW w:w="1547" w:type="dxa"/>
            <w:shd w:val="clear" w:color="auto" w:fill="auto"/>
          </w:tcPr>
          <w:p w14:paraId="01DDA30C" w14:textId="77777777" w:rsidR="00114FF3" w:rsidRPr="00392E8D" w:rsidRDefault="005658D5">
            <w:pPr>
              <w:pStyle w:val="TAL"/>
            </w:pPr>
            <w:r w:rsidRPr="00392E8D">
              <w:t>attributeSelector</w:t>
            </w:r>
          </w:p>
        </w:tc>
        <w:tc>
          <w:tcPr>
            <w:tcW w:w="967" w:type="dxa"/>
            <w:shd w:val="clear" w:color="auto" w:fill="auto"/>
          </w:tcPr>
          <w:p w14:paraId="2EC4B749" w14:textId="77777777" w:rsidR="00114FF3" w:rsidRPr="00392E8D" w:rsidRDefault="005658D5">
            <w:pPr>
              <w:pStyle w:val="TAL"/>
            </w:pPr>
            <w:r w:rsidRPr="00392E8D">
              <w:t>M</w:t>
            </w:r>
          </w:p>
        </w:tc>
        <w:tc>
          <w:tcPr>
            <w:tcW w:w="1167" w:type="dxa"/>
            <w:shd w:val="clear" w:color="auto" w:fill="auto"/>
          </w:tcPr>
          <w:p w14:paraId="4BB840A4" w14:textId="77777777" w:rsidR="00114FF3" w:rsidRPr="00392E8D" w:rsidRDefault="005658D5">
            <w:pPr>
              <w:pStyle w:val="TAL"/>
            </w:pPr>
            <w:r w:rsidRPr="00392E8D">
              <w:t>0..N</w:t>
            </w:r>
          </w:p>
        </w:tc>
        <w:tc>
          <w:tcPr>
            <w:tcW w:w="916" w:type="dxa"/>
            <w:shd w:val="clear" w:color="auto" w:fill="auto"/>
          </w:tcPr>
          <w:p w14:paraId="7694AB3E" w14:textId="77777777" w:rsidR="00114FF3" w:rsidRPr="00392E8D" w:rsidRDefault="005658D5">
            <w:pPr>
              <w:pStyle w:val="TAL"/>
            </w:pPr>
            <w:r w:rsidRPr="00392E8D">
              <w:t>String</w:t>
            </w:r>
          </w:p>
        </w:tc>
        <w:tc>
          <w:tcPr>
            <w:tcW w:w="5105" w:type="dxa"/>
            <w:shd w:val="clear" w:color="auto" w:fill="auto"/>
          </w:tcPr>
          <w:p w14:paraId="407A574B" w14:textId="77777777" w:rsidR="00DB6DBE" w:rsidRPr="00392E8D" w:rsidRDefault="005658D5">
            <w:pPr>
              <w:pStyle w:val="TAL"/>
              <w:rPr>
                <w:color w:val="000000"/>
              </w:rPr>
            </w:pPr>
            <w:r w:rsidRPr="00392E8D">
              <w:rPr>
                <w:color w:val="000000"/>
              </w:rPr>
              <w:t>Provides a list of attribute names of NS. If present, only these attributes are returned for the instances of NS matching the filter.</w:t>
            </w:r>
          </w:p>
          <w:p w14:paraId="3073B622" w14:textId="77777777" w:rsidR="00DB6DBE" w:rsidRPr="00392E8D" w:rsidRDefault="005658D5">
            <w:pPr>
              <w:pStyle w:val="TAL"/>
              <w:rPr>
                <w:color w:val="000000"/>
              </w:rPr>
            </w:pPr>
            <w:r w:rsidRPr="00392E8D">
              <w:rPr>
                <w:color w:val="000000"/>
              </w:rPr>
              <w:t>If absent, the complete instances of NS(s) are returned.</w:t>
            </w:r>
          </w:p>
          <w:p w14:paraId="621F00AE" w14:textId="77777777" w:rsidR="00114FF3" w:rsidRPr="00392E8D" w:rsidRDefault="005658D5">
            <w:pPr>
              <w:pStyle w:val="TAL"/>
            </w:pPr>
            <w:r w:rsidRPr="00392E8D">
              <w:rPr>
                <w:color w:val="000000"/>
              </w:rPr>
              <w:t>In the case of query information about VNF instance(s) that are part of an NS, it p</w:t>
            </w:r>
            <w:r w:rsidRPr="00392E8D">
              <w:t>rovides a list of attribute names. And only the attributes are returned for the</w:t>
            </w:r>
            <w:r w:rsidRPr="00392E8D">
              <w:rPr>
                <w:rFonts w:hint="eastAsia"/>
              </w:rPr>
              <w:t xml:space="preserve"> VNF</w:t>
            </w:r>
            <w:r w:rsidRPr="00392E8D">
              <w:t xml:space="preserve"> instance</w:t>
            </w:r>
            <w:r w:rsidRPr="00392E8D">
              <w:rPr>
                <w:rFonts w:hint="eastAsia"/>
              </w:rPr>
              <w:t>(</w:t>
            </w:r>
            <w:r w:rsidRPr="00392E8D">
              <w:t>s</w:t>
            </w:r>
            <w:r w:rsidRPr="00392E8D">
              <w:rPr>
                <w:rFonts w:hint="eastAsia"/>
              </w:rPr>
              <w:t>)</w:t>
            </w:r>
            <w:r w:rsidRPr="00392E8D">
              <w:t xml:space="preserve"> matching the filter. And if absent, the complete information</w:t>
            </w:r>
            <w:r w:rsidRPr="00392E8D">
              <w:rPr>
                <w:rFonts w:hint="eastAsia"/>
              </w:rPr>
              <w:t xml:space="preserve"> </w:t>
            </w:r>
            <w:r w:rsidRPr="00392E8D">
              <w:t>is returned</w:t>
            </w:r>
            <w:r w:rsidRPr="00392E8D">
              <w:rPr>
                <w:rFonts w:hint="eastAsia"/>
              </w:rPr>
              <w:t xml:space="preserve"> for the VNF</w:t>
            </w:r>
            <w:r w:rsidRPr="00392E8D">
              <w:t xml:space="preserve"> instance</w:t>
            </w:r>
            <w:r w:rsidRPr="00392E8D">
              <w:rPr>
                <w:rFonts w:hint="eastAsia"/>
              </w:rPr>
              <w:t>(</w:t>
            </w:r>
            <w:r w:rsidRPr="00392E8D">
              <w:t>s</w:t>
            </w:r>
            <w:r w:rsidRPr="00392E8D">
              <w:rPr>
                <w:rFonts w:hint="eastAsia"/>
              </w:rPr>
              <w:t>)</w:t>
            </w:r>
            <w:r w:rsidRPr="00392E8D">
              <w:t xml:space="preserve"> matching the filter</w:t>
            </w:r>
            <w:r w:rsidRPr="00392E8D">
              <w:rPr>
                <w:rFonts w:hint="eastAsia"/>
              </w:rPr>
              <w:t>.</w:t>
            </w:r>
          </w:p>
          <w:p w14:paraId="5A69F43E" w14:textId="77777777" w:rsidR="00114FF3" w:rsidRPr="00392E8D" w:rsidRDefault="005658D5">
            <w:pPr>
              <w:pStyle w:val="TAL"/>
            </w:pPr>
            <w:r w:rsidRPr="00392E8D">
              <w:t>In the case of query information about Snapshots of VNF instance(s) that are part of an NS, it provides a list of attribute names. And only the attributes are returned for the</w:t>
            </w:r>
            <w:r w:rsidRPr="00392E8D">
              <w:rPr>
                <w:rFonts w:hint="eastAsia"/>
              </w:rPr>
              <w:t xml:space="preserve"> </w:t>
            </w:r>
            <w:r w:rsidRPr="00392E8D">
              <w:t>Snapshots matching the filter. And if absent, the complete information</w:t>
            </w:r>
            <w:r w:rsidRPr="00392E8D">
              <w:rPr>
                <w:rFonts w:hint="eastAsia"/>
              </w:rPr>
              <w:t xml:space="preserve"> </w:t>
            </w:r>
            <w:r w:rsidRPr="00392E8D">
              <w:t>is returned</w:t>
            </w:r>
            <w:r w:rsidRPr="00392E8D">
              <w:rPr>
                <w:rFonts w:hint="eastAsia"/>
              </w:rPr>
              <w:t xml:space="preserve"> for the </w:t>
            </w:r>
            <w:r w:rsidRPr="00392E8D">
              <w:t>Snapshots matching the filter</w:t>
            </w:r>
            <w:r w:rsidRPr="00392E8D">
              <w:rPr>
                <w:rFonts w:hint="eastAsia"/>
              </w:rPr>
              <w:t>.</w:t>
            </w:r>
          </w:p>
        </w:tc>
      </w:tr>
    </w:tbl>
    <w:p w14:paraId="7F1CFA95" w14:textId="77777777" w:rsidR="00114FF3" w:rsidRPr="00392E8D" w:rsidRDefault="00114FF3">
      <w:pPr>
        <w:rPr>
          <w:lang w:eastAsia="de-DE"/>
        </w:rPr>
      </w:pPr>
    </w:p>
    <w:p w14:paraId="15C61853" w14:textId="77777777" w:rsidR="00114FF3" w:rsidRPr="00392E8D" w:rsidRDefault="005658D5">
      <w:pPr>
        <w:pStyle w:val="Heading4"/>
        <w:rPr>
          <w:rFonts w:cs="Arial"/>
        </w:rPr>
      </w:pPr>
      <w:bookmarkStart w:id="1118" w:name="_Toc129687637"/>
      <w:bookmarkStart w:id="1119" w:name="_Toc129698185"/>
      <w:bookmarkStart w:id="1120" w:name="_Toc129853439"/>
      <w:bookmarkStart w:id="1121" w:name="_Toc129854428"/>
      <w:bookmarkStart w:id="1122" w:name="_Toc129933765"/>
      <w:bookmarkStart w:id="1123" w:name="_Toc129939294"/>
      <w:bookmarkStart w:id="1124" w:name="_Toc129958252"/>
      <w:r w:rsidRPr="00392E8D">
        <w:rPr>
          <w:rFonts w:cs="Arial"/>
        </w:rPr>
        <w:t>7.3.6.3</w:t>
      </w:r>
      <w:r w:rsidRPr="00392E8D">
        <w:rPr>
          <w:rFonts w:cs="Arial"/>
        </w:rPr>
        <w:tab/>
        <w:t>Output parameters</w:t>
      </w:r>
      <w:bookmarkEnd w:id="1118"/>
      <w:bookmarkEnd w:id="1119"/>
      <w:bookmarkEnd w:id="1120"/>
      <w:bookmarkEnd w:id="1121"/>
      <w:bookmarkEnd w:id="1122"/>
      <w:bookmarkEnd w:id="1123"/>
      <w:bookmarkEnd w:id="1124"/>
    </w:p>
    <w:p w14:paraId="6B9FD4BB" w14:textId="77777777" w:rsidR="00DB6DBE" w:rsidRPr="00392E8D" w:rsidRDefault="005658D5">
      <w:r w:rsidRPr="00392E8D">
        <w:t xml:space="preserve">The output parameters returned by the operation shall follow the indications provided in </w:t>
      </w:r>
      <w:r>
        <w:t xml:space="preserve">table </w:t>
      </w:r>
      <w:r w:rsidRPr="00C662E8">
        <w:t>7.3.6.3-1</w:t>
      </w:r>
      <w:r>
        <w:t>.</w:t>
      </w:r>
    </w:p>
    <w:p w14:paraId="6DB10D0E" w14:textId="77777777" w:rsidR="00114FF3" w:rsidRPr="00392E8D" w:rsidRDefault="005658D5">
      <w:pPr>
        <w:pStyle w:val="TH"/>
      </w:pPr>
      <w:r w:rsidRPr="00392E8D">
        <w:t>Table 7.3.6.3-1: Query N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134"/>
        <w:gridCol w:w="1417"/>
        <w:gridCol w:w="1134"/>
        <w:gridCol w:w="4082"/>
      </w:tblGrid>
      <w:tr w:rsidR="00114FF3" w:rsidRPr="00392E8D" w14:paraId="3A1F18DF" w14:textId="77777777">
        <w:trPr>
          <w:jc w:val="center"/>
        </w:trPr>
        <w:tc>
          <w:tcPr>
            <w:tcW w:w="1555" w:type="dxa"/>
            <w:shd w:val="clear" w:color="auto" w:fill="BFBFBF"/>
          </w:tcPr>
          <w:p w14:paraId="3C4ECD7E" w14:textId="77777777" w:rsidR="00114FF3" w:rsidRPr="00392E8D" w:rsidRDefault="005658D5">
            <w:pPr>
              <w:pStyle w:val="TAH"/>
            </w:pPr>
            <w:r w:rsidRPr="00392E8D">
              <w:t>Parameter</w:t>
            </w:r>
          </w:p>
        </w:tc>
        <w:tc>
          <w:tcPr>
            <w:tcW w:w="1134" w:type="dxa"/>
            <w:shd w:val="clear" w:color="auto" w:fill="BFBFBF"/>
          </w:tcPr>
          <w:p w14:paraId="362E3AE8" w14:textId="77777777" w:rsidR="00114FF3" w:rsidRPr="00392E8D" w:rsidRDefault="005658D5">
            <w:pPr>
              <w:pStyle w:val="TAH"/>
            </w:pPr>
            <w:r w:rsidRPr="00392E8D">
              <w:t>Qualifier</w:t>
            </w:r>
          </w:p>
        </w:tc>
        <w:tc>
          <w:tcPr>
            <w:tcW w:w="1417" w:type="dxa"/>
            <w:shd w:val="clear" w:color="auto" w:fill="BFBFBF"/>
          </w:tcPr>
          <w:p w14:paraId="2696B1D8" w14:textId="77777777" w:rsidR="00114FF3" w:rsidRPr="00392E8D" w:rsidRDefault="005658D5">
            <w:pPr>
              <w:pStyle w:val="TAH"/>
            </w:pPr>
            <w:r w:rsidRPr="00392E8D">
              <w:t>Cardinality</w:t>
            </w:r>
          </w:p>
        </w:tc>
        <w:tc>
          <w:tcPr>
            <w:tcW w:w="1134" w:type="dxa"/>
            <w:shd w:val="clear" w:color="auto" w:fill="BFBFBF"/>
          </w:tcPr>
          <w:p w14:paraId="7E3183F5" w14:textId="77777777" w:rsidR="00114FF3" w:rsidRPr="00392E8D" w:rsidRDefault="005658D5">
            <w:pPr>
              <w:pStyle w:val="TAH"/>
            </w:pPr>
            <w:r w:rsidRPr="00392E8D">
              <w:t>Content</w:t>
            </w:r>
          </w:p>
        </w:tc>
        <w:tc>
          <w:tcPr>
            <w:tcW w:w="4082" w:type="dxa"/>
            <w:shd w:val="clear" w:color="auto" w:fill="BFBFBF"/>
          </w:tcPr>
          <w:p w14:paraId="4CA03BB3" w14:textId="77777777" w:rsidR="00114FF3" w:rsidRPr="00392E8D" w:rsidRDefault="005658D5">
            <w:pPr>
              <w:pStyle w:val="TAH"/>
            </w:pPr>
            <w:r w:rsidRPr="00392E8D">
              <w:t>Description</w:t>
            </w:r>
          </w:p>
        </w:tc>
      </w:tr>
      <w:tr w:rsidR="00114FF3" w:rsidRPr="00392E8D" w14:paraId="7AA3F3B0" w14:textId="77777777">
        <w:trPr>
          <w:jc w:val="center"/>
        </w:trPr>
        <w:tc>
          <w:tcPr>
            <w:tcW w:w="1555" w:type="dxa"/>
            <w:shd w:val="clear" w:color="auto" w:fill="auto"/>
          </w:tcPr>
          <w:p w14:paraId="5609EA7E" w14:textId="77777777" w:rsidR="00114FF3" w:rsidRPr="00392E8D" w:rsidRDefault="005658D5">
            <w:pPr>
              <w:pStyle w:val="TAL"/>
            </w:pPr>
            <w:r w:rsidRPr="00392E8D">
              <w:t>queryNsResult</w:t>
            </w:r>
          </w:p>
        </w:tc>
        <w:tc>
          <w:tcPr>
            <w:tcW w:w="1134" w:type="dxa"/>
            <w:shd w:val="clear" w:color="auto" w:fill="auto"/>
          </w:tcPr>
          <w:p w14:paraId="5575C88D" w14:textId="77777777" w:rsidR="00114FF3" w:rsidRPr="00392E8D" w:rsidRDefault="005658D5">
            <w:pPr>
              <w:pStyle w:val="TAL"/>
            </w:pPr>
            <w:r w:rsidRPr="00392E8D">
              <w:t>M</w:t>
            </w:r>
          </w:p>
        </w:tc>
        <w:tc>
          <w:tcPr>
            <w:tcW w:w="1417" w:type="dxa"/>
            <w:shd w:val="clear" w:color="auto" w:fill="auto"/>
          </w:tcPr>
          <w:p w14:paraId="229BAED4" w14:textId="77777777" w:rsidR="00114FF3" w:rsidRPr="00392E8D" w:rsidRDefault="005658D5">
            <w:pPr>
              <w:pStyle w:val="TAL"/>
            </w:pPr>
            <w:r w:rsidRPr="00392E8D">
              <w:t>0..N</w:t>
            </w:r>
          </w:p>
        </w:tc>
        <w:tc>
          <w:tcPr>
            <w:tcW w:w="1134" w:type="dxa"/>
            <w:shd w:val="clear" w:color="auto" w:fill="auto"/>
          </w:tcPr>
          <w:p w14:paraId="498EBA2E" w14:textId="77777777" w:rsidR="00114FF3" w:rsidRPr="00392E8D" w:rsidRDefault="005658D5">
            <w:pPr>
              <w:pStyle w:val="TAL"/>
            </w:pPr>
            <w:r w:rsidRPr="00392E8D">
              <w:t>NsInfo</w:t>
            </w:r>
          </w:p>
        </w:tc>
        <w:tc>
          <w:tcPr>
            <w:tcW w:w="4082" w:type="dxa"/>
            <w:shd w:val="clear" w:color="auto" w:fill="auto"/>
          </w:tcPr>
          <w:p w14:paraId="03895546" w14:textId="77777777" w:rsidR="00114FF3" w:rsidRPr="00392E8D" w:rsidRDefault="005658D5">
            <w:pPr>
              <w:pStyle w:val="TAL"/>
            </w:pPr>
            <w:r w:rsidRPr="00392E8D">
              <w:t xml:space="preserve">Information on the NS </w:t>
            </w:r>
            <w:r w:rsidRPr="00392E8D">
              <w:rPr>
                <w:rFonts w:cs="Arial"/>
              </w:rPr>
              <w:t xml:space="preserve">and VNF instances part of the NS and Snapshots </w:t>
            </w:r>
            <w:r w:rsidRPr="00392E8D">
              <w:t>matching the input filter.</w:t>
            </w:r>
          </w:p>
          <w:p w14:paraId="46991ABF" w14:textId="77777777" w:rsidR="00114FF3" w:rsidRPr="00392E8D" w:rsidRDefault="005658D5">
            <w:pPr>
              <w:pStyle w:val="TAL"/>
            </w:pPr>
            <w:r w:rsidRPr="00392E8D">
              <w:t>If attributeSelector is present, only the attributes listed in attributeSelector are returned for the selected NSs and VNF instances and Snapshots. See note.</w:t>
            </w:r>
          </w:p>
        </w:tc>
      </w:tr>
      <w:tr w:rsidR="00114FF3" w:rsidRPr="00392E8D" w14:paraId="748CCD21" w14:textId="77777777">
        <w:trPr>
          <w:jc w:val="center"/>
        </w:trPr>
        <w:tc>
          <w:tcPr>
            <w:tcW w:w="9322" w:type="dxa"/>
            <w:gridSpan w:val="5"/>
            <w:shd w:val="clear" w:color="auto" w:fill="auto"/>
          </w:tcPr>
          <w:p w14:paraId="7EC8B320" w14:textId="77777777" w:rsidR="00114FF3" w:rsidRPr="00392E8D" w:rsidRDefault="005658D5">
            <w:pPr>
              <w:pStyle w:val="TAN"/>
            </w:pPr>
            <w:r w:rsidRPr="00392E8D">
              <w:t>NOTE:</w:t>
            </w:r>
            <w:r w:rsidRPr="00392E8D">
              <w:tab/>
              <w:t>The lower cardinality is 0 since there may be no matches to the provided filter.</w:t>
            </w:r>
          </w:p>
        </w:tc>
      </w:tr>
    </w:tbl>
    <w:p w14:paraId="58A66A97" w14:textId="77777777" w:rsidR="00114FF3" w:rsidRPr="00392E8D" w:rsidRDefault="00114FF3"/>
    <w:p w14:paraId="03540996" w14:textId="77777777" w:rsidR="00114FF3" w:rsidRPr="00392E8D" w:rsidRDefault="005658D5">
      <w:pPr>
        <w:pStyle w:val="Heading4"/>
      </w:pPr>
      <w:bookmarkStart w:id="1125" w:name="_Toc129687638"/>
      <w:bookmarkStart w:id="1126" w:name="_Toc129698186"/>
      <w:bookmarkStart w:id="1127" w:name="_Toc129853440"/>
      <w:bookmarkStart w:id="1128" w:name="_Toc129854429"/>
      <w:bookmarkStart w:id="1129" w:name="_Toc129933766"/>
      <w:bookmarkStart w:id="1130" w:name="_Toc129939295"/>
      <w:bookmarkStart w:id="1131" w:name="_Toc129958253"/>
      <w:r w:rsidRPr="00392E8D">
        <w:t>7.3.6.4</w:t>
      </w:r>
      <w:r w:rsidRPr="00392E8D">
        <w:tab/>
        <w:t>Operation results</w:t>
      </w:r>
      <w:bookmarkEnd w:id="1125"/>
      <w:bookmarkEnd w:id="1126"/>
      <w:bookmarkEnd w:id="1127"/>
      <w:bookmarkEnd w:id="1128"/>
      <w:bookmarkEnd w:id="1129"/>
      <w:bookmarkEnd w:id="1130"/>
      <w:bookmarkEnd w:id="1131"/>
    </w:p>
    <w:p w14:paraId="4A007417" w14:textId="77777777" w:rsidR="00114FF3" w:rsidRPr="00392E8D" w:rsidRDefault="005658D5">
      <w:r w:rsidRPr="00392E8D">
        <w:t>After success operation, the NFVO has queried the internal NS information objects including retrieved requested VNF instance and Snapshot information. The result of the operation indicates whether it has been successful or not with a standard success/error result. For a particular query, information about the NSs including VNF instance(s) part of the NS and information about Snapshots that the consumer has access to and that are matching the filter shall be returned.</w:t>
      </w:r>
    </w:p>
    <w:p w14:paraId="0E7283D5" w14:textId="77777777" w:rsidR="00114FF3" w:rsidRPr="00392E8D" w:rsidRDefault="005658D5">
      <w:pPr>
        <w:pStyle w:val="Heading3"/>
      </w:pPr>
      <w:bookmarkStart w:id="1132" w:name="_Toc129687639"/>
      <w:bookmarkStart w:id="1133" w:name="_Toc129698187"/>
      <w:bookmarkStart w:id="1134" w:name="_Toc129853441"/>
      <w:bookmarkStart w:id="1135" w:name="_Toc129854430"/>
      <w:bookmarkStart w:id="1136" w:name="_Toc129933767"/>
      <w:bookmarkStart w:id="1137" w:name="_Toc129939296"/>
      <w:bookmarkStart w:id="1138" w:name="_Toc129958254"/>
      <w:r w:rsidRPr="00392E8D">
        <w:lastRenderedPageBreak/>
        <w:t>7.3.7</w:t>
      </w:r>
      <w:r w:rsidRPr="00392E8D">
        <w:tab/>
        <w:t>Terminate NS operation</w:t>
      </w:r>
      <w:bookmarkEnd w:id="1132"/>
      <w:bookmarkEnd w:id="1133"/>
      <w:bookmarkEnd w:id="1134"/>
      <w:bookmarkEnd w:id="1135"/>
      <w:bookmarkEnd w:id="1136"/>
      <w:bookmarkEnd w:id="1137"/>
      <w:bookmarkEnd w:id="1138"/>
    </w:p>
    <w:p w14:paraId="5A3834F4" w14:textId="77777777" w:rsidR="00114FF3" w:rsidRPr="00392E8D" w:rsidRDefault="005658D5">
      <w:pPr>
        <w:pStyle w:val="Heading4"/>
        <w:rPr>
          <w:rFonts w:cs="Arial"/>
        </w:rPr>
      </w:pPr>
      <w:bookmarkStart w:id="1139" w:name="_Toc129687640"/>
      <w:bookmarkStart w:id="1140" w:name="_Toc129698188"/>
      <w:bookmarkStart w:id="1141" w:name="_Toc129853442"/>
      <w:bookmarkStart w:id="1142" w:name="_Toc129854431"/>
      <w:bookmarkStart w:id="1143" w:name="_Toc129933768"/>
      <w:bookmarkStart w:id="1144" w:name="_Toc129939297"/>
      <w:bookmarkStart w:id="1145" w:name="_Toc129958255"/>
      <w:r w:rsidRPr="00392E8D">
        <w:rPr>
          <w:rFonts w:cs="Arial"/>
        </w:rPr>
        <w:t>7.3.7.1</w:t>
      </w:r>
      <w:r w:rsidRPr="00392E8D">
        <w:rPr>
          <w:rFonts w:cs="Arial"/>
        </w:rPr>
        <w:tab/>
        <w:t>Description</w:t>
      </w:r>
      <w:bookmarkEnd w:id="1139"/>
      <w:bookmarkEnd w:id="1140"/>
      <w:bookmarkEnd w:id="1141"/>
      <w:bookmarkEnd w:id="1142"/>
      <w:bookmarkEnd w:id="1143"/>
      <w:bookmarkEnd w:id="1144"/>
      <w:bookmarkEnd w:id="1145"/>
    </w:p>
    <w:p w14:paraId="395465C8" w14:textId="77777777" w:rsidR="00DB6DBE" w:rsidRPr="00392E8D" w:rsidRDefault="005658D5">
      <w:r w:rsidRPr="00392E8D">
        <w:t>This operation will terminate an NS.</w:t>
      </w:r>
      <w:r w:rsidR="00EA70B1" w:rsidRPr="00392E8D">
        <w:t xml:space="preserve"> This can also be used to terminate a</w:t>
      </w:r>
      <w:r w:rsidR="00F07F64" w:rsidRPr="00392E8D">
        <w:t>n</w:t>
      </w:r>
      <w:r w:rsidR="00EA70B1" w:rsidRPr="00392E8D">
        <w:t xml:space="preserve"> NS instance that is scheduled to be instantiated (i.e. a startTime parameter had been provided in the Instantiate NS operation).</w:t>
      </w:r>
    </w:p>
    <w:p w14:paraId="75D18E22" w14:textId="77777777" w:rsidR="00114FF3" w:rsidRPr="00392E8D" w:rsidRDefault="005658D5">
      <w:r w:rsidRPr="00392E8D">
        <w:t>Terminating an NS instance does not delete the NS instance identifier, and the associated instance of the NsInfo information element, but rather transitions the NS into the NOT_INSTANTIATED state.</w:t>
      </w:r>
    </w:p>
    <w:p w14:paraId="03469E73" w14:textId="77777777" w:rsidR="007D7C4B" w:rsidRPr="00392E8D" w:rsidRDefault="007D7C4B" w:rsidP="00510129">
      <w:r w:rsidRPr="00392E8D">
        <w:t>If the NS LCM operation is a scheduled operation, it shall be possible to modify the schedule time, whereas it shall not be possible to change any other operational parameters. Specification of handling the change of the schedule time is part of the protocol design.</w:t>
      </w:r>
    </w:p>
    <w:p w14:paraId="47394B10" w14:textId="77777777" w:rsidR="00114FF3" w:rsidRPr="00392E8D" w:rsidRDefault="005658D5" w:rsidP="00510129">
      <w:r w:rsidRPr="00392E8D">
        <w:t xml:space="preserve">Table </w:t>
      </w:r>
      <w:r w:rsidRPr="00C662E8">
        <w:t>7.3.7.1-1</w:t>
      </w:r>
      <w:r>
        <w:t xml:space="preserve"> lists the information flow exchanged between the OSS/BSS and the NFVO.</w:t>
      </w:r>
    </w:p>
    <w:p w14:paraId="7C0181DF" w14:textId="77777777" w:rsidR="00114FF3" w:rsidRPr="00392E8D" w:rsidRDefault="005658D5">
      <w:pPr>
        <w:pStyle w:val="TH"/>
      </w:pPr>
      <w:r w:rsidRPr="00392E8D">
        <w:t>Table 7.3.7.1-1: Terminate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1376"/>
        <w:gridCol w:w="1703"/>
      </w:tblGrid>
      <w:tr w:rsidR="00114FF3" w:rsidRPr="00392E8D" w14:paraId="596A4127" w14:textId="77777777" w:rsidTr="00AA7C03">
        <w:trPr>
          <w:jc w:val="center"/>
        </w:trPr>
        <w:tc>
          <w:tcPr>
            <w:tcW w:w="2127" w:type="dxa"/>
            <w:shd w:val="clear" w:color="auto" w:fill="C0C0C0"/>
          </w:tcPr>
          <w:p w14:paraId="60E04FC8" w14:textId="77777777" w:rsidR="00114FF3" w:rsidRPr="00392E8D" w:rsidRDefault="005658D5">
            <w:pPr>
              <w:pStyle w:val="TAH"/>
            </w:pPr>
            <w:r w:rsidRPr="00392E8D">
              <w:t>Message</w:t>
            </w:r>
          </w:p>
        </w:tc>
        <w:tc>
          <w:tcPr>
            <w:tcW w:w="1376" w:type="dxa"/>
            <w:shd w:val="clear" w:color="auto" w:fill="C0C0C0"/>
          </w:tcPr>
          <w:p w14:paraId="18618A98" w14:textId="77777777" w:rsidR="00114FF3" w:rsidRPr="00392E8D" w:rsidRDefault="005658D5">
            <w:pPr>
              <w:pStyle w:val="TAH"/>
            </w:pPr>
            <w:r w:rsidRPr="00392E8D">
              <w:t>Requirement</w:t>
            </w:r>
          </w:p>
        </w:tc>
        <w:tc>
          <w:tcPr>
            <w:tcW w:w="1703" w:type="dxa"/>
            <w:shd w:val="clear" w:color="auto" w:fill="C0C0C0"/>
          </w:tcPr>
          <w:p w14:paraId="710EA203" w14:textId="77777777" w:rsidR="00114FF3" w:rsidRPr="00392E8D" w:rsidRDefault="005658D5">
            <w:pPr>
              <w:pStyle w:val="TAH"/>
            </w:pPr>
            <w:r w:rsidRPr="00392E8D">
              <w:t>Direction</w:t>
            </w:r>
          </w:p>
        </w:tc>
      </w:tr>
      <w:tr w:rsidR="00114FF3" w:rsidRPr="00392E8D" w14:paraId="0D9A9C5B" w14:textId="77777777" w:rsidTr="00AA7C03">
        <w:trPr>
          <w:jc w:val="center"/>
        </w:trPr>
        <w:tc>
          <w:tcPr>
            <w:tcW w:w="2127" w:type="dxa"/>
          </w:tcPr>
          <w:p w14:paraId="5C525CF1" w14:textId="77777777" w:rsidR="00114FF3" w:rsidRPr="00392E8D" w:rsidRDefault="005658D5">
            <w:pPr>
              <w:pStyle w:val="TAL"/>
            </w:pPr>
            <w:r w:rsidRPr="00392E8D">
              <w:t>TerminateNsRequest</w:t>
            </w:r>
          </w:p>
        </w:tc>
        <w:tc>
          <w:tcPr>
            <w:tcW w:w="1376" w:type="dxa"/>
          </w:tcPr>
          <w:p w14:paraId="5EC47958" w14:textId="77777777" w:rsidR="00114FF3" w:rsidRPr="00392E8D" w:rsidRDefault="005658D5">
            <w:pPr>
              <w:pStyle w:val="TAL"/>
              <w:rPr>
                <w:lang w:eastAsia="zh-CN"/>
              </w:rPr>
            </w:pPr>
            <w:r w:rsidRPr="00392E8D">
              <w:t>Mandatory</w:t>
            </w:r>
          </w:p>
        </w:tc>
        <w:tc>
          <w:tcPr>
            <w:tcW w:w="1703" w:type="dxa"/>
          </w:tcPr>
          <w:p w14:paraId="326FFF1C"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2F75EA45" w14:textId="77777777" w:rsidTr="00AA7C03">
        <w:trPr>
          <w:jc w:val="center"/>
        </w:trPr>
        <w:tc>
          <w:tcPr>
            <w:tcW w:w="2127" w:type="dxa"/>
          </w:tcPr>
          <w:p w14:paraId="7F6D17F6" w14:textId="77777777" w:rsidR="00114FF3" w:rsidRPr="00392E8D" w:rsidRDefault="005658D5">
            <w:pPr>
              <w:pStyle w:val="TAL"/>
            </w:pPr>
            <w:r w:rsidRPr="00392E8D">
              <w:t>TerminateNsResponse</w:t>
            </w:r>
          </w:p>
        </w:tc>
        <w:tc>
          <w:tcPr>
            <w:tcW w:w="1376" w:type="dxa"/>
          </w:tcPr>
          <w:p w14:paraId="173D2E75" w14:textId="77777777" w:rsidR="00114FF3" w:rsidRPr="00392E8D" w:rsidRDefault="005658D5">
            <w:pPr>
              <w:pStyle w:val="TAL"/>
              <w:rPr>
                <w:lang w:eastAsia="zh-CN"/>
              </w:rPr>
            </w:pPr>
            <w:r w:rsidRPr="00392E8D">
              <w:t>Mandatory</w:t>
            </w:r>
          </w:p>
        </w:tc>
        <w:tc>
          <w:tcPr>
            <w:tcW w:w="1703" w:type="dxa"/>
          </w:tcPr>
          <w:p w14:paraId="212BFC2C"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59A91B14" w14:textId="77777777" w:rsidR="00114FF3" w:rsidRPr="00392E8D" w:rsidRDefault="00114FF3"/>
    <w:p w14:paraId="4780A914" w14:textId="77777777" w:rsidR="00114FF3" w:rsidRPr="00392E8D" w:rsidRDefault="005658D5">
      <w:pPr>
        <w:pStyle w:val="Heading4"/>
        <w:rPr>
          <w:rFonts w:cs="Arial"/>
        </w:rPr>
      </w:pPr>
      <w:bookmarkStart w:id="1146" w:name="_Toc129687641"/>
      <w:bookmarkStart w:id="1147" w:name="_Toc129698189"/>
      <w:bookmarkStart w:id="1148" w:name="_Toc129853443"/>
      <w:bookmarkStart w:id="1149" w:name="_Toc129854432"/>
      <w:bookmarkStart w:id="1150" w:name="_Toc129933769"/>
      <w:bookmarkStart w:id="1151" w:name="_Toc129939298"/>
      <w:bookmarkStart w:id="1152" w:name="_Toc129958256"/>
      <w:r w:rsidRPr="00392E8D">
        <w:rPr>
          <w:rFonts w:cs="Arial"/>
        </w:rPr>
        <w:t>7.3.7.2</w:t>
      </w:r>
      <w:r w:rsidRPr="00392E8D">
        <w:rPr>
          <w:rFonts w:cs="Arial"/>
        </w:rPr>
        <w:tab/>
        <w:t>Input parameters</w:t>
      </w:r>
      <w:bookmarkEnd w:id="1146"/>
      <w:bookmarkEnd w:id="1147"/>
      <w:bookmarkEnd w:id="1148"/>
      <w:bookmarkEnd w:id="1149"/>
      <w:bookmarkEnd w:id="1150"/>
      <w:bookmarkEnd w:id="1151"/>
      <w:bookmarkEnd w:id="1152"/>
    </w:p>
    <w:p w14:paraId="2DE343CD" w14:textId="77777777" w:rsidR="00114FF3" w:rsidRPr="00392E8D" w:rsidRDefault="005658D5">
      <w:r w:rsidRPr="00392E8D">
        <w:t xml:space="preserve">The input parameters sent when invoking the operation shall follow the indications provided in </w:t>
      </w:r>
      <w:r>
        <w:t xml:space="preserve">table </w:t>
      </w:r>
      <w:r w:rsidRPr="00C662E8">
        <w:t>7.3.7.2-1</w:t>
      </w:r>
      <w:r>
        <w:t>.</w:t>
      </w:r>
    </w:p>
    <w:p w14:paraId="02ACD9A8" w14:textId="77777777" w:rsidR="00114FF3" w:rsidRPr="00392E8D" w:rsidRDefault="005658D5">
      <w:pPr>
        <w:pStyle w:val="TH"/>
      </w:pPr>
      <w:r w:rsidRPr="00392E8D">
        <w:t>Table 7.3.7.2-1: Terminate NS operation input parameter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946"/>
        <w:gridCol w:w="1167"/>
        <w:gridCol w:w="1017"/>
        <w:gridCol w:w="5091"/>
      </w:tblGrid>
      <w:tr w:rsidR="00114FF3" w:rsidRPr="00392E8D" w14:paraId="5B6A1F06" w14:textId="77777777" w:rsidTr="00487D4B">
        <w:trPr>
          <w:jc w:val="center"/>
        </w:trPr>
        <w:tc>
          <w:tcPr>
            <w:tcW w:w="1555" w:type="dxa"/>
            <w:shd w:val="clear" w:color="auto" w:fill="BFBFBF"/>
          </w:tcPr>
          <w:p w14:paraId="3C26AEC4" w14:textId="77777777" w:rsidR="00114FF3" w:rsidRPr="00392E8D" w:rsidRDefault="005658D5">
            <w:pPr>
              <w:pStyle w:val="TAH"/>
            </w:pPr>
            <w:r w:rsidRPr="00392E8D">
              <w:t>Parameter</w:t>
            </w:r>
          </w:p>
        </w:tc>
        <w:tc>
          <w:tcPr>
            <w:tcW w:w="946" w:type="dxa"/>
            <w:shd w:val="clear" w:color="auto" w:fill="BFBFBF"/>
          </w:tcPr>
          <w:p w14:paraId="330B598B" w14:textId="77777777" w:rsidR="00114FF3" w:rsidRPr="00392E8D" w:rsidRDefault="005658D5">
            <w:pPr>
              <w:pStyle w:val="TAH"/>
            </w:pPr>
            <w:r w:rsidRPr="00392E8D">
              <w:t>Qualifier</w:t>
            </w:r>
          </w:p>
        </w:tc>
        <w:tc>
          <w:tcPr>
            <w:tcW w:w="1167" w:type="dxa"/>
            <w:shd w:val="clear" w:color="auto" w:fill="BFBFBF"/>
          </w:tcPr>
          <w:p w14:paraId="5576E6C9" w14:textId="77777777" w:rsidR="00114FF3" w:rsidRPr="00392E8D" w:rsidRDefault="005658D5">
            <w:pPr>
              <w:pStyle w:val="TAH"/>
            </w:pPr>
            <w:r w:rsidRPr="00392E8D">
              <w:t>Cardinality</w:t>
            </w:r>
          </w:p>
        </w:tc>
        <w:tc>
          <w:tcPr>
            <w:tcW w:w="1017" w:type="dxa"/>
            <w:shd w:val="clear" w:color="auto" w:fill="BFBFBF"/>
          </w:tcPr>
          <w:p w14:paraId="4D809D30" w14:textId="77777777" w:rsidR="00114FF3" w:rsidRPr="00392E8D" w:rsidRDefault="005658D5">
            <w:pPr>
              <w:pStyle w:val="TAH"/>
            </w:pPr>
            <w:r w:rsidRPr="00392E8D">
              <w:t>Content</w:t>
            </w:r>
          </w:p>
        </w:tc>
        <w:tc>
          <w:tcPr>
            <w:tcW w:w="5091" w:type="dxa"/>
            <w:shd w:val="clear" w:color="auto" w:fill="BFBFBF"/>
          </w:tcPr>
          <w:p w14:paraId="5A1B110E" w14:textId="77777777" w:rsidR="00114FF3" w:rsidRPr="00392E8D" w:rsidRDefault="005658D5">
            <w:pPr>
              <w:pStyle w:val="TAH"/>
            </w:pPr>
            <w:r w:rsidRPr="00392E8D">
              <w:t>Description</w:t>
            </w:r>
          </w:p>
        </w:tc>
      </w:tr>
      <w:tr w:rsidR="00114FF3" w:rsidRPr="00392E8D" w14:paraId="0048B48A" w14:textId="77777777" w:rsidTr="00487D4B">
        <w:trPr>
          <w:jc w:val="center"/>
        </w:trPr>
        <w:tc>
          <w:tcPr>
            <w:tcW w:w="1555" w:type="dxa"/>
            <w:shd w:val="clear" w:color="auto" w:fill="auto"/>
          </w:tcPr>
          <w:p w14:paraId="11351A53" w14:textId="77777777" w:rsidR="00114FF3" w:rsidRPr="00392E8D" w:rsidRDefault="005658D5">
            <w:pPr>
              <w:pStyle w:val="TAL"/>
            </w:pPr>
            <w:r w:rsidRPr="00392E8D">
              <w:t>nsInstanceId</w:t>
            </w:r>
          </w:p>
        </w:tc>
        <w:tc>
          <w:tcPr>
            <w:tcW w:w="946" w:type="dxa"/>
            <w:shd w:val="clear" w:color="auto" w:fill="auto"/>
          </w:tcPr>
          <w:p w14:paraId="3D3FA045" w14:textId="77777777" w:rsidR="00114FF3" w:rsidRPr="00392E8D" w:rsidRDefault="005658D5">
            <w:pPr>
              <w:pStyle w:val="TAL"/>
            </w:pPr>
            <w:r w:rsidRPr="00392E8D">
              <w:t>M</w:t>
            </w:r>
          </w:p>
        </w:tc>
        <w:tc>
          <w:tcPr>
            <w:tcW w:w="1167" w:type="dxa"/>
            <w:shd w:val="clear" w:color="auto" w:fill="auto"/>
          </w:tcPr>
          <w:p w14:paraId="4CF440CC" w14:textId="77777777" w:rsidR="00114FF3" w:rsidRPr="00392E8D" w:rsidRDefault="005658D5">
            <w:pPr>
              <w:pStyle w:val="TAL"/>
            </w:pPr>
            <w:r w:rsidRPr="00392E8D">
              <w:t>1</w:t>
            </w:r>
          </w:p>
        </w:tc>
        <w:tc>
          <w:tcPr>
            <w:tcW w:w="1017" w:type="dxa"/>
            <w:shd w:val="clear" w:color="auto" w:fill="auto"/>
          </w:tcPr>
          <w:p w14:paraId="5166A1C2" w14:textId="77777777" w:rsidR="00114FF3" w:rsidRPr="00392E8D" w:rsidRDefault="005658D5">
            <w:pPr>
              <w:pStyle w:val="TAL"/>
            </w:pPr>
            <w:r w:rsidRPr="00392E8D">
              <w:t>Identifier</w:t>
            </w:r>
          </w:p>
        </w:tc>
        <w:tc>
          <w:tcPr>
            <w:tcW w:w="5091" w:type="dxa"/>
            <w:shd w:val="clear" w:color="auto" w:fill="auto"/>
          </w:tcPr>
          <w:p w14:paraId="69586C89" w14:textId="77777777" w:rsidR="00114FF3" w:rsidRPr="00392E8D" w:rsidRDefault="005658D5">
            <w:pPr>
              <w:pStyle w:val="TAL"/>
            </w:pPr>
            <w:r w:rsidRPr="00392E8D">
              <w:t>Identifier of the NS instance to terminate.</w:t>
            </w:r>
          </w:p>
        </w:tc>
      </w:tr>
      <w:tr w:rsidR="00114FF3" w:rsidRPr="00392E8D" w14:paraId="50CDFFEF" w14:textId="77777777" w:rsidTr="00487D4B">
        <w:trPr>
          <w:jc w:val="center"/>
        </w:trPr>
        <w:tc>
          <w:tcPr>
            <w:tcW w:w="1555" w:type="dxa"/>
            <w:shd w:val="clear" w:color="auto" w:fill="auto"/>
          </w:tcPr>
          <w:p w14:paraId="0042D3C6" w14:textId="77777777" w:rsidR="00114FF3" w:rsidRPr="00392E8D" w:rsidRDefault="005658D5">
            <w:pPr>
              <w:pStyle w:val="TAL"/>
            </w:pPr>
            <w:r w:rsidRPr="00392E8D">
              <w:t>terminateTime</w:t>
            </w:r>
          </w:p>
        </w:tc>
        <w:tc>
          <w:tcPr>
            <w:tcW w:w="946" w:type="dxa"/>
            <w:shd w:val="clear" w:color="auto" w:fill="auto"/>
          </w:tcPr>
          <w:p w14:paraId="1EC30AE8" w14:textId="77777777" w:rsidR="00114FF3" w:rsidRPr="00392E8D" w:rsidRDefault="005658D5">
            <w:pPr>
              <w:pStyle w:val="TAL"/>
            </w:pPr>
            <w:r w:rsidRPr="00392E8D">
              <w:t>M</w:t>
            </w:r>
          </w:p>
        </w:tc>
        <w:tc>
          <w:tcPr>
            <w:tcW w:w="1167" w:type="dxa"/>
            <w:shd w:val="clear" w:color="auto" w:fill="auto"/>
          </w:tcPr>
          <w:p w14:paraId="3B861C11" w14:textId="77777777" w:rsidR="00114FF3" w:rsidRPr="00392E8D" w:rsidRDefault="005658D5">
            <w:pPr>
              <w:pStyle w:val="TAL"/>
            </w:pPr>
            <w:r w:rsidRPr="00392E8D">
              <w:t>0..1</w:t>
            </w:r>
          </w:p>
        </w:tc>
        <w:tc>
          <w:tcPr>
            <w:tcW w:w="1017" w:type="dxa"/>
            <w:shd w:val="clear" w:color="auto" w:fill="auto"/>
          </w:tcPr>
          <w:p w14:paraId="22EF9C65" w14:textId="77777777" w:rsidR="00114FF3" w:rsidRPr="00392E8D" w:rsidRDefault="005658D5">
            <w:pPr>
              <w:pStyle w:val="TAL"/>
            </w:pPr>
            <w:r w:rsidRPr="00392E8D">
              <w:t>DateTime</w:t>
            </w:r>
          </w:p>
        </w:tc>
        <w:tc>
          <w:tcPr>
            <w:tcW w:w="5091" w:type="dxa"/>
            <w:shd w:val="clear" w:color="auto" w:fill="auto"/>
          </w:tcPr>
          <w:p w14:paraId="5D4F932D" w14:textId="77777777" w:rsidR="00114FF3" w:rsidRPr="00392E8D" w:rsidRDefault="005658D5">
            <w:pPr>
              <w:pStyle w:val="TAL"/>
            </w:pPr>
            <w:r w:rsidRPr="00392E8D">
              <w:t>Indicates the end time of the NS, i.e. the NS will be terminated automatically at this time. Cardinality "0" indicates the NS termination takes place immediately.</w:t>
            </w:r>
          </w:p>
        </w:tc>
      </w:tr>
      <w:tr w:rsidR="001B2CA8" w:rsidRPr="00392E8D" w14:paraId="13C0B197" w14:textId="77777777" w:rsidTr="00487D4B">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09E064D2" w14:textId="77777777" w:rsidR="001B2CA8" w:rsidRPr="00392E8D" w:rsidRDefault="001B2CA8" w:rsidP="001B2CA8">
            <w:pPr>
              <w:pStyle w:val="TAL"/>
            </w:pPr>
            <w:r w:rsidRPr="00392E8D">
              <w:t>terminateNsData</w:t>
            </w:r>
          </w:p>
        </w:tc>
        <w:tc>
          <w:tcPr>
            <w:tcW w:w="946" w:type="dxa"/>
            <w:tcBorders>
              <w:top w:val="single" w:sz="4" w:space="0" w:color="auto"/>
              <w:left w:val="single" w:sz="4" w:space="0" w:color="auto"/>
              <w:bottom w:val="single" w:sz="4" w:space="0" w:color="auto"/>
              <w:right w:val="single" w:sz="4" w:space="0" w:color="auto"/>
            </w:tcBorders>
            <w:shd w:val="clear" w:color="auto" w:fill="auto"/>
          </w:tcPr>
          <w:p w14:paraId="00887C79" w14:textId="77777777" w:rsidR="001B2CA8" w:rsidRPr="00392E8D" w:rsidRDefault="001B2CA8" w:rsidP="001B2CA8">
            <w:pPr>
              <w:pStyle w:val="TAL"/>
            </w:pPr>
            <w:r w:rsidRPr="00392E8D">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0F1BD992" w14:textId="77777777" w:rsidR="001B2CA8" w:rsidRPr="00392E8D" w:rsidRDefault="001B2CA8" w:rsidP="001B2CA8">
            <w:pPr>
              <w:pStyle w:val="TAL"/>
            </w:pPr>
            <w:r w:rsidRPr="00392E8D">
              <w:t>0..1</w:t>
            </w:r>
          </w:p>
        </w:tc>
        <w:tc>
          <w:tcPr>
            <w:tcW w:w="1017" w:type="dxa"/>
            <w:tcBorders>
              <w:top w:val="single" w:sz="4" w:space="0" w:color="auto"/>
              <w:left w:val="single" w:sz="4" w:space="0" w:color="auto"/>
              <w:bottom w:val="single" w:sz="4" w:space="0" w:color="auto"/>
              <w:right w:val="single" w:sz="4" w:space="0" w:color="auto"/>
            </w:tcBorders>
            <w:shd w:val="clear" w:color="auto" w:fill="auto"/>
          </w:tcPr>
          <w:p w14:paraId="3A765E94" w14:textId="77777777" w:rsidR="001B2CA8" w:rsidRPr="00392E8D" w:rsidRDefault="001B2CA8" w:rsidP="001B2CA8">
            <w:pPr>
              <w:pStyle w:val="TAL"/>
            </w:pPr>
            <w:r w:rsidRPr="00392E8D">
              <w:t>TerminateNsData</w:t>
            </w:r>
          </w:p>
        </w:tc>
        <w:tc>
          <w:tcPr>
            <w:tcW w:w="5091" w:type="dxa"/>
            <w:tcBorders>
              <w:top w:val="single" w:sz="4" w:space="0" w:color="auto"/>
              <w:left w:val="single" w:sz="4" w:space="0" w:color="auto"/>
              <w:bottom w:val="single" w:sz="4" w:space="0" w:color="auto"/>
              <w:right w:val="single" w:sz="4" w:space="0" w:color="auto"/>
            </w:tcBorders>
            <w:shd w:val="clear" w:color="auto" w:fill="auto"/>
          </w:tcPr>
          <w:p w14:paraId="6A171D01" w14:textId="77777777" w:rsidR="001B2CA8" w:rsidRPr="00392E8D" w:rsidRDefault="001B2CA8" w:rsidP="001B2CA8">
            <w:pPr>
              <w:pStyle w:val="TAL"/>
            </w:pPr>
            <w:r w:rsidRPr="00392E8D">
              <w:t>Provides additional parameter(s) to the termination process at the NS level. See note 1.</w:t>
            </w:r>
          </w:p>
        </w:tc>
      </w:tr>
      <w:tr w:rsidR="001B2CA8" w:rsidRPr="00392E8D" w14:paraId="65CF4193" w14:textId="77777777" w:rsidTr="00487D4B">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6269BBDB" w14:textId="77777777" w:rsidR="001B2CA8" w:rsidRPr="00392E8D" w:rsidRDefault="001B2CA8" w:rsidP="001B2CA8">
            <w:pPr>
              <w:pStyle w:val="TAL"/>
            </w:pPr>
            <w:r w:rsidRPr="00392E8D">
              <w:t>terminateVnfData</w:t>
            </w:r>
          </w:p>
        </w:tc>
        <w:tc>
          <w:tcPr>
            <w:tcW w:w="946" w:type="dxa"/>
            <w:tcBorders>
              <w:top w:val="single" w:sz="4" w:space="0" w:color="auto"/>
              <w:left w:val="single" w:sz="4" w:space="0" w:color="auto"/>
              <w:bottom w:val="single" w:sz="4" w:space="0" w:color="auto"/>
              <w:right w:val="single" w:sz="4" w:space="0" w:color="auto"/>
            </w:tcBorders>
            <w:shd w:val="clear" w:color="auto" w:fill="auto"/>
          </w:tcPr>
          <w:p w14:paraId="0D589DC6" w14:textId="77777777" w:rsidR="001B2CA8" w:rsidRPr="00392E8D" w:rsidRDefault="001B2CA8" w:rsidP="001B2CA8">
            <w:pPr>
              <w:pStyle w:val="TAL"/>
            </w:pPr>
            <w:r w:rsidRPr="00392E8D">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1BA966E9" w14:textId="77777777" w:rsidR="001B2CA8" w:rsidRPr="00392E8D" w:rsidRDefault="001B2CA8" w:rsidP="001B2CA8">
            <w:pPr>
              <w:pStyle w:val="TAL"/>
            </w:pPr>
            <w:r w:rsidRPr="00392E8D">
              <w:t>0..N</w:t>
            </w:r>
          </w:p>
        </w:tc>
        <w:tc>
          <w:tcPr>
            <w:tcW w:w="1017" w:type="dxa"/>
            <w:tcBorders>
              <w:top w:val="single" w:sz="4" w:space="0" w:color="auto"/>
              <w:left w:val="single" w:sz="4" w:space="0" w:color="auto"/>
              <w:bottom w:val="single" w:sz="4" w:space="0" w:color="auto"/>
              <w:right w:val="single" w:sz="4" w:space="0" w:color="auto"/>
            </w:tcBorders>
            <w:shd w:val="clear" w:color="auto" w:fill="auto"/>
          </w:tcPr>
          <w:p w14:paraId="4CDDB20A" w14:textId="77777777" w:rsidR="001B2CA8" w:rsidRPr="00392E8D" w:rsidRDefault="001B2CA8" w:rsidP="001B2CA8">
            <w:pPr>
              <w:pStyle w:val="TAL"/>
            </w:pPr>
            <w:r w:rsidRPr="00392E8D">
              <w:t>TerminateVnfData</w:t>
            </w:r>
          </w:p>
        </w:tc>
        <w:tc>
          <w:tcPr>
            <w:tcW w:w="5091" w:type="dxa"/>
            <w:tcBorders>
              <w:top w:val="single" w:sz="4" w:space="0" w:color="auto"/>
              <w:left w:val="single" w:sz="4" w:space="0" w:color="auto"/>
              <w:bottom w:val="single" w:sz="4" w:space="0" w:color="auto"/>
              <w:right w:val="single" w:sz="4" w:space="0" w:color="auto"/>
            </w:tcBorders>
            <w:shd w:val="clear" w:color="auto" w:fill="auto"/>
          </w:tcPr>
          <w:p w14:paraId="700408B7" w14:textId="77777777" w:rsidR="001B2CA8" w:rsidRPr="00392E8D" w:rsidRDefault="001B2CA8" w:rsidP="001B2CA8">
            <w:pPr>
              <w:pStyle w:val="TAL"/>
            </w:pPr>
            <w:r w:rsidRPr="00392E8D">
              <w:t>Provides the information needed to terminate VNF instance(s). See notes 1 and 2.</w:t>
            </w:r>
          </w:p>
        </w:tc>
      </w:tr>
      <w:tr w:rsidR="001B2CA8" w:rsidRPr="00392E8D" w14:paraId="049BB751" w14:textId="77777777" w:rsidTr="00487D4B">
        <w:trPr>
          <w:jc w:val="center"/>
        </w:trPr>
        <w:tc>
          <w:tcPr>
            <w:tcW w:w="9776" w:type="dxa"/>
            <w:gridSpan w:val="5"/>
            <w:shd w:val="clear" w:color="auto" w:fill="auto"/>
          </w:tcPr>
          <w:p w14:paraId="5B139039" w14:textId="77777777" w:rsidR="001B2CA8" w:rsidRPr="00392E8D" w:rsidRDefault="001B2CA8" w:rsidP="001B2CA8">
            <w:pPr>
              <w:pStyle w:val="TAN"/>
            </w:pPr>
            <w:r w:rsidRPr="00392E8D">
              <w:t>NOTE 1:</w:t>
            </w:r>
            <w:r w:rsidRPr="00392E8D">
              <w:tab/>
              <w:t>Information needed for terminating specific VNF instances shall only be specified in the "terminateVnfData", and not in the "terminateNsData".</w:t>
            </w:r>
          </w:p>
          <w:p w14:paraId="1890C329" w14:textId="77777777" w:rsidR="001B2CA8" w:rsidRPr="00392E8D" w:rsidRDefault="001B2CA8" w:rsidP="001B2CA8">
            <w:pPr>
              <w:pStyle w:val="TAN"/>
            </w:pPr>
            <w:r w:rsidRPr="00392E8D">
              <w:t>NOTE 2:</w:t>
            </w:r>
            <w:r w:rsidRPr="00392E8D">
              <w:tab/>
              <w:t>VNF instance(s) part of this NS instance is(are) terminated as part of Terminate NS operation only if the instance(s) is(are) not used by any other NS instance.</w:t>
            </w:r>
          </w:p>
        </w:tc>
      </w:tr>
    </w:tbl>
    <w:p w14:paraId="64D45379" w14:textId="77777777" w:rsidR="00114FF3" w:rsidRPr="00392E8D" w:rsidRDefault="00114FF3"/>
    <w:p w14:paraId="409339E0" w14:textId="77777777" w:rsidR="00114FF3" w:rsidRPr="00392E8D" w:rsidRDefault="005658D5">
      <w:pPr>
        <w:pStyle w:val="Heading4"/>
        <w:rPr>
          <w:rFonts w:cs="Arial"/>
        </w:rPr>
      </w:pPr>
      <w:bookmarkStart w:id="1153" w:name="_Toc129687642"/>
      <w:bookmarkStart w:id="1154" w:name="_Toc129698190"/>
      <w:bookmarkStart w:id="1155" w:name="_Toc129853444"/>
      <w:bookmarkStart w:id="1156" w:name="_Toc129854433"/>
      <w:bookmarkStart w:id="1157" w:name="_Toc129933770"/>
      <w:bookmarkStart w:id="1158" w:name="_Toc129939299"/>
      <w:bookmarkStart w:id="1159" w:name="_Toc129958257"/>
      <w:r w:rsidRPr="00392E8D">
        <w:rPr>
          <w:rFonts w:cs="Arial"/>
        </w:rPr>
        <w:t>7.3.7.3</w:t>
      </w:r>
      <w:r w:rsidRPr="00392E8D">
        <w:rPr>
          <w:rFonts w:cs="Arial"/>
        </w:rPr>
        <w:tab/>
        <w:t>Output parameters</w:t>
      </w:r>
      <w:bookmarkEnd w:id="1153"/>
      <w:bookmarkEnd w:id="1154"/>
      <w:bookmarkEnd w:id="1155"/>
      <w:bookmarkEnd w:id="1156"/>
      <w:bookmarkEnd w:id="1157"/>
      <w:bookmarkEnd w:id="1158"/>
      <w:bookmarkEnd w:id="1159"/>
    </w:p>
    <w:p w14:paraId="6B2015F2" w14:textId="77777777" w:rsidR="00DB6DBE" w:rsidRPr="00392E8D" w:rsidRDefault="005658D5">
      <w:r w:rsidRPr="00392E8D">
        <w:t xml:space="preserve">The output parameters returned by the operation shall follow the indications provided in </w:t>
      </w:r>
      <w:r>
        <w:t xml:space="preserve">table </w:t>
      </w:r>
      <w:r w:rsidRPr="00C662E8">
        <w:t>7.3.7.3-1</w:t>
      </w:r>
      <w:r>
        <w:t>.</w:t>
      </w:r>
    </w:p>
    <w:p w14:paraId="48F6E15F" w14:textId="77777777" w:rsidR="00114FF3" w:rsidRPr="00392E8D" w:rsidRDefault="005658D5">
      <w:pPr>
        <w:pStyle w:val="TH"/>
      </w:pPr>
      <w:r w:rsidRPr="00392E8D">
        <w:t>Table 7.3.7.3-1: Terminate NS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8"/>
        <w:gridCol w:w="967"/>
        <w:gridCol w:w="1167"/>
        <w:gridCol w:w="927"/>
        <w:gridCol w:w="3893"/>
      </w:tblGrid>
      <w:tr w:rsidR="00114FF3" w:rsidRPr="00392E8D" w14:paraId="1506835D" w14:textId="77777777">
        <w:trPr>
          <w:jc w:val="center"/>
        </w:trPr>
        <w:tc>
          <w:tcPr>
            <w:tcW w:w="2748" w:type="dxa"/>
            <w:shd w:val="clear" w:color="auto" w:fill="BFBFBF"/>
          </w:tcPr>
          <w:p w14:paraId="4230C81D" w14:textId="77777777" w:rsidR="00114FF3" w:rsidRPr="00392E8D" w:rsidRDefault="005658D5">
            <w:pPr>
              <w:pStyle w:val="TAH"/>
            </w:pPr>
            <w:r w:rsidRPr="00392E8D">
              <w:t>Parameter</w:t>
            </w:r>
          </w:p>
        </w:tc>
        <w:tc>
          <w:tcPr>
            <w:tcW w:w="967" w:type="dxa"/>
            <w:shd w:val="clear" w:color="auto" w:fill="BFBFBF"/>
          </w:tcPr>
          <w:p w14:paraId="6479C8C4" w14:textId="77777777" w:rsidR="00114FF3" w:rsidRPr="00392E8D" w:rsidRDefault="005658D5">
            <w:pPr>
              <w:pStyle w:val="TAH"/>
            </w:pPr>
            <w:r w:rsidRPr="00392E8D">
              <w:t>Qualifier</w:t>
            </w:r>
          </w:p>
        </w:tc>
        <w:tc>
          <w:tcPr>
            <w:tcW w:w="1167" w:type="dxa"/>
            <w:shd w:val="clear" w:color="auto" w:fill="BFBFBF"/>
          </w:tcPr>
          <w:p w14:paraId="2F17E4F1" w14:textId="77777777" w:rsidR="00114FF3" w:rsidRPr="00392E8D" w:rsidRDefault="005658D5">
            <w:pPr>
              <w:pStyle w:val="TAH"/>
            </w:pPr>
            <w:r w:rsidRPr="00392E8D">
              <w:t>Cardinality</w:t>
            </w:r>
          </w:p>
        </w:tc>
        <w:tc>
          <w:tcPr>
            <w:tcW w:w="927" w:type="dxa"/>
            <w:shd w:val="clear" w:color="auto" w:fill="BFBFBF"/>
          </w:tcPr>
          <w:p w14:paraId="42B6ADF1" w14:textId="77777777" w:rsidR="00114FF3" w:rsidRPr="00392E8D" w:rsidRDefault="005658D5">
            <w:pPr>
              <w:pStyle w:val="TAH"/>
            </w:pPr>
            <w:r w:rsidRPr="00392E8D">
              <w:t>Content</w:t>
            </w:r>
          </w:p>
        </w:tc>
        <w:tc>
          <w:tcPr>
            <w:tcW w:w="3893" w:type="dxa"/>
            <w:shd w:val="clear" w:color="auto" w:fill="BFBFBF"/>
          </w:tcPr>
          <w:p w14:paraId="753BDFD2" w14:textId="77777777" w:rsidR="00114FF3" w:rsidRPr="00392E8D" w:rsidRDefault="005658D5">
            <w:pPr>
              <w:pStyle w:val="TAH"/>
            </w:pPr>
            <w:r w:rsidRPr="00392E8D">
              <w:t>Description</w:t>
            </w:r>
          </w:p>
        </w:tc>
      </w:tr>
      <w:tr w:rsidR="00114FF3" w:rsidRPr="00392E8D" w14:paraId="780AB1A8" w14:textId="77777777">
        <w:trPr>
          <w:jc w:val="center"/>
        </w:trPr>
        <w:tc>
          <w:tcPr>
            <w:tcW w:w="2748" w:type="dxa"/>
            <w:shd w:val="clear" w:color="auto" w:fill="auto"/>
          </w:tcPr>
          <w:p w14:paraId="35EA34DE" w14:textId="77777777" w:rsidR="00114FF3" w:rsidRPr="00392E8D" w:rsidRDefault="005658D5">
            <w:pPr>
              <w:pStyle w:val="TAL"/>
            </w:pPr>
            <w:r w:rsidRPr="00392E8D">
              <w:t>lifecycleOperationOccurrenceId</w:t>
            </w:r>
          </w:p>
        </w:tc>
        <w:tc>
          <w:tcPr>
            <w:tcW w:w="967" w:type="dxa"/>
            <w:shd w:val="clear" w:color="auto" w:fill="auto"/>
          </w:tcPr>
          <w:p w14:paraId="74FAF752" w14:textId="77777777" w:rsidR="00114FF3" w:rsidRPr="00392E8D" w:rsidRDefault="005658D5">
            <w:pPr>
              <w:pStyle w:val="TAL"/>
            </w:pPr>
            <w:r w:rsidRPr="00392E8D">
              <w:t>M</w:t>
            </w:r>
          </w:p>
        </w:tc>
        <w:tc>
          <w:tcPr>
            <w:tcW w:w="1167" w:type="dxa"/>
            <w:shd w:val="clear" w:color="auto" w:fill="auto"/>
          </w:tcPr>
          <w:p w14:paraId="5AEEFA5A" w14:textId="77777777" w:rsidR="00114FF3" w:rsidRPr="00392E8D" w:rsidRDefault="005658D5">
            <w:pPr>
              <w:pStyle w:val="TAL"/>
            </w:pPr>
            <w:r w:rsidRPr="00392E8D">
              <w:t>1</w:t>
            </w:r>
          </w:p>
        </w:tc>
        <w:tc>
          <w:tcPr>
            <w:tcW w:w="927" w:type="dxa"/>
            <w:shd w:val="clear" w:color="auto" w:fill="auto"/>
          </w:tcPr>
          <w:p w14:paraId="1D072863" w14:textId="77777777" w:rsidR="00114FF3" w:rsidRPr="00392E8D" w:rsidRDefault="005658D5">
            <w:pPr>
              <w:pStyle w:val="TAL"/>
            </w:pPr>
            <w:r w:rsidRPr="00392E8D">
              <w:t>Identifier</w:t>
            </w:r>
          </w:p>
        </w:tc>
        <w:tc>
          <w:tcPr>
            <w:tcW w:w="3893" w:type="dxa"/>
            <w:shd w:val="clear" w:color="auto" w:fill="auto"/>
          </w:tcPr>
          <w:p w14:paraId="36A521B3" w14:textId="77777777" w:rsidR="00114FF3" w:rsidRPr="00392E8D" w:rsidRDefault="005658D5">
            <w:pPr>
              <w:pStyle w:val="TAL"/>
            </w:pPr>
            <w:r w:rsidRPr="00392E8D">
              <w:t>The identifier of the NS lifecycle operation occurrence.</w:t>
            </w:r>
          </w:p>
        </w:tc>
      </w:tr>
    </w:tbl>
    <w:p w14:paraId="4D4E6DDF" w14:textId="77777777" w:rsidR="00114FF3" w:rsidRPr="00392E8D" w:rsidRDefault="00114FF3"/>
    <w:p w14:paraId="54D9D6F5" w14:textId="77777777" w:rsidR="00114FF3" w:rsidRPr="00392E8D" w:rsidRDefault="005658D5">
      <w:pPr>
        <w:pStyle w:val="Heading4"/>
        <w:rPr>
          <w:rFonts w:cs="Arial"/>
        </w:rPr>
      </w:pPr>
      <w:bookmarkStart w:id="1160" w:name="_Toc129687643"/>
      <w:bookmarkStart w:id="1161" w:name="_Toc129698191"/>
      <w:bookmarkStart w:id="1162" w:name="_Toc129853445"/>
      <w:bookmarkStart w:id="1163" w:name="_Toc129854434"/>
      <w:bookmarkStart w:id="1164" w:name="_Toc129933771"/>
      <w:bookmarkStart w:id="1165" w:name="_Toc129939300"/>
      <w:bookmarkStart w:id="1166" w:name="_Toc129958258"/>
      <w:r w:rsidRPr="00392E8D">
        <w:rPr>
          <w:rFonts w:cs="Arial"/>
        </w:rPr>
        <w:t>7.3.7.4</w:t>
      </w:r>
      <w:r w:rsidRPr="00392E8D">
        <w:rPr>
          <w:rFonts w:cs="Arial"/>
        </w:rPr>
        <w:tab/>
        <w:t>Operation results</w:t>
      </w:r>
      <w:bookmarkEnd w:id="1160"/>
      <w:bookmarkEnd w:id="1161"/>
      <w:bookmarkEnd w:id="1162"/>
      <w:bookmarkEnd w:id="1163"/>
      <w:bookmarkEnd w:id="1164"/>
      <w:bookmarkEnd w:id="1165"/>
      <w:bookmarkEnd w:id="1166"/>
    </w:p>
    <w:p w14:paraId="441851C4" w14:textId="77777777" w:rsidR="00114FF3" w:rsidRPr="00392E8D" w:rsidRDefault="005658D5">
      <w:pPr>
        <w:keepNext/>
      </w:pPr>
      <w:r w:rsidRPr="00392E8D">
        <w:t xml:space="preserve">In case of success, the NS has been terminated (i.e. put into NOT_INSTANTIATED state), and resources used by the NS </w:t>
      </w:r>
      <w:r w:rsidR="00EA70B1" w:rsidRPr="00392E8D">
        <w:t xml:space="preserve">or reserved for the NS </w:t>
      </w:r>
      <w:r w:rsidRPr="00392E8D">
        <w:t>have been released. As part of the NS termination, the following actions take place:</w:t>
      </w:r>
    </w:p>
    <w:p w14:paraId="7405A118" w14:textId="77777777" w:rsidR="00114FF3" w:rsidRPr="00392E8D" w:rsidRDefault="005658D5">
      <w:pPr>
        <w:pStyle w:val="B1"/>
      </w:pPr>
      <w:r w:rsidRPr="00392E8D">
        <w:t>All the VNF instances part of the terminated NS are terminated, unless they are still part of any other NS instance(s).</w:t>
      </w:r>
    </w:p>
    <w:p w14:paraId="17020E35" w14:textId="77777777" w:rsidR="00114FF3" w:rsidRPr="00392E8D" w:rsidRDefault="005658D5">
      <w:pPr>
        <w:pStyle w:val="B1"/>
      </w:pPr>
      <w:r w:rsidRPr="00392E8D">
        <w:lastRenderedPageBreak/>
        <w:t>All VLs, VNF FGs and information on PNF Connection Points (CPs) created at NS instantiation are deleted.</w:t>
      </w:r>
    </w:p>
    <w:p w14:paraId="44E7BDBA" w14:textId="77777777" w:rsidR="00114FF3" w:rsidRPr="00392E8D" w:rsidRDefault="005658D5">
      <w:pPr>
        <w:pStyle w:val="B1"/>
      </w:pPr>
      <w:r w:rsidRPr="00392E8D">
        <w:t>Nested NS instances are just released and not terminated.</w:t>
      </w:r>
    </w:p>
    <w:p w14:paraId="09666470" w14:textId="77777777" w:rsidR="00114FF3" w:rsidRPr="00392E8D" w:rsidRDefault="005658D5">
      <w:pPr>
        <w:pStyle w:val="NO"/>
      </w:pPr>
      <w:r w:rsidRPr="00392E8D">
        <w:t>NOTE:</w:t>
      </w:r>
      <w:r w:rsidRPr="00392E8D">
        <w:tab/>
        <w:t>It is possible to avoid termination of the constituent VNFs by first moving the VNFs to another NS (by requesting "Update NS/Move Vnf" before the Terminate NS request).</w:t>
      </w:r>
    </w:p>
    <w:p w14:paraId="3827C453" w14:textId="77777777" w:rsidR="00114FF3" w:rsidRPr="00392E8D" w:rsidRDefault="005658D5">
      <w:r w:rsidRPr="00392E8D">
        <w:t xml:space="preserve">In case of failure, appropriate error information is provided in the "result" </w:t>
      </w:r>
      <w:r w:rsidRPr="00392E8D">
        <w:rPr>
          <w:rFonts w:eastAsia="SimSun"/>
        </w:rPr>
        <w:t xml:space="preserve">NS LCM Operation Occurrence Notification (see </w:t>
      </w:r>
      <w:r>
        <w:rPr>
          <w:rFonts w:eastAsia="SimSun"/>
        </w:rPr>
        <w:t xml:space="preserve">clause </w:t>
      </w:r>
      <w:r w:rsidRPr="00C662E8">
        <w:rPr>
          <w:rFonts w:eastAsia="SimSun"/>
        </w:rPr>
        <w:t>8.3.2.2</w:t>
      </w:r>
      <w:r>
        <w:rPr>
          <w:rFonts w:eastAsia="SimSun"/>
        </w:rPr>
        <w:t>)</w:t>
      </w:r>
      <w:r w:rsidRPr="00392E8D">
        <w:t>.</w:t>
      </w:r>
    </w:p>
    <w:p w14:paraId="68A3815C" w14:textId="77777777" w:rsidR="00114FF3" w:rsidRPr="00392E8D" w:rsidRDefault="005658D5">
      <w:r w:rsidRPr="00392E8D">
        <w:t xml:space="preserve">The NFVO shall return a lifecycleOperationOccurrenceId that identifies the LCM operation. The LCM operation shall trigger the sending of the "start" </w:t>
      </w:r>
      <w:r w:rsidRPr="00392E8D">
        <w:rPr>
          <w:rFonts w:eastAsia="SimSun"/>
        </w:rPr>
        <w:t xml:space="preserve">NS LCM Operation Occurrence Notification (see </w:t>
      </w:r>
      <w:r>
        <w:rPr>
          <w:rFonts w:eastAsia="SimSun"/>
        </w:rPr>
        <w:t xml:space="preserve">clause </w:t>
      </w:r>
      <w:r w:rsidRPr="00C662E8">
        <w:rPr>
          <w:rFonts w:eastAsia="SimSun"/>
        </w:rPr>
        <w:t>8.3.2.2</w:t>
      </w:r>
      <w:r>
        <w:rPr>
          <w:rFonts w:eastAsia="SimSun"/>
        </w:rPr>
        <w:t xml:space="preserve">) </w:t>
      </w:r>
      <w:r w:rsidRPr="00392E8D">
        <w:t>before additional notifications as part of this operation are triggered, or operations towards the VNFM or VIM are invoked.</w:t>
      </w:r>
    </w:p>
    <w:p w14:paraId="63A6A520" w14:textId="77777777" w:rsidR="00114FF3" w:rsidRPr="00392E8D" w:rsidRDefault="005658D5">
      <w:r w:rsidRPr="00392E8D">
        <w:t xml:space="preserve">On successful as well as unsuccessful completion of the operation, the NFVO shall send the "result" </w:t>
      </w:r>
      <w:r w:rsidRPr="00392E8D">
        <w:rPr>
          <w:rFonts w:eastAsia="SimSun"/>
        </w:rPr>
        <w:t>NS LCM Operation Occurrence Notification</w:t>
      </w:r>
      <w:r w:rsidRPr="00392E8D">
        <w:t>.</w:t>
      </w:r>
    </w:p>
    <w:p w14:paraId="0B199C63" w14:textId="77777777" w:rsidR="00DB6DBE" w:rsidRPr="00392E8D" w:rsidRDefault="005658D5">
      <w:r w:rsidRPr="00392E8D">
        <w:t>If the NS instance was already in the NOT_INSTANTIATED state, this operation fails.</w:t>
      </w:r>
    </w:p>
    <w:p w14:paraId="70913AAF" w14:textId="77777777" w:rsidR="00DB6DBE" w:rsidRPr="00392E8D" w:rsidRDefault="005658D5">
      <w:pPr>
        <w:pStyle w:val="Heading3"/>
      </w:pPr>
      <w:bookmarkStart w:id="1167" w:name="_Toc129687644"/>
      <w:bookmarkStart w:id="1168" w:name="_Toc129698192"/>
      <w:bookmarkStart w:id="1169" w:name="_Toc129853446"/>
      <w:bookmarkStart w:id="1170" w:name="_Toc129854435"/>
      <w:bookmarkStart w:id="1171" w:name="_Toc129933772"/>
      <w:bookmarkStart w:id="1172" w:name="_Toc129939301"/>
      <w:bookmarkStart w:id="1173" w:name="_Toc129958259"/>
      <w:r w:rsidRPr="00392E8D">
        <w:t>7.3.8</w:t>
      </w:r>
      <w:r w:rsidRPr="00392E8D">
        <w:tab/>
        <w:t>Delete NS Identifier operation</w:t>
      </w:r>
      <w:bookmarkEnd w:id="1167"/>
      <w:bookmarkEnd w:id="1168"/>
      <w:bookmarkEnd w:id="1169"/>
      <w:bookmarkEnd w:id="1170"/>
      <w:bookmarkEnd w:id="1171"/>
      <w:bookmarkEnd w:id="1172"/>
      <w:bookmarkEnd w:id="1173"/>
    </w:p>
    <w:p w14:paraId="0E8538AC" w14:textId="77777777" w:rsidR="00114FF3" w:rsidRPr="00392E8D" w:rsidRDefault="005658D5">
      <w:pPr>
        <w:pStyle w:val="Heading4"/>
      </w:pPr>
      <w:bookmarkStart w:id="1174" w:name="_Toc129687645"/>
      <w:bookmarkStart w:id="1175" w:name="_Toc129698193"/>
      <w:bookmarkStart w:id="1176" w:name="_Toc129853447"/>
      <w:bookmarkStart w:id="1177" w:name="_Toc129854436"/>
      <w:bookmarkStart w:id="1178" w:name="_Toc129933773"/>
      <w:bookmarkStart w:id="1179" w:name="_Toc129939302"/>
      <w:bookmarkStart w:id="1180" w:name="_Toc129958260"/>
      <w:r w:rsidRPr="00392E8D">
        <w:t>7.3.8.1</w:t>
      </w:r>
      <w:r w:rsidRPr="00392E8D">
        <w:tab/>
        <w:t>Description</w:t>
      </w:r>
      <w:bookmarkEnd w:id="1174"/>
      <w:bookmarkEnd w:id="1175"/>
      <w:bookmarkEnd w:id="1176"/>
      <w:bookmarkEnd w:id="1177"/>
      <w:bookmarkEnd w:id="1178"/>
      <w:bookmarkEnd w:id="1179"/>
      <w:bookmarkEnd w:id="1180"/>
    </w:p>
    <w:p w14:paraId="27DBE3F2" w14:textId="77777777" w:rsidR="00114FF3" w:rsidRPr="00392E8D" w:rsidRDefault="005658D5">
      <w:r w:rsidRPr="00392E8D">
        <w:t>This operation deletes an NS instance identifier and the associated NsInfo information element which is in the NOT_INSTANTIATED state.</w:t>
      </w:r>
    </w:p>
    <w:p w14:paraId="39C47D00" w14:textId="77777777" w:rsidR="00DB6DBE" w:rsidRPr="00392E8D" w:rsidRDefault="005658D5">
      <w:r w:rsidRPr="00392E8D">
        <w:t xml:space="preserve">Table </w:t>
      </w:r>
      <w:r w:rsidRPr="00C662E8">
        <w:t>7.3.8.1-1</w:t>
      </w:r>
      <w:r>
        <w:t xml:space="preserve"> lists the information flow exchanged between the OSS/BSS and the NFVO.</w:t>
      </w:r>
    </w:p>
    <w:p w14:paraId="41FC4AC8" w14:textId="77777777" w:rsidR="00114FF3" w:rsidRPr="00392E8D" w:rsidRDefault="005658D5">
      <w:pPr>
        <w:pStyle w:val="TH"/>
      </w:pPr>
      <w:r w:rsidRPr="00392E8D">
        <w:t>Table 7.3.8.1-1: Delete NS Identifier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3"/>
        <w:gridCol w:w="1669"/>
        <w:gridCol w:w="2126"/>
      </w:tblGrid>
      <w:tr w:rsidR="00114FF3" w:rsidRPr="00392E8D" w14:paraId="2B248E57" w14:textId="77777777">
        <w:trPr>
          <w:jc w:val="center"/>
        </w:trPr>
        <w:tc>
          <w:tcPr>
            <w:tcW w:w="2123" w:type="dxa"/>
            <w:shd w:val="clear" w:color="auto" w:fill="C0C0C0"/>
            <w:tcMar>
              <w:left w:w="28" w:type="dxa"/>
            </w:tcMar>
          </w:tcPr>
          <w:p w14:paraId="06CDB613" w14:textId="77777777" w:rsidR="00114FF3" w:rsidRPr="00392E8D" w:rsidRDefault="005658D5">
            <w:pPr>
              <w:pStyle w:val="TAH"/>
            </w:pPr>
            <w:r w:rsidRPr="00392E8D">
              <w:t>Message</w:t>
            </w:r>
          </w:p>
        </w:tc>
        <w:tc>
          <w:tcPr>
            <w:tcW w:w="1669" w:type="dxa"/>
            <w:shd w:val="clear" w:color="auto" w:fill="C0C0C0"/>
            <w:tcMar>
              <w:left w:w="28" w:type="dxa"/>
            </w:tcMar>
          </w:tcPr>
          <w:p w14:paraId="1CCE9B18" w14:textId="77777777" w:rsidR="00114FF3" w:rsidRPr="00392E8D" w:rsidRDefault="005658D5">
            <w:pPr>
              <w:pStyle w:val="TAH"/>
            </w:pPr>
            <w:r w:rsidRPr="00392E8D">
              <w:t>Requirement</w:t>
            </w:r>
          </w:p>
        </w:tc>
        <w:tc>
          <w:tcPr>
            <w:tcW w:w="2126" w:type="dxa"/>
            <w:shd w:val="clear" w:color="auto" w:fill="C0C0C0"/>
            <w:tcMar>
              <w:left w:w="28" w:type="dxa"/>
            </w:tcMar>
          </w:tcPr>
          <w:p w14:paraId="3D20B74B" w14:textId="77777777" w:rsidR="00114FF3" w:rsidRPr="00392E8D" w:rsidRDefault="005658D5">
            <w:pPr>
              <w:pStyle w:val="TAH"/>
            </w:pPr>
            <w:r w:rsidRPr="00392E8D">
              <w:t>Direction</w:t>
            </w:r>
          </w:p>
        </w:tc>
      </w:tr>
      <w:tr w:rsidR="00114FF3" w:rsidRPr="00392E8D" w14:paraId="224C5C36" w14:textId="77777777">
        <w:trPr>
          <w:jc w:val="center"/>
        </w:trPr>
        <w:tc>
          <w:tcPr>
            <w:tcW w:w="2123" w:type="dxa"/>
            <w:shd w:val="clear" w:color="auto" w:fill="FFFFFF"/>
            <w:tcMar>
              <w:left w:w="28" w:type="dxa"/>
            </w:tcMar>
          </w:tcPr>
          <w:p w14:paraId="34756E22" w14:textId="77777777" w:rsidR="00114FF3" w:rsidRPr="00392E8D" w:rsidRDefault="005658D5">
            <w:pPr>
              <w:pStyle w:val="TAL"/>
              <w:rPr>
                <w:lang w:eastAsia="zh-CN"/>
              </w:rPr>
            </w:pPr>
            <w:r w:rsidRPr="00392E8D">
              <w:rPr>
                <w:lang w:eastAsia="zh-CN"/>
              </w:rPr>
              <w:t>DeleteNsRequest</w:t>
            </w:r>
          </w:p>
        </w:tc>
        <w:tc>
          <w:tcPr>
            <w:tcW w:w="1669" w:type="dxa"/>
            <w:shd w:val="clear" w:color="auto" w:fill="FFFFFF"/>
            <w:tcMar>
              <w:left w:w="28" w:type="dxa"/>
            </w:tcMar>
          </w:tcPr>
          <w:p w14:paraId="180ECF9E" w14:textId="77777777" w:rsidR="00114FF3" w:rsidRPr="00392E8D" w:rsidRDefault="005658D5">
            <w:pPr>
              <w:pStyle w:val="TAL"/>
            </w:pPr>
            <w:r w:rsidRPr="00392E8D">
              <w:t>Mandatory</w:t>
            </w:r>
          </w:p>
        </w:tc>
        <w:tc>
          <w:tcPr>
            <w:tcW w:w="2126" w:type="dxa"/>
            <w:shd w:val="clear" w:color="auto" w:fill="FFFFFF"/>
            <w:tcMar>
              <w:left w:w="28" w:type="dxa"/>
            </w:tcMar>
          </w:tcPr>
          <w:p w14:paraId="0B3F9BE5" w14:textId="77777777" w:rsidR="00114FF3" w:rsidRPr="00392E8D" w:rsidRDefault="005658D5">
            <w:pPr>
              <w:pStyle w:val="TAL"/>
              <w:rPr>
                <w:lang w:eastAsia="zh-CN"/>
              </w:rPr>
            </w:pPr>
            <w:r w:rsidRPr="00392E8D">
              <w:rPr>
                <w:lang w:eastAsia="zh-CN"/>
              </w:rPr>
              <w:t xml:space="preserve">OSS/BSS </w:t>
            </w:r>
            <w:r w:rsidRPr="00392E8D">
              <w:rPr>
                <w:rFonts w:ascii="Wingdings" w:hAnsi="Wingdings"/>
                <w:lang w:eastAsia="zh-CN"/>
              </w:rPr>
              <w:t></w:t>
            </w:r>
            <w:r w:rsidRPr="00392E8D">
              <w:rPr>
                <w:lang w:eastAsia="zh-CN"/>
              </w:rPr>
              <w:t xml:space="preserve"> NFVO</w:t>
            </w:r>
          </w:p>
        </w:tc>
      </w:tr>
      <w:tr w:rsidR="00114FF3" w:rsidRPr="00392E8D" w14:paraId="1CCE5285" w14:textId="77777777">
        <w:trPr>
          <w:jc w:val="center"/>
        </w:trPr>
        <w:tc>
          <w:tcPr>
            <w:tcW w:w="2123" w:type="dxa"/>
            <w:shd w:val="clear" w:color="auto" w:fill="FFFFFF"/>
            <w:tcMar>
              <w:left w:w="28" w:type="dxa"/>
            </w:tcMar>
          </w:tcPr>
          <w:p w14:paraId="667A4A0C" w14:textId="77777777" w:rsidR="00114FF3" w:rsidRPr="00392E8D" w:rsidRDefault="005658D5">
            <w:pPr>
              <w:pStyle w:val="TAL"/>
              <w:rPr>
                <w:lang w:eastAsia="zh-CN"/>
              </w:rPr>
            </w:pPr>
            <w:r w:rsidRPr="00392E8D">
              <w:rPr>
                <w:lang w:eastAsia="zh-CN"/>
              </w:rPr>
              <w:t>DeleteNsResponse</w:t>
            </w:r>
          </w:p>
        </w:tc>
        <w:tc>
          <w:tcPr>
            <w:tcW w:w="1669" w:type="dxa"/>
            <w:shd w:val="clear" w:color="auto" w:fill="FFFFFF"/>
            <w:tcMar>
              <w:left w:w="28" w:type="dxa"/>
            </w:tcMar>
          </w:tcPr>
          <w:p w14:paraId="7C77A4AB" w14:textId="77777777" w:rsidR="00114FF3" w:rsidRPr="00392E8D" w:rsidRDefault="005658D5">
            <w:pPr>
              <w:pStyle w:val="TAL"/>
            </w:pPr>
            <w:r w:rsidRPr="00392E8D">
              <w:t>Mandatory</w:t>
            </w:r>
          </w:p>
        </w:tc>
        <w:tc>
          <w:tcPr>
            <w:tcW w:w="2126" w:type="dxa"/>
            <w:shd w:val="clear" w:color="auto" w:fill="FFFFFF"/>
            <w:tcMar>
              <w:left w:w="28" w:type="dxa"/>
            </w:tcMar>
          </w:tcPr>
          <w:p w14:paraId="14F52D0F" w14:textId="77777777" w:rsidR="00114FF3" w:rsidRPr="00392E8D" w:rsidRDefault="005658D5">
            <w:pPr>
              <w:pStyle w:val="TAL"/>
              <w:rPr>
                <w:lang w:eastAsia="zh-CN"/>
              </w:rPr>
            </w:pPr>
            <w:r w:rsidRPr="00392E8D">
              <w:rPr>
                <w:lang w:eastAsia="zh-CN"/>
              </w:rPr>
              <w:t xml:space="preserve">NFVO </w:t>
            </w:r>
            <w:r w:rsidRPr="00392E8D">
              <w:rPr>
                <w:rFonts w:ascii="Wingdings" w:hAnsi="Wingdings"/>
                <w:lang w:eastAsia="zh-CN"/>
              </w:rPr>
              <w:t></w:t>
            </w:r>
            <w:r w:rsidRPr="00392E8D">
              <w:rPr>
                <w:lang w:eastAsia="zh-CN"/>
              </w:rPr>
              <w:t xml:space="preserve"> OSS/BSS</w:t>
            </w:r>
          </w:p>
        </w:tc>
      </w:tr>
    </w:tbl>
    <w:p w14:paraId="32408964" w14:textId="77777777" w:rsidR="00114FF3" w:rsidRPr="00392E8D" w:rsidRDefault="00114FF3"/>
    <w:p w14:paraId="70E38955" w14:textId="77777777" w:rsidR="00114FF3" w:rsidRPr="00392E8D" w:rsidRDefault="005658D5">
      <w:pPr>
        <w:pStyle w:val="Heading4"/>
      </w:pPr>
      <w:bookmarkStart w:id="1181" w:name="_Toc129687646"/>
      <w:bookmarkStart w:id="1182" w:name="_Toc129698194"/>
      <w:bookmarkStart w:id="1183" w:name="_Toc129853448"/>
      <w:bookmarkStart w:id="1184" w:name="_Toc129854437"/>
      <w:bookmarkStart w:id="1185" w:name="_Toc129933774"/>
      <w:bookmarkStart w:id="1186" w:name="_Toc129939303"/>
      <w:bookmarkStart w:id="1187" w:name="_Toc129958261"/>
      <w:r w:rsidRPr="00392E8D">
        <w:t>7.3.8.2</w:t>
      </w:r>
      <w:r w:rsidRPr="00392E8D">
        <w:tab/>
        <w:t>Input parameters</w:t>
      </w:r>
      <w:bookmarkEnd w:id="1181"/>
      <w:bookmarkEnd w:id="1182"/>
      <w:bookmarkEnd w:id="1183"/>
      <w:bookmarkEnd w:id="1184"/>
      <w:bookmarkEnd w:id="1185"/>
      <w:bookmarkEnd w:id="1186"/>
      <w:bookmarkEnd w:id="1187"/>
    </w:p>
    <w:p w14:paraId="64187112" w14:textId="77777777" w:rsidR="00114FF3" w:rsidRPr="00392E8D" w:rsidRDefault="005658D5">
      <w:r w:rsidRPr="00392E8D">
        <w:t xml:space="preserve">The input parameters sent when invoking the operation shall follow the indications provided in </w:t>
      </w:r>
      <w:r>
        <w:t xml:space="preserve">table </w:t>
      </w:r>
      <w:r w:rsidRPr="00C662E8">
        <w:t>7.3.8.2-1</w:t>
      </w:r>
      <w:r>
        <w:t>.</w:t>
      </w:r>
    </w:p>
    <w:p w14:paraId="18B6AEA9" w14:textId="77777777" w:rsidR="00114FF3" w:rsidRPr="00392E8D" w:rsidRDefault="005658D5">
      <w:pPr>
        <w:pStyle w:val="TH"/>
        <w:rPr>
          <w:lang w:eastAsia="x-none"/>
        </w:rPr>
      </w:pPr>
      <w:r w:rsidRPr="00392E8D">
        <w:t>Table 7.3.8.2-1: Delete NS Identifier operation input parameter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94"/>
        <w:gridCol w:w="1041"/>
        <w:gridCol w:w="1301"/>
        <w:gridCol w:w="1848"/>
        <w:gridCol w:w="3109"/>
      </w:tblGrid>
      <w:tr w:rsidR="00114FF3" w:rsidRPr="00392E8D" w14:paraId="78B0FE95" w14:textId="77777777">
        <w:trPr>
          <w:jc w:val="center"/>
        </w:trPr>
        <w:tc>
          <w:tcPr>
            <w:tcW w:w="2194" w:type="dxa"/>
            <w:shd w:val="clear" w:color="auto" w:fill="BFBFBF"/>
            <w:tcMar>
              <w:left w:w="28" w:type="dxa"/>
            </w:tcMar>
          </w:tcPr>
          <w:p w14:paraId="33574B2F" w14:textId="77777777" w:rsidR="00114FF3" w:rsidRPr="00392E8D" w:rsidRDefault="005658D5">
            <w:pPr>
              <w:pStyle w:val="TAH"/>
            </w:pPr>
            <w:r w:rsidRPr="00392E8D">
              <w:t>Parameter</w:t>
            </w:r>
          </w:p>
        </w:tc>
        <w:tc>
          <w:tcPr>
            <w:tcW w:w="1041" w:type="dxa"/>
            <w:shd w:val="clear" w:color="auto" w:fill="BFBFBF"/>
            <w:tcMar>
              <w:left w:w="28" w:type="dxa"/>
            </w:tcMar>
          </w:tcPr>
          <w:p w14:paraId="36EC0FFC" w14:textId="77777777" w:rsidR="00114FF3" w:rsidRPr="00392E8D" w:rsidRDefault="005658D5">
            <w:pPr>
              <w:pStyle w:val="TAH"/>
            </w:pPr>
            <w:r w:rsidRPr="00392E8D">
              <w:t>Qualifier</w:t>
            </w:r>
          </w:p>
        </w:tc>
        <w:tc>
          <w:tcPr>
            <w:tcW w:w="1301" w:type="dxa"/>
            <w:shd w:val="clear" w:color="auto" w:fill="BFBFBF"/>
            <w:tcMar>
              <w:left w:w="28" w:type="dxa"/>
            </w:tcMar>
          </w:tcPr>
          <w:p w14:paraId="192DFC15" w14:textId="77777777" w:rsidR="00114FF3" w:rsidRPr="00392E8D" w:rsidRDefault="005658D5">
            <w:pPr>
              <w:pStyle w:val="TAH"/>
            </w:pPr>
            <w:r w:rsidRPr="00392E8D">
              <w:t>Cardinality</w:t>
            </w:r>
          </w:p>
        </w:tc>
        <w:tc>
          <w:tcPr>
            <w:tcW w:w="1848" w:type="dxa"/>
            <w:shd w:val="clear" w:color="auto" w:fill="BFBFBF"/>
            <w:tcMar>
              <w:left w:w="28" w:type="dxa"/>
            </w:tcMar>
          </w:tcPr>
          <w:p w14:paraId="142C7AB0" w14:textId="77777777" w:rsidR="00114FF3" w:rsidRPr="00392E8D" w:rsidRDefault="005658D5">
            <w:pPr>
              <w:pStyle w:val="TAH"/>
            </w:pPr>
            <w:r w:rsidRPr="00392E8D">
              <w:t>Content</w:t>
            </w:r>
          </w:p>
        </w:tc>
        <w:tc>
          <w:tcPr>
            <w:tcW w:w="3109" w:type="dxa"/>
            <w:shd w:val="clear" w:color="auto" w:fill="BFBFBF"/>
            <w:tcMar>
              <w:left w:w="28" w:type="dxa"/>
            </w:tcMar>
          </w:tcPr>
          <w:p w14:paraId="096B693D" w14:textId="77777777" w:rsidR="00114FF3" w:rsidRPr="00392E8D" w:rsidRDefault="005658D5">
            <w:pPr>
              <w:pStyle w:val="TAH"/>
            </w:pPr>
            <w:r w:rsidRPr="00392E8D">
              <w:t>Description</w:t>
            </w:r>
          </w:p>
        </w:tc>
      </w:tr>
      <w:tr w:rsidR="00114FF3" w:rsidRPr="00392E8D" w14:paraId="672AA82D" w14:textId="77777777">
        <w:trPr>
          <w:jc w:val="center"/>
        </w:trPr>
        <w:tc>
          <w:tcPr>
            <w:tcW w:w="2194" w:type="dxa"/>
            <w:shd w:val="clear" w:color="auto" w:fill="FFFFFF"/>
            <w:tcMar>
              <w:left w:w="28" w:type="dxa"/>
            </w:tcMar>
          </w:tcPr>
          <w:p w14:paraId="39238786" w14:textId="77777777" w:rsidR="00114FF3" w:rsidRPr="00392E8D" w:rsidRDefault="005658D5">
            <w:pPr>
              <w:pStyle w:val="TAL"/>
            </w:pPr>
            <w:r w:rsidRPr="00392E8D">
              <w:t>nsInstanceId</w:t>
            </w:r>
          </w:p>
        </w:tc>
        <w:tc>
          <w:tcPr>
            <w:tcW w:w="1041" w:type="dxa"/>
            <w:shd w:val="clear" w:color="auto" w:fill="FFFFFF"/>
            <w:tcMar>
              <w:left w:w="28" w:type="dxa"/>
            </w:tcMar>
          </w:tcPr>
          <w:p w14:paraId="23130103" w14:textId="77777777" w:rsidR="00114FF3" w:rsidRPr="00392E8D" w:rsidRDefault="005658D5">
            <w:pPr>
              <w:pStyle w:val="TAL"/>
            </w:pPr>
            <w:r w:rsidRPr="00392E8D">
              <w:t>M</w:t>
            </w:r>
          </w:p>
        </w:tc>
        <w:tc>
          <w:tcPr>
            <w:tcW w:w="1301" w:type="dxa"/>
            <w:shd w:val="clear" w:color="auto" w:fill="FFFFFF"/>
            <w:tcMar>
              <w:left w:w="28" w:type="dxa"/>
            </w:tcMar>
          </w:tcPr>
          <w:p w14:paraId="2B1AA80F" w14:textId="77777777" w:rsidR="00114FF3" w:rsidRPr="00392E8D" w:rsidRDefault="005658D5">
            <w:pPr>
              <w:pStyle w:val="TAL"/>
            </w:pPr>
            <w:r w:rsidRPr="00392E8D">
              <w:t>1</w:t>
            </w:r>
          </w:p>
        </w:tc>
        <w:tc>
          <w:tcPr>
            <w:tcW w:w="1848" w:type="dxa"/>
            <w:shd w:val="clear" w:color="auto" w:fill="FFFFFF"/>
            <w:tcMar>
              <w:left w:w="28" w:type="dxa"/>
            </w:tcMar>
          </w:tcPr>
          <w:p w14:paraId="38AE045E" w14:textId="77777777" w:rsidR="00114FF3" w:rsidRPr="00392E8D" w:rsidRDefault="005658D5">
            <w:pPr>
              <w:pStyle w:val="TAL"/>
            </w:pPr>
            <w:r w:rsidRPr="00392E8D">
              <w:t>Identifier</w:t>
            </w:r>
          </w:p>
        </w:tc>
        <w:tc>
          <w:tcPr>
            <w:tcW w:w="3109" w:type="dxa"/>
            <w:shd w:val="clear" w:color="auto" w:fill="FFFFFF"/>
            <w:tcMar>
              <w:left w:w="28" w:type="dxa"/>
            </w:tcMar>
          </w:tcPr>
          <w:p w14:paraId="06EA577A" w14:textId="77777777" w:rsidR="00114FF3" w:rsidRPr="00392E8D" w:rsidRDefault="005658D5">
            <w:pPr>
              <w:pStyle w:val="TAL"/>
            </w:pPr>
            <w:r w:rsidRPr="00392E8D">
              <w:t>NS instance identifier to be deleted.</w:t>
            </w:r>
          </w:p>
        </w:tc>
      </w:tr>
    </w:tbl>
    <w:p w14:paraId="6A82C3C6" w14:textId="77777777" w:rsidR="00114FF3" w:rsidRPr="00392E8D" w:rsidRDefault="00114FF3"/>
    <w:p w14:paraId="359D85AE" w14:textId="77777777" w:rsidR="00114FF3" w:rsidRPr="00392E8D" w:rsidRDefault="005658D5">
      <w:pPr>
        <w:pStyle w:val="Heading4"/>
      </w:pPr>
      <w:bookmarkStart w:id="1188" w:name="_Toc129687647"/>
      <w:bookmarkStart w:id="1189" w:name="_Toc129698195"/>
      <w:bookmarkStart w:id="1190" w:name="_Toc129853449"/>
      <w:bookmarkStart w:id="1191" w:name="_Toc129854438"/>
      <w:bookmarkStart w:id="1192" w:name="_Toc129933775"/>
      <w:bookmarkStart w:id="1193" w:name="_Toc129939304"/>
      <w:bookmarkStart w:id="1194" w:name="_Toc129958262"/>
      <w:r w:rsidRPr="00392E8D">
        <w:t>7.3.8.3</w:t>
      </w:r>
      <w:r w:rsidRPr="00392E8D">
        <w:tab/>
        <w:t>Output parameters</w:t>
      </w:r>
      <w:bookmarkEnd w:id="1188"/>
      <w:bookmarkEnd w:id="1189"/>
      <w:bookmarkEnd w:id="1190"/>
      <w:bookmarkEnd w:id="1191"/>
      <w:bookmarkEnd w:id="1192"/>
      <w:bookmarkEnd w:id="1193"/>
      <w:bookmarkEnd w:id="1194"/>
    </w:p>
    <w:p w14:paraId="771E3CA0" w14:textId="77777777" w:rsidR="00114FF3" w:rsidRPr="00392E8D" w:rsidRDefault="005658D5">
      <w:r w:rsidRPr="00392E8D">
        <w:t>No output parameter.</w:t>
      </w:r>
    </w:p>
    <w:p w14:paraId="5E08ACDA" w14:textId="77777777" w:rsidR="00114FF3" w:rsidRPr="00392E8D" w:rsidRDefault="005658D5">
      <w:pPr>
        <w:pStyle w:val="Heading4"/>
      </w:pPr>
      <w:bookmarkStart w:id="1195" w:name="_Toc129687648"/>
      <w:bookmarkStart w:id="1196" w:name="_Toc129698196"/>
      <w:bookmarkStart w:id="1197" w:name="_Toc129853450"/>
      <w:bookmarkStart w:id="1198" w:name="_Toc129854439"/>
      <w:bookmarkStart w:id="1199" w:name="_Toc129933776"/>
      <w:bookmarkStart w:id="1200" w:name="_Toc129939305"/>
      <w:bookmarkStart w:id="1201" w:name="_Toc129958263"/>
      <w:r w:rsidRPr="00392E8D">
        <w:t>7.3.8.4</w:t>
      </w:r>
      <w:r w:rsidRPr="00392E8D">
        <w:tab/>
        <w:t>Operation results</w:t>
      </w:r>
      <w:bookmarkEnd w:id="1195"/>
      <w:bookmarkEnd w:id="1196"/>
      <w:bookmarkEnd w:id="1197"/>
      <w:bookmarkEnd w:id="1198"/>
      <w:bookmarkEnd w:id="1199"/>
      <w:bookmarkEnd w:id="1200"/>
      <w:bookmarkEnd w:id="1201"/>
    </w:p>
    <w:p w14:paraId="0DDC023D" w14:textId="77777777" w:rsidR="00DB6DBE" w:rsidRPr="00392E8D" w:rsidRDefault="005658D5">
      <w:r w:rsidRPr="00392E8D">
        <w:t>In case of success, the NS instance identifier and the associated instance of the NsInfo information element has been deleted and can no longer be used. If the NS instance was not in the NOT_INSTANTIATED state (i.e. terminated or not instantiated), the operation is rejected.</w:t>
      </w:r>
    </w:p>
    <w:p w14:paraId="4C4E85DF" w14:textId="77777777" w:rsidR="00114FF3" w:rsidRPr="00392E8D" w:rsidRDefault="005658D5">
      <w:r w:rsidRPr="00392E8D">
        <w:t>In case of failure, appropriate error information is returned.</w:t>
      </w:r>
    </w:p>
    <w:p w14:paraId="7B72A030" w14:textId="77777777" w:rsidR="00114FF3" w:rsidRPr="00392E8D" w:rsidRDefault="005658D5">
      <w:pPr>
        <w:pStyle w:val="Heading3"/>
      </w:pPr>
      <w:bookmarkStart w:id="1202" w:name="_Toc129687649"/>
      <w:bookmarkStart w:id="1203" w:name="_Toc129698197"/>
      <w:bookmarkStart w:id="1204" w:name="_Toc129853451"/>
      <w:bookmarkStart w:id="1205" w:name="_Toc129854440"/>
      <w:bookmarkStart w:id="1206" w:name="_Toc129933777"/>
      <w:bookmarkStart w:id="1207" w:name="_Toc129939306"/>
      <w:bookmarkStart w:id="1208" w:name="_Toc129958264"/>
      <w:r w:rsidRPr="00392E8D">
        <w:lastRenderedPageBreak/>
        <w:t>7.3.9</w:t>
      </w:r>
      <w:r w:rsidRPr="00392E8D">
        <w:tab/>
        <w:t>Heal NS operation</w:t>
      </w:r>
      <w:bookmarkEnd w:id="1202"/>
      <w:bookmarkEnd w:id="1203"/>
      <w:bookmarkEnd w:id="1204"/>
      <w:bookmarkEnd w:id="1205"/>
      <w:bookmarkEnd w:id="1206"/>
      <w:bookmarkEnd w:id="1207"/>
      <w:bookmarkEnd w:id="1208"/>
    </w:p>
    <w:p w14:paraId="77784C04" w14:textId="77777777" w:rsidR="00114FF3" w:rsidRPr="00392E8D" w:rsidRDefault="005658D5">
      <w:pPr>
        <w:pStyle w:val="Heading4"/>
      </w:pPr>
      <w:bookmarkStart w:id="1209" w:name="_Toc129687650"/>
      <w:bookmarkStart w:id="1210" w:name="_Toc129698198"/>
      <w:bookmarkStart w:id="1211" w:name="_Toc129853452"/>
      <w:bookmarkStart w:id="1212" w:name="_Toc129854441"/>
      <w:bookmarkStart w:id="1213" w:name="_Toc129933778"/>
      <w:bookmarkStart w:id="1214" w:name="_Toc129939307"/>
      <w:bookmarkStart w:id="1215" w:name="_Toc129958265"/>
      <w:r w:rsidRPr="00392E8D">
        <w:t>7.3.9.1</w:t>
      </w:r>
      <w:r w:rsidRPr="00392E8D">
        <w:tab/>
        <w:t>Description</w:t>
      </w:r>
      <w:bookmarkEnd w:id="1209"/>
      <w:bookmarkEnd w:id="1210"/>
      <w:bookmarkEnd w:id="1211"/>
      <w:bookmarkEnd w:id="1212"/>
      <w:bookmarkEnd w:id="1213"/>
      <w:bookmarkEnd w:id="1214"/>
      <w:bookmarkEnd w:id="1215"/>
    </w:p>
    <w:p w14:paraId="5D093BF3" w14:textId="77777777" w:rsidR="00DB6DBE" w:rsidRPr="00392E8D" w:rsidRDefault="005658D5">
      <w:r w:rsidRPr="00392E8D">
        <w:t>This operation supports the healing of an NS instance, either by healing the complete NS instance or by healing one of more of the VNF instances that are part of this NS.</w:t>
      </w:r>
    </w:p>
    <w:p w14:paraId="464DB4EA" w14:textId="77777777" w:rsidR="00114FF3" w:rsidRPr="00392E8D" w:rsidRDefault="005658D5">
      <w:pPr>
        <w:pStyle w:val="NO"/>
      </w:pPr>
      <w:r w:rsidRPr="00392E8D">
        <w:t>NOTE:</w:t>
      </w:r>
      <w:r w:rsidRPr="00392E8D">
        <w:tab/>
        <w:t>In case the NS is a composite NS, it is also possible to execute individual heal requests on one or more of the NSs that are nested within this NS.</w:t>
      </w:r>
    </w:p>
    <w:p w14:paraId="2E225478" w14:textId="77777777" w:rsidR="00114FF3" w:rsidRPr="00392E8D" w:rsidRDefault="005658D5">
      <w:r w:rsidRPr="00392E8D">
        <w:t xml:space="preserve">Table </w:t>
      </w:r>
      <w:r w:rsidRPr="00C662E8">
        <w:t>7.3.9.1-1</w:t>
      </w:r>
      <w:r>
        <w:t xml:space="preserve"> lists the information flow exchanged between the OSS/BSS and the NFVO.</w:t>
      </w:r>
    </w:p>
    <w:p w14:paraId="760F42CD" w14:textId="77777777" w:rsidR="00114FF3" w:rsidRPr="00392E8D" w:rsidRDefault="005658D5">
      <w:pPr>
        <w:pStyle w:val="TH"/>
      </w:pPr>
      <w:r w:rsidRPr="00392E8D">
        <w:t>Table 7.3.9.1-1: Heal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75"/>
        <w:gridCol w:w="1843"/>
        <w:gridCol w:w="2105"/>
      </w:tblGrid>
      <w:tr w:rsidR="00114FF3" w:rsidRPr="00392E8D" w14:paraId="2B79E9E2" w14:textId="77777777" w:rsidTr="00AA7C03">
        <w:trPr>
          <w:jc w:val="center"/>
        </w:trPr>
        <w:tc>
          <w:tcPr>
            <w:tcW w:w="2075" w:type="dxa"/>
            <w:shd w:val="clear" w:color="auto" w:fill="C0C0C0"/>
            <w:vAlign w:val="center"/>
          </w:tcPr>
          <w:p w14:paraId="4282B00D" w14:textId="77777777" w:rsidR="00114FF3" w:rsidRPr="00392E8D" w:rsidRDefault="005658D5">
            <w:pPr>
              <w:pStyle w:val="TAH"/>
            </w:pPr>
            <w:r w:rsidRPr="00392E8D">
              <w:t>Message</w:t>
            </w:r>
          </w:p>
        </w:tc>
        <w:tc>
          <w:tcPr>
            <w:tcW w:w="1843" w:type="dxa"/>
            <w:shd w:val="clear" w:color="auto" w:fill="C0C0C0"/>
            <w:vAlign w:val="center"/>
          </w:tcPr>
          <w:p w14:paraId="2AA8CD0C" w14:textId="77777777" w:rsidR="00114FF3" w:rsidRPr="00392E8D" w:rsidRDefault="005658D5">
            <w:pPr>
              <w:pStyle w:val="TAH"/>
            </w:pPr>
            <w:r w:rsidRPr="00392E8D">
              <w:t>Requirement</w:t>
            </w:r>
          </w:p>
        </w:tc>
        <w:tc>
          <w:tcPr>
            <w:tcW w:w="2105" w:type="dxa"/>
            <w:shd w:val="clear" w:color="auto" w:fill="C0C0C0"/>
            <w:vAlign w:val="center"/>
          </w:tcPr>
          <w:p w14:paraId="28CF1589" w14:textId="77777777" w:rsidR="00114FF3" w:rsidRPr="00392E8D" w:rsidRDefault="005658D5">
            <w:pPr>
              <w:pStyle w:val="TAH"/>
            </w:pPr>
            <w:r w:rsidRPr="00392E8D">
              <w:t>Direction</w:t>
            </w:r>
          </w:p>
        </w:tc>
      </w:tr>
      <w:tr w:rsidR="00114FF3" w:rsidRPr="00392E8D" w14:paraId="6C2A7428" w14:textId="77777777" w:rsidTr="00AA7C03">
        <w:trPr>
          <w:jc w:val="center"/>
        </w:trPr>
        <w:tc>
          <w:tcPr>
            <w:tcW w:w="2075" w:type="dxa"/>
          </w:tcPr>
          <w:p w14:paraId="7F0E5705" w14:textId="77777777" w:rsidR="00114FF3" w:rsidRPr="00392E8D" w:rsidRDefault="005658D5">
            <w:pPr>
              <w:pStyle w:val="TAL"/>
            </w:pPr>
            <w:r w:rsidRPr="00392E8D">
              <w:t>HealNsRequest</w:t>
            </w:r>
          </w:p>
        </w:tc>
        <w:tc>
          <w:tcPr>
            <w:tcW w:w="1843" w:type="dxa"/>
          </w:tcPr>
          <w:p w14:paraId="642D4570" w14:textId="77777777" w:rsidR="00114FF3" w:rsidRPr="00392E8D" w:rsidRDefault="005658D5">
            <w:pPr>
              <w:pStyle w:val="TAL"/>
            </w:pPr>
            <w:r w:rsidRPr="00392E8D">
              <w:t>Mandatory</w:t>
            </w:r>
          </w:p>
        </w:tc>
        <w:tc>
          <w:tcPr>
            <w:tcW w:w="2105" w:type="dxa"/>
          </w:tcPr>
          <w:p w14:paraId="37CDC5CF" w14:textId="77777777" w:rsidR="00114FF3" w:rsidRPr="00392E8D" w:rsidRDefault="005658D5">
            <w:pPr>
              <w:pStyle w:val="TAL"/>
            </w:pPr>
            <w:r w:rsidRPr="00392E8D">
              <w:t xml:space="preserve">OSS/BSS </w:t>
            </w:r>
            <w:r w:rsidRPr="00392E8D">
              <w:sym w:font="Symbol" w:char="F0AE"/>
            </w:r>
            <w:r w:rsidRPr="00392E8D">
              <w:t xml:space="preserve"> NFVO</w:t>
            </w:r>
          </w:p>
        </w:tc>
      </w:tr>
      <w:tr w:rsidR="00114FF3" w:rsidRPr="00392E8D" w14:paraId="53227C0C" w14:textId="77777777" w:rsidTr="00AA7C03">
        <w:trPr>
          <w:jc w:val="center"/>
        </w:trPr>
        <w:tc>
          <w:tcPr>
            <w:tcW w:w="2075" w:type="dxa"/>
          </w:tcPr>
          <w:p w14:paraId="33B71A31" w14:textId="77777777" w:rsidR="00114FF3" w:rsidRPr="00392E8D" w:rsidRDefault="005658D5">
            <w:pPr>
              <w:pStyle w:val="TAL"/>
            </w:pPr>
            <w:r w:rsidRPr="00392E8D">
              <w:t>HealNsResponse</w:t>
            </w:r>
          </w:p>
        </w:tc>
        <w:tc>
          <w:tcPr>
            <w:tcW w:w="1843" w:type="dxa"/>
          </w:tcPr>
          <w:p w14:paraId="1274A6CA" w14:textId="77777777" w:rsidR="00114FF3" w:rsidRPr="00392E8D" w:rsidRDefault="005658D5">
            <w:pPr>
              <w:pStyle w:val="TAL"/>
            </w:pPr>
            <w:r w:rsidRPr="00392E8D">
              <w:t>Mandatory</w:t>
            </w:r>
          </w:p>
        </w:tc>
        <w:tc>
          <w:tcPr>
            <w:tcW w:w="2105" w:type="dxa"/>
          </w:tcPr>
          <w:p w14:paraId="202F56D2" w14:textId="77777777" w:rsidR="00114FF3" w:rsidRPr="00392E8D" w:rsidRDefault="005658D5">
            <w:pPr>
              <w:pStyle w:val="TAL"/>
            </w:pPr>
            <w:r w:rsidRPr="00392E8D">
              <w:t xml:space="preserve">NFVO </w:t>
            </w:r>
            <w:r w:rsidRPr="00392E8D">
              <w:sym w:font="Symbol" w:char="F0AE"/>
            </w:r>
            <w:r w:rsidRPr="00392E8D">
              <w:t xml:space="preserve"> OSS/BSS</w:t>
            </w:r>
          </w:p>
        </w:tc>
      </w:tr>
    </w:tbl>
    <w:p w14:paraId="6CFDB651" w14:textId="77777777" w:rsidR="00114FF3" w:rsidRPr="00392E8D" w:rsidRDefault="00114FF3"/>
    <w:p w14:paraId="5C483916" w14:textId="77777777" w:rsidR="00114FF3" w:rsidRPr="00392E8D" w:rsidRDefault="005658D5">
      <w:pPr>
        <w:pStyle w:val="Heading4"/>
        <w:keepNext w:val="0"/>
      </w:pPr>
      <w:bookmarkStart w:id="1216" w:name="_Toc129687651"/>
      <w:bookmarkStart w:id="1217" w:name="_Toc129698199"/>
      <w:bookmarkStart w:id="1218" w:name="_Toc129853453"/>
      <w:bookmarkStart w:id="1219" w:name="_Toc129854442"/>
      <w:bookmarkStart w:id="1220" w:name="_Toc129933779"/>
      <w:bookmarkStart w:id="1221" w:name="_Toc129939308"/>
      <w:bookmarkStart w:id="1222" w:name="_Toc129958266"/>
      <w:r w:rsidRPr="00392E8D">
        <w:t>7.3.9.2</w:t>
      </w:r>
      <w:r w:rsidRPr="00392E8D">
        <w:tab/>
        <w:t>Input parameters</w:t>
      </w:r>
      <w:bookmarkEnd w:id="1216"/>
      <w:bookmarkEnd w:id="1217"/>
      <w:bookmarkEnd w:id="1218"/>
      <w:bookmarkEnd w:id="1219"/>
      <w:bookmarkEnd w:id="1220"/>
      <w:bookmarkEnd w:id="1221"/>
      <w:bookmarkEnd w:id="1222"/>
    </w:p>
    <w:p w14:paraId="59C2DDFA" w14:textId="77777777" w:rsidR="00114FF3" w:rsidRPr="00392E8D" w:rsidRDefault="005658D5">
      <w:pPr>
        <w:keepLines/>
      </w:pPr>
      <w:r w:rsidRPr="00392E8D">
        <w:t xml:space="preserve">The input parameters sent when invoking the operation shall follow the indications provided in </w:t>
      </w:r>
      <w:r>
        <w:t xml:space="preserve">table </w:t>
      </w:r>
      <w:r w:rsidRPr="00C662E8">
        <w:t>7.3.9.2-1</w:t>
      </w:r>
      <w:r>
        <w:t>.</w:t>
      </w:r>
    </w:p>
    <w:p w14:paraId="23CAA99F" w14:textId="77777777" w:rsidR="00114FF3" w:rsidRPr="00392E8D" w:rsidRDefault="005658D5">
      <w:pPr>
        <w:pStyle w:val="TH"/>
        <w:keepNext w:val="0"/>
      </w:pPr>
      <w:r w:rsidRPr="00392E8D">
        <w:t>Table 7.3.9.2-1: Heal N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275"/>
        <w:gridCol w:w="1560"/>
        <w:gridCol w:w="1417"/>
        <w:gridCol w:w="3822"/>
      </w:tblGrid>
      <w:tr w:rsidR="00114FF3" w:rsidRPr="00392E8D" w14:paraId="30863AA6" w14:textId="77777777">
        <w:trPr>
          <w:jc w:val="center"/>
        </w:trPr>
        <w:tc>
          <w:tcPr>
            <w:tcW w:w="1555" w:type="dxa"/>
            <w:shd w:val="clear" w:color="auto" w:fill="BFBFBF"/>
            <w:vAlign w:val="center"/>
          </w:tcPr>
          <w:p w14:paraId="30D9FE85" w14:textId="77777777" w:rsidR="00114FF3" w:rsidRPr="00392E8D" w:rsidRDefault="005658D5">
            <w:pPr>
              <w:pStyle w:val="TAH"/>
              <w:keepNext w:val="0"/>
            </w:pPr>
            <w:r w:rsidRPr="00392E8D">
              <w:t>Parameter</w:t>
            </w:r>
          </w:p>
        </w:tc>
        <w:tc>
          <w:tcPr>
            <w:tcW w:w="1275" w:type="dxa"/>
            <w:shd w:val="clear" w:color="auto" w:fill="BFBFBF"/>
            <w:vAlign w:val="center"/>
          </w:tcPr>
          <w:p w14:paraId="36061247" w14:textId="77777777" w:rsidR="00114FF3" w:rsidRPr="00392E8D" w:rsidRDefault="005658D5">
            <w:pPr>
              <w:pStyle w:val="TAH"/>
              <w:keepNext w:val="0"/>
            </w:pPr>
            <w:r w:rsidRPr="00392E8D">
              <w:t>Qualifier</w:t>
            </w:r>
          </w:p>
        </w:tc>
        <w:tc>
          <w:tcPr>
            <w:tcW w:w="1560" w:type="dxa"/>
            <w:shd w:val="clear" w:color="auto" w:fill="BFBFBF"/>
            <w:vAlign w:val="center"/>
          </w:tcPr>
          <w:p w14:paraId="21F7FF18" w14:textId="77777777" w:rsidR="00114FF3" w:rsidRPr="00392E8D" w:rsidRDefault="005658D5">
            <w:pPr>
              <w:pStyle w:val="TAH"/>
              <w:keepNext w:val="0"/>
            </w:pPr>
            <w:r w:rsidRPr="00392E8D">
              <w:t>Cardinality</w:t>
            </w:r>
          </w:p>
        </w:tc>
        <w:tc>
          <w:tcPr>
            <w:tcW w:w="1417" w:type="dxa"/>
            <w:shd w:val="clear" w:color="auto" w:fill="BFBFBF"/>
            <w:vAlign w:val="center"/>
          </w:tcPr>
          <w:p w14:paraId="4201F244" w14:textId="77777777" w:rsidR="00114FF3" w:rsidRPr="00392E8D" w:rsidRDefault="005658D5">
            <w:pPr>
              <w:pStyle w:val="TAH"/>
              <w:keepNext w:val="0"/>
            </w:pPr>
            <w:r w:rsidRPr="00392E8D">
              <w:t>Content</w:t>
            </w:r>
          </w:p>
        </w:tc>
        <w:tc>
          <w:tcPr>
            <w:tcW w:w="3822" w:type="dxa"/>
            <w:shd w:val="clear" w:color="auto" w:fill="BFBFBF"/>
            <w:vAlign w:val="center"/>
          </w:tcPr>
          <w:p w14:paraId="5FB7FD88" w14:textId="77777777" w:rsidR="00114FF3" w:rsidRPr="00392E8D" w:rsidRDefault="005658D5">
            <w:pPr>
              <w:pStyle w:val="TAH"/>
              <w:keepNext w:val="0"/>
            </w:pPr>
            <w:r w:rsidRPr="00392E8D">
              <w:t>Description</w:t>
            </w:r>
          </w:p>
        </w:tc>
      </w:tr>
      <w:tr w:rsidR="00114FF3" w:rsidRPr="00392E8D" w14:paraId="30573095" w14:textId="77777777">
        <w:trPr>
          <w:jc w:val="center"/>
        </w:trPr>
        <w:tc>
          <w:tcPr>
            <w:tcW w:w="1555" w:type="dxa"/>
            <w:shd w:val="clear" w:color="auto" w:fill="auto"/>
          </w:tcPr>
          <w:p w14:paraId="2884CFE4" w14:textId="77777777" w:rsidR="00114FF3" w:rsidRPr="00392E8D" w:rsidRDefault="005658D5">
            <w:pPr>
              <w:pStyle w:val="TAL"/>
              <w:keepNext w:val="0"/>
            </w:pPr>
            <w:r w:rsidRPr="00392E8D">
              <w:t>nsInstanceId</w:t>
            </w:r>
          </w:p>
        </w:tc>
        <w:tc>
          <w:tcPr>
            <w:tcW w:w="1275" w:type="dxa"/>
            <w:shd w:val="clear" w:color="auto" w:fill="auto"/>
          </w:tcPr>
          <w:p w14:paraId="0A2832A7" w14:textId="77777777" w:rsidR="00114FF3" w:rsidRPr="00392E8D" w:rsidRDefault="005658D5">
            <w:pPr>
              <w:pStyle w:val="TAL"/>
              <w:keepNext w:val="0"/>
            </w:pPr>
            <w:r w:rsidRPr="00392E8D">
              <w:t>M</w:t>
            </w:r>
          </w:p>
        </w:tc>
        <w:tc>
          <w:tcPr>
            <w:tcW w:w="1560" w:type="dxa"/>
            <w:shd w:val="clear" w:color="auto" w:fill="auto"/>
          </w:tcPr>
          <w:p w14:paraId="432BD575" w14:textId="77777777" w:rsidR="00114FF3" w:rsidRPr="00392E8D" w:rsidRDefault="005658D5">
            <w:pPr>
              <w:pStyle w:val="TAL"/>
              <w:keepNext w:val="0"/>
            </w:pPr>
            <w:r w:rsidRPr="00392E8D">
              <w:t>1</w:t>
            </w:r>
          </w:p>
        </w:tc>
        <w:tc>
          <w:tcPr>
            <w:tcW w:w="1417" w:type="dxa"/>
            <w:shd w:val="clear" w:color="auto" w:fill="auto"/>
          </w:tcPr>
          <w:p w14:paraId="03A8CA77" w14:textId="77777777" w:rsidR="00114FF3" w:rsidRPr="00392E8D" w:rsidRDefault="005658D5">
            <w:pPr>
              <w:pStyle w:val="TAL"/>
              <w:keepNext w:val="0"/>
            </w:pPr>
            <w:r w:rsidRPr="00392E8D">
              <w:t>Identifier</w:t>
            </w:r>
          </w:p>
        </w:tc>
        <w:tc>
          <w:tcPr>
            <w:tcW w:w="3822" w:type="dxa"/>
            <w:shd w:val="clear" w:color="auto" w:fill="auto"/>
          </w:tcPr>
          <w:p w14:paraId="7D6BEC5A" w14:textId="77777777" w:rsidR="00114FF3" w:rsidRPr="00392E8D" w:rsidRDefault="005658D5">
            <w:pPr>
              <w:pStyle w:val="TAL"/>
              <w:keepNext w:val="0"/>
            </w:pPr>
            <w:r w:rsidRPr="00392E8D">
              <w:t>The parameter identifies the NS instance which shall be healed.</w:t>
            </w:r>
          </w:p>
        </w:tc>
      </w:tr>
      <w:tr w:rsidR="00114FF3" w:rsidRPr="00392E8D" w14:paraId="3C1125A3" w14:textId="77777777">
        <w:trPr>
          <w:jc w:val="center"/>
        </w:trPr>
        <w:tc>
          <w:tcPr>
            <w:tcW w:w="1555" w:type="dxa"/>
            <w:shd w:val="clear" w:color="auto" w:fill="auto"/>
          </w:tcPr>
          <w:p w14:paraId="1BEF8F96" w14:textId="77777777" w:rsidR="00114FF3" w:rsidRPr="00392E8D" w:rsidRDefault="005658D5">
            <w:pPr>
              <w:pStyle w:val="TAL"/>
              <w:keepNext w:val="0"/>
            </w:pPr>
            <w:r w:rsidRPr="00392E8D">
              <w:t>healNsData</w:t>
            </w:r>
          </w:p>
        </w:tc>
        <w:tc>
          <w:tcPr>
            <w:tcW w:w="1275" w:type="dxa"/>
            <w:shd w:val="clear" w:color="auto" w:fill="auto"/>
          </w:tcPr>
          <w:p w14:paraId="50641D98" w14:textId="77777777" w:rsidR="00114FF3" w:rsidRPr="00392E8D" w:rsidRDefault="005658D5">
            <w:pPr>
              <w:pStyle w:val="TAL"/>
              <w:keepNext w:val="0"/>
            </w:pPr>
            <w:r w:rsidRPr="00392E8D">
              <w:t>M</w:t>
            </w:r>
          </w:p>
        </w:tc>
        <w:tc>
          <w:tcPr>
            <w:tcW w:w="1560" w:type="dxa"/>
            <w:shd w:val="clear" w:color="auto" w:fill="auto"/>
          </w:tcPr>
          <w:p w14:paraId="2BD04196" w14:textId="77777777" w:rsidR="00114FF3" w:rsidRPr="00392E8D" w:rsidRDefault="005658D5">
            <w:pPr>
              <w:pStyle w:val="TAL"/>
              <w:keepNext w:val="0"/>
            </w:pPr>
            <w:r w:rsidRPr="00392E8D">
              <w:t>0..1</w:t>
            </w:r>
          </w:p>
        </w:tc>
        <w:tc>
          <w:tcPr>
            <w:tcW w:w="1417" w:type="dxa"/>
            <w:shd w:val="clear" w:color="auto" w:fill="auto"/>
          </w:tcPr>
          <w:p w14:paraId="6F70EA83" w14:textId="77777777" w:rsidR="00114FF3" w:rsidRPr="00392E8D" w:rsidRDefault="005658D5">
            <w:pPr>
              <w:pStyle w:val="TAL"/>
              <w:keepNext w:val="0"/>
            </w:pPr>
            <w:r w:rsidRPr="00392E8D">
              <w:t>HealNsData</w:t>
            </w:r>
          </w:p>
        </w:tc>
        <w:tc>
          <w:tcPr>
            <w:tcW w:w="3822" w:type="dxa"/>
            <w:shd w:val="clear" w:color="auto" w:fill="auto"/>
          </w:tcPr>
          <w:p w14:paraId="59E18751" w14:textId="77777777" w:rsidR="00114FF3" w:rsidRPr="00392E8D" w:rsidRDefault="005658D5">
            <w:pPr>
              <w:pStyle w:val="TAL"/>
              <w:keepNext w:val="0"/>
            </w:pPr>
            <w:r w:rsidRPr="00392E8D">
              <w:t>Provides the information needed to heal an NS. See note.</w:t>
            </w:r>
          </w:p>
        </w:tc>
      </w:tr>
      <w:tr w:rsidR="00114FF3" w:rsidRPr="00392E8D" w14:paraId="44E10D87" w14:textId="77777777">
        <w:trPr>
          <w:jc w:val="center"/>
        </w:trPr>
        <w:tc>
          <w:tcPr>
            <w:tcW w:w="1555" w:type="dxa"/>
            <w:shd w:val="clear" w:color="auto" w:fill="auto"/>
          </w:tcPr>
          <w:p w14:paraId="78DDB7AD" w14:textId="77777777" w:rsidR="00114FF3" w:rsidRPr="00392E8D" w:rsidRDefault="005658D5">
            <w:pPr>
              <w:pStyle w:val="TAL"/>
              <w:keepNext w:val="0"/>
            </w:pPr>
            <w:r w:rsidRPr="00392E8D">
              <w:t>healVnfData</w:t>
            </w:r>
          </w:p>
        </w:tc>
        <w:tc>
          <w:tcPr>
            <w:tcW w:w="1275" w:type="dxa"/>
            <w:shd w:val="clear" w:color="auto" w:fill="auto"/>
          </w:tcPr>
          <w:p w14:paraId="6CDC6367" w14:textId="77777777" w:rsidR="00114FF3" w:rsidRPr="00392E8D" w:rsidRDefault="005658D5">
            <w:pPr>
              <w:pStyle w:val="TAL"/>
              <w:keepNext w:val="0"/>
            </w:pPr>
            <w:r w:rsidRPr="00392E8D">
              <w:t>M</w:t>
            </w:r>
          </w:p>
        </w:tc>
        <w:tc>
          <w:tcPr>
            <w:tcW w:w="1560" w:type="dxa"/>
            <w:shd w:val="clear" w:color="auto" w:fill="auto"/>
          </w:tcPr>
          <w:p w14:paraId="5DDE547C" w14:textId="77777777" w:rsidR="00114FF3" w:rsidRPr="00392E8D" w:rsidRDefault="005658D5">
            <w:pPr>
              <w:pStyle w:val="TAL"/>
              <w:keepNext w:val="0"/>
            </w:pPr>
            <w:r w:rsidRPr="00392E8D">
              <w:t>0..N</w:t>
            </w:r>
          </w:p>
        </w:tc>
        <w:tc>
          <w:tcPr>
            <w:tcW w:w="1417" w:type="dxa"/>
            <w:shd w:val="clear" w:color="auto" w:fill="auto"/>
          </w:tcPr>
          <w:p w14:paraId="355C12CE" w14:textId="77777777" w:rsidR="00114FF3" w:rsidRPr="00392E8D" w:rsidRDefault="005658D5">
            <w:pPr>
              <w:pStyle w:val="TAL"/>
              <w:keepNext w:val="0"/>
            </w:pPr>
            <w:r w:rsidRPr="00392E8D">
              <w:t>HealVnfData</w:t>
            </w:r>
          </w:p>
        </w:tc>
        <w:tc>
          <w:tcPr>
            <w:tcW w:w="3822" w:type="dxa"/>
            <w:shd w:val="clear" w:color="auto" w:fill="auto"/>
          </w:tcPr>
          <w:p w14:paraId="284A490C" w14:textId="77777777" w:rsidR="00114FF3" w:rsidRPr="00392E8D" w:rsidRDefault="005658D5">
            <w:pPr>
              <w:pStyle w:val="TAL"/>
              <w:keepNext w:val="0"/>
            </w:pPr>
            <w:r w:rsidRPr="00392E8D">
              <w:t>Provides the information needed to heal a VNF. See note.</w:t>
            </w:r>
          </w:p>
        </w:tc>
      </w:tr>
      <w:tr w:rsidR="00114FF3" w:rsidRPr="00392E8D" w14:paraId="4CA55237" w14:textId="77777777">
        <w:trPr>
          <w:jc w:val="center"/>
        </w:trPr>
        <w:tc>
          <w:tcPr>
            <w:tcW w:w="9629" w:type="dxa"/>
            <w:gridSpan w:val="5"/>
            <w:shd w:val="clear" w:color="auto" w:fill="auto"/>
          </w:tcPr>
          <w:p w14:paraId="08D0C86A" w14:textId="77777777" w:rsidR="00114FF3" w:rsidRPr="00392E8D" w:rsidRDefault="005658D5">
            <w:pPr>
              <w:pStyle w:val="TAN"/>
              <w:keepNext w:val="0"/>
            </w:pPr>
            <w:r w:rsidRPr="00392E8D">
              <w:t>NOTE:</w:t>
            </w:r>
            <w:r w:rsidRPr="00392E8D">
              <w:tab/>
              <w:t>Either the parameter healNsData or the parameter healVnfData, but not both shall be provided.</w:t>
            </w:r>
          </w:p>
        </w:tc>
      </w:tr>
    </w:tbl>
    <w:p w14:paraId="7D4FDB4C" w14:textId="77777777" w:rsidR="00114FF3" w:rsidRPr="00392E8D" w:rsidRDefault="00114FF3"/>
    <w:p w14:paraId="7B9CF235" w14:textId="77777777" w:rsidR="00114FF3" w:rsidRPr="00392E8D" w:rsidRDefault="005658D5">
      <w:pPr>
        <w:pStyle w:val="Heading4"/>
      </w:pPr>
      <w:bookmarkStart w:id="1223" w:name="_Toc129687652"/>
      <w:bookmarkStart w:id="1224" w:name="_Toc129698200"/>
      <w:bookmarkStart w:id="1225" w:name="_Toc129853454"/>
      <w:bookmarkStart w:id="1226" w:name="_Toc129854443"/>
      <w:bookmarkStart w:id="1227" w:name="_Toc129933780"/>
      <w:bookmarkStart w:id="1228" w:name="_Toc129939309"/>
      <w:bookmarkStart w:id="1229" w:name="_Toc129958267"/>
      <w:r w:rsidRPr="00392E8D">
        <w:t>7.3.9.3</w:t>
      </w:r>
      <w:r w:rsidRPr="00392E8D">
        <w:tab/>
        <w:t>Output parameters</w:t>
      </w:r>
      <w:bookmarkEnd w:id="1223"/>
      <w:bookmarkEnd w:id="1224"/>
      <w:bookmarkEnd w:id="1225"/>
      <w:bookmarkEnd w:id="1226"/>
      <w:bookmarkEnd w:id="1227"/>
      <w:bookmarkEnd w:id="1228"/>
      <w:bookmarkEnd w:id="1229"/>
    </w:p>
    <w:p w14:paraId="4F04E858" w14:textId="77777777" w:rsidR="00DB6DBE" w:rsidRPr="00392E8D" w:rsidRDefault="005658D5">
      <w:r w:rsidRPr="00392E8D">
        <w:t xml:space="preserve">The output parameters returned by the operation shall follow the indications provided in </w:t>
      </w:r>
      <w:r>
        <w:t xml:space="preserve">table </w:t>
      </w:r>
      <w:r w:rsidRPr="00C662E8">
        <w:t>7.3.9.3-1</w:t>
      </w:r>
      <w:r>
        <w:t>.</w:t>
      </w:r>
    </w:p>
    <w:p w14:paraId="0A525303" w14:textId="77777777" w:rsidR="00114FF3" w:rsidRPr="00392E8D" w:rsidRDefault="005658D5">
      <w:pPr>
        <w:pStyle w:val="TH"/>
      </w:pPr>
      <w:r w:rsidRPr="00392E8D">
        <w:t>Table 7.3.9.3-1: Heal NS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8"/>
        <w:gridCol w:w="967"/>
        <w:gridCol w:w="1167"/>
        <w:gridCol w:w="927"/>
        <w:gridCol w:w="3893"/>
      </w:tblGrid>
      <w:tr w:rsidR="00114FF3" w:rsidRPr="00392E8D" w14:paraId="362C37EF" w14:textId="77777777">
        <w:trPr>
          <w:jc w:val="center"/>
        </w:trPr>
        <w:tc>
          <w:tcPr>
            <w:tcW w:w="2748" w:type="dxa"/>
            <w:shd w:val="clear" w:color="auto" w:fill="C0C0C0"/>
            <w:vAlign w:val="center"/>
          </w:tcPr>
          <w:p w14:paraId="134741CE" w14:textId="77777777" w:rsidR="00114FF3" w:rsidRPr="00392E8D" w:rsidRDefault="005658D5">
            <w:pPr>
              <w:pStyle w:val="TAH"/>
            </w:pPr>
            <w:r w:rsidRPr="00392E8D">
              <w:t>Parameter</w:t>
            </w:r>
          </w:p>
        </w:tc>
        <w:tc>
          <w:tcPr>
            <w:tcW w:w="967" w:type="dxa"/>
            <w:shd w:val="clear" w:color="auto" w:fill="C0C0C0"/>
            <w:vAlign w:val="center"/>
          </w:tcPr>
          <w:p w14:paraId="2FB439A7" w14:textId="77777777" w:rsidR="00114FF3" w:rsidRPr="00392E8D" w:rsidRDefault="005658D5">
            <w:pPr>
              <w:pStyle w:val="TAH"/>
            </w:pPr>
            <w:r w:rsidRPr="00392E8D">
              <w:t>Qualifier</w:t>
            </w:r>
          </w:p>
        </w:tc>
        <w:tc>
          <w:tcPr>
            <w:tcW w:w="1167" w:type="dxa"/>
            <w:shd w:val="clear" w:color="auto" w:fill="C0C0C0"/>
            <w:vAlign w:val="center"/>
          </w:tcPr>
          <w:p w14:paraId="30148FE3" w14:textId="77777777" w:rsidR="00114FF3" w:rsidRPr="00392E8D" w:rsidRDefault="005658D5">
            <w:pPr>
              <w:pStyle w:val="TAH"/>
            </w:pPr>
            <w:r w:rsidRPr="00392E8D">
              <w:t>Cardinality</w:t>
            </w:r>
          </w:p>
        </w:tc>
        <w:tc>
          <w:tcPr>
            <w:tcW w:w="927" w:type="dxa"/>
            <w:shd w:val="clear" w:color="auto" w:fill="C0C0C0"/>
            <w:vAlign w:val="center"/>
          </w:tcPr>
          <w:p w14:paraId="1FE0D79A" w14:textId="77777777" w:rsidR="00114FF3" w:rsidRPr="00392E8D" w:rsidRDefault="005658D5">
            <w:pPr>
              <w:pStyle w:val="TAH"/>
            </w:pPr>
            <w:r w:rsidRPr="00392E8D">
              <w:t>Content</w:t>
            </w:r>
          </w:p>
        </w:tc>
        <w:tc>
          <w:tcPr>
            <w:tcW w:w="3893" w:type="dxa"/>
            <w:shd w:val="clear" w:color="auto" w:fill="C0C0C0"/>
            <w:vAlign w:val="center"/>
          </w:tcPr>
          <w:p w14:paraId="0FBBE426" w14:textId="77777777" w:rsidR="00114FF3" w:rsidRPr="00392E8D" w:rsidRDefault="005658D5">
            <w:pPr>
              <w:pStyle w:val="TAH"/>
            </w:pPr>
            <w:r w:rsidRPr="00392E8D">
              <w:t>Description</w:t>
            </w:r>
          </w:p>
        </w:tc>
      </w:tr>
      <w:tr w:rsidR="00114FF3" w:rsidRPr="00392E8D" w14:paraId="5623EFB2" w14:textId="77777777">
        <w:trPr>
          <w:jc w:val="center"/>
        </w:trPr>
        <w:tc>
          <w:tcPr>
            <w:tcW w:w="2748" w:type="dxa"/>
            <w:shd w:val="clear" w:color="auto" w:fill="auto"/>
          </w:tcPr>
          <w:p w14:paraId="596A9328" w14:textId="77777777" w:rsidR="00114FF3" w:rsidRPr="00392E8D" w:rsidRDefault="005658D5">
            <w:pPr>
              <w:pStyle w:val="TAL"/>
            </w:pPr>
            <w:r w:rsidRPr="00392E8D">
              <w:t>lifecycleOperationOccurrenceId</w:t>
            </w:r>
          </w:p>
        </w:tc>
        <w:tc>
          <w:tcPr>
            <w:tcW w:w="967" w:type="dxa"/>
            <w:shd w:val="clear" w:color="auto" w:fill="auto"/>
          </w:tcPr>
          <w:p w14:paraId="689C3C5F" w14:textId="77777777" w:rsidR="00114FF3" w:rsidRPr="00392E8D" w:rsidRDefault="005658D5">
            <w:pPr>
              <w:pStyle w:val="TAL"/>
            </w:pPr>
            <w:r w:rsidRPr="00392E8D">
              <w:t>M</w:t>
            </w:r>
          </w:p>
        </w:tc>
        <w:tc>
          <w:tcPr>
            <w:tcW w:w="1167" w:type="dxa"/>
            <w:shd w:val="clear" w:color="auto" w:fill="auto"/>
          </w:tcPr>
          <w:p w14:paraId="4CC4F65B" w14:textId="77777777" w:rsidR="00114FF3" w:rsidRPr="00392E8D" w:rsidRDefault="005658D5">
            <w:pPr>
              <w:pStyle w:val="TAL"/>
            </w:pPr>
            <w:r w:rsidRPr="00392E8D">
              <w:t>1</w:t>
            </w:r>
          </w:p>
        </w:tc>
        <w:tc>
          <w:tcPr>
            <w:tcW w:w="927" w:type="dxa"/>
            <w:shd w:val="clear" w:color="auto" w:fill="auto"/>
          </w:tcPr>
          <w:p w14:paraId="3B2BE5D6" w14:textId="77777777" w:rsidR="00114FF3" w:rsidRPr="00392E8D" w:rsidRDefault="005658D5">
            <w:pPr>
              <w:pStyle w:val="TAL"/>
            </w:pPr>
            <w:r w:rsidRPr="00392E8D">
              <w:t>Identifier</w:t>
            </w:r>
          </w:p>
        </w:tc>
        <w:tc>
          <w:tcPr>
            <w:tcW w:w="3893" w:type="dxa"/>
            <w:shd w:val="clear" w:color="auto" w:fill="auto"/>
          </w:tcPr>
          <w:p w14:paraId="1E1D2859" w14:textId="77777777" w:rsidR="00114FF3" w:rsidRPr="00392E8D" w:rsidRDefault="005658D5">
            <w:pPr>
              <w:pStyle w:val="TAL"/>
            </w:pPr>
            <w:r w:rsidRPr="00392E8D">
              <w:t>The identifier of the NS lifecycle operation occurrence.</w:t>
            </w:r>
          </w:p>
          <w:p w14:paraId="5FA19D7F" w14:textId="77777777" w:rsidR="00114FF3" w:rsidRPr="00392E8D" w:rsidRDefault="005658D5">
            <w:pPr>
              <w:pStyle w:val="TAL"/>
            </w:pPr>
            <w:r w:rsidRPr="00392E8D">
              <w:t>This information shall be returned immediately before any notification, message or operation is done.</w:t>
            </w:r>
          </w:p>
        </w:tc>
      </w:tr>
    </w:tbl>
    <w:p w14:paraId="3BAF6258" w14:textId="77777777" w:rsidR="00114FF3" w:rsidRPr="00392E8D" w:rsidRDefault="00114FF3"/>
    <w:p w14:paraId="525CAC46" w14:textId="77777777" w:rsidR="00114FF3" w:rsidRPr="00392E8D" w:rsidRDefault="005658D5">
      <w:pPr>
        <w:pStyle w:val="Heading4"/>
      </w:pPr>
      <w:bookmarkStart w:id="1230" w:name="_Toc129687653"/>
      <w:bookmarkStart w:id="1231" w:name="_Toc129698201"/>
      <w:bookmarkStart w:id="1232" w:name="_Toc129853455"/>
      <w:bookmarkStart w:id="1233" w:name="_Toc129854444"/>
      <w:bookmarkStart w:id="1234" w:name="_Toc129933781"/>
      <w:bookmarkStart w:id="1235" w:name="_Toc129939310"/>
      <w:bookmarkStart w:id="1236" w:name="_Toc129958268"/>
      <w:r w:rsidRPr="00392E8D">
        <w:t>7.3.9.4</w:t>
      </w:r>
      <w:r w:rsidRPr="00392E8D">
        <w:tab/>
        <w:t>Operation results</w:t>
      </w:r>
      <w:bookmarkEnd w:id="1230"/>
      <w:bookmarkEnd w:id="1231"/>
      <w:bookmarkEnd w:id="1232"/>
      <w:bookmarkEnd w:id="1233"/>
      <w:bookmarkEnd w:id="1234"/>
      <w:bookmarkEnd w:id="1235"/>
      <w:bookmarkEnd w:id="1236"/>
    </w:p>
    <w:p w14:paraId="4849DF42" w14:textId="77777777" w:rsidR="00114FF3" w:rsidRPr="00392E8D" w:rsidRDefault="005658D5">
      <w:pPr>
        <w:keepNext/>
      </w:pPr>
      <w:r w:rsidRPr="00392E8D">
        <w:t xml:space="preserve">In case of success, the NS has been healed, that means complete or partial healing as requested. In case of failure, appropriate error information is provided in the "result" </w:t>
      </w:r>
      <w:r w:rsidRPr="00392E8D">
        <w:rPr>
          <w:rFonts w:eastAsia="SimSun"/>
        </w:rPr>
        <w:t xml:space="preserve">NS LCM Operation Occurrence Notification (see </w:t>
      </w:r>
      <w:r>
        <w:rPr>
          <w:rFonts w:eastAsia="SimSun"/>
        </w:rPr>
        <w:t>clause </w:t>
      </w:r>
      <w:r w:rsidRPr="00C662E8">
        <w:rPr>
          <w:rFonts w:eastAsia="SimSun"/>
        </w:rPr>
        <w:t>8.3.2.2</w:t>
      </w:r>
      <w:r>
        <w:rPr>
          <w:rFonts w:eastAsia="SimSun"/>
        </w:rPr>
        <w:t>)</w:t>
      </w:r>
      <w:r w:rsidRPr="00392E8D">
        <w:t>.</w:t>
      </w:r>
    </w:p>
    <w:p w14:paraId="5506BB0C" w14:textId="77777777" w:rsidR="00114FF3" w:rsidRPr="00392E8D" w:rsidRDefault="005658D5">
      <w:pPr>
        <w:pStyle w:val="NO"/>
      </w:pPr>
      <w:r w:rsidRPr="00392E8D">
        <w:t>NOTE:</w:t>
      </w:r>
      <w:r w:rsidRPr="00392E8D">
        <w:tab/>
        <w:t>Testing procedures could be used e.g. to find the root cause of a failure situation.</w:t>
      </w:r>
      <w:r w:rsidRPr="00392E8D">
        <w:br/>
        <w:t>In addition testing procedures could also be applied during or after the healing process to check whether the healing actions were successful</w:t>
      </w:r>
      <w:r w:rsidRPr="0071094E">
        <w:t>, etc.</w:t>
      </w:r>
    </w:p>
    <w:p w14:paraId="7E428D8D" w14:textId="77777777" w:rsidR="00114FF3" w:rsidRPr="00392E8D" w:rsidRDefault="005658D5">
      <w:r w:rsidRPr="00392E8D">
        <w:t xml:space="preserve">The NFVO shall return a lifecycleOperationOccurrenceId that identifies the LCM operation. The LCM operation shall trigger the sending of the "start" </w:t>
      </w:r>
      <w:r w:rsidRPr="00392E8D">
        <w:rPr>
          <w:rFonts w:eastAsia="SimSun"/>
        </w:rPr>
        <w:t xml:space="preserve">NS LCM Operation Occurrence Notification (see </w:t>
      </w:r>
      <w:r>
        <w:rPr>
          <w:rFonts w:eastAsia="SimSun"/>
        </w:rPr>
        <w:t xml:space="preserve">clause </w:t>
      </w:r>
      <w:r w:rsidRPr="00C662E8">
        <w:rPr>
          <w:rFonts w:eastAsia="SimSun"/>
        </w:rPr>
        <w:t>8.3.2.2</w:t>
      </w:r>
      <w:r>
        <w:rPr>
          <w:rFonts w:eastAsia="SimSun"/>
        </w:rPr>
        <w:t xml:space="preserve">) </w:t>
      </w:r>
      <w:r w:rsidRPr="00392E8D">
        <w:t>before additional notifications as part of this operation are triggered, or operations towards the VNFM or VIM are invoked.</w:t>
      </w:r>
    </w:p>
    <w:p w14:paraId="5A3D6464" w14:textId="77777777" w:rsidR="00114FF3" w:rsidRPr="00392E8D" w:rsidRDefault="005658D5">
      <w:r w:rsidRPr="00392E8D">
        <w:lastRenderedPageBreak/>
        <w:t xml:space="preserve">On the successful as well as the unsuccessful completion of the operation, the NFVO shall send the "result" </w:t>
      </w:r>
      <w:r w:rsidRPr="00392E8D">
        <w:rPr>
          <w:rFonts w:eastAsia="SimSun"/>
        </w:rPr>
        <w:t>NS LCM Operation Occurrence Notification</w:t>
      </w:r>
      <w:r w:rsidRPr="00392E8D">
        <w:t>.</w:t>
      </w:r>
    </w:p>
    <w:p w14:paraId="00412813" w14:textId="77777777" w:rsidR="00114FF3" w:rsidRPr="00392E8D" w:rsidRDefault="005658D5">
      <w:pPr>
        <w:pStyle w:val="Heading3"/>
      </w:pPr>
      <w:bookmarkStart w:id="1237" w:name="_Toc129687654"/>
      <w:bookmarkStart w:id="1238" w:name="_Toc129698202"/>
      <w:bookmarkStart w:id="1239" w:name="_Toc129853456"/>
      <w:bookmarkStart w:id="1240" w:name="_Toc129854445"/>
      <w:bookmarkStart w:id="1241" w:name="_Toc129933782"/>
      <w:bookmarkStart w:id="1242" w:name="_Toc129939311"/>
      <w:bookmarkStart w:id="1243" w:name="_Toc129958269"/>
      <w:r w:rsidRPr="00392E8D">
        <w:rPr>
          <w:rFonts w:hint="eastAsia"/>
        </w:rPr>
        <w:t>7.3.1</w:t>
      </w:r>
      <w:r w:rsidRPr="00392E8D">
        <w:t>0</w:t>
      </w:r>
      <w:r w:rsidRPr="00392E8D">
        <w:rPr>
          <w:rFonts w:hint="eastAsia"/>
        </w:rPr>
        <w:tab/>
        <w:t>Get</w:t>
      </w:r>
      <w:r w:rsidRPr="00392E8D">
        <w:t xml:space="preserve"> </w:t>
      </w:r>
      <w:r w:rsidRPr="00392E8D">
        <w:rPr>
          <w:rFonts w:hint="eastAsia"/>
        </w:rPr>
        <w:t>Operation</w:t>
      </w:r>
      <w:r w:rsidRPr="00392E8D">
        <w:t xml:space="preserve"> </w:t>
      </w:r>
      <w:r w:rsidRPr="00392E8D">
        <w:rPr>
          <w:rFonts w:hint="eastAsia"/>
        </w:rPr>
        <w:t>Status</w:t>
      </w:r>
      <w:r w:rsidRPr="00392E8D">
        <w:t xml:space="preserve"> operation</w:t>
      </w:r>
      <w:bookmarkEnd w:id="1237"/>
      <w:bookmarkEnd w:id="1238"/>
      <w:bookmarkEnd w:id="1239"/>
      <w:bookmarkEnd w:id="1240"/>
      <w:bookmarkEnd w:id="1241"/>
      <w:bookmarkEnd w:id="1242"/>
      <w:bookmarkEnd w:id="1243"/>
    </w:p>
    <w:p w14:paraId="5EAB08EA" w14:textId="77777777" w:rsidR="00114FF3" w:rsidRPr="00392E8D" w:rsidRDefault="005658D5">
      <w:pPr>
        <w:pStyle w:val="Heading4"/>
      </w:pPr>
      <w:bookmarkStart w:id="1244" w:name="_Toc129687655"/>
      <w:bookmarkStart w:id="1245" w:name="_Toc129698203"/>
      <w:bookmarkStart w:id="1246" w:name="_Toc129853457"/>
      <w:bookmarkStart w:id="1247" w:name="_Toc129854446"/>
      <w:bookmarkStart w:id="1248" w:name="_Toc129933783"/>
      <w:bookmarkStart w:id="1249" w:name="_Toc129939312"/>
      <w:bookmarkStart w:id="1250" w:name="_Toc129958270"/>
      <w:r w:rsidRPr="00392E8D">
        <w:t>7.3.10.1</w:t>
      </w:r>
      <w:r w:rsidRPr="00392E8D">
        <w:tab/>
        <w:t>Descriptio</w:t>
      </w:r>
      <w:r w:rsidRPr="00392E8D">
        <w:rPr>
          <w:rFonts w:hint="eastAsia"/>
        </w:rPr>
        <w:t>n</w:t>
      </w:r>
      <w:bookmarkEnd w:id="1244"/>
      <w:bookmarkEnd w:id="1245"/>
      <w:bookmarkEnd w:id="1246"/>
      <w:bookmarkEnd w:id="1247"/>
      <w:bookmarkEnd w:id="1248"/>
      <w:bookmarkEnd w:id="1249"/>
      <w:bookmarkEnd w:id="1250"/>
    </w:p>
    <w:p w14:paraId="6281D2B2" w14:textId="77777777" w:rsidR="00DB6DBE" w:rsidRPr="00392E8D" w:rsidRDefault="005658D5">
      <w:pPr>
        <w:rPr>
          <w:lang w:eastAsia="ko-KR"/>
        </w:rPr>
      </w:pPr>
      <w:r w:rsidRPr="00392E8D">
        <w:t xml:space="preserve">This operation </w:t>
      </w:r>
      <w:r w:rsidRPr="00392E8D">
        <w:rPr>
          <w:rFonts w:hint="eastAsia"/>
          <w:lang w:eastAsia="ko-KR"/>
        </w:rPr>
        <w:t>provides the status of a</w:t>
      </w:r>
      <w:r w:rsidRPr="00392E8D">
        <w:rPr>
          <w:lang w:eastAsia="ko-KR"/>
        </w:rPr>
        <w:t>n</w:t>
      </w:r>
      <w:r w:rsidRPr="00392E8D">
        <w:rPr>
          <w:rFonts w:hint="eastAsia"/>
          <w:lang w:eastAsia="ko-KR"/>
        </w:rPr>
        <w:t xml:space="preserve"> NS lifecycle management operation.</w:t>
      </w:r>
    </w:p>
    <w:p w14:paraId="297CEF27" w14:textId="77777777" w:rsidR="00114FF3" w:rsidRPr="00392E8D" w:rsidRDefault="005658D5">
      <w:pPr>
        <w:rPr>
          <w:lang w:eastAsia="ko-KR"/>
        </w:rPr>
      </w:pPr>
      <w:r w:rsidRPr="00392E8D">
        <w:t xml:space="preserve">Table </w:t>
      </w:r>
      <w:r w:rsidRPr="00C662E8">
        <w:t>7.3.10.1-1</w:t>
      </w:r>
      <w:r>
        <w:t xml:space="preserve"> lists </w:t>
      </w:r>
      <w:r w:rsidRPr="00392E8D">
        <w:t>the information flow exchanged between the OSS/BSS and the NFVO.</w:t>
      </w:r>
    </w:p>
    <w:p w14:paraId="38EF61A4" w14:textId="77777777" w:rsidR="00114FF3" w:rsidRPr="00392E8D" w:rsidRDefault="005658D5">
      <w:pPr>
        <w:pStyle w:val="TH"/>
      </w:pPr>
      <w:r w:rsidRPr="00392E8D">
        <w:t xml:space="preserve">Table 7.3.10.1-1: </w:t>
      </w:r>
      <w:r w:rsidRPr="00392E8D">
        <w:rPr>
          <w:rFonts w:hint="eastAsia"/>
          <w:lang w:eastAsia="ko-KR"/>
        </w:rPr>
        <w:t>Get</w:t>
      </w:r>
      <w:r w:rsidRPr="00392E8D">
        <w:rPr>
          <w:lang w:eastAsia="ko-KR"/>
        </w:rPr>
        <w:t xml:space="preserve"> </w:t>
      </w:r>
      <w:r w:rsidRPr="00392E8D">
        <w:rPr>
          <w:rFonts w:hint="eastAsia"/>
          <w:lang w:eastAsia="ko-KR"/>
        </w:rPr>
        <w:t>Operation</w:t>
      </w:r>
      <w:r w:rsidRPr="00392E8D">
        <w:rPr>
          <w:lang w:eastAsia="ko-KR"/>
        </w:rPr>
        <w:t xml:space="preserve"> </w:t>
      </w:r>
      <w:r w:rsidRPr="00392E8D">
        <w:rPr>
          <w:rFonts w:hint="eastAsia"/>
          <w:lang w:eastAsia="ko-KR"/>
        </w:rPr>
        <w:t>Status</w:t>
      </w:r>
      <w:r w:rsidRPr="00392E8D">
        <w:t xml:space="preserv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1"/>
        <w:gridCol w:w="1351"/>
        <w:gridCol w:w="1786"/>
      </w:tblGrid>
      <w:tr w:rsidR="00114FF3" w:rsidRPr="00392E8D" w14:paraId="13169D2B" w14:textId="77777777">
        <w:trPr>
          <w:jc w:val="center"/>
        </w:trPr>
        <w:tc>
          <w:tcPr>
            <w:tcW w:w="2671" w:type="dxa"/>
            <w:shd w:val="clear" w:color="auto" w:fill="C0C0C0"/>
          </w:tcPr>
          <w:p w14:paraId="5281AC70" w14:textId="77777777" w:rsidR="00114FF3" w:rsidRPr="00392E8D" w:rsidRDefault="005658D5">
            <w:pPr>
              <w:pStyle w:val="TAH"/>
            </w:pPr>
            <w:r w:rsidRPr="00392E8D">
              <w:t>Message</w:t>
            </w:r>
          </w:p>
        </w:tc>
        <w:tc>
          <w:tcPr>
            <w:tcW w:w="1351" w:type="dxa"/>
            <w:shd w:val="clear" w:color="auto" w:fill="C0C0C0"/>
          </w:tcPr>
          <w:p w14:paraId="53C1390D" w14:textId="77777777" w:rsidR="00114FF3" w:rsidRPr="00392E8D" w:rsidRDefault="005658D5">
            <w:pPr>
              <w:pStyle w:val="TAH"/>
            </w:pPr>
            <w:r w:rsidRPr="00392E8D">
              <w:t>Requirement</w:t>
            </w:r>
          </w:p>
        </w:tc>
        <w:tc>
          <w:tcPr>
            <w:tcW w:w="1786" w:type="dxa"/>
            <w:shd w:val="clear" w:color="auto" w:fill="C0C0C0"/>
          </w:tcPr>
          <w:p w14:paraId="36B684EF" w14:textId="77777777" w:rsidR="00114FF3" w:rsidRPr="00392E8D" w:rsidRDefault="005658D5">
            <w:pPr>
              <w:pStyle w:val="TAH"/>
            </w:pPr>
            <w:r w:rsidRPr="00392E8D">
              <w:t>Direction</w:t>
            </w:r>
          </w:p>
        </w:tc>
      </w:tr>
      <w:tr w:rsidR="00114FF3" w:rsidRPr="00392E8D" w14:paraId="65516A1B" w14:textId="77777777">
        <w:trPr>
          <w:jc w:val="center"/>
        </w:trPr>
        <w:tc>
          <w:tcPr>
            <w:tcW w:w="2671" w:type="dxa"/>
            <w:shd w:val="clear" w:color="auto" w:fill="FFFFFF"/>
          </w:tcPr>
          <w:p w14:paraId="65983404" w14:textId="77777777" w:rsidR="00114FF3" w:rsidRPr="00392E8D" w:rsidRDefault="005658D5">
            <w:pPr>
              <w:pStyle w:val="TAL"/>
              <w:rPr>
                <w:lang w:eastAsia="zh-CN"/>
              </w:rPr>
            </w:pPr>
            <w:r w:rsidRPr="00392E8D">
              <w:rPr>
                <w:rFonts w:hint="eastAsia"/>
                <w:lang w:eastAsia="ko-KR"/>
              </w:rPr>
              <w:t>GetOperationStatus</w:t>
            </w:r>
            <w:r w:rsidRPr="00392E8D">
              <w:rPr>
                <w:lang w:eastAsia="zh-CN"/>
              </w:rPr>
              <w:t>Request</w:t>
            </w:r>
          </w:p>
        </w:tc>
        <w:tc>
          <w:tcPr>
            <w:tcW w:w="1351" w:type="dxa"/>
            <w:shd w:val="clear" w:color="auto" w:fill="FFFFFF"/>
          </w:tcPr>
          <w:p w14:paraId="1B105C8A" w14:textId="77777777" w:rsidR="00114FF3" w:rsidRPr="00392E8D" w:rsidRDefault="005658D5">
            <w:pPr>
              <w:pStyle w:val="TAL"/>
            </w:pPr>
            <w:r w:rsidRPr="00392E8D">
              <w:t>Mandatory</w:t>
            </w:r>
          </w:p>
        </w:tc>
        <w:tc>
          <w:tcPr>
            <w:tcW w:w="1786" w:type="dxa"/>
            <w:shd w:val="clear" w:color="auto" w:fill="FFFFFF"/>
          </w:tcPr>
          <w:p w14:paraId="5DBAE0DD" w14:textId="77777777" w:rsidR="00114FF3" w:rsidRPr="00392E8D" w:rsidRDefault="005658D5">
            <w:pPr>
              <w:pStyle w:val="TAL"/>
              <w:rPr>
                <w:lang w:eastAsia="zh-CN"/>
              </w:rPr>
            </w:pPr>
            <w:r w:rsidRPr="00392E8D">
              <w:rPr>
                <w:lang w:eastAsia="zh-CN"/>
              </w:rPr>
              <w:t xml:space="preserve">OSS/BSS </w:t>
            </w:r>
            <w:r w:rsidRPr="00392E8D">
              <w:rPr>
                <w:rFonts w:ascii="Wingdings" w:hAnsi="Wingdings"/>
                <w:lang w:eastAsia="zh-CN"/>
              </w:rPr>
              <w:t></w:t>
            </w:r>
            <w:r w:rsidRPr="00392E8D">
              <w:rPr>
                <w:lang w:eastAsia="zh-CN"/>
              </w:rPr>
              <w:t xml:space="preserve"> NFVO</w:t>
            </w:r>
          </w:p>
        </w:tc>
      </w:tr>
      <w:tr w:rsidR="00114FF3" w:rsidRPr="00392E8D" w14:paraId="5CFEE940" w14:textId="77777777">
        <w:trPr>
          <w:jc w:val="center"/>
        </w:trPr>
        <w:tc>
          <w:tcPr>
            <w:tcW w:w="2671" w:type="dxa"/>
            <w:shd w:val="clear" w:color="auto" w:fill="FFFFFF"/>
          </w:tcPr>
          <w:p w14:paraId="7F607641" w14:textId="77777777" w:rsidR="00114FF3" w:rsidRPr="00392E8D" w:rsidRDefault="005658D5">
            <w:pPr>
              <w:pStyle w:val="TAL"/>
              <w:rPr>
                <w:lang w:eastAsia="zh-CN"/>
              </w:rPr>
            </w:pPr>
            <w:r w:rsidRPr="00392E8D">
              <w:rPr>
                <w:rFonts w:hint="eastAsia"/>
                <w:lang w:eastAsia="ko-KR"/>
              </w:rPr>
              <w:t>GetOperationStatus</w:t>
            </w:r>
            <w:r w:rsidRPr="00392E8D">
              <w:rPr>
                <w:lang w:eastAsia="zh-CN"/>
              </w:rPr>
              <w:t>Response</w:t>
            </w:r>
          </w:p>
        </w:tc>
        <w:tc>
          <w:tcPr>
            <w:tcW w:w="1351" w:type="dxa"/>
            <w:shd w:val="clear" w:color="auto" w:fill="FFFFFF"/>
          </w:tcPr>
          <w:p w14:paraId="32A5A3C2" w14:textId="77777777" w:rsidR="00114FF3" w:rsidRPr="00392E8D" w:rsidRDefault="005658D5">
            <w:pPr>
              <w:pStyle w:val="TAL"/>
            </w:pPr>
            <w:r w:rsidRPr="00392E8D">
              <w:t>Mandatory</w:t>
            </w:r>
          </w:p>
        </w:tc>
        <w:tc>
          <w:tcPr>
            <w:tcW w:w="1786" w:type="dxa"/>
            <w:shd w:val="clear" w:color="auto" w:fill="FFFFFF"/>
          </w:tcPr>
          <w:p w14:paraId="178824F8" w14:textId="77777777" w:rsidR="00114FF3" w:rsidRPr="00392E8D" w:rsidRDefault="005658D5">
            <w:pPr>
              <w:pStyle w:val="TAL"/>
              <w:rPr>
                <w:lang w:eastAsia="zh-CN"/>
              </w:rPr>
            </w:pPr>
            <w:r w:rsidRPr="00392E8D">
              <w:rPr>
                <w:lang w:eastAsia="zh-CN"/>
              </w:rPr>
              <w:t xml:space="preserve">NFVO </w:t>
            </w:r>
            <w:r w:rsidRPr="00392E8D">
              <w:rPr>
                <w:rFonts w:ascii="Wingdings" w:hAnsi="Wingdings"/>
                <w:lang w:eastAsia="zh-CN"/>
              </w:rPr>
              <w:t></w:t>
            </w:r>
            <w:r w:rsidRPr="00392E8D">
              <w:rPr>
                <w:lang w:eastAsia="zh-CN"/>
              </w:rPr>
              <w:t xml:space="preserve"> OSS/BSS</w:t>
            </w:r>
          </w:p>
        </w:tc>
      </w:tr>
    </w:tbl>
    <w:p w14:paraId="3A472E11" w14:textId="77777777" w:rsidR="00114FF3" w:rsidRPr="00392E8D" w:rsidRDefault="00114FF3"/>
    <w:p w14:paraId="57BF18A4" w14:textId="77777777" w:rsidR="00114FF3" w:rsidRPr="00392E8D" w:rsidRDefault="005658D5">
      <w:pPr>
        <w:pStyle w:val="Heading4"/>
        <w:rPr>
          <w:lang w:eastAsia="ko-KR"/>
        </w:rPr>
      </w:pPr>
      <w:bookmarkStart w:id="1251" w:name="_Toc129687656"/>
      <w:bookmarkStart w:id="1252" w:name="_Toc129698204"/>
      <w:bookmarkStart w:id="1253" w:name="_Toc129853458"/>
      <w:bookmarkStart w:id="1254" w:name="_Toc129854447"/>
      <w:bookmarkStart w:id="1255" w:name="_Toc129933784"/>
      <w:bookmarkStart w:id="1256" w:name="_Toc129939313"/>
      <w:bookmarkStart w:id="1257" w:name="_Toc129958271"/>
      <w:r w:rsidRPr="00392E8D">
        <w:t>7.3.10.2</w:t>
      </w:r>
      <w:r w:rsidRPr="00392E8D">
        <w:tab/>
        <w:t>Input parameters</w:t>
      </w:r>
      <w:bookmarkEnd w:id="1251"/>
      <w:bookmarkEnd w:id="1252"/>
      <w:bookmarkEnd w:id="1253"/>
      <w:bookmarkEnd w:id="1254"/>
      <w:bookmarkEnd w:id="1255"/>
      <w:bookmarkEnd w:id="1256"/>
      <w:bookmarkEnd w:id="1257"/>
    </w:p>
    <w:p w14:paraId="59213CF2" w14:textId="77777777" w:rsidR="00114FF3" w:rsidRPr="00392E8D" w:rsidRDefault="005658D5">
      <w:pPr>
        <w:rPr>
          <w:lang w:eastAsia="ko-KR"/>
        </w:rPr>
      </w:pPr>
      <w:r w:rsidRPr="00392E8D">
        <w:t xml:space="preserve">The input parameters sent when invoking the operation shall follow the indications provided in </w:t>
      </w:r>
      <w:r>
        <w:t xml:space="preserve">table </w:t>
      </w:r>
      <w:r w:rsidRPr="00C662E8">
        <w:t>7.3.10.2-1</w:t>
      </w:r>
      <w:r w:rsidRPr="00392E8D">
        <w:t>.</w:t>
      </w:r>
    </w:p>
    <w:p w14:paraId="6B2BE2EF" w14:textId="77777777" w:rsidR="00114FF3" w:rsidRPr="00392E8D" w:rsidRDefault="005658D5">
      <w:pPr>
        <w:pStyle w:val="TH"/>
        <w:rPr>
          <w:lang w:eastAsia="x-none"/>
        </w:rPr>
      </w:pPr>
      <w:r w:rsidRPr="00392E8D">
        <w:t xml:space="preserve">Table 7.3.10.2-1: </w:t>
      </w:r>
      <w:r w:rsidRPr="00392E8D">
        <w:rPr>
          <w:rFonts w:hint="eastAsia"/>
          <w:lang w:eastAsia="ko-KR"/>
        </w:rPr>
        <w:t>Get</w:t>
      </w:r>
      <w:r w:rsidRPr="00392E8D">
        <w:rPr>
          <w:lang w:eastAsia="ko-KR"/>
        </w:rPr>
        <w:t xml:space="preserve"> </w:t>
      </w:r>
      <w:r w:rsidRPr="00392E8D">
        <w:rPr>
          <w:rFonts w:hint="eastAsia"/>
          <w:lang w:eastAsia="ko-KR"/>
        </w:rPr>
        <w:t>Operation</w:t>
      </w:r>
      <w:r w:rsidRPr="00392E8D">
        <w:rPr>
          <w:lang w:eastAsia="ko-KR"/>
        </w:rPr>
        <w:t xml:space="preserve"> </w:t>
      </w:r>
      <w:r w:rsidRPr="00392E8D">
        <w:rPr>
          <w:rFonts w:hint="eastAsia"/>
          <w:lang w:eastAsia="ko-KR"/>
        </w:rPr>
        <w:t>Status</w:t>
      </w:r>
      <w:r w:rsidRPr="00392E8D">
        <w:t xml:space="preserv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8"/>
        <w:gridCol w:w="967"/>
        <w:gridCol w:w="1167"/>
        <w:gridCol w:w="927"/>
        <w:gridCol w:w="3893"/>
      </w:tblGrid>
      <w:tr w:rsidR="00114FF3" w:rsidRPr="00392E8D" w14:paraId="548F3568" w14:textId="77777777">
        <w:trPr>
          <w:jc w:val="center"/>
        </w:trPr>
        <w:tc>
          <w:tcPr>
            <w:tcW w:w="2748" w:type="dxa"/>
            <w:shd w:val="clear" w:color="auto" w:fill="BFBFBF"/>
          </w:tcPr>
          <w:p w14:paraId="0DADCE8F" w14:textId="77777777" w:rsidR="00114FF3" w:rsidRPr="00392E8D" w:rsidRDefault="005658D5">
            <w:pPr>
              <w:pStyle w:val="TAH"/>
            </w:pPr>
            <w:r w:rsidRPr="00392E8D">
              <w:t>Parameter</w:t>
            </w:r>
          </w:p>
        </w:tc>
        <w:tc>
          <w:tcPr>
            <w:tcW w:w="967" w:type="dxa"/>
            <w:shd w:val="clear" w:color="auto" w:fill="BFBFBF"/>
          </w:tcPr>
          <w:p w14:paraId="5FD9EE6F" w14:textId="77777777" w:rsidR="00114FF3" w:rsidRPr="00392E8D" w:rsidRDefault="005658D5">
            <w:pPr>
              <w:pStyle w:val="TAH"/>
            </w:pPr>
            <w:r w:rsidRPr="00392E8D">
              <w:t>Qualifier</w:t>
            </w:r>
          </w:p>
        </w:tc>
        <w:tc>
          <w:tcPr>
            <w:tcW w:w="1167" w:type="dxa"/>
            <w:shd w:val="clear" w:color="auto" w:fill="BFBFBF"/>
          </w:tcPr>
          <w:p w14:paraId="469CF1CA" w14:textId="77777777" w:rsidR="00114FF3" w:rsidRPr="00392E8D" w:rsidRDefault="005658D5">
            <w:pPr>
              <w:pStyle w:val="TAH"/>
            </w:pPr>
            <w:r w:rsidRPr="00392E8D">
              <w:t>Cardinality</w:t>
            </w:r>
          </w:p>
        </w:tc>
        <w:tc>
          <w:tcPr>
            <w:tcW w:w="927" w:type="dxa"/>
            <w:shd w:val="clear" w:color="auto" w:fill="BFBFBF"/>
          </w:tcPr>
          <w:p w14:paraId="0DF4A794" w14:textId="77777777" w:rsidR="00114FF3" w:rsidRPr="00392E8D" w:rsidRDefault="005658D5">
            <w:pPr>
              <w:pStyle w:val="TAH"/>
            </w:pPr>
            <w:r w:rsidRPr="00392E8D">
              <w:t>Content</w:t>
            </w:r>
          </w:p>
        </w:tc>
        <w:tc>
          <w:tcPr>
            <w:tcW w:w="3893" w:type="dxa"/>
            <w:shd w:val="clear" w:color="auto" w:fill="BFBFBF"/>
          </w:tcPr>
          <w:p w14:paraId="7DCDA065" w14:textId="77777777" w:rsidR="00114FF3" w:rsidRPr="00392E8D" w:rsidRDefault="005658D5">
            <w:pPr>
              <w:pStyle w:val="TAH"/>
            </w:pPr>
            <w:r w:rsidRPr="00392E8D">
              <w:t>Description</w:t>
            </w:r>
          </w:p>
        </w:tc>
      </w:tr>
      <w:tr w:rsidR="00114FF3" w:rsidRPr="00392E8D" w14:paraId="4EF2C7CA" w14:textId="77777777">
        <w:trPr>
          <w:jc w:val="center"/>
        </w:trPr>
        <w:tc>
          <w:tcPr>
            <w:tcW w:w="2748" w:type="dxa"/>
            <w:shd w:val="clear" w:color="auto" w:fill="FFFFFF"/>
          </w:tcPr>
          <w:p w14:paraId="1500B438" w14:textId="77777777" w:rsidR="00114FF3" w:rsidRPr="00392E8D" w:rsidRDefault="005658D5">
            <w:pPr>
              <w:pStyle w:val="TAL"/>
              <w:rPr>
                <w:lang w:eastAsia="ko-KR"/>
              </w:rPr>
            </w:pPr>
            <w:r w:rsidRPr="00392E8D">
              <w:rPr>
                <w:rFonts w:hint="eastAsia"/>
                <w:lang w:eastAsia="ko-KR"/>
              </w:rPr>
              <w:t>lifecycleOperationOccurrenceId</w:t>
            </w:r>
          </w:p>
        </w:tc>
        <w:tc>
          <w:tcPr>
            <w:tcW w:w="967" w:type="dxa"/>
            <w:shd w:val="clear" w:color="auto" w:fill="FFFFFF"/>
          </w:tcPr>
          <w:p w14:paraId="570E8F3A" w14:textId="77777777" w:rsidR="00114FF3" w:rsidRPr="00392E8D" w:rsidRDefault="005658D5">
            <w:pPr>
              <w:pStyle w:val="TAL"/>
              <w:rPr>
                <w:lang w:eastAsia="ko-KR"/>
              </w:rPr>
            </w:pPr>
            <w:r w:rsidRPr="00392E8D">
              <w:rPr>
                <w:rFonts w:hint="eastAsia"/>
                <w:lang w:eastAsia="ko-KR"/>
              </w:rPr>
              <w:t>M</w:t>
            </w:r>
          </w:p>
        </w:tc>
        <w:tc>
          <w:tcPr>
            <w:tcW w:w="1167" w:type="dxa"/>
            <w:shd w:val="clear" w:color="auto" w:fill="FFFFFF"/>
          </w:tcPr>
          <w:p w14:paraId="64997777" w14:textId="77777777" w:rsidR="00114FF3" w:rsidRPr="00392E8D" w:rsidRDefault="005658D5">
            <w:pPr>
              <w:pStyle w:val="TAL"/>
              <w:rPr>
                <w:lang w:eastAsia="ko-KR"/>
              </w:rPr>
            </w:pPr>
            <w:r w:rsidRPr="00392E8D">
              <w:rPr>
                <w:rFonts w:hint="eastAsia"/>
                <w:lang w:eastAsia="ko-KR"/>
              </w:rPr>
              <w:t>1</w:t>
            </w:r>
          </w:p>
        </w:tc>
        <w:tc>
          <w:tcPr>
            <w:tcW w:w="927" w:type="dxa"/>
            <w:shd w:val="clear" w:color="auto" w:fill="FFFFFF"/>
          </w:tcPr>
          <w:p w14:paraId="6E88F070" w14:textId="77777777" w:rsidR="00114FF3" w:rsidRPr="00392E8D" w:rsidRDefault="005658D5">
            <w:pPr>
              <w:pStyle w:val="TAL"/>
              <w:rPr>
                <w:lang w:eastAsia="ko-KR"/>
              </w:rPr>
            </w:pPr>
            <w:r w:rsidRPr="00392E8D">
              <w:rPr>
                <w:rFonts w:hint="eastAsia"/>
                <w:lang w:eastAsia="ko-KR"/>
              </w:rPr>
              <w:t>Identifier</w:t>
            </w:r>
          </w:p>
        </w:tc>
        <w:tc>
          <w:tcPr>
            <w:tcW w:w="3893" w:type="dxa"/>
            <w:shd w:val="clear" w:color="auto" w:fill="FFFFFF"/>
          </w:tcPr>
          <w:p w14:paraId="167CDB39" w14:textId="77777777" w:rsidR="00114FF3" w:rsidRPr="00392E8D" w:rsidRDefault="005658D5">
            <w:pPr>
              <w:pStyle w:val="TAL"/>
              <w:rPr>
                <w:lang w:eastAsia="ko-KR"/>
              </w:rPr>
            </w:pPr>
            <w:r w:rsidRPr="00392E8D">
              <w:rPr>
                <w:rFonts w:hint="eastAsia"/>
                <w:lang w:eastAsia="ko-KR"/>
              </w:rPr>
              <w:t>I</w:t>
            </w:r>
            <w:r w:rsidRPr="00392E8D">
              <w:t>dentifier of the NS lifecycle operation occurrence.</w:t>
            </w:r>
          </w:p>
        </w:tc>
      </w:tr>
    </w:tbl>
    <w:p w14:paraId="52E75F0F" w14:textId="77777777" w:rsidR="00114FF3" w:rsidRPr="00392E8D" w:rsidRDefault="00114FF3">
      <w:pPr>
        <w:rPr>
          <w:lang w:eastAsia="ko-KR"/>
        </w:rPr>
      </w:pPr>
    </w:p>
    <w:p w14:paraId="113691A7" w14:textId="77777777" w:rsidR="00114FF3" w:rsidRPr="00392E8D" w:rsidRDefault="005658D5">
      <w:pPr>
        <w:pStyle w:val="Heading4"/>
        <w:rPr>
          <w:lang w:eastAsia="ko-KR"/>
        </w:rPr>
      </w:pPr>
      <w:bookmarkStart w:id="1258" w:name="_Toc129687657"/>
      <w:bookmarkStart w:id="1259" w:name="_Toc129698205"/>
      <w:bookmarkStart w:id="1260" w:name="_Toc129853459"/>
      <w:bookmarkStart w:id="1261" w:name="_Toc129854448"/>
      <w:bookmarkStart w:id="1262" w:name="_Toc129933785"/>
      <w:bookmarkStart w:id="1263" w:name="_Toc129939314"/>
      <w:bookmarkStart w:id="1264" w:name="_Toc129958272"/>
      <w:r w:rsidRPr="00392E8D">
        <w:rPr>
          <w:rFonts w:hint="eastAsia"/>
          <w:lang w:eastAsia="ko-KR"/>
        </w:rPr>
        <w:t>7.3.10.3</w:t>
      </w:r>
      <w:r w:rsidRPr="00392E8D">
        <w:rPr>
          <w:rFonts w:hint="eastAsia"/>
          <w:lang w:eastAsia="ko-KR"/>
        </w:rPr>
        <w:tab/>
        <w:t xml:space="preserve">Output </w:t>
      </w:r>
      <w:r w:rsidRPr="00392E8D">
        <w:rPr>
          <w:lang w:eastAsia="ko-KR"/>
        </w:rPr>
        <w:t>Parameters</w:t>
      </w:r>
      <w:bookmarkEnd w:id="1258"/>
      <w:bookmarkEnd w:id="1259"/>
      <w:bookmarkEnd w:id="1260"/>
      <w:bookmarkEnd w:id="1261"/>
      <w:bookmarkEnd w:id="1262"/>
      <w:bookmarkEnd w:id="1263"/>
      <w:bookmarkEnd w:id="1264"/>
    </w:p>
    <w:p w14:paraId="757E66EA" w14:textId="77777777" w:rsidR="00114FF3" w:rsidRPr="00392E8D" w:rsidRDefault="005658D5">
      <w:pPr>
        <w:keepNext/>
        <w:keepLines/>
        <w:rPr>
          <w:lang w:eastAsia="ko-KR"/>
        </w:rPr>
      </w:pPr>
      <w:r w:rsidRPr="00392E8D">
        <w:t xml:space="preserve">The output parameters returned by the operation shall follow the indications provided in </w:t>
      </w:r>
      <w:r>
        <w:t xml:space="preserve">table </w:t>
      </w:r>
      <w:r w:rsidRPr="00C662E8">
        <w:t>7.3.10.3-1</w:t>
      </w:r>
      <w:r>
        <w:t>.</w:t>
      </w:r>
    </w:p>
    <w:p w14:paraId="0D3F2881" w14:textId="77777777" w:rsidR="00114FF3" w:rsidRPr="00392E8D" w:rsidRDefault="005658D5">
      <w:pPr>
        <w:pStyle w:val="TH"/>
        <w:rPr>
          <w:lang w:eastAsia="x-none"/>
        </w:rPr>
      </w:pPr>
      <w:r w:rsidRPr="00392E8D">
        <w:t xml:space="preserve">Table 7.3.10.3-1: </w:t>
      </w:r>
      <w:r w:rsidRPr="00392E8D">
        <w:rPr>
          <w:rFonts w:hint="eastAsia"/>
          <w:lang w:eastAsia="ko-KR"/>
        </w:rPr>
        <w:t>Get</w:t>
      </w:r>
      <w:r w:rsidRPr="00392E8D">
        <w:rPr>
          <w:lang w:eastAsia="ko-KR"/>
        </w:rPr>
        <w:t xml:space="preserve"> </w:t>
      </w:r>
      <w:r w:rsidRPr="00392E8D">
        <w:rPr>
          <w:rFonts w:hint="eastAsia"/>
          <w:lang w:eastAsia="ko-KR"/>
        </w:rPr>
        <w:t>Operation</w:t>
      </w:r>
      <w:r w:rsidRPr="00392E8D">
        <w:rPr>
          <w:lang w:eastAsia="ko-KR"/>
        </w:rPr>
        <w:t xml:space="preserve"> </w:t>
      </w:r>
      <w:r w:rsidRPr="00392E8D">
        <w:rPr>
          <w:rFonts w:hint="eastAsia"/>
          <w:lang w:eastAsia="ko-KR"/>
        </w:rPr>
        <w:t>Status</w:t>
      </w:r>
      <w:r w:rsidRPr="00392E8D">
        <w:t xml:space="preserve">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7"/>
        <w:gridCol w:w="967"/>
        <w:gridCol w:w="1167"/>
        <w:gridCol w:w="916"/>
        <w:gridCol w:w="5155"/>
      </w:tblGrid>
      <w:tr w:rsidR="00114FF3" w:rsidRPr="00392E8D" w14:paraId="65DA4A93" w14:textId="77777777">
        <w:trPr>
          <w:jc w:val="center"/>
        </w:trPr>
        <w:tc>
          <w:tcPr>
            <w:tcW w:w="1497" w:type="dxa"/>
            <w:shd w:val="clear" w:color="auto" w:fill="BFBFBF"/>
          </w:tcPr>
          <w:p w14:paraId="4B019C54" w14:textId="77777777" w:rsidR="00114FF3" w:rsidRPr="00392E8D" w:rsidRDefault="005658D5">
            <w:pPr>
              <w:pStyle w:val="TAH"/>
            </w:pPr>
            <w:r w:rsidRPr="00392E8D">
              <w:t>Parameter</w:t>
            </w:r>
          </w:p>
        </w:tc>
        <w:tc>
          <w:tcPr>
            <w:tcW w:w="967" w:type="dxa"/>
            <w:shd w:val="clear" w:color="auto" w:fill="BFBFBF"/>
          </w:tcPr>
          <w:p w14:paraId="17D71697" w14:textId="77777777" w:rsidR="00114FF3" w:rsidRPr="00392E8D" w:rsidRDefault="005658D5">
            <w:pPr>
              <w:pStyle w:val="TAH"/>
            </w:pPr>
            <w:r w:rsidRPr="00392E8D">
              <w:t>Qualifier</w:t>
            </w:r>
          </w:p>
        </w:tc>
        <w:tc>
          <w:tcPr>
            <w:tcW w:w="1167" w:type="dxa"/>
            <w:shd w:val="clear" w:color="auto" w:fill="BFBFBF"/>
          </w:tcPr>
          <w:p w14:paraId="318A4AB1" w14:textId="77777777" w:rsidR="00114FF3" w:rsidRPr="00392E8D" w:rsidRDefault="005658D5">
            <w:pPr>
              <w:pStyle w:val="TAH"/>
            </w:pPr>
            <w:r w:rsidRPr="00392E8D">
              <w:t>Cardinality</w:t>
            </w:r>
          </w:p>
        </w:tc>
        <w:tc>
          <w:tcPr>
            <w:tcW w:w="916" w:type="dxa"/>
            <w:shd w:val="clear" w:color="auto" w:fill="BFBFBF"/>
          </w:tcPr>
          <w:p w14:paraId="216025BF" w14:textId="77777777" w:rsidR="00114FF3" w:rsidRPr="00392E8D" w:rsidRDefault="005658D5">
            <w:pPr>
              <w:pStyle w:val="TAH"/>
            </w:pPr>
            <w:r w:rsidRPr="00392E8D">
              <w:t>Content</w:t>
            </w:r>
          </w:p>
        </w:tc>
        <w:tc>
          <w:tcPr>
            <w:tcW w:w="5155" w:type="dxa"/>
            <w:shd w:val="clear" w:color="auto" w:fill="BFBFBF"/>
          </w:tcPr>
          <w:p w14:paraId="0094C1C5" w14:textId="77777777" w:rsidR="00114FF3" w:rsidRPr="00392E8D" w:rsidRDefault="005658D5">
            <w:pPr>
              <w:pStyle w:val="TAH"/>
            </w:pPr>
            <w:r w:rsidRPr="00392E8D">
              <w:t>Description</w:t>
            </w:r>
          </w:p>
        </w:tc>
      </w:tr>
      <w:tr w:rsidR="00114FF3" w:rsidRPr="00392E8D" w14:paraId="18537EC6" w14:textId="77777777">
        <w:trPr>
          <w:jc w:val="center"/>
        </w:trPr>
        <w:tc>
          <w:tcPr>
            <w:tcW w:w="1497" w:type="dxa"/>
            <w:shd w:val="clear" w:color="auto" w:fill="FFFFFF"/>
          </w:tcPr>
          <w:p w14:paraId="026BE976" w14:textId="77777777" w:rsidR="00114FF3" w:rsidRPr="00392E8D" w:rsidRDefault="005658D5">
            <w:pPr>
              <w:pStyle w:val="TAL"/>
              <w:rPr>
                <w:lang w:eastAsia="ko-KR"/>
              </w:rPr>
            </w:pPr>
            <w:r w:rsidRPr="00392E8D">
              <w:rPr>
                <w:rFonts w:hint="eastAsia"/>
                <w:lang w:eastAsia="ko-KR"/>
              </w:rPr>
              <w:t>operationStatus</w:t>
            </w:r>
          </w:p>
        </w:tc>
        <w:tc>
          <w:tcPr>
            <w:tcW w:w="967" w:type="dxa"/>
            <w:shd w:val="clear" w:color="auto" w:fill="FFFFFF"/>
          </w:tcPr>
          <w:p w14:paraId="00E7FCB5" w14:textId="77777777" w:rsidR="00114FF3" w:rsidRPr="00392E8D" w:rsidRDefault="005658D5">
            <w:pPr>
              <w:pStyle w:val="TAL"/>
            </w:pPr>
            <w:r w:rsidRPr="00392E8D">
              <w:t>M</w:t>
            </w:r>
          </w:p>
        </w:tc>
        <w:tc>
          <w:tcPr>
            <w:tcW w:w="1167" w:type="dxa"/>
            <w:shd w:val="clear" w:color="auto" w:fill="FFFFFF"/>
          </w:tcPr>
          <w:p w14:paraId="5ED65F01" w14:textId="77777777" w:rsidR="00114FF3" w:rsidRPr="00392E8D" w:rsidRDefault="005658D5">
            <w:pPr>
              <w:pStyle w:val="TAL"/>
              <w:rPr>
                <w:lang w:eastAsia="ko-KR"/>
              </w:rPr>
            </w:pPr>
            <w:r w:rsidRPr="00392E8D">
              <w:rPr>
                <w:rFonts w:hint="eastAsia"/>
                <w:lang w:eastAsia="ko-KR"/>
              </w:rPr>
              <w:t>1</w:t>
            </w:r>
          </w:p>
        </w:tc>
        <w:tc>
          <w:tcPr>
            <w:tcW w:w="916" w:type="dxa"/>
            <w:shd w:val="clear" w:color="auto" w:fill="FFFFFF"/>
          </w:tcPr>
          <w:p w14:paraId="6107A37D" w14:textId="77777777" w:rsidR="00114FF3" w:rsidRPr="00392E8D" w:rsidRDefault="007643A6">
            <w:pPr>
              <w:pStyle w:val="TAL"/>
              <w:rPr>
                <w:lang w:eastAsia="ko-KR"/>
              </w:rPr>
            </w:pPr>
            <w:r w:rsidRPr="00392E8D">
              <w:t>Not specified</w:t>
            </w:r>
          </w:p>
        </w:tc>
        <w:tc>
          <w:tcPr>
            <w:tcW w:w="5155" w:type="dxa"/>
            <w:shd w:val="clear" w:color="auto" w:fill="FFFFFF"/>
          </w:tcPr>
          <w:p w14:paraId="7D17E25A" w14:textId="77777777" w:rsidR="00114FF3" w:rsidRPr="00392E8D" w:rsidRDefault="005658D5">
            <w:pPr>
              <w:pStyle w:val="TAL"/>
            </w:pPr>
            <w:r w:rsidRPr="00392E8D">
              <w:rPr>
                <w:rFonts w:hint="eastAsia"/>
                <w:lang w:eastAsia="ko-KR"/>
              </w:rPr>
              <w:t>Indicates the operation status (</w:t>
            </w:r>
            <w:r w:rsidRPr="00392E8D">
              <w:rPr>
                <w:lang w:eastAsia="ko-KR"/>
              </w:rPr>
              <w:t xml:space="preserve">which includes, </w:t>
            </w:r>
            <w:r w:rsidRPr="00392E8D">
              <w:rPr>
                <w:rFonts w:hint="eastAsia"/>
                <w:lang w:eastAsia="ko-KR"/>
              </w:rPr>
              <w:t xml:space="preserve">for example: Processing, </w:t>
            </w:r>
            <w:r w:rsidRPr="00392E8D">
              <w:rPr>
                <w:lang w:eastAsia="ko-KR"/>
              </w:rPr>
              <w:t>Successfully</w:t>
            </w:r>
            <w:r w:rsidRPr="00392E8D">
              <w:rPr>
                <w:rFonts w:hint="eastAsia"/>
                <w:lang w:eastAsia="ko-KR"/>
              </w:rPr>
              <w:t xml:space="preserve"> done, Failed</w:t>
            </w:r>
            <w:r w:rsidRPr="00392E8D">
              <w:rPr>
                <w:lang w:eastAsia="ko-KR"/>
              </w:rPr>
              <w:t>, but can also include operation-specific states</w:t>
            </w:r>
            <w:r w:rsidRPr="00392E8D">
              <w:rPr>
                <w:rFonts w:hint="eastAsia"/>
                <w:lang w:eastAsia="ko-KR"/>
              </w:rPr>
              <w:t>)</w:t>
            </w:r>
            <w:r w:rsidRPr="00392E8D">
              <w:rPr>
                <w:lang w:eastAsia="ko-KR"/>
              </w:rPr>
              <w:t>.</w:t>
            </w:r>
          </w:p>
        </w:tc>
      </w:tr>
    </w:tbl>
    <w:p w14:paraId="563330F1" w14:textId="77777777" w:rsidR="00114FF3" w:rsidRPr="00392E8D" w:rsidRDefault="00114FF3">
      <w:pPr>
        <w:tabs>
          <w:tab w:val="left" w:pos="6412"/>
        </w:tabs>
        <w:rPr>
          <w:lang w:eastAsia="ko-KR"/>
        </w:rPr>
      </w:pPr>
    </w:p>
    <w:p w14:paraId="04E9848A" w14:textId="77777777" w:rsidR="00114FF3" w:rsidRPr="00392E8D" w:rsidRDefault="005658D5">
      <w:pPr>
        <w:pStyle w:val="Heading4"/>
        <w:rPr>
          <w:rFonts w:cs="Arial"/>
          <w:lang w:eastAsia="ko-KR"/>
        </w:rPr>
      </w:pPr>
      <w:bookmarkStart w:id="1265" w:name="_Toc129687658"/>
      <w:bookmarkStart w:id="1266" w:name="_Toc129698206"/>
      <w:bookmarkStart w:id="1267" w:name="_Toc129853460"/>
      <w:bookmarkStart w:id="1268" w:name="_Toc129854449"/>
      <w:bookmarkStart w:id="1269" w:name="_Toc129933786"/>
      <w:bookmarkStart w:id="1270" w:name="_Toc129939315"/>
      <w:bookmarkStart w:id="1271" w:name="_Toc129958273"/>
      <w:r w:rsidRPr="00392E8D">
        <w:rPr>
          <w:rFonts w:cs="Arial" w:hint="eastAsia"/>
          <w:lang w:eastAsia="ko-KR"/>
        </w:rPr>
        <w:t>7.</w:t>
      </w:r>
      <w:r w:rsidRPr="00392E8D">
        <w:rPr>
          <w:rFonts w:cs="Arial"/>
          <w:lang w:eastAsia="ko-KR"/>
        </w:rPr>
        <w:t>3</w:t>
      </w:r>
      <w:r w:rsidRPr="00392E8D">
        <w:rPr>
          <w:rFonts w:cs="Arial" w:hint="eastAsia"/>
          <w:lang w:eastAsia="ko-KR"/>
        </w:rPr>
        <w:t>.1</w:t>
      </w:r>
      <w:r w:rsidRPr="00392E8D">
        <w:rPr>
          <w:rFonts w:cs="Arial"/>
          <w:lang w:eastAsia="ko-KR"/>
        </w:rPr>
        <w:t>0</w:t>
      </w:r>
      <w:r w:rsidRPr="00392E8D">
        <w:rPr>
          <w:rFonts w:cs="Arial" w:hint="eastAsia"/>
          <w:lang w:eastAsia="ko-KR"/>
        </w:rPr>
        <w:t>.4</w:t>
      </w:r>
      <w:r w:rsidRPr="00392E8D">
        <w:rPr>
          <w:rFonts w:cs="Arial" w:hint="eastAsia"/>
          <w:lang w:eastAsia="ko-KR"/>
        </w:rPr>
        <w:tab/>
        <w:t>Operation results</w:t>
      </w:r>
      <w:bookmarkEnd w:id="1265"/>
      <w:bookmarkEnd w:id="1266"/>
      <w:bookmarkEnd w:id="1267"/>
      <w:bookmarkEnd w:id="1268"/>
      <w:bookmarkEnd w:id="1269"/>
      <w:bookmarkEnd w:id="1270"/>
      <w:bookmarkEnd w:id="1271"/>
    </w:p>
    <w:p w14:paraId="0D8E66B2" w14:textId="77777777" w:rsidR="00114FF3" w:rsidRPr="00392E8D" w:rsidRDefault="005658D5">
      <w:r w:rsidRPr="00392E8D">
        <w:t>The result of the operation indicates if it has been successful or not with a standard success/error result.</w:t>
      </w:r>
    </w:p>
    <w:p w14:paraId="2B0675DC" w14:textId="77777777" w:rsidR="00114FF3" w:rsidRPr="00392E8D" w:rsidRDefault="005658D5">
      <w:pPr>
        <w:pStyle w:val="Heading3"/>
      </w:pPr>
      <w:bookmarkStart w:id="1272" w:name="_Toc129687659"/>
      <w:bookmarkStart w:id="1273" w:name="_Toc129698207"/>
      <w:bookmarkStart w:id="1274" w:name="_Toc129853461"/>
      <w:bookmarkStart w:id="1275" w:name="_Toc129854450"/>
      <w:bookmarkStart w:id="1276" w:name="_Toc129933787"/>
      <w:bookmarkStart w:id="1277" w:name="_Toc129939316"/>
      <w:bookmarkStart w:id="1278" w:name="_Toc129958274"/>
      <w:r w:rsidRPr="00392E8D">
        <w:t>7.3.11</w:t>
      </w:r>
      <w:r w:rsidRPr="00392E8D">
        <w:tab/>
        <w:t>Subscribe operation</w:t>
      </w:r>
      <w:bookmarkEnd w:id="1272"/>
      <w:bookmarkEnd w:id="1273"/>
      <w:bookmarkEnd w:id="1274"/>
      <w:bookmarkEnd w:id="1275"/>
      <w:bookmarkEnd w:id="1276"/>
      <w:bookmarkEnd w:id="1277"/>
      <w:bookmarkEnd w:id="1278"/>
    </w:p>
    <w:p w14:paraId="31E43F6E" w14:textId="77777777" w:rsidR="00114FF3" w:rsidRPr="00392E8D" w:rsidRDefault="005658D5">
      <w:pPr>
        <w:pStyle w:val="Heading4"/>
      </w:pPr>
      <w:bookmarkStart w:id="1279" w:name="_Toc129687660"/>
      <w:bookmarkStart w:id="1280" w:name="_Toc129698208"/>
      <w:bookmarkStart w:id="1281" w:name="_Toc129853462"/>
      <w:bookmarkStart w:id="1282" w:name="_Toc129854451"/>
      <w:bookmarkStart w:id="1283" w:name="_Toc129933788"/>
      <w:bookmarkStart w:id="1284" w:name="_Toc129939317"/>
      <w:bookmarkStart w:id="1285" w:name="_Toc129958275"/>
      <w:r w:rsidRPr="00392E8D">
        <w:t>7.3.11.1</w:t>
      </w:r>
      <w:r w:rsidRPr="00392E8D">
        <w:tab/>
        <w:t>Description</w:t>
      </w:r>
      <w:bookmarkEnd w:id="1279"/>
      <w:bookmarkEnd w:id="1280"/>
      <w:bookmarkEnd w:id="1281"/>
      <w:bookmarkEnd w:id="1282"/>
      <w:bookmarkEnd w:id="1283"/>
      <w:bookmarkEnd w:id="1284"/>
      <w:bookmarkEnd w:id="1285"/>
    </w:p>
    <w:p w14:paraId="1C6235E1" w14:textId="77777777" w:rsidR="00114FF3" w:rsidRPr="00392E8D" w:rsidRDefault="005658D5">
      <w:r w:rsidRPr="00392E8D">
        <w:t>This operation enables the OSS/BSS to subscribe with a filter for the notifications sent by the NFVO which are related to NS lifecycle changes, as well as to the creation/deletion of NS instance identifiers and the associated NsInfo information element instances.</w:t>
      </w:r>
    </w:p>
    <w:p w14:paraId="7EB9C72F" w14:textId="77777777" w:rsidR="00114FF3" w:rsidRPr="00392E8D" w:rsidRDefault="005658D5" w:rsidP="00873419">
      <w:pPr>
        <w:pStyle w:val="NO"/>
      </w:pPr>
      <w:r w:rsidRPr="00392E8D">
        <w:t>NOTE:</w:t>
      </w:r>
      <w:r w:rsidRPr="00392E8D">
        <w:tab/>
        <w:t xml:space="preserve">Specification of the filtering mechanism is </w:t>
      </w:r>
      <w:r w:rsidR="00C92E7E" w:rsidRPr="00392E8D">
        <w:t>part of</w:t>
      </w:r>
      <w:r w:rsidRPr="00392E8D">
        <w:t xml:space="preserve"> the protocol design.</w:t>
      </w:r>
    </w:p>
    <w:p w14:paraId="381B5D19" w14:textId="77777777" w:rsidR="00114FF3" w:rsidRPr="00392E8D" w:rsidRDefault="005658D5">
      <w:r w:rsidRPr="00392E8D">
        <w:t xml:space="preserve">Table </w:t>
      </w:r>
      <w:r w:rsidRPr="00C662E8">
        <w:t>7.3.11.1-1</w:t>
      </w:r>
      <w:r>
        <w:t xml:space="preserve"> lists the information flow exchanged between the OSS/BSS and the NFVO.</w:t>
      </w:r>
    </w:p>
    <w:p w14:paraId="0CCF47D9" w14:textId="77777777" w:rsidR="00114FF3" w:rsidRPr="00392E8D" w:rsidRDefault="005658D5" w:rsidP="00DB5600">
      <w:pPr>
        <w:pStyle w:val="TH"/>
      </w:pPr>
      <w:r w:rsidRPr="00392E8D">
        <w:lastRenderedPageBreak/>
        <w:t>Table 7.3.11.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6"/>
        <w:gridCol w:w="1775"/>
        <w:gridCol w:w="1910"/>
      </w:tblGrid>
      <w:tr w:rsidR="00114FF3" w:rsidRPr="00392E8D" w14:paraId="56E46FF5" w14:textId="77777777" w:rsidTr="00AA7C03">
        <w:trPr>
          <w:jc w:val="center"/>
        </w:trPr>
        <w:tc>
          <w:tcPr>
            <w:tcW w:w="2126" w:type="dxa"/>
            <w:shd w:val="clear" w:color="auto" w:fill="C0C0C0"/>
          </w:tcPr>
          <w:p w14:paraId="0704196A" w14:textId="77777777" w:rsidR="00114FF3" w:rsidRPr="00392E8D" w:rsidRDefault="005658D5">
            <w:pPr>
              <w:pStyle w:val="TAH"/>
            </w:pPr>
            <w:r w:rsidRPr="00392E8D">
              <w:t>Message</w:t>
            </w:r>
          </w:p>
        </w:tc>
        <w:tc>
          <w:tcPr>
            <w:tcW w:w="1775" w:type="dxa"/>
            <w:shd w:val="clear" w:color="auto" w:fill="C0C0C0"/>
          </w:tcPr>
          <w:p w14:paraId="434FB938" w14:textId="77777777" w:rsidR="00114FF3" w:rsidRPr="00392E8D" w:rsidRDefault="005658D5">
            <w:pPr>
              <w:pStyle w:val="TAH"/>
            </w:pPr>
            <w:r w:rsidRPr="00392E8D">
              <w:t>Requirement</w:t>
            </w:r>
          </w:p>
        </w:tc>
        <w:tc>
          <w:tcPr>
            <w:tcW w:w="1910" w:type="dxa"/>
            <w:shd w:val="clear" w:color="auto" w:fill="C0C0C0"/>
          </w:tcPr>
          <w:p w14:paraId="64817EA5" w14:textId="77777777" w:rsidR="00114FF3" w:rsidRPr="00392E8D" w:rsidRDefault="005658D5">
            <w:pPr>
              <w:pStyle w:val="TAH"/>
            </w:pPr>
            <w:r w:rsidRPr="00392E8D">
              <w:t>Direction</w:t>
            </w:r>
          </w:p>
        </w:tc>
      </w:tr>
      <w:tr w:rsidR="00114FF3" w:rsidRPr="00392E8D" w14:paraId="77DA1833" w14:textId="77777777" w:rsidTr="00AA7C03">
        <w:trPr>
          <w:jc w:val="center"/>
        </w:trPr>
        <w:tc>
          <w:tcPr>
            <w:tcW w:w="2126" w:type="dxa"/>
            <w:shd w:val="clear" w:color="auto" w:fill="FFFFFF"/>
          </w:tcPr>
          <w:p w14:paraId="14A7F90D" w14:textId="77777777" w:rsidR="00114FF3" w:rsidRPr="00392E8D" w:rsidRDefault="005658D5">
            <w:pPr>
              <w:pStyle w:val="TAL"/>
              <w:rPr>
                <w:lang w:eastAsia="zh-CN"/>
              </w:rPr>
            </w:pPr>
            <w:r w:rsidRPr="00392E8D">
              <w:rPr>
                <w:lang w:eastAsia="zh-CN"/>
              </w:rPr>
              <w:t>SubscribeRequest</w:t>
            </w:r>
          </w:p>
        </w:tc>
        <w:tc>
          <w:tcPr>
            <w:tcW w:w="1775" w:type="dxa"/>
            <w:shd w:val="clear" w:color="auto" w:fill="FFFFFF"/>
          </w:tcPr>
          <w:p w14:paraId="0B0A228C" w14:textId="77777777" w:rsidR="00114FF3" w:rsidRPr="00392E8D" w:rsidRDefault="005658D5">
            <w:pPr>
              <w:pStyle w:val="TAL"/>
            </w:pPr>
            <w:r w:rsidRPr="00392E8D">
              <w:t>Mandatory</w:t>
            </w:r>
          </w:p>
        </w:tc>
        <w:tc>
          <w:tcPr>
            <w:tcW w:w="1910" w:type="dxa"/>
            <w:shd w:val="clear" w:color="auto" w:fill="FFFFFF"/>
          </w:tcPr>
          <w:p w14:paraId="1EDBF887" w14:textId="77777777" w:rsidR="00114FF3" w:rsidRPr="00392E8D" w:rsidRDefault="005658D5">
            <w:pPr>
              <w:pStyle w:val="TAL"/>
              <w:rPr>
                <w:lang w:eastAsia="zh-CN"/>
              </w:rPr>
            </w:pPr>
            <w:r w:rsidRPr="00392E8D">
              <w:rPr>
                <w:lang w:eastAsia="zh-CN"/>
              </w:rPr>
              <w:t xml:space="preserve">OSS/BSS </w:t>
            </w:r>
            <w:r w:rsidRPr="00392E8D">
              <w:rPr>
                <w:rFonts w:ascii="Wingdings" w:hAnsi="Wingdings"/>
                <w:lang w:eastAsia="zh-CN"/>
              </w:rPr>
              <w:t></w:t>
            </w:r>
            <w:r w:rsidRPr="00392E8D">
              <w:rPr>
                <w:lang w:eastAsia="zh-CN"/>
              </w:rPr>
              <w:t xml:space="preserve"> NFVO</w:t>
            </w:r>
          </w:p>
        </w:tc>
      </w:tr>
      <w:tr w:rsidR="00114FF3" w:rsidRPr="00392E8D" w14:paraId="35E68325" w14:textId="77777777" w:rsidTr="00AA7C03">
        <w:trPr>
          <w:jc w:val="center"/>
        </w:trPr>
        <w:tc>
          <w:tcPr>
            <w:tcW w:w="2126" w:type="dxa"/>
            <w:shd w:val="clear" w:color="auto" w:fill="FFFFFF"/>
          </w:tcPr>
          <w:p w14:paraId="04DF4F79" w14:textId="77777777" w:rsidR="00114FF3" w:rsidRPr="00392E8D" w:rsidRDefault="005658D5">
            <w:pPr>
              <w:pStyle w:val="TAL"/>
              <w:rPr>
                <w:lang w:eastAsia="zh-CN"/>
              </w:rPr>
            </w:pPr>
            <w:r w:rsidRPr="00392E8D">
              <w:rPr>
                <w:lang w:eastAsia="zh-CN"/>
              </w:rPr>
              <w:t>SubscribeResponse</w:t>
            </w:r>
          </w:p>
        </w:tc>
        <w:tc>
          <w:tcPr>
            <w:tcW w:w="1775" w:type="dxa"/>
            <w:shd w:val="clear" w:color="auto" w:fill="FFFFFF"/>
          </w:tcPr>
          <w:p w14:paraId="05F87AA6" w14:textId="77777777" w:rsidR="00114FF3" w:rsidRPr="00392E8D" w:rsidRDefault="005658D5">
            <w:pPr>
              <w:pStyle w:val="TAL"/>
            </w:pPr>
            <w:r w:rsidRPr="00392E8D">
              <w:t>Mandatory</w:t>
            </w:r>
          </w:p>
        </w:tc>
        <w:tc>
          <w:tcPr>
            <w:tcW w:w="1910" w:type="dxa"/>
            <w:shd w:val="clear" w:color="auto" w:fill="FFFFFF"/>
          </w:tcPr>
          <w:p w14:paraId="2885F3CB" w14:textId="77777777" w:rsidR="00114FF3" w:rsidRPr="00392E8D" w:rsidRDefault="005658D5">
            <w:pPr>
              <w:pStyle w:val="TAL"/>
              <w:rPr>
                <w:lang w:eastAsia="zh-CN"/>
              </w:rPr>
            </w:pPr>
            <w:r w:rsidRPr="00392E8D">
              <w:rPr>
                <w:lang w:eastAsia="zh-CN"/>
              </w:rPr>
              <w:t xml:space="preserve">NFVO </w:t>
            </w:r>
            <w:r w:rsidRPr="00392E8D">
              <w:rPr>
                <w:rFonts w:ascii="Wingdings" w:hAnsi="Wingdings"/>
                <w:lang w:eastAsia="zh-CN"/>
              </w:rPr>
              <w:t></w:t>
            </w:r>
            <w:r w:rsidRPr="00392E8D">
              <w:rPr>
                <w:lang w:eastAsia="zh-CN"/>
              </w:rPr>
              <w:t xml:space="preserve"> OSS/BSS </w:t>
            </w:r>
          </w:p>
        </w:tc>
      </w:tr>
    </w:tbl>
    <w:p w14:paraId="6741F875" w14:textId="77777777" w:rsidR="00114FF3" w:rsidRPr="00392E8D" w:rsidRDefault="00114FF3"/>
    <w:p w14:paraId="68E58E6C" w14:textId="77777777" w:rsidR="00114FF3" w:rsidRPr="00392E8D" w:rsidRDefault="005658D5">
      <w:pPr>
        <w:pStyle w:val="Heading4"/>
      </w:pPr>
      <w:bookmarkStart w:id="1286" w:name="_Toc129687661"/>
      <w:bookmarkStart w:id="1287" w:name="_Toc129698209"/>
      <w:bookmarkStart w:id="1288" w:name="_Toc129853463"/>
      <w:bookmarkStart w:id="1289" w:name="_Toc129854452"/>
      <w:bookmarkStart w:id="1290" w:name="_Toc129933789"/>
      <w:bookmarkStart w:id="1291" w:name="_Toc129939318"/>
      <w:bookmarkStart w:id="1292" w:name="_Toc129958276"/>
      <w:r w:rsidRPr="00392E8D">
        <w:t>7.3.11.2</w:t>
      </w:r>
      <w:r w:rsidRPr="00392E8D">
        <w:tab/>
        <w:t>Input parameters</w:t>
      </w:r>
      <w:bookmarkEnd w:id="1286"/>
      <w:bookmarkEnd w:id="1287"/>
      <w:bookmarkEnd w:id="1288"/>
      <w:bookmarkEnd w:id="1289"/>
      <w:bookmarkEnd w:id="1290"/>
      <w:bookmarkEnd w:id="1291"/>
      <w:bookmarkEnd w:id="1292"/>
    </w:p>
    <w:p w14:paraId="4995B0FB" w14:textId="77777777" w:rsidR="00114FF3" w:rsidRPr="00392E8D" w:rsidRDefault="005658D5">
      <w:pPr>
        <w:keepNext/>
        <w:keepLines/>
      </w:pPr>
      <w:r w:rsidRPr="00392E8D">
        <w:t xml:space="preserve">The input parameters sent when invoking the operation shall follow the indications provided in </w:t>
      </w:r>
      <w:r>
        <w:t xml:space="preserve">table </w:t>
      </w:r>
      <w:r w:rsidRPr="00C662E8">
        <w:t>7.3.11.2-1</w:t>
      </w:r>
      <w:r>
        <w:t>.</w:t>
      </w:r>
    </w:p>
    <w:p w14:paraId="0EB36EAB" w14:textId="77777777" w:rsidR="00114FF3" w:rsidRPr="00392E8D" w:rsidRDefault="005658D5" w:rsidP="00DB5600">
      <w:pPr>
        <w:pStyle w:val="TH"/>
      </w:pPr>
      <w:r w:rsidRPr="00392E8D">
        <w:t>Table 7.3.11.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92E8D" w14:paraId="376F8796" w14:textId="77777777">
        <w:trPr>
          <w:jc w:val="center"/>
        </w:trPr>
        <w:tc>
          <w:tcPr>
            <w:tcW w:w="1117" w:type="dxa"/>
            <w:shd w:val="clear" w:color="auto" w:fill="BFBFBF"/>
          </w:tcPr>
          <w:p w14:paraId="14A955AA" w14:textId="77777777" w:rsidR="00114FF3" w:rsidRPr="00392E8D" w:rsidRDefault="005658D5">
            <w:pPr>
              <w:pStyle w:val="TAH"/>
            </w:pPr>
            <w:r w:rsidRPr="00392E8D">
              <w:t>Parameter</w:t>
            </w:r>
          </w:p>
        </w:tc>
        <w:tc>
          <w:tcPr>
            <w:tcW w:w="967" w:type="dxa"/>
            <w:shd w:val="clear" w:color="auto" w:fill="BFBFBF"/>
          </w:tcPr>
          <w:p w14:paraId="3F480F6F" w14:textId="77777777" w:rsidR="00114FF3" w:rsidRPr="00392E8D" w:rsidRDefault="005658D5">
            <w:pPr>
              <w:pStyle w:val="TAH"/>
            </w:pPr>
            <w:r w:rsidRPr="00392E8D">
              <w:t>Qualifier</w:t>
            </w:r>
          </w:p>
        </w:tc>
        <w:tc>
          <w:tcPr>
            <w:tcW w:w="1167" w:type="dxa"/>
            <w:shd w:val="clear" w:color="auto" w:fill="BFBFBF"/>
          </w:tcPr>
          <w:p w14:paraId="4A84E366" w14:textId="77777777" w:rsidR="00114FF3" w:rsidRPr="00392E8D" w:rsidRDefault="005658D5">
            <w:pPr>
              <w:pStyle w:val="TAH"/>
            </w:pPr>
            <w:r w:rsidRPr="00392E8D">
              <w:t>Cardinality</w:t>
            </w:r>
          </w:p>
        </w:tc>
        <w:tc>
          <w:tcPr>
            <w:tcW w:w="916" w:type="dxa"/>
            <w:shd w:val="clear" w:color="auto" w:fill="BFBFBF"/>
          </w:tcPr>
          <w:p w14:paraId="6714A43B" w14:textId="77777777" w:rsidR="00114FF3" w:rsidRPr="00392E8D" w:rsidRDefault="005658D5">
            <w:pPr>
              <w:pStyle w:val="TAH"/>
            </w:pPr>
            <w:r w:rsidRPr="00392E8D">
              <w:t>Content</w:t>
            </w:r>
          </w:p>
        </w:tc>
        <w:tc>
          <w:tcPr>
            <w:tcW w:w="5535" w:type="dxa"/>
            <w:shd w:val="clear" w:color="auto" w:fill="BFBFBF"/>
          </w:tcPr>
          <w:p w14:paraId="1DED6605" w14:textId="77777777" w:rsidR="00114FF3" w:rsidRPr="00392E8D" w:rsidRDefault="005658D5">
            <w:pPr>
              <w:pStyle w:val="TAH"/>
            </w:pPr>
            <w:r w:rsidRPr="00392E8D">
              <w:t>Description</w:t>
            </w:r>
          </w:p>
        </w:tc>
      </w:tr>
      <w:tr w:rsidR="00114FF3" w:rsidRPr="00392E8D" w14:paraId="18A0AB1A" w14:textId="77777777">
        <w:trPr>
          <w:jc w:val="center"/>
        </w:trPr>
        <w:tc>
          <w:tcPr>
            <w:tcW w:w="1117" w:type="dxa"/>
            <w:shd w:val="clear" w:color="auto" w:fill="FFFFFF"/>
          </w:tcPr>
          <w:p w14:paraId="4CB1610E" w14:textId="77777777" w:rsidR="00114FF3" w:rsidRPr="00392E8D" w:rsidRDefault="005658D5">
            <w:pPr>
              <w:pStyle w:val="TAL"/>
            </w:pPr>
            <w:r w:rsidRPr="00392E8D">
              <w:t>filter</w:t>
            </w:r>
          </w:p>
        </w:tc>
        <w:tc>
          <w:tcPr>
            <w:tcW w:w="967" w:type="dxa"/>
            <w:shd w:val="clear" w:color="auto" w:fill="FFFFFF"/>
          </w:tcPr>
          <w:p w14:paraId="4BE52E93" w14:textId="77777777" w:rsidR="00114FF3" w:rsidRPr="00392E8D" w:rsidRDefault="005658D5">
            <w:pPr>
              <w:pStyle w:val="TAL"/>
            </w:pPr>
            <w:r w:rsidRPr="00392E8D">
              <w:t>M</w:t>
            </w:r>
          </w:p>
        </w:tc>
        <w:tc>
          <w:tcPr>
            <w:tcW w:w="1167" w:type="dxa"/>
            <w:shd w:val="clear" w:color="auto" w:fill="FFFFFF"/>
          </w:tcPr>
          <w:p w14:paraId="3238AB19" w14:textId="77777777" w:rsidR="00114FF3" w:rsidRPr="00392E8D" w:rsidRDefault="005658D5">
            <w:pPr>
              <w:pStyle w:val="TAL"/>
            </w:pPr>
            <w:r w:rsidRPr="00392E8D">
              <w:t>1</w:t>
            </w:r>
          </w:p>
        </w:tc>
        <w:tc>
          <w:tcPr>
            <w:tcW w:w="916" w:type="dxa"/>
            <w:shd w:val="clear" w:color="auto" w:fill="FFFFFF"/>
          </w:tcPr>
          <w:p w14:paraId="4308B4ED" w14:textId="77777777" w:rsidR="00114FF3" w:rsidRPr="00392E8D" w:rsidRDefault="005658D5">
            <w:pPr>
              <w:pStyle w:val="TAL"/>
            </w:pPr>
            <w:r w:rsidRPr="00392E8D">
              <w:t>Filter</w:t>
            </w:r>
          </w:p>
        </w:tc>
        <w:tc>
          <w:tcPr>
            <w:tcW w:w="5535" w:type="dxa"/>
            <w:shd w:val="clear" w:color="auto" w:fill="FFFFFF"/>
          </w:tcPr>
          <w:p w14:paraId="4011AF94" w14:textId="77777777" w:rsidR="00114FF3" w:rsidRPr="00392E8D" w:rsidRDefault="005658D5">
            <w:pPr>
              <w:pStyle w:val="TAL"/>
              <w:rPr>
                <w:lang w:eastAsia="zh-CN"/>
              </w:rPr>
            </w:pPr>
            <w:r w:rsidRPr="00392E8D">
              <w:rPr>
                <w:lang w:eastAsia="zh-CN"/>
              </w:rPr>
              <w:t>Input filter for selecting the notifications.</w:t>
            </w:r>
          </w:p>
          <w:p w14:paraId="0189A58C" w14:textId="77777777" w:rsidR="00114FF3" w:rsidRPr="00392E8D" w:rsidRDefault="005658D5">
            <w:pPr>
              <w:pStyle w:val="TAL"/>
              <w:rPr>
                <w:lang w:eastAsia="zh-CN"/>
              </w:rPr>
            </w:pPr>
            <w:r w:rsidRPr="00392E8D">
              <w:rPr>
                <w:lang w:eastAsia="zh-CN"/>
              </w:rPr>
              <w:t>It can be on the NS instances of interest or other attributes of the notification.</w:t>
            </w:r>
          </w:p>
        </w:tc>
      </w:tr>
    </w:tbl>
    <w:p w14:paraId="66D0C39C" w14:textId="77777777" w:rsidR="00114FF3" w:rsidRPr="00392E8D" w:rsidRDefault="00114FF3"/>
    <w:p w14:paraId="71ED21BB" w14:textId="77777777" w:rsidR="00114FF3" w:rsidRPr="00392E8D" w:rsidRDefault="005658D5">
      <w:pPr>
        <w:pStyle w:val="Heading4"/>
      </w:pPr>
      <w:bookmarkStart w:id="1293" w:name="_Toc129687662"/>
      <w:bookmarkStart w:id="1294" w:name="_Toc129698210"/>
      <w:bookmarkStart w:id="1295" w:name="_Toc129853464"/>
      <w:bookmarkStart w:id="1296" w:name="_Toc129854453"/>
      <w:bookmarkStart w:id="1297" w:name="_Toc129933790"/>
      <w:bookmarkStart w:id="1298" w:name="_Toc129939319"/>
      <w:bookmarkStart w:id="1299" w:name="_Toc129958277"/>
      <w:r w:rsidRPr="00392E8D">
        <w:t>7.3.11.3</w:t>
      </w:r>
      <w:r w:rsidRPr="00392E8D">
        <w:tab/>
        <w:t>Output parameters</w:t>
      </w:r>
      <w:bookmarkEnd w:id="1293"/>
      <w:bookmarkEnd w:id="1294"/>
      <w:bookmarkEnd w:id="1295"/>
      <w:bookmarkEnd w:id="1296"/>
      <w:bookmarkEnd w:id="1297"/>
      <w:bookmarkEnd w:id="1298"/>
      <w:bookmarkEnd w:id="1299"/>
    </w:p>
    <w:p w14:paraId="3133F43A" w14:textId="77777777" w:rsidR="00DB6DBE" w:rsidRPr="00392E8D" w:rsidRDefault="005658D5">
      <w:r w:rsidRPr="00392E8D">
        <w:t xml:space="preserve">The output parameters returned by the operation shall follow the indications provided in </w:t>
      </w:r>
      <w:r>
        <w:t xml:space="preserve">table </w:t>
      </w:r>
      <w:r w:rsidRPr="00C662E8">
        <w:t>7.3.11.3-1</w:t>
      </w:r>
      <w:r>
        <w:t>.</w:t>
      </w:r>
    </w:p>
    <w:p w14:paraId="312D2120" w14:textId="77777777" w:rsidR="00114FF3" w:rsidRPr="00392E8D" w:rsidRDefault="005658D5" w:rsidP="00DB5600">
      <w:pPr>
        <w:pStyle w:val="TH"/>
      </w:pPr>
      <w:r w:rsidRPr="00392E8D">
        <w:t>Table 7.3.11.3-1: Subscribe operation outpu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4"/>
        <w:gridCol w:w="1123"/>
        <w:gridCol w:w="1269"/>
        <w:gridCol w:w="1794"/>
        <w:gridCol w:w="3394"/>
      </w:tblGrid>
      <w:tr w:rsidR="00114FF3" w:rsidRPr="00392E8D" w14:paraId="437CD094" w14:textId="77777777">
        <w:trPr>
          <w:jc w:val="center"/>
        </w:trPr>
        <w:tc>
          <w:tcPr>
            <w:tcW w:w="2054" w:type="dxa"/>
            <w:shd w:val="clear" w:color="auto" w:fill="BFBFBF"/>
          </w:tcPr>
          <w:p w14:paraId="2B5C8A1D" w14:textId="77777777" w:rsidR="00114FF3" w:rsidRPr="00392E8D" w:rsidRDefault="005658D5">
            <w:pPr>
              <w:pStyle w:val="TAH"/>
            </w:pPr>
            <w:r w:rsidRPr="00392E8D">
              <w:t>Parameter</w:t>
            </w:r>
          </w:p>
        </w:tc>
        <w:tc>
          <w:tcPr>
            <w:tcW w:w="1123" w:type="dxa"/>
            <w:shd w:val="clear" w:color="auto" w:fill="BFBFBF"/>
          </w:tcPr>
          <w:p w14:paraId="182B4AF0" w14:textId="77777777" w:rsidR="00114FF3" w:rsidRPr="00392E8D" w:rsidRDefault="005658D5">
            <w:pPr>
              <w:pStyle w:val="TAH"/>
            </w:pPr>
            <w:r w:rsidRPr="00392E8D">
              <w:t>Qualifier</w:t>
            </w:r>
          </w:p>
        </w:tc>
        <w:tc>
          <w:tcPr>
            <w:tcW w:w="1269" w:type="dxa"/>
            <w:shd w:val="clear" w:color="auto" w:fill="BFBFBF"/>
          </w:tcPr>
          <w:p w14:paraId="4FE688D7" w14:textId="77777777" w:rsidR="00114FF3" w:rsidRPr="00392E8D" w:rsidRDefault="005658D5">
            <w:pPr>
              <w:pStyle w:val="TAH"/>
            </w:pPr>
            <w:r w:rsidRPr="00392E8D">
              <w:t>Cardinality</w:t>
            </w:r>
          </w:p>
        </w:tc>
        <w:tc>
          <w:tcPr>
            <w:tcW w:w="1794" w:type="dxa"/>
            <w:shd w:val="clear" w:color="auto" w:fill="BFBFBF"/>
          </w:tcPr>
          <w:p w14:paraId="5A1C8E06" w14:textId="77777777" w:rsidR="00114FF3" w:rsidRPr="00392E8D" w:rsidRDefault="005658D5">
            <w:pPr>
              <w:pStyle w:val="TAH"/>
            </w:pPr>
            <w:r w:rsidRPr="00392E8D">
              <w:t>Content</w:t>
            </w:r>
          </w:p>
        </w:tc>
        <w:tc>
          <w:tcPr>
            <w:tcW w:w="3394" w:type="dxa"/>
            <w:shd w:val="clear" w:color="auto" w:fill="BFBFBF"/>
          </w:tcPr>
          <w:p w14:paraId="148167EE" w14:textId="77777777" w:rsidR="00114FF3" w:rsidRPr="00392E8D" w:rsidRDefault="005658D5">
            <w:pPr>
              <w:pStyle w:val="TAH"/>
            </w:pPr>
            <w:r w:rsidRPr="00392E8D">
              <w:t>Description</w:t>
            </w:r>
          </w:p>
        </w:tc>
      </w:tr>
      <w:tr w:rsidR="00114FF3" w:rsidRPr="00392E8D" w14:paraId="31C70B38" w14:textId="77777777">
        <w:trPr>
          <w:jc w:val="center"/>
        </w:trPr>
        <w:tc>
          <w:tcPr>
            <w:tcW w:w="2054" w:type="dxa"/>
            <w:shd w:val="clear" w:color="auto" w:fill="FFFFFF"/>
          </w:tcPr>
          <w:p w14:paraId="265AA3AC" w14:textId="77777777" w:rsidR="00114FF3" w:rsidRPr="00392E8D" w:rsidRDefault="005658D5">
            <w:pPr>
              <w:pStyle w:val="TAL"/>
              <w:rPr>
                <w:lang w:eastAsia="zh-CN"/>
              </w:rPr>
            </w:pPr>
            <w:r w:rsidRPr="00392E8D">
              <w:rPr>
                <w:lang w:eastAsia="zh-CN"/>
              </w:rPr>
              <w:t>subscriptionId</w:t>
            </w:r>
          </w:p>
        </w:tc>
        <w:tc>
          <w:tcPr>
            <w:tcW w:w="1123" w:type="dxa"/>
            <w:shd w:val="clear" w:color="auto" w:fill="FFFFFF"/>
          </w:tcPr>
          <w:p w14:paraId="7E45B228" w14:textId="77777777" w:rsidR="00114FF3" w:rsidRPr="00392E8D" w:rsidRDefault="005658D5">
            <w:pPr>
              <w:pStyle w:val="TAL"/>
              <w:rPr>
                <w:lang w:eastAsia="zh-CN"/>
              </w:rPr>
            </w:pPr>
            <w:r w:rsidRPr="00392E8D">
              <w:rPr>
                <w:lang w:eastAsia="zh-CN"/>
              </w:rPr>
              <w:t>M</w:t>
            </w:r>
          </w:p>
        </w:tc>
        <w:tc>
          <w:tcPr>
            <w:tcW w:w="1269" w:type="dxa"/>
            <w:shd w:val="clear" w:color="auto" w:fill="FFFFFF"/>
          </w:tcPr>
          <w:p w14:paraId="52D09CF8" w14:textId="77777777" w:rsidR="00114FF3" w:rsidRPr="00392E8D" w:rsidRDefault="005658D5">
            <w:pPr>
              <w:pStyle w:val="TAL"/>
              <w:rPr>
                <w:lang w:eastAsia="zh-CN"/>
              </w:rPr>
            </w:pPr>
            <w:r w:rsidRPr="00392E8D">
              <w:rPr>
                <w:lang w:eastAsia="zh-CN"/>
              </w:rPr>
              <w:t>1</w:t>
            </w:r>
          </w:p>
        </w:tc>
        <w:tc>
          <w:tcPr>
            <w:tcW w:w="1794" w:type="dxa"/>
            <w:shd w:val="clear" w:color="auto" w:fill="FFFFFF"/>
          </w:tcPr>
          <w:p w14:paraId="2822BA6D" w14:textId="77777777" w:rsidR="00114FF3" w:rsidRPr="00392E8D" w:rsidRDefault="005658D5">
            <w:pPr>
              <w:pStyle w:val="TAL"/>
              <w:rPr>
                <w:lang w:eastAsia="zh-CN"/>
              </w:rPr>
            </w:pPr>
            <w:r w:rsidRPr="00392E8D">
              <w:rPr>
                <w:lang w:eastAsia="zh-CN"/>
              </w:rPr>
              <w:t>Identifier</w:t>
            </w:r>
          </w:p>
        </w:tc>
        <w:tc>
          <w:tcPr>
            <w:tcW w:w="3394" w:type="dxa"/>
            <w:shd w:val="clear" w:color="auto" w:fill="FFFFFF"/>
          </w:tcPr>
          <w:p w14:paraId="5756A364" w14:textId="77777777" w:rsidR="00114FF3" w:rsidRPr="00392E8D" w:rsidRDefault="005658D5">
            <w:pPr>
              <w:pStyle w:val="TAL"/>
              <w:rPr>
                <w:lang w:eastAsia="zh-CN"/>
              </w:rPr>
            </w:pPr>
            <w:r w:rsidRPr="00392E8D">
              <w:rPr>
                <w:lang w:eastAsia="zh-CN"/>
              </w:rPr>
              <w:t>Identifier of the subscription realized.</w:t>
            </w:r>
          </w:p>
        </w:tc>
      </w:tr>
    </w:tbl>
    <w:p w14:paraId="3C063FA8" w14:textId="77777777" w:rsidR="00114FF3" w:rsidRPr="00392E8D" w:rsidRDefault="00114FF3"/>
    <w:p w14:paraId="56C4E17A" w14:textId="77777777" w:rsidR="00114FF3" w:rsidRPr="00392E8D" w:rsidRDefault="005658D5">
      <w:pPr>
        <w:pStyle w:val="Heading4"/>
      </w:pPr>
      <w:bookmarkStart w:id="1300" w:name="_Toc129687663"/>
      <w:bookmarkStart w:id="1301" w:name="_Toc129698211"/>
      <w:bookmarkStart w:id="1302" w:name="_Toc129853465"/>
      <w:bookmarkStart w:id="1303" w:name="_Toc129854454"/>
      <w:bookmarkStart w:id="1304" w:name="_Toc129933791"/>
      <w:bookmarkStart w:id="1305" w:name="_Toc129939320"/>
      <w:bookmarkStart w:id="1306" w:name="_Toc129958278"/>
      <w:r w:rsidRPr="00392E8D">
        <w:t>7.3.11.4</w:t>
      </w:r>
      <w:r w:rsidRPr="00392E8D">
        <w:tab/>
        <w:t>Operation results</w:t>
      </w:r>
      <w:bookmarkEnd w:id="1300"/>
      <w:bookmarkEnd w:id="1301"/>
      <w:bookmarkEnd w:id="1302"/>
      <w:bookmarkEnd w:id="1303"/>
      <w:bookmarkEnd w:id="1304"/>
      <w:bookmarkEnd w:id="1305"/>
      <w:bookmarkEnd w:id="1306"/>
    </w:p>
    <w:p w14:paraId="5A0AF02B" w14:textId="77777777" w:rsidR="00114FF3" w:rsidRPr="00392E8D" w:rsidRDefault="005658D5">
      <w:r w:rsidRPr="00392E8D">
        <w:t>After successful subscription, the consumer (OSS/BSS) is registered to receive notifications about events related to NS lifecycle operation occurrences, as well as the creation/deletion of NS instance identifiers and the associated NsInfo information element instances.</w:t>
      </w:r>
    </w:p>
    <w:p w14:paraId="70AC7C35" w14:textId="77777777" w:rsidR="00114FF3" w:rsidRPr="00392E8D" w:rsidRDefault="005658D5">
      <w:r w:rsidRPr="00392E8D">
        <w:t>The result of the operation shall indicate if the subscription has been successful or not with a standard success/error result. For a particular subscription, only notifications matching the filter will be delivered to the consumer.</w:t>
      </w:r>
    </w:p>
    <w:p w14:paraId="2425EE3F" w14:textId="77777777" w:rsidR="00114FF3" w:rsidRPr="00392E8D" w:rsidRDefault="005658D5" w:rsidP="00AA7C03">
      <w:pPr>
        <w:pStyle w:val="Heading3"/>
      </w:pPr>
      <w:bookmarkStart w:id="1307" w:name="_Toc129687664"/>
      <w:bookmarkStart w:id="1308" w:name="_Toc129698212"/>
      <w:bookmarkStart w:id="1309" w:name="_Toc129853466"/>
      <w:bookmarkStart w:id="1310" w:name="_Toc129854455"/>
      <w:bookmarkStart w:id="1311" w:name="_Toc129933792"/>
      <w:bookmarkStart w:id="1312" w:name="_Toc129939321"/>
      <w:bookmarkStart w:id="1313" w:name="_Toc129958279"/>
      <w:r w:rsidRPr="00392E8D">
        <w:t>7.3.12</w:t>
      </w:r>
      <w:r w:rsidRPr="00392E8D">
        <w:tab/>
        <w:t>Notify operation</w:t>
      </w:r>
      <w:bookmarkEnd w:id="1307"/>
      <w:bookmarkEnd w:id="1308"/>
      <w:bookmarkEnd w:id="1309"/>
      <w:bookmarkEnd w:id="1310"/>
      <w:bookmarkEnd w:id="1311"/>
      <w:bookmarkEnd w:id="1312"/>
      <w:bookmarkEnd w:id="1313"/>
    </w:p>
    <w:p w14:paraId="5E31BD6D" w14:textId="77777777" w:rsidR="00114FF3" w:rsidRPr="00392E8D" w:rsidRDefault="005658D5">
      <w:pPr>
        <w:pStyle w:val="Heading4"/>
      </w:pPr>
      <w:bookmarkStart w:id="1314" w:name="_Toc129687665"/>
      <w:bookmarkStart w:id="1315" w:name="_Toc129698213"/>
      <w:bookmarkStart w:id="1316" w:name="_Toc129853467"/>
      <w:bookmarkStart w:id="1317" w:name="_Toc129854456"/>
      <w:bookmarkStart w:id="1318" w:name="_Toc129933793"/>
      <w:bookmarkStart w:id="1319" w:name="_Toc129939322"/>
      <w:bookmarkStart w:id="1320" w:name="_Toc129958280"/>
      <w:r w:rsidRPr="00392E8D">
        <w:t>7.3.12.1</w:t>
      </w:r>
      <w:r w:rsidRPr="00392E8D">
        <w:tab/>
        <w:t>Description</w:t>
      </w:r>
      <w:bookmarkEnd w:id="1314"/>
      <w:bookmarkEnd w:id="1315"/>
      <w:bookmarkEnd w:id="1316"/>
      <w:bookmarkEnd w:id="1317"/>
      <w:bookmarkEnd w:id="1318"/>
      <w:bookmarkEnd w:id="1319"/>
      <w:bookmarkEnd w:id="1320"/>
    </w:p>
    <w:p w14:paraId="353CF6EF" w14:textId="77777777" w:rsidR="00114FF3" w:rsidRPr="00392E8D" w:rsidRDefault="005658D5">
      <w:pPr>
        <w:rPr>
          <w:rFonts w:eastAsia="MS Mincho"/>
          <w:lang w:eastAsia="ja-JP"/>
        </w:rPr>
      </w:pPr>
      <w:r w:rsidRPr="00392E8D">
        <w:rPr>
          <w:rFonts w:eastAsia="MS Mincho"/>
          <w:lang w:eastAsia="ja-JP"/>
        </w:rPr>
        <w:t>This operation notifies a subscriber about events related to notifications about lifecycle operation occurrences on NS instance</w:t>
      </w:r>
      <w:r w:rsidRPr="00392E8D">
        <w:t>, lifecycle operation occurrences impacting NS components, as well as the creation/deletion of NS instance identifiers and the associated NsInfo information element instances</w:t>
      </w:r>
      <w:r w:rsidRPr="00392E8D">
        <w:rPr>
          <w:rFonts w:eastAsia="MS Mincho"/>
          <w:lang w:eastAsia="ja-JP"/>
        </w:rPr>
        <w:t>.</w:t>
      </w:r>
    </w:p>
    <w:p w14:paraId="7ED9FDB8" w14:textId="77777777" w:rsidR="00114FF3" w:rsidRPr="00392E8D" w:rsidRDefault="005658D5">
      <w:pPr>
        <w:rPr>
          <w:rFonts w:eastAsia="MS Mincho"/>
          <w:lang w:eastAsia="ja-JP"/>
        </w:rPr>
      </w:pPr>
      <w:r w:rsidRPr="00392E8D">
        <w:rPr>
          <w:rFonts w:eastAsia="MS Mincho"/>
          <w:lang w:eastAsia="ja-JP"/>
        </w:rPr>
        <w:t>This operation distributes notifications to subscribers. It is a one-way operation issued by the producer (NFVO) that cannot be invoked as an operation by the consumer (OSS/BSS). In order to receive notifications, the consumer (OSS/BSS) has to perform an explicit Subscribe operation beforehand.</w:t>
      </w:r>
    </w:p>
    <w:p w14:paraId="0BE78651" w14:textId="77777777" w:rsidR="00114FF3" w:rsidRPr="00392E8D" w:rsidRDefault="005658D5">
      <w:r w:rsidRPr="00392E8D">
        <w:t xml:space="preserve">Table </w:t>
      </w:r>
      <w:r w:rsidRPr="00C662E8">
        <w:t>7.3.12.1-1</w:t>
      </w:r>
      <w:r>
        <w:t xml:space="preserve"> lists the information flow exchanged between the OSS/BSS and the NFVO.</w:t>
      </w:r>
    </w:p>
    <w:p w14:paraId="4C187850" w14:textId="77777777" w:rsidR="00114FF3" w:rsidRPr="00392E8D" w:rsidRDefault="005658D5" w:rsidP="00DB5600">
      <w:pPr>
        <w:pStyle w:val="TH"/>
        <w:rPr>
          <w:rFonts w:eastAsia="MS Mincho"/>
          <w:lang w:eastAsia="ja-JP"/>
        </w:rPr>
      </w:pPr>
      <w:r w:rsidRPr="00392E8D">
        <w:t xml:space="preserve">Table 7.3.12.1-1: Notify ope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858"/>
        <w:gridCol w:w="2293"/>
      </w:tblGrid>
      <w:tr w:rsidR="00114FF3" w:rsidRPr="00392E8D" w14:paraId="7CA46A4B" w14:textId="77777777" w:rsidTr="00AA7C03">
        <w:trPr>
          <w:jc w:val="center"/>
        </w:trPr>
        <w:tc>
          <w:tcPr>
            <w:tcW w:w="1701" w:type="dxa"/>
            <w:shd w:val="clear" w:color="auto" w:fill="C0C0C0"/>
          </w:tcPr>
          <w:p w14:paraId="61CC7951" w14:textId="77777777" w:rsidR="00114FF3" w:rsidRPr="00392E8D" w:rsidRDefault="005658D5">
            <w:pPr>
              <w:pStyle w:val="TAH"/>
            </w:pPr>
            <w:r w:rsidRPr="00392E8D">
              <w:t>Message</w:t>
            </w:r>
          </w:p>
        </w:tc>
        <w:tc>
          <w:tcPr>
            <w:tcW w:w="1858" w:type="dxa"/>
            <w:shd w:val="clear" w:color="auto" w:fill="C0C0C0"/>
          </w:tcPr>
          <w:p w14:paraId="7C56F39C" w14:textId="77777777" w:rsidR="00114FF3" w:rsidRPr="00392E8D" w:rsidRDefault="005658D5">
            <w:pPr>
              <w:pStyle w:val="TAH"/>
            </w:pPr>
            <w:r w:rsidRPr="00392E8D">
              <w:t>Requirement</w:t>
            </w:r>
          </w:p>
        </w:tc>
        <w:tc>
          <w:tcPr>
            <w:tcW w:w="2293" w:type="dxa"/>
            <w:shd w:val="clear" w:color="auto" w:fill="C0C0C0"/>
          </w:tcPr>
          <w:p w14:paraId="2ECCAA0C" w14:textId="77777777" w:rsidR="00114FF3" w:rsidRPr="00392E8D" w:rsidRDefault="005658D5">
            <w:pPr>
              <w:pStyle w:val="TAH"/>
            </w:pPr>
            <w:r w:rsidRPr="00392E8D">
              <w:t>Direction</w:t>
            </w:r>
          </w:p>
        </w:tc>
      </w:tr>
      <w:tr w:rsidR="00114FF3" w:rsidRPr="00392E8D" w14:paraId="067E4774" w14:textId="77777777" w:rsidTr="00AA7C03">
        <w:trPr>
          <w:jc w:val="center"/>
        </w:trPr>
        <w:tc>
          <w:tcPr>
            <w:tcW w:w="1701" w:type="dxa"/>
            <w:shd w:val="clear" w:color="auto" w:fill="FFFFFF"/>
          </w:tcPr>
          <w:p w14:paraId="4A8EBA94" w14:textId="77777777" w:rsidR="00114FF3" w:rsidRPr="00392E8D" w:rsidRDefault="005658D5">
            <w:pPr>
              <w:pStyle w:val="TAL"/>
              <w:rPr>
                <w:lang w:eastAsia="zh-CN"/>
              </w:rPr>
            </w:pPr>
            <w:r w:rsidRPr="00392E8D">
              <w:rPr>
                <w:lang w:eastAsia="zh-CN"/>
              </w:rPr>
              <w:t>Notify</w:t>
            </w:r>
          </w:p>
        </w:tc>
        <w:tc>
          <w:tcPr>
            <w:tcW w:w="1858" w:type="dxa"/>
            <w:shd w:val="clear" w:color="auto" w:fill="FFFFFF"/>
          </w:tcPr>
          <w:p w14:paraId="60989901" w14:textId="77777777" w:rsidR="00114FF3" w:rsidRPr="00392E8D" w:rsidRDefault="005658D5">
            <w:pPr>
              <w:pStyle w:val="TAL"/>
            </w:pPr>
            <w:r w:rsidRPr="00392E8D">
              <w:t>Mandatory</w:t>
            </w:r>
          </w:p>
        </w:tc>
        <w:tc>
          <w:tcPr>
            <w:tcW w:w="2293" w:type="dxa"/>
            <w:shd w:val="clear" w:color="auto" w:fill="FFFFFF"/>
          </w:tcPr>
          <w:p w14:paraId="5932A204" w14:textId="77777777" w:rsidR="00114FF3" w:rsidRPr="00392E8D" w:rsidRDefault="005658D5">
            <w:pPr>
              <w:pStyle w:val="TAL"/>
              <w:rPr>
                <w:lang w:eastAsia="zh-CN"/>
              </w:rPr>
            </w:pPr>
            <w:r w:rsidRPr="00392E8D">
              <w:rPr>
                <w:lang w:eastAsia="zh-CN"/>
              </w:rPr>
              <w:t xml:space="preserve">NFVO </w:t>
            </w:r>
            <w:r w:rsidRPr="00392E8D">
              <w:rPr>
                <w:rFonts w:ascii="Wingdings" w:hAnsi="Wingdings"/>
                <w:lang w:eastAsia="zh-CN"/>
              </w:rPr>
              <w:t></w:t>
            </w:r>
            <w:r w:rsidRPr="00392E8D">
              <w:rPr>
                <w:lang w:eastAsia="zh-CN"/>
              </w:rPr>
              <w:t xml:space="preserve"> OSS/BSS</w:t>
            </w:r>
          </w:p>
        </w:tc>
      </w:tr>
    </w:tbl>
    <w:p w14:paraId="3587D202" w14:textId="77777777" w:rsidR="00114FF3" w:rsidRPr="00392E8D" w:rsidRDefault="00114FF3"/>
    <w:p w14:paraId="3690584A" w14:textId="77777777" w:rsidR="00114FF3" w:rsidRPr="00392E8D" w:rsidRDefault="005658D5" w:rsidP="00B56BD6">
      <w:pPr>
        <w:keepNext/>
      </w:pPr>
      <w:r w:rsidRPr="00392E8D">
        <w:lastRenderedPageBreak/>
        <w:t>The following notifications can be notified/sent by this operation:</w:t>
      </w:r>
    </w:p>
    <w:p w14:paraId="5A97E63F" w14:textId="77777777" w:rsidR="00114FF3" w:rsidRPr="00392E8D" w:rsidRDefault="005658D5" w:rsidP="00B56BD6">
      <w:pPr>
        <w:pStyle w:val="B1"/>
        <w:keepNext/>
      </w:pPr>
      <w:r w:rsidRPr="00392E8D">
        <w:t xml:space="preserve">NsLcmOperationOccurrenceNotification. See </w:t>
      </w:r>
      <w:r>
        <w:t xml:space="preserve">clause </w:t>
      </w:r>
      <w:r w:rsidRPr="00C662E8">
        <w:t>8.3.2.2</w:t>
      </w:r>
      <w:r>
        <w:t>.</w:t>
      </w:r>
    </w:p>
    <w:p w14:paraId="1068F726" w14:textId="77777777" w:rsidR="00114FF3" w:rsidRPr="00392E8D" w:rsidRDefault="005658D5">
      <w:pPr>
        <w:pStyle w:val="B1"/>
      </w:pPr>
      <w:r w:rsidRPr="00392E8D">
        <w:t xml:space="preserve">NsChangeNotification. See </w:t>
      </w:r>
      <w:r>
        <w:t xml:space="preserve">clause </w:t>
      </w:r>
      <w:r w:rsidRPr="00C662E8">
        <w:t>8.3.2.11</w:t>
      </w:r>
      <w:r>
        <w:t>.</w:t>
      </w:r>
    </w:p>
    <w:p w14:paraId="25DE34BD" w14:textId="77777777" w:rsidR="00114FF3" w:rsidRPr="00392E8D" w:rsidRDefault="005658D5">
      <w:pPr>
        <w:pStyle w:val="B1"/>
      </w:pPr>
      <w:r w:rsidRPr="00392E8D">
        <w:t xml:space="preserve">NsIdentifierCreationNotification. See </w:t>
      </w:r>
      <w:r>
        <w:t xml:space="preserve">clause </w:t>
      </w:r>
      <w:r w:rsidRPr="00C662E8">
        <w:t>8.3.2.9</w:t>
      </w:r>
      <w:r>
        <w:t>.</w:t>
      </w:r>
    </w:p>
    <w:p w14:paraId="5899F885" w14:textId="77777777" w:rsidR="00114FF3" w:rsidRPr="00392E8D" w:rsidRDefault="005658D5">
      <w:pPr>
        <w:pStyle w:val="B1"/>
        <w:spacing w:after="240"/>
      </w:pPr>
      <w:r w:rsidRPr="00392E8D">
        <w:t xml:space="preserve">NsIdentifierDeletionNotification. See </w:t>
      </w:r>
      <w:r>
        <w:t xml:space="preserve">clause </w:t>
      </w:r>
      <w:r w:rsidRPr="00C662E8">
        <w:t>8.3.2.10</w:t>
      </w:r>
      <w:r>
        <w:t>.</w:t>
      </w:r>
    </w:p>
    <w:p w14:paraId="25DFF98F" w14:textId="77777777" w:rsidR="00114FF3" w:rsidRPr="00392E8D" w:rsidRDefault="005658D5">
      <w:pPr>
        <w:pStyle w:val="B1"/>
      </w:pPr>
      <w:r w:rsidRPr="00392E8D">
        <w:t xml:space="preserve">NsLcmCapacityShortageNotification. See </w:t>
      </w:r>
      <w:r>
        <w:t xml:space="preserve">clause </w:t>
      </w:r>
      <w:r w:rsidRPr="00C662E8">
        <w:t>8.3.5</w:t>
      </w:r>
      <w:r>
        <w:t>.</w:t>
      </w:r>
    </w:p>
    <w:p w14:paraId="1C75A45D" w14:textId="77777777" w:rsidR="00114FF3" w:rsidRPr="00392E8D" w:rsidRDefault="005658D5">
      <w:pPr>
        <w:pStyle w:val="Heading3"/>
      </w:pPr>
      <w:bookmarkStart w:id="1321" w:name="_Toc129687666"/>
      <w:bookmarkStart w:id="1322" w:name="_Toc129698214"/>
      <w:bookmarkStart w:id="1323" w:name="_Toc129853468"/>
      <w:bookmarkStart w:id="1324" w:name="_Toc129854457"/>
      <w:bookmarkStart w:id="1325" w:name="_Toc129933794"/>
      <w:bookmarkStart w:id="1326" w:name="_Toc129939323"/>
      <w:bookmarkStart w:id="1327" w:name="_Toc129958281"/>
      <w:r w:rsidRPr="00392E8D">
        <w:t>7.3.13</w:t>
      </w:r>
      <w:r w:rsidRPr="00392E8D">
        <w:tab/>
        <w:t>Terminate Subscription operation</w:t>
      </w:r>
      <w:bookmarkEnd w:id="1321"/>
      <w:bookmarkEnd w:id="1322"/>
      <w:bookmarkEnd w:id="1323"/>
      <w:bookmarkEnd w:id="1324"/>
      <w:bookmarkEnd w:id="1325"/>
      <w:bookmarkEnd w:id="1326"/>
      <w:bookmarkEnd w:id="1327"/>
    </w:p>
    <w:p w14:paraId="682F4D36" w14:textId="77777777" w:rsidR="00114FF3" w:rsidRPr="00392E8D" w:rsidRDefault="005658D5">
      <w:pPr>
        <w:pStyle w:val="Heading4"/>
      </w:pPr>
      <w:bookmarkStart w:id="1328" w:name="_Toc129687667"/>
      <w:bookmarkStart w:id="1329" w:name="_Toc129698215"/>
      <w:bookmarkStart w:id="1330" w:name="_Toc129853469"/>
      <w:bookmarkStart w:id="1331" w:name="_Toc129854458"/>
      <w:bookmarkStart w:id="1332" w:name="_Toc129933795"/>
      <w:bookmarkStart w:id="1333" w:name="_Toc129939324"/>
      <w:bookmarkStart w:id="1334" w:name="_Toc129958282"/>
      <w:r w:rsidRPr="00392E8D">
        <w:t>7.3.13.1</w:t>
      </w:r>
      <w:r w:rsidRPr="00392E8D">
        <w:tab/>
        <w:t>Description</w:t>
      </w:r>
      <w:bookmarkEnd w:id="1328"/>
      <w:bookmarkEnd w:id="1329"/>
      <w:bookmarkEnd w:id="1330"/>
      <w:bookmarkEnd w:id="1331"/>
      <w:bookmarkEnd w:id="1332"/>
      <w:bookmarkEnd w:id="1333"/>
      <w:bookmarkEnd w:id="1334"/>
    </w:p>
    <w:p w14:paraId="79B2111E" w14:textId="77777777" w:rsidR="00114FF3" w:rsidRPr="00392E8D" w:rsidRDefault="005658D5">
      <w:r w:rsidRPr="00392E8D">
        <w:t>This operation enables the OSS/BSS to terminate a particular subscription.</w:t>
      </w:r>
    </w:p>
    <w:p w14:paraId="3F479972" w14:textId="77777777" w:rsidR="00114FF3" w:rsidRPr="00392E8D" w:rsidRDefault="005658D5">
      <w:r w:rsidRPr="00392E8D">
        <w:t xml:space="preserve">Table </w:t>
      </w:r>
      <w:r w:rsidRPr="00C662E8">
        <w:t>7.3.13.1</w:t>
      </w:r>
      <w:r>
        <w:t>-</w:t>
      </w:r>
      <w:r w:rsidRPr="00392E8D">
        <w:rPr>
          <w:rFonts w:eastAsia="MS Mincho"/>
        </w:rPr>
        <w:t xml:space="preserve">1 </w:t>
      </w:r>
      <w:r w:rsidRPr="00392E8D">
        <w:t>lists the information flow exchanged between the OSS/BSS and the NFVO.</w:t>
      </w:r>
    </w:p>
    <w:p w14:paraId="38D67378" w14:textId="77777777" w:rsidR="00114FF3" w:rsidRPr="00392E8D" w:rsidRDefault="005658D5" w:rsidP="00DB5600">
      <w:pPr>
        <w:pStyle w:val="TH"/>
      </w:pPr>
      <w:r w:rsidRPr="00392E8D">
        <w:t>Table 7.3.13.1-</w:t>
      </w:r>
      <w:r w:rsidRPr="00392E8D">
        <w:rPr>
          <w:rFonts w:eastAsia="MS Mincho"/>
          <w:lang w:eastAsia="ko-KR"/>
        </w:rPr>
        <w:t>1:</w:t>
      </w:r>
      <w:r w:rsidRPr="00392E8D">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63"/>
        <w:gridCol w:w="1237"/>
        <w:gridCol w:w="1822"/>
      </w:tblGrid>
      <w:tr w:rsidR="00114FF3" w:rsidRPr="00392E8D" w14:paraId="4A8FFC1C" w14:textId="77777777" w:rsidTr="00DB5600">
        <w:trPr>
          <w:jc w:val="center"/>
        </w:trPr>
        <w:tc>
          <w:tcPr>
            <w:tcW w:w="2963" w:type="dxa"/>
            <w:shd w:val="clear" w:color="auto" w:fill="C0C0C0"/>
          </w:tcPr>
          <w:p w14:paraId="1618A042" w14:textId="77777777" w:rsidR="00114FF3" w:rsidRPr="00392E8D" w:rsidRDefault="005658D5">
            <w:pPr>
              <w:pStyle w:val="TAH"/>
            </w:pPr>
            <w:r w:rsidRPr="00392E8D">
              <w:t>Message</w:t>
            </w:r>
          </w:p>
        </w:tc>
        <w:tc>
          <w:tcPr>
            <w:tcW w:w="1237" w:type="dxa"/>
            <w:shd w:val="clear" w:color="auto" w:fill="C0C0C0"/>
          </w:tcPr>
          <w:p w14:paraId="49C8B966" w14:textId="77777777" w:rsidR="00114FF3" w:rsidRPr="00392E8D" w:rsidRDefault="005658D5">
            <w:pPr>
              <w:pStyle w:val="TAH"/>
            </w:pPr>
            <w:r w:rsidRPr="00392E8D">
              <w:t>Requirement</w:t>
            </w:r>
          </w:p>
        </w:tc>
        <w:tc>
          <w:tcPr>
            <w:tcW w:w="1822" w:type="dxa"/>
            <w:shd w:val="clear" w:color="auto" w:fill="C0C0C0"/>
          </w:tcPr>
          <w:p w14:paraId="347D6B73" w14:textId="77777777" w:rsidR="00114FF3" w:rsidRPr="00392E8D" w:rsidRDefault="005658D5">
            <w:pPr>
              <w:pStyle w:val="TAH"/>
            </w:pPr>
            <w:r w:rsidRPr="00392E8D">
              <w:t>Direction</w:t>
            </w:r>
          </w:p>
        </w:tc>
      </w:tr>
      <w:tr w:rsidR="00114FF3" w:rsidRPr="00392E8D" w14:paraId="34DAB697" w14:textId="77777777" w:rsidTr="00DB5600">
        <w:trPr>
          <w:jc w:val="center"/>
        </w:trPr>
        <w:tc>
          <w:tcPr>
            <w:tcW w:w="2963" w:type="dxa"/>
          </w:tcPr>
          <w:p w14:paraId="10C79624" w14:textId="77777777" w:rsidR="00114FF3" w:rsidRPr="00392E8D" w:rsidRDefault="005658D5">
            <w:pPr>
              <w:pStyle w:val="TAL"/>
            </w:pPr>
            <w:r w:rsidRPr="00392E8D">
              <w:t>TerminateSubscriptionRequest</w:t>
            </w:r>
          </w:p>
        </w:tc>
        <w:tc>
          <w:tcPr>
            <w:tcW w:w="1237" w:type="dxa"/>
          </w:tcPr>
          <w:p w14:paraId="53D79FFE" w14:textId="77777777" w:rsidR="00114FF3" w:rsidRPr="00392E8D" w:rsidRDefault="005658D5">
            <w:pPr>
              <w:pStyle w:val="TAL"/>
              <w:rPr>
                <w:lang w:eastAsia="zh-CN"/>
              </w:rPr>
            </w:pPr>
            <w:r w:rsidRPr="00392E8D">
              <w:t>Mandatory</w:t>
            </w:r>
          </w:p>
        </w:tc>
        <w:tc>
          <w:tcPr>
            <w:tcW w:w="1822" w:type="dxa"/>
          </w:tcPr>
          <w:p w14:paraId="1221C6F7" w14:textId="77777777" w:rsidR="00114FF3" w:rsidRPr="00392E8D" w:rsidRDefault="005658D5">
            <w:pPr>
              <w:pStyle w:val="TAL"/>
              <w:rPr>
                <w:lang w:eastAsia="zh-CN"/>
              </w:rPr>
            </w:pPr>
            <w:r w:rsidRPr="00392E8D">
              <w:rPr>
                <w:lang w:eastAsia="zh-CN"/>
              </w:rPr>
              <w:t xml:space="preserve">OSS/BSS </w:t>
            </w:r>
            <w:r w:rsidRPr="00392E8D">
              <w:rPr>
                <w:szCs w:val="18"/>
                <w:lang w:eastAsia="zh-CN"/>
              </w:rPr>
              <w:sym w:font="Wingdings" w:char="F0E0"/>
            </w:r>
            <w:r w:rsidRPr="00392E8D">
              <w:rPr>
                <w:lang w:eastAsia="zh-CN"/>
              </w:rPr>
              <w:t xml:space="preserve"> NFVO</w:t>
            </w:r>
          </w:p>
        </w:tc>
      </w:tr>
      <w:tr w:rsidR="00114FF3" w:rsidRPr="00392E8D" w14:paraId="7A30AF92" w14:textId="77777777" w:rsidTr="00DB5600">
        <w:trPr>
          <w:jc w:val="center"/>
        </w:trPr>
        <w:tc>
          <w:tcPr>
            <w:tcW w:w="2963" w:type="dxa"/>
          </w:tcPr>
          <w:p w14:paraId="459B95EC" w14:textId="77777777" w:rsidR="00114FF3" w:rsidRPr="00392E8D" w:rsidRDefault="005658D5">
            <w:pPr>
              <w:pStyle w:val="TAL"/>
            </w:pPr>
            <w:r w:rsidRPr="00392E8D">
              <w:t>TerminateSubscriptionResponse</w:t>
            </w:r>
          </w:p>
        </w:tc>
        <w:tc>
          <w:tcPr>
            <w:tcW w:w="1237" w:type="dxa"/>
          </w:tcPr>
          <w:p w14:paraId="7CD35B1E" w14:textId="77777777" w:rsidR="00114FF3" w:rsidRPr="00392E8D" w:rsidRDefault="005658D5">
            <w:pPr>
              <w:pStyle w:val="TAL"/>
              <w:rPr>
                <w:lang w:eastAsia="zh-CN"/>
              </w:rPr>
            </w:pPr>
            <w:r w:rsidRPr="00392E8D">
              <w:t>Mandatory</w:t>
            </w:r>
          </w:p>
        </w:tc>
        <w:tc>
          <w:tcPr>
            <w:tcW w:w="1822" w:type="dxa"/>
          </w:tcPr>
          <w:p w14:paraId="535B8CAD" w14:textId="77777777" w:rsidR="00114FF3" w:rsidRPr="00392E8D" w:rsidRDefault="005658D5">
            <w:pPr>
              <w:pStyle w:val="TAL"/>
            </w:pPr>
            <w:r w:rsidRPr="00392E8D">
              <w:rPr>
                <w:lang w:eastAsia="zh-CN"/>
              </w:rPr>
              <w:t xml:space="preserve">NFVO </w:t>
            </w:r>
            <w:r w:rsidRPr="00392E8D">
              <w:rPr>
                <w:szCs w:val="18"/>
                <w:lang w:eastAsia="zh-CN"/>
              </w:rPr>
              <w:sym w:font="Wingdings" w:char="F0E0"/>
            </w:r>
            <w:r w:rsidRPr="00392E8D">
              <w:rPr>
                <w:lang w:eastAsia="zh-CN"/>
              </w:rPr>
              <w:t xml:space="preserve"> OSS/BSS</w:t>
            </w:r>
          </w:p>
        </w:tc>
      </w:tr>
    </w:tbl>
    <w:p w14:paraId="38CC755E" w14:textId="77777777" w:rsidR="00114FF3" w:rsidRPr="00392E8D" w:rsidRDefault="00114FF3"/>
    <w:p w14:paraId="16BF5E68" w14:textId="77777777" w:rsidR="00114FF3" w:rsidRPr="00392E8D" w:rsidRDefault="005658D5">
      <w:pPr>
        <w:pStyle w:val="Heading4"/>
      </w:pPr>
      <w:bookmarkStart w:id="1335" w:name="_Toc129687668"/>
      <w:bookmarkStart w:id="1336" w:name="_Toc129698216"/>
      <w:bookmarkStart w:id="1337" w:name="_Toc129853470"/>
      <w:bookmarkStart w:id="1338" w:name="_Toc129854459"/>
      <w:bookmarkStart w:id="1339" w:name="_Toc129933796"/>
      <w:bookmarkStart w:id="1340" w:name="_Toc129939325"/>
      <w:bookmarkStart w:id="1341" w:name="_Toc129958283"/>
      <w:r w:rsidRPr="00392E8D">
        <w:t>7.3.13.2</w:t>
      </w:r>
      <w:r w:rsidRPr="00392E8D">
        <w:tab/>
        <w:t>Input parameters</w:t>
      </w:r>
      <w:bookmarkEnd w:id="1335"/>
      <w:bookmarkEnd w:id="1336"/>
      <w:bookmarkEnd w:id="1337"/>
      <w:bookmarkEnd w:id="1338"/>
      <w:bookmarkEnd w:id="1339"/>
      <w:bookmarkEnd w:id="1340"/>
      <w:bookmarkEnd w:id="1341"/>
    </w:p>
    <w:p w14:paraId="46958BA8" w14:textId="77777777" w:rsidR="00114FF3" w:rsidRPr="00392E8D" w:rsidRDefault="005658D5">
      <w:pPr>
        <w:keepNext/>
        <w:keepLines/>
      </w:pPr>
      <w:r w:rsidRPr="00392E8D">
        <w:t xml:space="preserve">The input parameters sent when invoking the operation shall follow the indications provided in </w:t>
      </w:r>
      <w:r>
        <w:t xml:space="preserve">table </w:t>
      </w:r>
      <w:r w:rsidRPr="00C662E8">
        <w:t>7.3.13.2-1</w:t>
      </w:r>
      <w:r>
        <w:t>.</w:t>
      </w:r>
    </w:p>
    <w:p w14:paraId="721B77A2" w14:textId="77777777" w:rsidR="00114FF3" w:rsidRPr="00392E8D" w:rsidRDefault="005658D5" w:rsidP="00DB5600">
      <w:pPr>
        <w:pStyle w:val="TH"/>
      </w:pPr>
      <w:r w:rsidRPr="00392E8D">
        <w:t xml:space="preserve">Table </w:t>
      </w:r>
      <w:r w:rsidRPr="00392E8D">
        <w:rPr>
          <w:rFonts w:eastAsia="MS Mincho"/>
          <w:lang w:eastAsia="ko-KR"/>
        </w:rPr>
        <w:t>7.3.13.2-1</w:t>
      </w:r>
      <w:r w:rsidRPr="00392E8D">
        <w:t xml:space="preserve">: </w:t>
      </w:r>
      <w:r w:rsidRPr="00392E8D">
        <w:rPr>
          <w:rFonts w:cs="Arial"/>
        </w:rPr>
        <w:t xml:space="preserve">Terminate Subscription </w:t>
      </w:r>
      <w:r w:rsidRPr="00392E8D">
        <w:t>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826"/>
        <w:gridCol w:w="1096"/>
        <w:gridCol w:w="1435"/>
        <w:gridCol w:w="1504"/>
        <w:gridCol w:w="3767"/>
      </w:tblGrid>
      <w:tr w:rsidR="00114FF3" w:rsidRPr="00392E8D" w14:paraId="14BCADAE" w14:textId="77777777">
        <w:trPr>
          <w:jc w:val="center"/>
        </w:trPr>
        <w:tc>
          <w:tcPr>
            <w:tcW w:w="1826" w:type="dxa"/>
            <w:shd w:val="clear" w:color="auto" w:fill="D9D9D9" w:themeFill="background1" w:themeFillShade="D9"/>
          </w:tcPr>
          <w:p w14:paraId="22C96642" w14:textId="77777777" w:rsidR="00114FF3" w:rsidRPr="00392E8D" w:rsidRDefault="005658D5">
            <w:pPr>
              <w:pStyle w:val="TAH"/>
            </w:pPr>
            <w:r w:rsidRPr="00392E8D">
              <w:t>Parameter</w:t>
            </w:r>
          </w:p>
        </w:tc>
        <w:tc>
          <w:tcPr>
            <w:tcW w:w="1096" w:type="dxa"/>
            <w:shd w:val="clear" w:color="auto" w:fill="D9D9D9" w:themeFill="background1" w:themeFillShade="D9"/>
          </w:tcPr>
          <w:p w14:paraId="2364B4BD" w14:textId="77777777" w:rsidR="00114FF3" w:rsidRPr="00392E8D" w:rsidRDefault="005658D5">
            <w:pPr>
              <w:pStyle w:val="TAH"/>
            </w:pPr>
            <w:r w:rsidRPr="00392E8D">
              <w:t>Qualifier</w:t>
            </w:r>
          </w:p>
        </w:tc>
        <w:tc>
          <w:tcPr>
            <w:tcW w:w="1435" w:type="dxa"/>
            <w:shd w:val="clear" w:color="auto" w:fill="D9D9D9" w:themeFill="background1" w:themeFillShade="D9"/>
          </w:tcPr>
          <w:p w14:paraId="69768A6E" w14:textId="77777777" w:rsidR="00114FF3" w:rsidRPr="00392E8D" w:rsidRDefault="005658D5">
            <w:pPr>
              <w:pStyle w:val="TAH"/>
            </w:pPr>
            <w:r w:rsidRPr="00392E8D">
              <w:t>Cardinality</w:t>
            </w:r>
          </w:p>
        </w:tc>
        <w:tc>
          <w:tcPr>
            <w:tcW w:w="1504" w:type="dxa"/>
            <w:shd w:val="clear" w:color="auto" w:fill="D9D9D9" w:themeFill="background1" w:themeFillShade="D9"/>
          </w:tcPr>
          <w:p w14:paraId="03A97AA7" w14:textId="77777777" w:rsidR="00114FF3" w:rsidRPr="00392E8D" w:rsidRDefault="005658D5">
            <w:pPr>
              <w:pStyle w:val="TAH"/>
            </w:pPr>
            <w:r w:rsidRPr="00392E8D">
              <w:t>Content</w:t>
            </w:r>
          </w:p>
        </w:tc>
        <w:tc>
          <w:tcPr>
            <w:tcW w:w="3767" w:type="dxa"/>
            <w:shd w:val="clear" w:color="auto" w:fill="D9D9D9" w:themeFill="background1" w:themeFillShade="D9"/>
          </w:tcPr>
          <w:p w14:paraId="17D3003C" w14:textId="77777777" w:rsidR="00114FF3" w:rsidRPr="00392E8D" w:rsidRDefault="005658D5">
            <w:pPr>
              <w:pStyle w:val="TAH"/>
            </w:pPr>
            <w:r w:rsidRPr="00392E8D">
              <w:t>Description</w:t>
            </w:r>
          </w:p>
        </w:tc>
      </w:tr>
      <w:tr w:rsidR="00114FF3" w:rsidRPr="00392E8D" w14:paraId="4FC6108A" w14:textId="77777777">
        <w:trPr>
          <w:jc w:val="center"/>
        </w:trPr>
        <w:tc>
          <w:tcPr>
            <w:tcW w:w="1826" w:type="dxa"/>
          </w:tcPr>
          <w:p w14:paraId="255FA250" w14:textId="77777777" w:rsidR="00114FF3" w:rsidRPr="00392E8D" w:rsidRDefault="005658D5">
            <w:pPr>
              <w:pStyle w:val="TAL"/>
            </w:pPr>
            <w:r w:rsidRPr="00392E8D">
              <w:t>subscriptionId</w:t>
            </w:r>
          </w:p>
        </w:tc>
        <w:tc>
          <w:tcPr>
            <w:tcW w:w="1096" w:type="dxa"/>
          </w:tcPr>
          <w:p w14:paraId="60E29015" w14:textId="77777777" w:rsidR="00114FF3" w:rsidRPr="00392E8D" w:rsidRDefault="005658D5">
            <w:pPr>
              <w:pStyle w:val="TAL"/>
            </w:pPr>
            <w:r w:rsidRPr="00392E8D">
              <w:t>M</w:t>
            </w:r>
          </w:p>
        </w:tc>
        <w:tc>
          <w:tcPr>
            <w:tcW w:w="1435" w:type="dxa"/>
          </w:tcPr>
          <w:p w14:paraId="6EBE583B" w14:textId="77777777" w:rsidR="00114FF3" w:rsidRPr="00392E8D" w:rsidRDefault="005658D5">
            <w:pPr>
              <w:pStyle w:val="TAL"/>
            </w:pPr>
            <w:r w:rsidRPr="00392E8D">
              <w:t>1</w:t>
            </w:r>
          </w:p>
        </w:tc>
        <w:tc>
          <w:tcPr>
            <w:tcW w:w="1504" w:type="dxa"/>
          </w:tcPr>
          <w:p w14:paraId="174BD123" w14:textId="77777777" w:rsidR="00114FF3" w:rsidRPr="00392E8D" w:rsidRDefault="005658D5">
            <w:pPr>
              <w:pStyle w:val="TAL"/>
            </w:pPr>
            <w:r w:rsidRPr="00392E8D">
              <w:t>Identifier</w:t>
            </w:r>
          </w:p>
        </w:tc>
        <w:tc>
          <w:tcPr>
            <w:tcW w:w="3767" w:type="dxa"/>
          </w:tcPr>
          <w:p w14:paraId="52A2EF60" w14:textId="77777777" w:rsidR="00114FF3" w:rsidRPr="00392E8D" w:rsidRDefault="005658D5">
            <w:pPr>
              <w:pStyle w:val="TAL"/>
            </w:pPr>
            <w:r w:rsidRPr="00392E8D">
              <w:t>Identifier of the subscription to be terminated.</w:t>
            </w:r>
          </w:p>
        </w:tc>
      </w:tr>
    </w:tbl>
    <w:p w14:paraId="7C754FBA" w14:textId="77777777" w:rsidR="00114FF3" w:rsidRPr="00392E8D" w:rsidRDefault="00114FF3"/>
    <w:p w14:paraId="3B808B5B" w14:textId="77777777" w:rsidR="00114FF3" w:rsidRPr="00392E8D" w:rsidRDefault="005658D5">
      <w:pPr>
        <w:pStyle w:val="Heading4"/>
      </w:pPr>
      <w:bookmarkStart w:id="1342" w:name="_Toc129687669"/>
      <w:bookmarkStart w:id="1343" w:name="_Toc129698217"/>
      <w:bookmarkStart w:id="1344" w:name="_Toc129853471"/>
      <w:bookmarkStart w:id="1345" w:name="_Toc129854460"/>
      <w:bookmarkStart w:id="1346" w:name="_Toc129933797"/>
      <w:bookmarkStart w:id="1347" w:name="_Toc129939326"/>
      <w:bookmarkStart w:id="1348" w:name="_Toc129958284"/>
      <w:r w:rsidRPr="00392E8D">
        <w:t>7.3.13.3</w:t>
      </w:r>
      <w:r w:rsidRPr="00392E8D">
        <w:tab/>
        <w:t>Output parameters</w:t>
      </w:r>
      <w:bookmarkEnd w:id="1342"/>
      <w:bookmarkEnd w:id="1343"/>
      <w:bookmarkEnd w:id="1344"/>
      <w:bookmarkEnd w:id="1345"/>
      <w:bookmarkEnd w:id="1346"/>
      <w:bookmarkEnd w:id="1347"/>
      <w:bookmarkEnd w:id="1348"/>
    </w:p>
    <w:p w14:paraId="4D6EF467" w14:textId="77777777" w:rsidR="00114FF3" w:rsidRPr="00392E8D" w:rsidRDefault="005658D5">
      <w:r w:rsidRPr="00392E8D">
        <w:t>No output parameter.</w:t>
      </w:r>
    </w:p>
    <w:p w14:paraId="34A30529" w14:textId="77777777" w:rsidR="00114FF3" w:rsidRPr="00392E8D" w:rsidRDefault="005658D5">
      <w:pPr>
        <w:pStyle w:val="Heading4"/>
      </w:pPr>
      <w:bookmarkStart w:id="1349" w:name="_Toc129687670"/>
      <w:bookmarkStart w:id="1350" w:name="_Toc129698218"/>
      <w:bookmarkStart w:id="1351" w:name="_Toc129853472"/>
      <w:bookmarkStart w:id="1352" w:name="_Toc129854461"/>
      <w:bookmarkStart w:id="1353" w:name="_Toc129933798"/>
      <w:bookmarkStart w:id="1354" w:name="_Toc129939327"/>
      <w:bookmarkStart w:id="1355" w:name="_Toc129958285"/>
      <w:r w:rsidRPr="00392E8D">
        <w:t>7.3.13.4</w:t>
      </w:r>
      <w:r w:rsidRPr="00392E8D">
        <w:tab/>
        <w:t>Operation results</w:t>
      </w:r>
      <w:bookmarkEnd w:id="1349"/>
      <w:bookmarkEnd w:id="1350"/>
      <w:bookmarkEnd w:id="1351"/>
      <w:bookmarkEnd w:id="1352"/>
      <w:bookmarkEnd w:id="1353"/>
      <w:bookmarkEnd w:id="1354"/>
      <w:bookmarkEnd w:id="1355"/>
    </w:p>
    <w:p w14:paraId="6D09C564" w14:textId="77777777" w:rsidR="00114FF3" w:rsidRPr="00392E8D" w:rsidRDefault="005658D5">
      <w:r w:rsidRPr="00392E8D">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2AE682D1" w14:textId="77777777" w:rsidR="00114FF3" w:rsidRPr="00392E8D" w:rsidRDefault="005658D5">
      <w:pPr>
        <w:pStyle w:val="Heading3"/>
      </w:pPr>
      <w:bookmarkStart w:id="1356" w:name="_Toc129687671"/>
      <w:bookmarkStart w:id="1357" w:name="_Toc129698219"/>
      <w:bookmarkStart w:id="1358" w:name="_Toc129853473"/>
      <w:bookmarkStart w:id="1359" w:name="_Toc129854462"/>
      <w:bookmarkStart w:id="1360" w:name="_Toc129933799"/>
      <w:bookmarkStart w:id="1361" w:name="_Toc129939328"/>
      <w:bookmarkStart w:id="1362" w:name="_Toc129958286"/>
      <w:r w:rsidRPr="00392E8D">
        <w:t>7.3.14</w:t>
      </w:r>
      <w:r w:rsidRPr="00392E8D">
        <w:tab/>
        <w:t>Query Subscription Info operation</w:t>
      </w:r>
      <w:bookmarkEnd w:id="1356"/>
      <w:bookmarkEnd w:id="1357"/>
      <w:bookmarkEnd w:id="1358"/>
      <w:bookmarkEnd w:id="1359"/>
      <w:bookmarkEnd w:id="1360"/>
      <w:bookmarkEnd w:id="1361"/>
      <w:bookmarkEnd w:id="1362"/>
    </w:p>
    <w:p w14:paraId="68355E92" w14:textId="77777777" w:rsidR="00114FF3" w:rsidRPr="00392E8D" w:rsidRDefault="005658D5">
      <w:pPr>
        <w:pStyle w:val="Heading4"/>
      </w:pPr>
      <w:bookmarkStart w:id="1363" w:name="_Toc129687672"/>
      <w:bookmarkStart w:id="1364" w:name="_Toc129698220"/>
      <w:bookmarkStart w:id="1365" w:name="_Toc129853474"/>
      <w:bookmarkStart w:id="1366" w:name="_Toc129854463"/>
      <w:bookmarkStart w:id="1367" w:name="_Toc129933800"/>
      <w:bookmarkStart w:id="1368" w:name="_Toc129939329"/>
      <w:bookmarkStart w:id="1369" w:name="_Toc129958287"/>
      <w:r w:rsidRPr="00392E8D">
        <w:t>7.3.14.1</w:t>
      </w:r>
      <w:r w:rsidRPr="00392E8D">
        <w:tab/>
        <w:t>Description</w:t>
      </w:r>
      <w:bookmarkEnd w:id="1363"/>
      <w:bookmarkEnd w:id="1364"/>
      <w:bookmarkEnd w:id="1365"/>
      <w:bookmarkEnd w:id="1366"/>
      <w:bookmarkEnd w:id="1367"/>
      <w:bookmarkEnd w:id="1368"/>
      <w:bookmarkEnd w:id="1369"/>
    </w:p>
    <w:p w14:paraId="6279EE4A" w14:textId="77777777" w:rsidR="00114FF3" w:rsidRPr="00392E8D" w:rsidRDefault="005658D5">
      <w:r w:rsidRPr="00392E8D">
        <w:t>This operation enables the OSS/BSS to query information about subscriptions.</w:t>
      </w:r>
    </w:p>
    <w:p w14:paraId="7AB77242" w14:textId="77777777" w:rsidR="00114FF3" w:rsidRPr="00392E8D" w:rsidRDefault="005658D5">
      <w:r w:rsidRPr="00392E8D">
        <w:t xml:space="preserve">Table </w:t>
      </w:r>
      <w:r w:rsidRPr="00C662E8">
        <w:t>7.3.14.1</w:t>
      </w:r>
      <w:r>
        <w:t>-</w:t>
      </w:r>
      <w:r w:rsidRPr="00392E8D">
        <w:rPr>
          <w:rFonts w:eastAsia="MS Mincho"/>
        </w:rPr>
        <w:t xml:space="preserve">1 </w:t>
      </w:r>
      <w:r w:rsidRPr="00392E8D">
        <w:t>lists the information flow exchanged between the OSS/BSS and the NFVO.</w:t>
      </w:r>
    </w:p>
    <w:p w14:paraId="6AA744F6" w14:textId="77777777" w:rsidR="00114FF3" w:rsidRPr="00392E8D" w:rsidRDefault="005658D5" w:rsidP="00DB5600">
      <w:pPr>
        <w:pStyle w:val="TH"/>
      </w:pPr>
      <w:r w:rsidRPr="00392E8D">
        <w:t>Table 7.3.14.1-</w:t>
      </w:r>
      <w:r w:rsidRPr="00392E8D">
        <w:rPr>
          <w:rFonts w:eastAsia="MS Mincho"/>
          <w:lang w:eastAsia="ko-KR"/>
        </w:rPr>
        <w:t>1:</w:t>
      </w:r>
      <w:r w:rsidRPr="00392E8D">
        <w:t xml:space="preserve"> Query Subscription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62"/>
        <w:gridCol w:w="1237"/>
        <w:gridCol w:w="1803"/>
      </w:tblGrid>
      <w:tr w:rsidR="00114FF3" w:rsidRPr="00392E8D" w14:paraId="00D829DF" w14:textId="77777777" w:rsidTr="00DB5600">
        <w:trPr>
          <w:jc w:val="center"/>
        </w:trPr>
        <w:tc>
          <w:tcPr>
            <w:tcW w:w="2962" w:type="dxa"/>
            <w:shd w:val="clear" w:color="auto" w:fill="C0C0C0"/>
          </w:tcPr>
          <w:p w14:paraId="2E0D7C4B" w14:textId="77777777" w:rsidR="00114FF3" w:rsidRPr="00392E8D" w:rsidRDefault="005658D5">
            <w:pPr>
              <w:pStyle w:val="TAH"/>
            </w:pPr>
            <w:r w:rsidRPr="00392E8D">
              <w:t>Message</w:t>
            </w:r>
          </w:p>
        </w:tc>
        <w:tc>
          <w:tcPr>
            <w:tcW w:w="1237" w:type="dxa"/>
            <w:shd w:val="clear" w:color="auto" w:fill="C0C0C0"/>
          </w:tcPr>
          <w:p w14:paraId="56660470" w14:textId="77777777" w:rsidR="00114FF3" w:rsidRPr="00392E8D" w:rsidRDefault="005658D5">
            <w:pPr>
              <w:pStyle w:val="TAH"/>
            </w:pPr>
            <w:r w:rsidRPr="00392E8D">
              <w:t>Requirement</w:t>
            </w:r>
          </w:p>
        </w:tc>
        <w:tc>
          <w:tcPr>
            <w:tcW w:w="1803" w:type="dxa"/>
            <w:shd w:val="clear" w:color="auto" w:fill="C0C0C0"/>
          </w:tcPr>
          <w:p w14:paraId="22C5298F" w14:textId="77777777" w:rsidR="00114FF3" w:rsidRPr="00392E8D" w:rsidRDefault="005658D5">
            <w:pPr>
              <w:pStyle w:val="TAH"/>
            </w:pPr>
            <w:r w:rsidRPr="00392E8D">
              <w:t>Direction</w:t>
            </w:r>
          </w:p>
        </w:tc>
      </w:tr>
      <w:tr w:rsidR="00114FF3" w:rsidRPr="00392E8D" w14:paraId="3850024E" w14:textId="77777777" w:rsidTr="00DB5600">
        <w:trPr>
          <w:jc w:val="center"/>
        </w:trPr>
        <w:tc>
          <w:tcPr>
            <w:tcW w:w="2962" w:type="dxa"/>
          </w:tcPr>
          <w:p w14:paraId="7FCAF818" w14:textId="77777777" w:rsidR="00114FF3" w:rsidRPr="00392E8D" w:rsidRDefault="005658D5">
            <w:pPr>
              <w:pStyle w:val="TAL"/>
            </w:pPr>
            <w:r w:rsidRPr="00392E8D">
              <w:t>QuerySubscriptionInfoRequest</w:t>
            </w:r>
          </w:p>
        </w:tc>
        <w:tc>
          <w:tcPr>
            <w:tcW w:w="1237" w:type="dxa"/>
          </w:tcPr>
          <w:p w14:paraId="289CB7BE" w14:textId="77777777" w:rsidR="00114FF3" w:rsidRPr="00392E8D" w:rsidRDefault="005658D5">
            <w:pPr>
              <w:pStyle w:val="TAL"/>
              <w:rPr>
                <w:lang w:eastAsia="zh-CN"/>
              </w:rPr>
            </w:pPr>
            <w:r w:rsidRPr="00392E8D">
              <w:t>Mandatory</w:t>
            </w:r>
          </w:p>
        </w:tc>
        <w:tc>
          <w:tcPr>
            <w:tcW w:w="1803" w:type="dxa"/>
          </w:tcPr>
          <w:p w14:paraId="1F41BF2E" w14:textId="77777777" w:rsidR="00114FF3" w:rsidRPr="00392E8D" w:rsidRDefault="005658D5">
            <w:pPr>
              <w:pStyle w:val="TAL"/>
              <w:rPr>
                <w:lang w:eastAsia="zh-CN"/>
              </w:rPr>
            </w:pPr>
            <w:r w:rsidRPr="00392E8D">
              <w:rPr>
                <w:lang w:eastAsia="zh-CN"/>
              </w:rPr>
              <w:t xml:space="preserve">OSS/BSS </w:t>
            </w:r>
            <w:r w:rsidRPr="00392E8D">
              <w:rPr>
                <w:szCs w:val="18"/>
                <w:lang w:eastAsia="zh-CN"/>
              </w:rPr>
              <w:sym w:font="Wingdings" w:char="F0E0"/>
            </w:r>
            <w:r w:rsidRPr="00392E8D">
              <w:rPr>
                <w:lang w:eastAsia="zh-CN"/>
              </w:rPr>
              <w:t xml:space="preserve"> NFVO</w:t>
            </w:r>
          </w:p>
        </w:tc>
      </w:tr>
      <w:tr w:rsidR="00114FF3" w:rsidRPr="00392E8D" w14:paraId="3B609CF1" w14:textId="77777777" w:rsidTr="00DB5600">
        <w:trPr>
          <w:jc w:val="center"/>
        </w:trPr>
        <w:tc>
          <w:tcPr>
            <w:tcW w:w="2962" w:type="dxa"/>
          </w:tcPr>
          <w:p w14:paraId="707545D2" w14:textId="77777777" w:rsidR="00114FF3" w:rsidRPr="00392E8D" w:rsidRDefault="005658D5">
            <w:pPr>
              <w:pStyle w:val="TAL"/>
            </w:pPr>
            <w:r w:rsidRPr="00392E8D">
              <w:t>QuerySubscriptionInfoResponse</w:t>
            </w:r>
          </w:p>
        </w:tc>
        <w:tc>
          <w:tcPr>
            <w:tcW w:w="1237" w:type="dxa"/>
          </w:tcPr>
          <w:p w14:paraId="5E04812C" w14:textId="77777777" w:rsidR="00114FF3" w:rsidRPr="00392E8D" w:rsidRDefault="005658D5">
            <w:pPr>
              <w:pStyle w:val="TAL"/>
              <w:rPr>
                <w:lang w:eastAsia="zh-CN"/>
              </w:rPr>
            </w:pPr>
            <w:r w:rsidRPr="00392E8D">
              <w:t>Mandatory</w:t>
            </w:r>
          </w:p>
        </w:tc>
        <w:tc>
          <w:tcPr>
            <w:tcW w:w="1803" w:type="dxa"/>
          </w:tcPr>
          <w:p w14:paraId="6DDC66CC" w14:textId="77777777" w:rsidR="00114FF3" w:rsidRPr="00392E8D" w:rsidRDefault="005658D5">
            <w:pPr>
              <w:pStyle w:val="TAL"/>
            </w:pPr>
            <w:r w:rsidRPr="00392E8D">
              <w:rPr>
                <w:lang w:eastAsia="zh-CN"/>
              </w:rPr>
              <w:t xml:space="preserve">NFVO </w:t>
            </w:r>
            <w:r w:rsidRPr="00392E8D">
              <w:rPr>
                <w:szCs w:val="18"/>
                <w:lang w:eastAsia="zh-CN"/>
              </w:rPr>
              <w:sym w:font="Wingdings" w:char="F0E0"/>
            </w:r>
            <w:r w:rsidRPr="00392E8D">
              <w:rPr>
                <w:lang w:eastAsia="zh-CN"/>
              </w:rPr>
              <w:t xml:space="preserve"> OSS/BSS</w:t>
            </w:r>
          </w:p>
        </w:tc>
      </w:tr>
    </w:tbl>
    <w:p w14:paraId="047194B5" w14:textId="77777777" w:rsidR="00114FF3" w:rsidRPr="00392E8D" w:rsidRDefault="00114FF3"/>
    <w:p w14:paraId="14629E5A" w14:textId="77777777" w:rsidR="00114FF3" w:rsidRPr="00392E8D" w:rsidRDefault="005658D5">
      <w:pPr>
        <w:pStyle w:val="Heading4"/>
      </w:pPr>
      <w:bookmarkStart w:id="1370" w:name="_Toc129687673"/>
      <w:bookmarkStart w:id="1371" w:name="_Toc129698221"/>
      <w:bookmarkStart w:id="1372" w:name="_Toc129853475"/>
      <w:bookmarkStart w:id="1373" w:name="_Toc129854464"/>
      <w:bookmarkStart w:id="1374" w:name="_Toc129933801"/>
      <w:bookmarkStart w:id="1375" w:name="_Toc129939330"/>
      <w:bookmarkStart w:id="1376" w:name="_Toc129958288"/>
      <w:r w:rsidRPr="00392E8D">
        <w:lastRenderedPageBreak/>
        <w:t>7.3.14.2</w:t>
      </w:r>
      <w:r w:rsidRPr="00392E8D">
        <w:tab/>
        <w:t>Input parameters</w:t>
      </w:r>
      <w:bookmarkEnd w:id="1370"/>
      <w:bookmarkEnd w:id="1371"/>
      <w:bookmarkEnd w:id="1372"/>
      <w:bookmarkEnd w:id="1373"/>
      <w:bookmarkEnd w:id="1374"/>
      <w:bookmarkEnd w:id="1375"/>
      <w:bookmarkEnd w:id="1376"/>
    </w:p>
    <w:p w14:paraId="266197D2" w14:textId="77777777" w:rsidR="00114FF3" w:rsidRPr="00392E8D" w:rsidRDefault="005658D5">
      <w:r w:rsidRPr="00392E8D">
        <w:t xml:space="preserve">The input parameters sent when invoking the operation shall follow the indications provided in </w:t>
      </w:r>
      <w:r>
        <w:t xml:space="preserve">table </w:t>
      </w:r>
      <w:r w:rsidRPr="00C662E8">
        <w:t>7.3.14.2-1</w:t>
      </w:r>
      <w:r>
        <w:t>.</w:t>
      </w:r>
    </w:p>
    <w:p w14:paraId="090A24D1" w14:textId="77777777" w:rsidR="00114FF3" w:rsidRPr="00392E8D" w:rsidRDefault="005658D5" w:rsidP="00DB5600">
      <w:pPr>
        <w:pStyle w:val="TH"/>
      </w:pPr>
      <w:r w:rsidRPr="00392E8D">
        <w:t xml:space="preserve">Table </w:t>
      </w:r>
      <w:r w:rsidRPr="00392E8D">
        <w:rPr>
          <w:rFonts w:eastAsia="MS Mincho"/>
          <w:lang w:eastAsia="ko-KR"/>
        </w:rPr>
        <w:t>7.3.14.2-1</w:t>
      </w:r>
      <w:r w:rsidRPr="00392E8D">
        <w:t>: Query Subscription Info 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826"/>
        <w:gridCol w:w="1096"/>
        <w:gridCol w:w="1435"/>
        <w:gridCol w:w="1504"/>
        <w:gridCol w:w="3767"/>
      </w:tblGrid>
      <w:tr w:rsidR="00114FF3" w:rsidRPr="00392E8D" w14:paraId="20E85937" w14:textId="77777777">
        <w:trPr>
          <w:jc w:val="center"/>
        </w:trPr>
        <w:tc>
          <w:tcPr>
            <w:tcW w:w="1826" w:type="dxa"/>
            <w:shd w:val="clear" w:color="auto" w:fill="D9D9D9" w:themeFill="background1" w:themeFillShade="D9"/>
          </w:tcPr>
          <w:p w14:paraId="65330B03" w14:textId="77777777" w:rsidR="00114FF3" w:rsidRPr="00392E8D" w:rsidRDefault="005658D5">
            <w:pPr>
              <w:pStyle w:val="TAH"/>
            </w:pPr>
            <w:r w:rsidRPr="00392E8D">
              <w:t>Parameter</w:t>
            </w:r>
          </w:p>
        </w:tc>
        <w:tc>
          <w:tcPr>
            <w:tcW w:w="1096" w:type="dxa"/>
            <w:shd w:val="clear" w:color="auto" w:fill="D9D9D9" w:themeFill="background1" w:themeFillShade="D9"/>
          </w:tcPr>
          <w:p w14:paraId="723A6EEB" w14:textId="77777777" w:rsidR="00114FF3" w:rsidRPr="00392E8D" w:rsidRDefault="005658D5">
            <w:pPr>
              <w:pStyle w:val="TAH"/>
            </w:pPr>
            <w:r w:rsidRPr="00392E8D">
              <w:t>Qualifier</w:t>
            </w:r>
          </w:p>
        </w:tc>
        <w:tc>
          <w:tcPr>
            <w:tcW w:w="1435" w:type="dxa"/>
            <w:shd w:val="clear" w:color="auto" w:fill="D9D9D9" w:themeFill="background1" w:themeFillShade="D9"/>
          </w:tcPr>
          <w:p w14:paraId="46BE1EBD" w14:textId="77777777" w:rsidR="00114FF3" w:rsidRPr="00392E8D" w:rsidRDefault="005658D5">
            <w:pPr>
              <w:pStyle w:val="TAH"/>
            </w:pPr>
            <w:r w:rsidRPr="00392E8D">
              <w:t>Cardinality</w:t>
            </w:r>
          </w:p>
        </w:tc>
        <w:tc>
          <w:tcPr>
            <w:tcW w:w="1504" w:type="dxa"/>
            <w:shd w:val="clear" w:color="auto" w:fill="D9D9D9" w:themeFill="background1" w:themeFillShade="D9"/>
          </w:tcPr>
          <w:p w14:paraId="06AE0BC2" w14:textId="77777777" w:rsidR="00114FF3" w:rsidRPr="00392E8D" w:rsidRDefault="005658D5">
            <w:pPr>
              <w:pStyle w:val="TAH"/>
            </w:pPr>
            <w:r w:rsidRPr="00392E8D">
              <w:t>Content</w:t>
            </w:r>
          </w:p>
        </w:tc>
        <w:tc>
          <w:tcPr>
            <w:tcW w:w="3767" w:type="dxa"/>
            <w:shd w:val="clear" w:color="auto" w:fill="D9D9D9" w:themeFill="background1" w:themeFillShade="D9"/>
          </w:tcPr>
          <w:p w14:paraId="5E05D5CF" w14:textId="77777777" w:rsidR="00114FF3" w:rsidRPr="00392E8D" w:rsidRDefault="005658D5">
            <w:pPr>
              <w:pStyle w:val="TAH"/>
            </w:pPr>
            <w:r w:rsidRPr="00392E8D">
              <w:t>Description</w:t>
            </w:r>
          </w:p>
        </w:tc>
      </w:tr>
      <w:tr w:rsidR="00114FF3" w:rsidRPr="00392E8D" w14:paraId="5EF7A89F" w14:textId="77777777">
        <w:trPr>
          <w:jc w:val="center"/>
        </w:trPr>
        <w:tc>
          <w:tcPr>
            <w:tcW w:w="1826" w:type="dxa"/>
          </w:tcPr>
          <w:p w14:paraId="0CB365DB" w14:textId="77777777" w:rsidR="00114FF3" w:rsidRPr="00392E8D" w:rsidRDefault="005658D5">
            <w:pPr>
              <w:pStyle w:val="TAL"/>
            </w:pPr>
            <w:r w:rsidRPr="00392E8D">
              <w:t>filter</w:t>
            </w:r>
          </w:p>
        </w:tc>
        <w:tc>
          <w:tcPr>
            <w:tcW w:w="1096" w:type="dxa"/>
          </w:tcPr>
          <w:p w14:paraId="595731FD" w14:textId="77777777" w:rsidR="00114FF3" w:rsidRPr="00392E8D" w:rsidRDefault="005658D5">
            <w:pPr>
              <w:pStyle w:val="TAL"/>
            </w:pPr>
            <w:r w:rsidRPr="00392E8D">
              <w:t>M</w:t>
            </w:r>
          </w:p>
        </w:tc>
        <w:tc>
          <w:tcPr>
            <w:tcW w:w="1435" w:type="dxa"/>
          </w:tcPr>
          <w:p w14:paraId="01258FEE" w14:textId="77777777" w:rsidR="00114FF3" w:rsidRPr="00392E8D" w:rsidRDefault="005658D5">
            <w:pPr>
              <w:pStyle w:val="TAL"/>
            </w:pPr>
            <w:r w:rsidRPr="00392E8D">
              <w:t>1</w:t>
            </w:r>
          </w:p>
        </w:tc>
        <w:tc>
          <w:tcPr>
            <w:tcW w:w="1504" w:type="dxa"/>
          </w:tcPr>
          <w:p w14:paraId="190F48D9" w14:textId="77777777" w:rsidR="00114FF3" w:rsidRPr="00392E8D" w:rsidRDefault="005658D5">
            <w:pPr>
              <w:pStyle w:val="TAL"/>
            </w:pPr>
            <w:r w:rsidRPr="00392E8D">
              <w:t>Filter</w:t>
            </w:r>
          </w:p>
        </w:tc>
        <w:tc>
          <w:tcPr>
            <w:tcW w:w="3767" w:type="dxa"/>
          </w:tcPr>
          <w:p w14:paraId="7A6A66D3" w14:textId="77777777" w:rsidR="00114FF3" w:rsidRPr="00392E8D" w:rsidRDefault="005658D5" w:rsidP="00C92E7E">
            <w:pPr>
              <w:pStyle w:val="TAL"/>
            </w:pPr>
            <w:r w:rsidRPr="00392E8D">
              <w:t xml:space="preserve">Filtering criteria to select one or a set of subscriptions. Details are </w:t>
            </w:r>
            <w:r w:rsidR="00C92E7E" w:rsidRPr="00392E8D">
              <w:t>part of</w:t>
            </w:r>
            <w:r w:rsidRPr="00392E8D">
              <w:t xml:space="preserve"> the protocol design.</w:t>
            </w:r>
          </w:p>
        </w:tc>
      </w:tr>
    </w:tbl>
    <w:p w14:paraId="5E0CB6A6" w14:textId="77777777" w:rsidR="00114FF3" w:rsidRPr="00392E8D" w:rsidRDefault="00114FF3"/>
    <w:p w14:paraId="28C7E4CF" w14:textId="77777777" w:rsidR="00114FF3" w:rsidRPr="00392E8D" w:rsidRDefault="005658D5">
      <w:pPr>
        <w:pStyle w:val="Heading4"/>
      </w:pPr>
      <w:bookmarkStart w:id="1377" w:name="_Toc129687674"/>
      <w:bookmarkStart w:id="1378" w:name="_Toc129698222"/>
      <w:bookmarkStart w:id="1379" w:name="_Toc129853476"/>
      <w:bookmarkStart w:id="1380" w:name="_Toc129854465"/>
      <w:bookmarkStart w:id="1381" w:name="_Toc129933802"/>
      <w:bookmarkStart w:id="1382" w:name="_Toc129939331"/>
      <w:bookmarkStart w:id="1383" w:name="_Toc129958289"/>
      <w:r w:rsidRPr="00392E8D">
        <w:t>7.3.14.3</w:t>
      </w:r>
      <w:r w:rsidRPr="00392E8D">
        <w:tab/>
        <w:t>Output parameters</w:t>
      </w:r>
      <w:bookmarkEnd w:id="1377"/>
      <w:bookmarkEnd w:id="1378"/>
      <w:bookmarkEnd w:id="1379"/>
      <w:bookmarkEnd w:id="1380"/>
      <w:bookmarkEnd w:id="1381"/>
      <w:bookmarkEnd w:id="1382"/>
      <w:bookmarkEnd w:id="1383"/>
    </w:p>
    <w:p w14:paraId="17A19F43" w14:textId="77777777" w:rsidR="00114FF3" w:rsidRPr="00392E8D" w:rsidRDefault="005658D5">
      <w:r w:rsidRPr="00392E8D">
        <w:t xml:space="preserve">The output parameters returned by the operation shall follow the indications provided in </w:t>
      </w:r>
      <w:r>
        <w:t xml:space="preserve">table </w:t>
      </w:r>
      <w:r w:rsidRPr="00C662E8">
        <w:t>7.3.14.3-1</w:t>
      </w:r>
      <w:r>
        <w:t>.</w:t>
      </w:r>
    </w:p>
    <w:p w14:paraId="2E677A73" w14:textId="77777777" w:rsidR="00114FF3" w:rsidRPr="00392E8D" w:rsidRDefault="005658D5" w:rsidP="00DB5600">
      <w:pPr>
        <w:pStyle w:val="TH"/>
      </w:pPr>
      <w:r w:rsidRPr="00392E8D">
        <w:t xml:space="preserve">Table </w:t>
      </w:r>
      <w:r w:rsidRPr="00392E8D">
        <w:rPr>
          <w:rFonts w:eastAsia="MS Mincho"/>
          <w:lang w:eastAsia="ko-KR"/>
        </w:rPr>
        <w:t>7.3.14.3-1</w:t>
      </w:r>
      <w:r w:rsidRPr="00392E8D">
        <w:t>: Query Subscription Info operation output parameters</w:t>
      </w:r>
    </w:p>
    <w:tbl>
      <w:tblPr>
        <w:tblStyle w:val="TableGrid"/>
        <w:tblW w:w="0" w:type="auto"/>
        <w:jc w:val="center"/>
        <w:tblLayout w:type="fixed"/>
        <w:tblCellMar>
          <w:left w:w="28" w:type="dxa"/>
        </w:tblCellMar>
        <w:tblLook w:val="04A0" w:firstRow="1" w:lastRow="0" w:firstColumn="1" w:lastColumn="0" w:noHBand="0" w:noVBand="1"/>
      </w:tblPr>
      <w:tblGrid>
        <w:gridCol w:w="1823"/>
        <w:gridCol w:w="1095"/>
        <w:gridCol w:w="1431"/>
        <w:gridCol w:w="1559"/>
        <w:gridCol w:w="3720"/>
      </w:tblGrid>
      <w:tr w:rsidR="00114FF3" w:rsidRPr="00392E8D" w14:paraId="674F5F44" w14:textId="77777777">
        <w:trPr>
          <w:jc w:val="center"/>
        </w:trPr>
        <w:tc>
          <w:tcPr>
            <w:tcW w:w="1823" w:type="dxa"/>
            <w:shd w:val="clear" w:color="auto" w:fill="D9D9D9" w:themeFill="background1" w:themeFillShade="D9"/>
          </w:tcPr>
          <w:p w14:paraId="52D14E97" w14:textId="77777777" w:rsidR="00114FF3" w:rsidRPr="00392E8D" w:rsidRDefault="005658D5">
            <w:pPr>
              <w:pStyle w:val="TAH"/>
            </w:pPr>
            <w:r w:rsidRPr="00392E8D">
              <w:t>Parameter</w:t>
            </w:r>
          </w:p>
        </w:tc>
        <w:tc>
          <w:tcPr>
            <w:tcW w:w="1095" w:type="dxa"/>
            <w:shd w:val="clear" w:color="auto" w:fill="D9D9D9" w:themeFill="background1" w:themeFillShade="D9"/>
          </w:tcPr>
          <w:p w14:paraId="42C0D544" w14:textId="77777777" w:rsidR="00114FF3" w:rsidRPr="00392E8D" w:rsidRDefault="005658D5">
            <w:pPr>
              <w:pStyle w:val="TAH"/>
            </w:pPr>
            <w:r w:rsidRPr="00392E8D">
              <w:t>Qualifier</w:t>
            </w:r>
          </w:p>
        </w:tc>
        <w:tc>
          <w:tcPr>
            <w:tcW w:w="1431" w:type="dxa"/>
            <w:shd w:val="clear" w:color="auto" w:fill="D9D9D9" w:themeFill="background1" w:themeFillShade="D9"/>
          </w:tcPr>
          <w:p w14:paraId="7AC26672" w14:textId="77777777" w:rsidR="00114FF3" w:rsidRPr="00392E8D" w:rsidRDefault="005658D5">
            <w:pPr>
              <w:pStyle w:val="TAH"/>
            </w:pPr>
            <w:r w:rsidRPr="00392E8D">
              <w:t>Cardinality</w:t>
            </w:r>
          </w:p>
        </w:tc>
        <w:tc>
          <w:tcPr>
            <w:tcW w:w="1559" w:type="dxa"/>
            <w:shd w:val="clear" w:color="auto" w:fill="D9D9D9" w:themeFill="background1" w:themeFillShade="D9"/>
          </w:tcPr>
          <w:p w14:paraId="0EE10DF7" w14:textId="77777777" w:rsidR="00114FF3" w:rsidRPr="00392E8D" w:rsidRDefault="005658D5">
            <w:pPr>
              <w:pStyle w:val="TAH"/>
            </w:pPr>
            <w:r w:rsidRPr="00392E8D">
              <w:t>Content</w:t>
            </w:r>
          </w:p>
        </w:tc>
        <w:tc>
          <w:tcPr>
            <w:tcW w:w="3720" w:type="dxa"/>
            <w:shd w:val="clear" w:color="auto" w:fill="D9D9D9" w:themeFill="background1" w:themeFillShade="D9"/>
          </w:tcPr>
          <w:p w14:paraId="6AE17B98" w14:textId="77777777" w:rsidR="00114FF3" w:rsidRPr="00392E8D" w:rsidRDefault="005658D5">
            <w:pPr>
              <w:pStyle w:val="TAH"/>
            </w:pPr>
            <w:r w:rsidRPr="00392E8D">
              <w:t>Description</w:t>
            </w:r>
          </w:p>
        </w:tc>
      </w:tr>
      <w:tr w:rsidR="00114FF3" w:rsidRPr="00392E8D" w14:paraId="5E8BD90B" w14:textId="77777777">
        <w:trPr>
          <w:jc w:val="center"/>
        </w:trPr>
        <w:tc>
          <w:tcPr>
            <w:tcW w:w="1823" w:type="dxa"/>
          </w:tcPr>
          <w:p w14:paraId="6B06A704" w14:textId="77777777" w:rsidR="00114FF3" w:rsidRPr="00392E8D" w:rsidRDefault="005658D5">
            <w:pPr>
              <w:pStyle w:val="TAL"/>
            </w:pPr>
            <w:r w:rsidRPr="00392E8D">
              <w:t>queryResult</w:t>
            </w:r>
          </w:p>
        </w:tc>
        <w:tc>
          <w:tcPr>
            <w:tcW w:w="1095" w:type="dxa"/>
          </w:tcPr>
          <w:p w14:paraId="79423332" w14:textId="77777777" w:rsidR="00114FF3" w:rsidRPr="00392E8D" w:rsidRDefault="005658D5">
            <w:pPr>
              <w:pStyle w:val="TAL"/>
            </w:pPr>
            <w:r w:rsidRPr="00392E8D">
              <w:t>M</w:t>
            </w:r>
          </w:p>
        </w:tc>
        <w:tc>
          <w:tcPr>
            <w:tcW w:w="1431" w:type="dxa"/>
          </w:tcPr>
          <w:p w14:paraId="7BB2F0FC" w14:textId="77777777" w:rsidR="00114FF3" w:rsidRPr="00392E8D" w:rsidRDefault="005658D5">
            <w:pPr>
              <w:pStyle w:val="TAL"/>
            </w:pPr>
            <w:r w:rsidRPr="00392E8D">
              <w:t>0..N</w:t>
            </w:r>
          </w:p>
        </w:tc>
        <w:tc>
          <w:tcPr>
            <w:tcW w:w="1559" w:type="dxa"/>
          </w:tcPr>
          <w:p w14:paraId="1AD3DC13" w14:textId="77777777" w:rsidR="00114FF3" w:rsidRPr="00392E8D" w:rsidRDefault="005658D5">
            <w:pPr>
              <w:pStyle w:val="TAL"/>
            </w:pPr>
            <w:r w:rsidRPr="00392E8D">
              <w:t>Not specified</w:t>
            </w:r>
          </w:p>
        </w:tc>
        <w:tc>
          <w:tcPr>
            <w:tcW w:w="3720" w:type="dxa"/>
          </w:tcPr>
          <w:p w14:paraId="4CAE875D" w14:textId="77777777" w:rsidR="00114FF3" w:rsidRPr="00392E8D" w:rsidRDefault="005658D5" w:rsidP="00C92E7E">
            <w:pPr>
              <w:pStyle w:val="TAL"/>
            </w:pPr>
            <w:r w:rsidRPr="00392E8D">
              <w:t>Information about the subscription(s) matching the query.</w:t>
            </w:r>
          </w:p>
        </w:tc>
      </w:tr>
    </w:tbl>
    <w:p w14:paraId="3612682B" w14:textId="77777777" w:rsidR="00114FF3" w:rsidRPr="00392E8D" w:rsidRDefault="00114FF3"/>
    <w:p w14:paraId="7B33060B" w14:textId="77777777" w:rsidR="00114FF3" w:rsidRPr="00392E8D" w:rsidRDefault="005658D5">
      <w:pPr>
        <w:pStyle w:val="Heading4"/>
        <w:keepLines w:val="0"/>
      </w:pPr>
      <w:bookmarkStart w:id="1384" w:name="_Toc129687675"/>
      <w:bookmarkStart w:id="1385" w:name="_Toc129698223"/>
      <w:bookmarkStart w:id="1386" w:name="_Toc129853477"/>
      <w:bookmarkStart w:id="1387" w:name="_Toc129854466"/>
      <w:bookmarkStart w:id="1388" w:name="_Toc129933803"/>
      <w:bookmarkStart w:id="1389" w:name="_Toc129939332"/>
      <w:bookmarkStart w:id="1390" w:name="_Toc129958290"/>
      <w:r w:rsidRPr="00392E8D">
        <w:t>7.3.14.4</w:t>
      </w:r>
      <w:r w:rsidRPr="00392E8D">
        <w:tab/>
        <w:t>Operation results</w:t>
      </w:r>
      <w:bookmarkEnd w:id="1384"/>
      <w:bookmarkEnd w:id="1385"/>
      <w:bookmarkEnd w:id="1386"/>
      <w:bookmarkEnd w:id="1387"/>
      <w:bookmarkEnd w:id="1388"/>
      <w:bookmarkEnd w:id="1389"/>
      <w:bookmarkEnd w:id="1390"/>
    </w:p>
    <w:p w14:paraId="6F7BDEB0" w14:textId="77777777" w:rsidR="00114FF3" w:rsidRPr="00392E8D" w:rsidRDefault="005658D5">
      <w:pPr>
        <w:keepLines/>
      </w:pPr>
      <w:r w:rsidRPr="00392E8D">
        <w:t>After successful operation, the OSS/BSS has queried the internal subscription objects. The result of the operation indicates if it has been successful or not with a standard success/error result. For a particular query, information about the subscriptions to notifications related to NS lifecycle management that the OSS/BSS has access to and that are matching the filter shall be returned.</w:t>
      </w:r>
    </w:p>
    <w:p w14:paraId="7E1AE82A" w14:textId="77777777" w:rsidR="00114FF3" w:rsidRPr="00392E8D" w:rsidRDefault="005658D5">
      <w:pPr>
        <w:pStyle w:val="Heading2"/>
        <w:keepNext w:val="0"/>
      </w:pPr>
      <w:bookmarkStart w:id="1391" w:name="_Toc129687676"/>
      <w:bookmarkStart w:id="1392" w:name="_Toc129698224"/>
      <w:bookmarkStart w:id="1393" w:name="_Toc129853478"/>
      <w:bookmarkStart w:id="1394" w:name="_Toc129854467"/>
      <w:bookmarkStart w:id="1395" w:name="_Toc129933804"/>
      <w:bookmarkStart w:id="1396" w:name="_Toc129939333"/>
      <w:bookmarkStart w:id="1397" w:name="_Toc129958291"/>
      <w:r w:rsidRPr="00392E8D">
        <w:t>7.4</w:t>
      </w:r>
      <w:r w:rsidRPr="00392E8D">
        <w:tab/>
        <w:t>Void</w:t>
      </w:r>
      <w:bookmarkEnd w:id="1391"/>
      <w:bookmarkEnd w:id="1392"/>
      <w:bookmarkEnd w:id="1393"/>
      <w:bookmarkEnd w:id="1394"/>
      <w:bookmarkEnd w:id="1395"/>
      <w:bookmarkEnd w:id="1396"/>
      <w:bookmarkEnd w:id="1397"/>
    </w:p>
    <w:p w14:paraId="6949988E" w14:textId="77777777" w:rsidR="00114FF3" w:rsidRPr="00392E8D" w:rsidRDefault="005658D5">
      <w:pPr>
        <w:pStyle w:val="Heading2"/>
      </w:pPr>
      <w:bookmarkStart w:id="1398" w:name="_Toc129687677"/>
      <w:bookmarkStart w:id="1399" w:name="_Toc129698225"/>
      <w:bookmarkStart w:id="1400" w:name="_Toc129853479"/>
      <w:bookmarkStart w:id="1401" w:name="_Toc129854468"/>
      <w:bookmarkStart w:id="1402" w:name="_Toc129933805"/>
      <w:bookmarkStart w:id="1403" w:name="_Toc129939334"/>
      <w:bookmarkStart w:id="1404" w:name="_Toc129958292"/>
      <w:r w:rsidRPr="00392E8D">
        <w:t>7.5</w:t>
      </w:r>
      <w:r w:rsidRPr="00392E8D">
        <w:tab/>
        <w:t>NS Performance Management interface</w:t>
      </w:r>
      <w:bookmarkEnd w:id="1398"/>
      <w:bookmarkEnd w:id="1399"/>
      <w:bookmarkEnd w:id="1400"/>
      <w:bookmarkEnd w:id="1401"/>
      <w:bookmarkEnd w:id="1402"/>
      <w:bookmarkEnd w:id="1403"/>
      <w:bookmarkEnd w:id="1404"/>
    </w:p>
    <w:p w14:paraId="476E5ED2" w14:textId="77777777" w:rsidR="00114FF3" w:rsidRPr="00392E8D" w:rsidRDefault="005658D5">
      <w:pPr>
        <w:pStyle w:val="Heading3"/>
      </w:pPr>
      <w:bookmarkStart w:id="1405" w:name="_Toc129687678"/>
      <w:bookmarkStart w:id="1406" w:name="_Toc129698226"/>
      <w:bookmarkStart w:id="1407" w:name="_Toc129853480"/>
      <w:bookmarkStart w:id="1408" w:name="_Toc129854469"/>
      <w:bookmarkStart w:id="1409" w:name="_Toc129933806"/>
      <w:bookmarkStart w:id="1410" w:name="_Toc129939335"/>
      <w:bookmarkStart w:id="1411" w:name="_Toc129958293"/>
      <w:r w:rsidRPr="00392E8D">
        <w:t>7.5.1</w:t>
      </w:r>
      <w:r w:rsidRPr="00392E8D">
        <w:tab/>
        <w:t>Description</w:t>
      </w:r>
      <w:bookmarkEnd w:id="1405"/>
      <w:bookmarkEnd w:id="1406"/>
      <w:bookmarkEnd w:id="1407"/>
      <w:bookmarkEnd w:id="1408"/>
      <w:bookmarkEnd w:id="1409"/>
      <w:bookmarkEnd w:id="1410"/>
      <w:bookmarkEnd w:id="1411"/>
    </w:p>
    <w:p w14:paraId="703872F5" w14:textId="77777777" w:rsidR="00114FF3" w:rsidRPr="00392E8D" w:rsidRDefault="005658D5">
      <w:r w:rsidRPr="00392E8D">
        <w:t>This interface allows providing of performance information (measurement results collection and notifications) related to network services.</w:t>
      </w:r>
    </w:p>
    <w:p w14:paraId="409F0495" w14:textId="77777777" w:rsidR="00114FF3" w:rsidRPr="00392E8D" w:rsidRDefault="005658D5">
      <w:r w:rsidRPr="00392E8D">
        <w:t>Collection and reporting of performance information is controlled by a PM job that groups details of performance collection and reporting information.</w:t>
      </w:r>
    </w:p>
    <w:p w14:paraId="2F7FB168" w14:textId="77777777" w:rsidR="00114FF3" w:rsidRPr="00392E8D" w:rsidRDefault="005658D5">
      <w:r w:rsidRPr="00392E8D">
        <w:t>Performance information on a given NS related measured object instance (see note) results from either collected performance information of the virtualised resources impacting the connectivity of this NS related measured object instance or VNF performance information, resulting from virtualised resource performance information, issued by the VNFM related to the VNFs that are part of this NS instance.</w:t>
      </w:r>
    </w:p>
    <w:p w14:paraId="50C59E20" w14:textId="2E26C776" w:rsidR="00114FF3" w:rsidRPr="00392E8D" w:rsidRDefault="005658D5">
      <w:pPr>
        <w:pStyle w:val="NO"/>
      </w:pPr>
      <w:r w:rsidRPr="00392E8D">
        <w:t>NOTE:</w:t>
      </w:r>
      <w:r w:rsidRPr="00392E8D">
        <w:tab/>
        <w:t xml:space="preserve">The NS related measured object instance is the instance of one of the measured object type(s) for which the performance measurements applicable to </w:t>
      </w:r>
      <w:r w:rsidRPr="00392E8D">
        <w:rPr>
          <w:color w:val="000000"/>
        </w:rPr>
        <w:t>Os-Ma-</w:t>
      </w:r>
      <w:r w:rsidR="007B4697" w:rsidRPr="00392E8D">
        <w:rPr>
          <w:color w:val="000000"/>
        </w:rPr>
        <w:t>n</w:t>
      </w:r>
      <w:r w:rsidRPr="00392E8D">
        <w:rPr>
          <w:color w:val="000000"/>
        </w:rPr>
        <w:t>fvo</w:t>
      </w:r>
      <w:r w:rsidRPr="00392E8D">
        <w:t xml:space="preserve"> reference point are defined in </w:t>
      </w:r>
      <w:r>
        <w:t>clause 7.3 of ETSI GS NFV-IFA 027 [</w:t>
      </w:r>
      <w:r w:rsidRPr="00392E8D">
        <w:fldChar w:fldCharType="begin"/>
      </w:r>
      <w:r w:rsidRPr="00392E8D">
        <w:instrText xml:space="preserve">REF REF_GSNFV_IFA027 \h </w:instrText>
      </w:r>
      <w:r w:rsidRPr="00392E8D">
        <w:fldChar w:fldCharType="separate"/>
      </w:r>
      <w:r w:rsidR="003162D3">
        <w:rPr>
          <w:noProof/>
        </w:rPr>
        <w:t>5</w:t>
      </w:r>
      <w:r w:rsidRPr="00392E8D">
        <w:fldChar w:fldCharType="end"/>
      </w:r>
      <w:r w:rsidRPr="00392E8D">
        <w:t>].</w:t>
      </w:r>
    </w:p>
    <w:p w14:paraId="48500612" w14:textId="77777777" w:rsidR="00114FF3" w:rsidRPr="00392E8D" w:rsidRDefault="005658D5">
      <w:r w:rsidRPr="00392E8D">
        <w:t xml:space="preserve">When new performance information is available, the consumer is notified using the notification PerformanceInformationAvailableNotification (see </w:t>
      </w:r>
      <w:r>
        <w:t xml:space="preserve">clause </w:t>
      </w:r>
      <w:r w:rsidRPr="00C662E8">
        <w:t>8.4.8</w:t>
      </w:r>
      <w:r>
        <w:t xml:space="preserve">). The details of the performance measurements are provided using the PerformanceReport information element (see clause </w:t>
      </w:r>
      <w:r w:rsidRPr="00C662E8">
        <w:t>8.4.5</w:t>
      </w:r>
      <w:r>
        <w:t>). Delivery mechanism for the performance reports is not specified in the present document.</w:t>
      </w:r>
    </w:p>
    <w:p w14:paraId="4105AF37" w14:textId="77777777" w:rsidR="00114FF3" w:rsidRPr="00392E8D" w:rsidRDefault="005658D5" w:rsidP="00B56BD6">
      <w:pPr>
        <w:keepNext/>
      </w:pPr>
      <w:r w:rsidRPr="00392E8D">
        <w:lastRenderedPageBreak/>
        <w:t>The following operations are defined for this interface which will be consumed by the OSS/BSS:</w:t>
      </w:r>
    </w:p>
    <w:p w14:paraId="121FA02F" w14:textId="77777777" w:rsidR="00114FF3" w:rsidRPr="00392E8D" w:rsidRDefault="005658D5" w:rsidP="00B56BD6">
      <w:pPr>
        <w:pStyle w:val="B1"/>
        <w:keepNext/>
      </w:pPr>
      <w:r w:rsidRPr="00392E8D">
        <w:t>Create PM Job operation.</w:t>
      </w:r>
    </w:p>
    <w:p w14:paraId="6250DE53" w14:textId="77777777" w:rsidR="00114FF3" w:rsidRPr="00392E8D" w:rsidRDefault="005658D5">
      <w:pPr>
        <w:pStyle w:val="B1"/>
      </w:pPr>
      <w:r w:rsidRPr="00392E8D">
        <w:t>Delete PM Jobs operation.</w:t>
      </w:r>
    </w:p>
    <w:p w14:paraId="536DF948" w14:textId="77777777" w:rsidR="00114FF3" w:rsidRPr="00392E8D" w:rsidRDefault="005658D5">
      <w:pPr>
        <w:pStyle w:val="B1"/>
      </w:pPr>
      <w:r w:rsidRPr="00392E8D">
        <w:t>Subscribe operation.</w:t>
      </w:r>
    </w:p>
    <w:p w14:paraId="3D0124E9" w14:textId="77777777" w:rsidR="00114FF3" w:rsidRPr="00392E8D" w:rsidRDefault="005658D5">
      <w:pPr>
        <w:pStyle w:val="B1"/>
      </w:pPr>
      <w:r w:rsidRPr="00392E8D">
        <w:t>Notify operation.</w:t>
      </w:r>
    </w:p>
    <w:p w14:paraId="6FF1CBBE" w14:textId="77777777" w:rsidR="00114FF3" w:rsidRPr="00392E8D" w:rsidRDefault="005658D5">
      <w:pPr>
        <w:pStyle w:val="B1"/>
      </w:pPr>
      <w:r w:rsidRPr="00392E8D">
        <w:t>Query PM Job operation.</w:t>
      </w:r>
    </w:p>
    <w:p w14:paraId="2A2234B5" w14:textId="77777777" w:rsidR="00114FF3" w:rsidRPr="00392E8D" w:rsidRDefault="005658D5">
      <w:pPr>
        <w:pStyle w:val="B1"/>
      </w:pPr>
      <w:r w:rsidRPr="00392E8D">
        <w:t>Create Threshold operation.</w:t>
      </w:r>
    </w:p>
    <w:p w14:paraId="7D4CC0D1" w14:textId="77777777" w:rsidR="00114FF3" w:rsidRPr="00392E8D" w:rsidRDefault="005658D5">
      <w:pPr>
        <w:pStyle w:val="B1"/>
      </w:pPr>
      <w:r w:rsidRPr="00392E8D">
        <w:t>Delete Thresholds operation.</w:t>
      </w:r>
    </w:p>
    <w:p w14:paraId="048E138E" w14:textId="77777777" w:rsidR="00114FF3" w:rsidRPr="00392E8D" w:rsidRDefault="005658D5">
      <w:pPr>
        <w:pStyle w:val="B1"/>
        <w:rPr>
          <w:lang w:eastAsia="de-DE"/>
        </w:rPr>
      </w:pPr>
      <w:r w:rsidRPr="00392E8D">
        <w:t>Query Threshold operation.</w:t>
      </w:r>
    </w:p>
    <w:p w14:paraId="5990EB5A" w14:textId="77777777" w:rsidR="000D347C" w:rsidRPr="00392E8D" w:rsidRDefault="000D347C" w:rsidP="000D347C">
      <w:pPr>
        <w:pStyle w:val="B1"/>
        <w:rPr>
          <w:lang w:eastAsia="de-DE"/>
        </w:rPr>
      </w:pPr>
      <w:r w:rsidRPr="00392E8D">
        <w:rPr>
          <w:lang w:eastAsia="de-DE"/>
        </w:rPr>
        <w:t>Terminate Subscription operation.</w:t>
      </w:r>
    </w:p>
    <w:p w14:paraId="27A1C173" w14:textId="77777777" w:rsidR="000D347C" w:rsidRPr="00392E8D" w:rsidRDefault="000D347C" w:rsidP="000D347C">
      <w:pPr>
        <w:pStyle w:val="B1"/>
        <w:rPr>
          <w:lang w:eastAsia="de-DE"/>
        </w:rPr>
      </w:pPr>
      <w:r w:rsidRPr="00392E8D">
        <w:rPr>
          <w:lang w:eastAsia="de-DE"/>
        </w:rPr>
        <w:t>Query Subscription Info operation.</w:t>
      </w:r>
    </w:p>
    <w:p w14:paraId="038725E2" w14:textId="77777777" w:rsidR="00114FF3" w:rsidRPr="00392E8D" w:rsidRDefault="005658D5">
      <w:pPr>
        <w:pStyle w:val="Heading3"/>
      </w:pPr>
      <w:bookmarkStart w:id="1412" w:name="_Toc129687679"/>
      <w:bookmarkStart w:id="1413" w:name="_Toc129698227"/>
      <w:bookmarkStart w:id="1414" w:name="_Toc129853481"/>
      <w:bookmarkStart w:id="1415" w:name="_Toc129854470"/>
      <w:bookmarkStart w:id="1416" w:name="_Toc129933807"/>
      <w:bookmarkStart w:id="1417" w:name="_Toc129939336"/>
      <w:bookmarkStart w:id="1418" w:name="_Toc129958294"/>
      <w:r w:rsidRPr="00392E8D">
        <w:t>7.5.2</w:t>
      </w:r>
      <w:r w:rsidRPr="00392E8D">
        <w:tab/>
        <w:t>Create PM Job operation</w:t>
      </w:r>
      <w:bookmarkEnd w:id="1412"/>
      <w:bookmarkEnd w:id="1413"/>
      <w:bookmarkEnd w:id="1414"/>
      <w:bookmarkEnd w:id="1415"/>
      <w:bookmarkEnd w:id="1416"/>
      <w:bookmarkEnd w:id="1417"/>
      <w:bookmarkEnd w:id="1418"/>
    </w:p>
    <w:p w14:paraId="72C4FF0E" w14:textId="77777777" w:rsidR="00114FF3" w:rsidRPr="00392E8D" w:rsidRDefault="005658D5">
      <w:pPr>
        <w:pStyle w:val="Heading4"/>
      </w:pPr>
      <w:bookmarkStart w:id="1419" w:name="_Toc129687680"/>
      <w:bookmarkStart w:id="1420" w:name="_Toc129698228"/>
      <w:bookmarkStart w:id="1421" w:name="_Toc129853482"/>
      <w:bookmarkStart w:id="1422" w:name="_Toc129854471"/>
      <w:bookmarkStart w:id="1423" w:name="_Toc129933808"/>
      <w:bookmarkStart w:id="1424" w:name="_Toc129939337"/>
      <w:bookmarkStart w:id="1425" w:name="_Toc129958295"/>
      <w:r w:rsidRPr="00392E8D">
        <w:t>7.5.2.1</w:t>
      </w:r>
      <w:r w:rsidRPr="00392E8D">
        <w:tab/>
        <w:t>Description</w:t>
      </w:r>
      <w:bookmarkEnd w:id="1419"/>
      <w:bookmarkEnd w:id="1420"/>
      <w:bookmarkEnd w:id="1421"/>
      <w:bookmarkEnd w:id="1422"/>
      <w:bookmarkEnd w:id="1423"/>
      <w:bookmarkEnd w:id="1424"/>
      <w:bookmarkEnd w:id="1425"/>
    </w:p>
    <w:p w14:paraId="0A799F85" w14:textId="77777777" w:rsidR="00114FF3" w:rsidRPr="00392E8D" w:rsidRDefault="005658D5">
      <w:r w:rsidRPr="00392E8D">
        <w:t>This operation will create a PM job, enabling an OSS/BSS to specify one or more NS related measured object(s), that the NFVO is managing, for which it wants to receive performance information. This will allow the requesting OSS/BSS to specify its performance information requirements with the NFVO.</w:t>
      </w:r>
    </w:p>
    <w:p w14:paraId="76E9664A" w14:textId="77777777" w:rsidR="00114FF3" w:rsidRPr="00392E8D" w:rsidRDefault="005658D5">
      <w:r w:rsidRPr="00392E8D">
        <w:t xml:space="preserve">The OSS/BSS needs to </w:t>
      </w:r>
      <w:r w:rsidR="008F07AC" w:rsidRPr="00392E8D">
        <w:t xml:space="preserve">be subscribed to receive </w:t>
      </w:r>
      <w:r w:rsidRPr="00392E8D">
        <w:t>PerformanceInformationAvailable notifications in order to know when new collected performance information is available.</w:t>
      </w:r>
    </w:p>
    <w:p w14:paraId="73060ED4" w14:textId="77777777" w:rsidR="00114FF3" w:rsidRPr="00392E8D" w:rsidRDefault="005658D5">
      <w:r w:rsidRPr="00392E8D">
        <w:t xml:space="preserve">Table </w:t>
      </w:r>
      <w:r w:rsidRPr="00C662E8">
        <w:t>7.5.2.1-1</w:t>
      </w:r>
      <w:r>
        <w:t xml:space="preserve"> lists the information flow exchanged between the OSS/BSS and the NFVO.</w:t>
      </w:r>
    </w:p>
    <w:p w14:paraId="4A73D539" w14:textId="77777777" w:rsidR="00114FF3" w:rsidRPr="00392E8D" w:rsidRDefault="005658D5">
      <w:pPr>
        <w:pStyle w:val="TH"/>
      </w:pPr>
      <w:r w:rsidRPr="00392E8D">
        <w:t>Table 7.5.2.1-1: Create PM Job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6"/>
        <w:gridCol w:w="1237"/>
        <w:gridCol w:w="1703"/>
      </w:tblGrid>
      <w:tr w:rsidR="00114FF3" w:rsidRPr="00392E8D" w14:paraId="3A26D21A" w14:textId="77777777" w:rsidTr="00DB5600">
        <w:trPr>
          <w:jc w:val="center"/>
        </w:trPr>
        <w:tc>
          <w:tcPr>
            <w:tcW w:w="2246" w:type="dxa"/>
            <w:tcBorders>
              <w:top w:val="single" w:sz="4" w:space="0" w:color="auto"/>
              <w:left w:val="single" w:sz="4" w:space="0" w:color="auto"/>
              <w:bottom w:val="single" w:sz="4" w:space="0" w:color="auto"/>
              <w:right w:val="single" w:sz="4" w:space="0" w:color="auto"/>
            </w:tcBorders>
            <w:shd w:val="clear" w:color="auto" w:fill="C0C0C0"/>
            <w:hideMark/>
          </w:tcPr>
          <w:p w14:paraId="58C7CF6F" w14:textId="77777777" w:rsidR="00114FF3" w:rsidRPr="00392E8D" w:rsidRDefault="005658D5">
            <w:pPr>
              <w:pStyle w:val="TAH"/>
            </w:pPr>
            <w:r w:rsidRPr="00392E8D">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046DCC77" w14:textId="77777777" w:rsidR="00114FF3" w:rsidRPr="00392E8D" w:rsidRDefault="005658D5">
            <w:pPr>
              <w:pStyle w:val="TAH"/>
            </w:pPr>
            <w:r w:rsidRPr="00392E8D">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03499D5E" w14:textId="77777777" w:rsidR="00114FF3" w:rsidRPr="00392E8D" w:rsidRDefault="005658D5">
            <w:pPr>
              <w:pStyle w:val="TAH"/>
            </w:pPr>
            <w:r w:rsidRPr="00392E8D">
              <w:t>Direction</w:t>
            </w:r>
          </w:p>
        </w:tc>
      </w:tr>
      <w:tr w:rsidR="00114FF3" w:rsidRPr="00392E8D" w14:paraId="6CD29C0B" w14:textId="77777777" w:rsidTr="00DB5600">
        <w:trPr>
          <w:jc w:val="center"/>
        </w:trPr>
        <w:tc>
          <w:tcPr>
            <w:tcW w:w="2246" w:type="dxa"/>
            <w:tcBorders>
              <w:top w:val="single" w:sz="4" w:space="0" w:color="auto"/>
              <w:left w:val="single" w:sz="4" w:space="0" w:color="auto"/>
              <w:bottom w:val="single" w:sz="4" w:space="0" w:color="auto"/>
              <w:right w:val="single" w:sz="4" w:space="0" w:color="auto"/>
            </w:tcBorders>
            <w:hideMark/>
          </w:tcPr>
          <w:p w14:paraId="7E56F6B3" w14:textId="77777777" w:rsidR="00114FF3" w:rsidRPr="00392E8D" w:rsidRDefault="005658D5">
            <w:pPr>
              <w:pStyle w:val="TAL"/>
            </w:pPr>
            <w:r w:rsidRPr="00392E8D">
              <w:t>CreatePmJobRequest</w:t>
            </w:r>
          </w:p>
        </w:tc>
        <w:tc>
          <w:tcPr>
            <w:tcW w:w="1237" w:type="dxa"/>
            <w:tcBorders>
              <w:top w:val="single" w:sz="4" w:space="0" w:color="auto"/>
              <w:left w:val="single" w:sz="4" w:space="0" w:color="auto"/>
              <w:bottom w:val="single" w:sz="4" w:space="0" w:color="auto"/>
              <w:right w:val="single" w:sz="4" w:space="0" w:color="auto"/>
            </w:tcBorders>
            <w:hideMark/>
          </w:tcPr>
          <w:p w14:paraId="69433E44" w14:textId="77777777" w:rsidR="00114FF3" w:rsidRPr="00392E8D" w:rsidRDefault="005658D5">
            <w:pPr>
              <w:pStyle w:val="TAL"/>
              <w:rPr>
                <w:lang w:eastAsia="zh-CN"/>
              </w:rPr>
            </w:pPr>
            <w:r w:rsidRPr="00392E8D">
              <w:t>Mandatory</w:t>
            </w:r>
          </w:p>
        </w:tc>
        <w:tc>
          <w:tcPr>
            <w:tcW w:w="1703" w:type="dxa"/>
            <w:tcBorders>
              <w:top w:val="single" w:sz="4" w:space="0" w:color="auto"/>
              <w:left w:val="single" w:sz="4" w:space="0" w:color="auto"/>
              <w:bottom w:val="single" w:sz="4" w:space="0" w:color="auto"/>
              <w:right w:val="single" w:sz="4" w:space="0" w:color="auto"/>
            </w:tcBorders>
            <w:hideMark/>
          </w:tcPr>
          <w:p w14:paraId="53B89FAD"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01D10EAF" w14:textId="77777777" w:rsidTr="00DB5600">
        <w:trPr>
          <w:jc w:val="center"/>
        </w:trPr>
        <w:tc>
          <w:tcPr>
            <w:tcW w:w="2246" w:type="dxa"/>
            <w:tcBorders>
              <w:top w:val="single" w:sz="4" w:space="0" w:color="auto"/>
              <w:left w:val="single" w:sz="4" w:space="0" w:color="auto"/>
              <w:bottom w:val="single" w:sz="4" w:space="0" w:color="auto"/>
              <w:right w:val="single" w:sz="4" w:space="0" w:color="auto"/>
            </w:tcBorders>
            <w:hideMark/>
          </w:tcPr>
          <w:p w14:paraId="66B936EC" w14:textId="77777777" w:rsidR="00114FF3" w:rsidRPr="00392E8D" w:rsidRDefault="005658D5">
            <w:pPr>
              <w:pStyle w:val="TAL"/>
            </w:pPr>
            <w:r w:rsidRPr="00392E8D">
              <w:t>CreatePmJobResponse</w:t>
            </w:r>
          </w:p>
        </w:tc>
        <w:tc>
          <w:tcPr>
            <w:tcW w:w="1237" w:type="dxa"/>
            <w:tcBorders>
              <w:top w:val="single" w:sz="4" w:space="0" w:color="auto"/>
              <w:left w:val="single" w:sz="4" w:space="0" w:color="auto"/>
              <w:bottom w:val="single" w:sz="4" w:space="0" w:color="auto"/>
              <w:right w:val="single" w:sz="4" w:space="0" w:color="auto"/>
            </w:tcBorders>
            <w:hideMark/>
          </w:tcPr>
          <w:p w14:paraId="6A7CEF59" w14:textId="77777777" w:rsidR="00114FF3" w:rsidRPr="00392E8D" w:rsidRDefault="005658D5">
            <w:pPr>
              <w:pStyle w:val="TAL"/>
              <w:rPr>
                <w:lang w:eastAsia="zh-CN"/>
              </w:rPr>
            </w:pPr>
            <w:r w:rsidRPr="00392E8D">
              <w:t>Mandatory</w:t>
            </w:r>
          </w:p>
        </w:tc>
        <w:tc>
          <w:tcPr>
            <w:tcW w:w="1703" w:type="dxa"/>
            <w:tcBorders>
              <w:top w:val="single" w:sz="4" w:space="0" w:color="auto"/>
              <w:left w:val="single" w:sz="4" w:space="0" w:color="auto"/>
              <w:bottom w:val="single" w:sz="4" w:space="0" w:color="auto"/>
              <w:right w:val="single" w:sz="4" w:space="0" w:color="auto"/>
            </w:tcBorders>
            <w:hideMark/>
          </w:tcPr>
          <w:p w14:paraId="55F70D96"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4C2D0539" w14:textId="77777777" w:rsidR="00114FF3" w:rsidRPr="00392E8D" w:rsidRDefault="00114FF3"/>
    <w:p w14:paraId="762E37A5" w14:textId="77777777" w:rsidR="00114FF3" w:rsidRPr="00392E8D" w:rsidRDefault="005658D5">
      <w:pPr>
        <w:pStyle w:val="Heading4"/>
      </w:pPr>
      <w:bookmarkStart w:id="1426" w:name="_Toc129687681"/>
      <w:bookmarkStart w:id="1427" w:name="_Toc129698229"/>
      <w:bookmarkStart w:id="1428" w:name="_Toc129853483"/>
      <w:bookmarkStart w:id="1429" w:name="_Toc129854472"/>
      <w:bookmarkStart w:id="1430" w:name="_Toc129933809"/>
      <w:bookmarkStart w:id="1431" w:name="_Toc129939338"/>
      <w:bookmarkStart w:id="1432" w:name="_Toc129958296"/>
      <w:r w:rsidRPr="00392E8D">
        <w:t>7.5.2.2</w:t>
      </w:r>
      <w:r w:rsidRPr="00392E8D">
        <w:tab/>
        <w:t>Input parameters</w:t>
      </w:r>
      <w:bookmarkEnd w:id="1426"/>
      <w:bookmarkEnd w:id="1427"/>
      <w:bookmarkEnd w:id="1428"/>
      <w:bookmarkEnd w:id="1429"/>
      <w:bookmarkEnd w:id="1430"/>
      <w:bookmarkEnd w:id="1431"/>
      <w:bookmarkEnd w:id="1432"/>
    </w:p>
    <w:p w14:paraId="6619A0E9" w14:textId="77777777" w:rsidR="00114FF3" w:rsidRPr="00392E8D" w:rsidRDefault="005658D5">
      <w:pPr>
        <w:keepNext/>
        <w:keepLines/>
      </w:pPr>
      <w:r w:rsidRPr="00392E8D">
        <w:t xml:space="preserve">The input parameters sent when invoking the operation shall follow the indications provided in </w:t>
      </w:r>
      <w:r>
        <w:t xml:space="preserve">table </w:t>
      </w:r>
      <w:r w:rsidRPr="00C662E8">
        <w:t>7.5.2.2-1</w:t>
      </w:r>
      <w:r>
        <w:t>.</w:t>
      </w:r>
    </w:p>
    <w:p w14:paraId="003F011C" w14:textId="77777777" w:rsidR="00114FF3" w:rsidRPr="00392E8D" w:rsidRDefault="005658D5">
      <w:pPr>
        <w:pStyle w:val="TH"/>
      </w:pPr>
      <w:r w:rsidRPr="00392E8D">
        <w:t xml:space="preserve">Table 7.5.2.2-1: Create PM Job operation inpu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993"/>
        <w:gridCol w:w="1275"/>
        <w:gridCol w:w="1418"/>
        <w:gridCol w:w="3339"/>
      </w:tblGrid>
      <w:tr w:rsidR="00114FF3" w:rsidRPr="00392E8D" w14:paraId="7877088D" w14:textId="77777777">
        <w:trPr>
          <w:tblHeader/>
          <w:jc w:val="center"/>
        </w:trPr>
        <w:tc>
          <w:tcPr>
            <w:tcW w:w="2263" w:type="dxa"/>
            <w:shd w:val="clear" w:color="auto" w:fill="BFBFBF"/>
          </w:tcPr>
          <w:p w14:paraId="0C1A4952" w14:textId="77777777" w:rsidR="00114FF3" w:rsidRPr="00392E8D" w:rsidRDefault="005658D5">
            <w:pPr>
              <w:pStyle w:val="TAH"/>
              <w:keepNext w:val="0"/>
            </w:pPr>
            <w:r w:rsidRPr="00392E8D">
              <w:t>Parameter</w:t>
            </w:r>
          </w:p>
        </w:tc>
        <w:tc>
          <w:tcPr>
            <w:tcW w:w="993" w:type="dxa"/>
            <w:shd w:val="clear" w:color="auto" w:fill="BFBFBF"/>
          </w:tcPr>
          <w:p w14:paraId="677B8077" w14:textId="77777777" w:rsidR="00114FF3" w:rsidRPr="00392E8D" w:rsidRDefault="005658D5">
            <w:pPr>
              <w:pStyle w:val="TAH"/>
              <w:keepNext w:val="0"/>
            </w:pPr>
            <w:r w:rsidRPr="00392E8D">
              <w:t>Qualifier</w:t>
            </w:r>
          </w:p>
        </w:tc>
        <w:tc>
          <w:tcPr>
            <w:tcW w:w="1275" w:type="dxa"/>
            <w:shd w:val="clear" w:color="auto" w:fill="BFBFBF"/>
          </w:tcPr>
          <w:p w14:paraId="07FC4DDC" w14:textId="77777777" w:rsidR="00114FF3" w:rsidRPr="00392E8D" w:rsidRDefault="005658D5">
            <w:pPr>
              <w:pStyle w:val="TAH"/>
              <w:keepNext w:val="0"/>
            </w:pPr>
            <w:r w:rsidRPr="00392E8D">
              <w:t>Cardinality</w:t>
            </w:r>
          </w:p>
        </w:tc>
        <w:tc>
          <w:tcPr>
            <w:tcW w:w="1418" w:type="dxa"/>
            <w:shd w:val="clear" w:color="auto" w:fill="BFBFBF"/>
          </w:tcPr>
          <w:p w14:paraId="7543A60B" w14:textId="77777777" w:rsidR="00114FF3" w:rsidRPr="00392E8D" w:rsidRDefault="005658D5">
            <w:pPr>
              <w:pStyle w:val="TAH"/>
              <w:keepNext w:val="0"/>
            </w:pPr>
            <w:r w:rsidRPr="00392E8D">
              <w:t>Content</w:t>
            </w:r>
          </w:p>
        </w:tc>
        <w:tc>
          <w:tcPr>
            <w:tcW w:w="3339" w:type="dxa"/>
            <w:shd w:val="clear" w:color="auto" w:fill="BFBFBF"/>
          </w:tcPr>
          <w:p w14:paraId="3F45EBE2" w14:textId="77777777" w:rsidR="00114FF3" w:rsidRPr="00392E8D" w:rsidRDefault="005658D5">
            <w:pPr>
              <w:pStyle w:val="TAH"/>
              <w:keepNext w:val="0"/>
            </w:pPr>
            <w:r w:rsidRPr="00392E8D">
              <w:t>Description</w:t>
            </w:r>
          </w:p>
        </w:tc>
      </w:tr>
      <w:tr w:rsidR="00114FF3" w:rsidRPr="00392E8D" w14:paraId="438E5A84" w14:textId="77777777">
        <w:trPr>
          <w:jc w:val="center"/>
        </w:trPr>
        <w:tc>
          <w:tcPr>
            <w:tcW w:w="2263" w:type="dxa"/>
            <w:shd w:val="clear" w:color="auto" w:fill="auto"/>
          </w:tcPr>
          <w:p w14:paraId="0990060F" w14:textId="77777777" w:rsidR="00114FF3" w:rsidRPr="00392E8D" w:rsidRDefault="005658D5">
            <w:pPr>
              <w:pStyle w:val="TAL"/>
              <w:keepNext w:val="0"/>
            </w:pPr>
            <w:r w:rsidRPr="00392E8D">
              <w:t>objectSelector</w:t>
            </w:r>
          </w:p>
        </w:tc>
        <w:tc>
          <w:tcPr>
            <w:tcW w:w="993" w:type="dxa"/>
            <w:shd w:val="clear" w:color="auto" w:fill="auto"/>
          </w:tcPr>
          <w:p w14:paraId="7545123C" w14:textId="77777777" w:rsidR="00114FF3" w:rsidRPr="00392E8D" w:rsidRDefault="005658D5">
            <w:pPr>
              <w:pStyle w:val="TAL"/>
              <w:keepNext w:val="0"/>
            </w:pPr>
            <w:r w:rsidRPr="00392E8D">
              <w:t>M</w:t>
            </w:r>
          </w:p>
        </w:tc>
        <w:tc>
          <w:tcPr>
            <w:tcW w:w="1275" w:type="dxa"/>
            <w:shd w:val="clear" w:color="auto" w:fill="auto"/>
          </w:tcPr>
          <w:p w14:paraId="75D98F1D" w14:textId="77777777" w:rsidR="00114FF3" w:rsidRPr="00392E8D" w:rsidRDefault="005658D5">
            <w:pPr>
              <w:pStyle w:val="TAL"/>
              <w:keepNext w:val="0"/>
            </w:pPr>
            <w:r w:rsidRPr="00392E8D">
              <w:t>1</w:t>
            </w:r>
          </w:p>
        </w:tc>
        <w:tc>
          <w:tcPr>
            <w:tcW w:w="1418" w:type="dxa"/>
            <w:shd w:val="clear" w:color="auto" w:fill="auto"/>
          </w:tcPr>
          <w:p w14:paraId="36544D89" w14:textId="77777777" w:rsidR="00114FF3" w:rsidRPr="00392E8D" w:rsidRDefault="005658D5">
            <w:pPr>
              <w:pStyle w:val="TAL"/>
              <w:keepNext w:val="0"/>
            </w:pPr>
            <w:r w:rsidRPr="00392E8D">
              <w:t>ObjectSelection</w:t>
            </w:r>
          </w:p>
        </w:tc>
        <w:tc>
          <w:tcPr>
            <w:tcW w:w="3339" w:type="dxa"/>
            <w:shd w:val="clear" w:color="auto" w:fill="auto"/>
          </w:tcPr>
          <w:p w14:paraId="5B2F604D" w14:textId="77777777" w:rsidR="00114FF3" w:rsidRPr="00392E8D" w:rsidRDefault="005658D5">
            <w:pPr>
              <w:pStyle w:val="TAL"/>
              <w:keepNext w:val="0"/>
            </w:pPr>
            <w:r w:rsidRPr="00392E8D">
              <w:t xml:space="preserve">Defines the NS related measured object(s) for which performance information is to be collected. </w:t>
            </w:r>
          </w:p>
        </w:tc>
      </w:tr>
      <w:tr w:rsidR="00114FF3" w:rsidRPr="00392E8D" w14:paraId="5B16992B" w14:textId="77777777">
        <w:trPr>
          <w:jc w:val="center"/>
        </w:trPr>
        <w:tc>
          <w:tcPr>
            <w:tcW w:w="2263" w:type="dxa"/>
            <w:shd w:val="clear" w:color="auto" w:fill="auto"/>
          </w:tcPr>
          <w:p w14:paraId="47334D0C" w14:textId="77777777" w:rsidR="00114FF3" w:rsidRPr="00392E8D" w:rsidRDefault="005658D5">
            <w:pPr>
              <w:pStyle w:val="TAL"/>
              <w:keepNext w:val="0"/>
            </w:pPr>
            <w:r w:rsidRPr="00392E8D">
              <w:t>performanceMetric</w:t>
            </w:r>
          </w:p>
        </w:tc>
        <w:tc>
          <w:tcPr>
            <w:tcW w:w="993" w:type="dxa"/>
            <w:shd w:val="clear" w:color="auto" w:fill="auto"/>
          </w:tcPr>
          <w:p w14:paraId="161FB00F" w14:textId="77777777" w:rsidR="00114FF3" w:rsidRPr="00392E8D" w:rsidRDefault="005658D5">
            <w:pPr>
              <w:pStyle w:val="TAL"/>
              <w:keepNext w:val="0"/>
            </w:pPr>
            <w:r w:rsidRPr="00392E8D">
              <w:t>M</w:t>
            </w:r>
          </w:p>
        </w:tc>
        <w:tc>
          <w:tcPr>
            <w:tcW w:w="1275" w:type="dxa"/>
            <w:shd w:val="clear" w:color="auto" w:fill="auto"/>
          </w:tcPr>
          <w:p w14:paraId="58B1FC1A" w14:textId="77777777" w:rsidR="00114FF3" w:rsidRPr="00392E8D" w:rsidRDefault="005658D5">
            <w:pPr>
              <w:pStyle w:val="TAL"/>
              <w:keepNext w:val="0"/>
            </w:pPr>
            <w:r w:rsidRPr="00392E8D">
              <w:t>0..N</w:t>
            </w:r>
          </w:p>
        </w:tc>
        <w:tc>
          <w:tcPr>
            <w:tcW w:w="1418" w:type="dxa"/>
            <w:shd w:val="clear" w:color="auto" w:fill="auto"/>
          </w:tcPr>
          <w:p w14:paraId="3F214451" w14:textId="77777777" w:rsidR="00114FF3" w:rsidRPr="00392E8D" w:rsidRDefault="005658D5">
            <w:pPr>
              <w:pStyle w:val="TAL"/>
              <w:keepNext w:val="0"/>
            </w:pPr>
            <w:r w:rsidRPr="00392E8D">
              <w:t>String</w:t>
            </w:r>
          </w:p>
        </w:tc>
        <w:tc>
          <w:tcPr>
            <w:tcW w:w="3339" w:type="dxa"/>
            <w:shd w:val="clear" w:color="auto" w:fill="auto"/>
          </w:tcPr>
          <w:p w14:paraId="7A46AD37" w14:textId="77777777" w:rsidR="00DB6DBE" w:rsidRPr="00392E8D" w:rsidRDefault="005658D5">
            <w:pPr>
              <w:pStyle w:val="TAL"/>
              <w:keepNext w:val="0"/>
            </w:pPr>
            <w:r w:rsidRPr="00392E8D">
              <w:t>This defines the type of performance metric(s) for the specified measured object(s).</w:t>
            </w:r>
          </w:p>
          <w:p w14:paraId="0470165D" w14:textId="77777777" w:rsidR="00114FF3" w:rsidRPr="00392E8D" w:rsidRDefault="005658D5">
            <w:pPr>
              <w:pStyle w:val="TAL"/>
              <w:keepNext w:val="0"/>
            </w:pPr>
            <w:r w:rsidRPr="00392E8D">
              <w:t>At least one of the two attributes (performance metric or metricGroup) shall be present.</w:t>
            </w:r>
          </w:p>
        </w:tc>
      </w:tr>
      <w:tr w:rsidR="00114FF3" w:rsidRPr="00392E8D" w14:paraId="6EB88B18" w14:textId="77777777">
        <w:trPr>
          <w:jc w:val="center"/>
        </w:trPr>
        <w:tc>
          <w:tcPr>
            <w:tcW w:w="2263" w:type="dxa"/>
            <w:shd w:val="clear" w:color="auto" w:fill="auto"/>
          </w:tcPr>
          <w:p w14:paraId="0CFEE6FB" w14:textId="77777777" w:rsidR="00114FF3" w:rsidRPr="00392E8D" w:rsidRDefault="005658D5" w:rsidP="003162D3">
            <w:pPr>
              <w:pStyle w:val="TAL"/>
            </w:pPr>
            <w:r w:rsidRPr="00392E8D">
              <w:lastRenderedPageBreak/>
              <w:t>performanceMetricGroup</w:t>
            </w:r>
          </w:p>
        </w:tc>
        <w:tc>
          <w:tcPr>
            <w:tcW w:w="993" w:type="dxa"/>
            <w:shd w:val="clear" w:color="auto" w:fill="auto"/>
          </w:tcPr>
          <w:p w14:paraId="29EFF54A" w14:textId="77777777" w:rsidR="00114FF3" w:rsidRPr="00392E8D" w:rsidRDefault="005658D5" w:rsidP="003162D3">
            <w:pPr>
              <w:pStyle w:val="TAL"/>
            </w:pPr>
            <w:r w:rsidRPr="00392E8D">
              <w:t>M</w:t>
            </w:r>
          </w:p>
        </w:tc>
        <w:tc>
          <w:tcPr>
            <w:tcW w:w="1275" w:type="dxa"/>
            <w:shd w:val="clear" w:color="auto" w:fill="auto"/>
          </w:tcPr>
          <w:p w14:paraId="75A1E402" w14:textId="77777777" w:rsidR="00114FF3" w:rsidRPr="00392E8D" w:rsidRDefault="005658D5" w:rsidP="003162D3">
            <w:pPr>
              <w:pStyle w:val="TAL"/>
            </w:pPr>
            <w:r w:rsidRPr="00392E8D">
              <w:t>0..N</w:t>
            </w:r>
          </w:p>
        </w:tc>
        <w:tc>
          <w:tcPr>
            <w:tcW w:w="1418" w:type="dxa"/>
            <w:shd w:val="clear" w:color="auto" w:fill="auto"/>
          </w:tcPr>
          <w:p w14:paraId="5EB50F8B" w14:textId="77777777" w:rsidR="00114FF3" w:rsidRPr="00392E8D" w:rsidRDefault="005658D5" w:rsidP="003162D3">
            <w:pPr>
              <w:pStyle w:val="TAL"/>
            </w:pPr>
            <w:r w:rsidRPr="00392E8D">
              <w:t>String</w:t>
            </w:r>
          </w:p>
        </w:tc>
        <w:tc>
          <w:tcPr>
            <w:tcW w:w="3339" w:type="dxa"/>
            <w:shd w:val="clear" w:color="auto" w:fill="auto"/>
          </w:tcPr>
          <w:p w14:paraId="63223A36" w14:textId="77777777" w:rsidR="00114FF3" w:rsidRPr="00392E8D" w:rsidRDefault="005658D5" w:rsidP="003162D3">
            <w:pPr>
              <w:pStyle w:val="TAL"/>
            </w:pPr>
            <w:r w:rsidRPr="00392E8D">
              <w:t>Group of performance metrics. A metric group is a pre-defined list of metrics, known to the producer that it can decompose to individual metrics.</w:t>
            </w:r>
          </w:p>
          <w:p w14:paraId="332006FB" w14:textId="77777777" w:rsidR="00114FF3" w:rsidRPr="00392E8D" w:rsidRDefault="005658D5" w:rsidP="003162D3">
            <w:pPr>
              <w:pStyle w:val="TAL"/>
            </w:pPr>
            <w:r w:rsidRPr="00392E8D">
              <w:t>At least one of the two attributes (performance metric or metricGroup) shall be present.</w:t>
            </w:r>
          </w:p>
        </w:tc>
      </w:tr>
      <w:tr w:rsidR="00114FF3" w:rsidRPr="00392E8D" w14:paraId="2C025064" w14:textId="77777777">
        <w:trPr>
          <w:jc w:val="center"/>
        </w:trPr>
        <w:tc>
          <w:tcPr>
            <w:tcW w:w="2263" w:type="dxa"/>
            <w:shd w:val="clear" w:color="auto" w:fill="auto"/>
          </w:tcPr>
          <w:p w14:paraId="38BD1599" w14:textId="77777777" w:rsidR="00114FF3" w:rsidRPr="00392E8D" w:rsidRDefault="005658D5">
            <w:pPr>
              <w:pStyle w:val="TAL"/>
              <w:keepNext w:val="0"/>
            </w:pPr>
            <w:r w:rsidRPr="00392E8D">
              <w:t>collectionPeriod</w:t>
            </w:r>
          </w:p>
        </w:tc>
        <w:tc>
          <w:tcPr>
            <w:tcW w:w="993" w:type="dxa"/>
            <w:shd w:val="clear" w:color="auto" w:fill="auto"/>
          </w:tcPr>
          <w:p w14:paraId="48F26E6A" w14:textId="77777777" w:rsidR="00114FF3" w:rsidRPr="00392E8D" w:rsidRDefault="005658D5">
            <w:pPr>
              <w:pStyle w:val="TAL"/>
              <w:keepNext w:val="0"/>
            </w:pPr>
            <w:r w:rsidRPr="00392E8D">
              <w:t>M</w:t>
            </w:r>
          </w:p>
        </w:tc>
        <w:tc>
          <w:tcPr>
            <w:tcW w:w="1275" w:type="dxa"/>
            <w:shd w:val="clear" w:color="auto" w:fill="auto"/>
          </w:tcPr>
          <w:p w14:paraId="1782BE90" w14:textId="77777777" w:rsidR="00114FF3" w:rsidRPr="00392E8D" w:rsidRDefault="005658D5">
            <w:pPr>
              <w:pStyle w:val="TAL"/>
              <w:keepNext w:val="0"/>
            </w:pPr>
            <w:r w:rsidRPr="00392E8D">
              <w:t>1</w:t>
            </w:r>
          </w:p>
        </w:tc>
        <w:tc>
          <w:tcPr>
            <w:tcW w:w="1418" w:type="dxa"/>
            <w:shd w:val="clear" w:color="auto" w:fill="auto"/>
          </w:tcPr>
          <w:p w14:paraId="0DD55CED" w14:textId="77777777" w:rsidR="00114FF3" w:rsidRPr="00392E8D" w:rsidRDefault="007643A6">
            <w:pPr>
              <w:pStyle w:val="TAL"/>
              <w:keepNext w:val="0"/>
            </w:pPr>
            <w:r w:rsidRPr="00392E8D">
              <w:t>Not specified</w:t>
            </w:r>
          </w:p>
        </w:tc>
        <w:tc>
          <w:tcPr>
            <w:tcW w:w="3339" w:type="dxa"/>
            <w:shd w:val="clear" w:color="auto" w:fill="auto"/>
          </w:tcPr>
          <w:p w14:paraId="4D5AB5EE" w14:textId="77777777" w:rsidR="00114FF3" w:rsidRPr="00392E8D" w:rsidRDefault="005658D5">
            <w:pPr>
              <w:pStyle w:val="TAL"/>
              <w:keepNext w:val="0"/>
            </w:pPr>
            <w:r w:rsidRPr="00392E8D">
              <w:t>Specifies the periodicity at which the NFVO will collect performance information. See note.</w:t>
            </w:r>
          </w:p>
        </w:tc>
      </w:tr>
      <w:tr w:rsidR="00114FF3" w:rsidRPr="00392E8D" w14:paraId="58A6C3D4" w14:textId="77777777">
        <w:trPr>
          <w:jc w:val="center"/>
        </w:trPr>
        <w:tc>
          <w:tcPr>
            <w:tcW w:w="2263" w:type="dxa"/>
            <w:shd w:val="clear" w:color="auto" w:fill="auto"/>
          </w:tcPr>
          <w:p w14:paraId="6FD2D980" w14:textId="77777777" w:rsidR="00114FF3" w:rsidRPr="00392E8D" w:rsidRDefault="005658D5">
            <w:pPr>
              <w:pStyle w:val="TAL"/>
              <w:keepNext w:val="0"/>
            </w:pPr>
            <w:r w:rsidRPr="00392E8D">
              <w:t>reportingPeriod</w:t>
            </w:r>
          </w:p>
        </w:tc>
        <w:tc>
          <w:tcPr>
            <w:tcW w:w="993" w:type="dxa"/>
            <w:shd w:val="clear" w:color="auto" w:fill="auto"/>
          </w:tcPr>
          <w:p w14:paraId="06EF0727" w14:textId="77777777" w:rsidR="00114FF3" w:rsidRPr="00392E8D" w:rsidRDefault="005658D5">
            <w:pPr>
              <w:pStyle w:val="TAL"/>
              <w:keepNext w:val="0"/>
            </w:pPr>
            <w:r w:rsidRPr="00392E8D">
              <w:t>M</w:t>
            </w:r>
          </w:p>
        </w:tc>
        <w:tc>
          <w:tcPr>
            <w:tcW w:w="1275" w:type="dxa"/>
            <w:shd w:val="clear" w:color="auto" w:fill="auto"/>
          </w:tcPr>
          <w:p w14:paraId="1AF21C31" w14:textId="77777777" w:rsidR="00114FF3" w:rsidRPr="00392E8D" w:rsidRDefault="005658D5">
            <w:pPr>
              <w:pStyle w:val="TAL"/>
              <w:keepNext w:val="0"/>
            </w:pPr>
            <w:r w:rsidRPr="00392E8D">
              <w:t>1</w:t>
            </w:r>
          </w:p>
        </w:tc>
        <w:tc>
          <w:tcPr>
            <w:tcW w:w="1418" w:type="dxa"/>
            <w:shd w:val="clear" w:color="auto" w:fill="auto"/>
          </w:tcPr>
          <w:p w14:paraId="5530400B" w14:textId="77777777" w:rsidR="00114FF3" w:rsidRPr="00392E8D" w:rsidRDefault="007643A6">
            <w:pPr>
              <w:pStyle w:val="TAL"/>
              <w:keepNext w:val="0"/>
            </w:pPr>
            <w:r w:rsidRPr="00392E8D">
              <w:t>Not specified</w:t>
            </w:r>
          </w:p>
        </w:tc>
        <w:tc>
          <w:tcPr>
            <w:tcW w:w="3339" w:type="dxa"/>
            <w:shd w:val="clear" w:color="auto" w:fill="auto"/>
          </w:tcPr>
          <w:p w14:paraId="3715C156" w14:textId="77777777" w:rsidR="00114FF3" w:rsidRPr="00392E8D" w:rsidRDefault="005658D5">
            <w:pPr>
              <w:pStyle w:val="TAL"/>
              <w:keepNext w:val="0"/>
            </w:pPr>
            <w:r w:rsidRPr="00392E8D">
              <w:t>Specifies the periodicity at which the NFVO will report to the OSS/BSS about performance information. See note.</w:t>
            </w:r>
          </w:p>
        </w:tc>
      </w:tr>
      <w:tr w:rsidR="00114FF3" w:rsidRPr="00392E8D" w14:paraId="6F3CEDF7" w14:textId="77777777">
        <w:trPr>
          <w:jc w:val="center"/>
        </w:trPr>
        <w:tc>
          <w:tcPr>
            <w:tcW w:w="2263" w:type="dxa"/>
            <w:shd w:val="clear" w:color="auto" w:fill="auto"/>
          </w:tcPr>
          <w:p w14:paraId="10B36FB7" w14:textId="77777777" w:rsidR="00114FF3" w:rsidRPr="00392E8D" w:rsidRDefault="005658D5">
            <w:pPr>
              <w:pStyle w:val="TAL"/>
              <w:keepNext w:val="0"/>
            </w:pPr>
            <w:r w:rsidRPr="00392E8D">
              <w:t>reportingBoundary</w:t>
            </w:r>
          </w:p>
        </w:tc>
        <w:tc>
          <w:tcPr>
            <w:tcW w:w="993" w:type="dxa"/>
            <w:shd w:val="clear" w:color="auto" w:fill="auto"/>
          </w:tcPr>
          <w:p w14:paraId="4ED16ED6" w14:textId="77777777" w:rsidR="00114FF3" w:rsidRPr="00392E8D" w:rsidRDefault="005658D5">
            <w:pPr>
              <w:pStyle w:val="TAL"/>
              <w:keepNext w:val="0"/>
            </w:pPr>
            <w:r w:rsidRPr="00392E8D">
              <w:t>O</w:t>
            </w:r>
          </w:p>
        </w:tc>
        <w:tc>
          <w:tcPr>
            <w:tcW w:w="1275" w:type="dxa"/>
            <w:shd w:val="clear" w:color="auto" w:fill="auto"/>
          </w:tcPr>
          <w:p w14:paraId="5395D9CA" w14:textId="77777777" w:rsidR="00114FF3" w:rsidRPr="00392E8D" w:rsidRDefault="005658D5">
            <w:pPr>
              <w:pStyle w:val="TAL"/>
              <w:keepNext w:val="0"/>
            </w:pPr>
            <w:r w:rsidRPr="00392E8D">
              <w:t>0..1</w:t>
            </w:r>
          </w:p>
        </w:tc>
        <w:tc>
          <w:tcPr>
            <w:tcW w:w="1418" w:type="dxa"/>
            <w:shd w:val="clear" w:color="auto" w:fill="auto"/>
          </w:tcPr>
          <w:p w14:paraId="36D0F040" w14:textId="77777777" w:rsidR="00114FF3" w:rsidRPr="00392E8D" w:rsidRDefault="005658D5">
            <w:pPr>
              <w:pStyle w:val="TAL"/>
              <w:keepNext w:val="0"/>
            </w:pPr>
            <w:r w:rsidRPr="00392E8D">
              <w:t>Not specified</w:t>
            </w:r>
          </w:p>
        </w:tc>
        <w:tc>
          <w:tcPr>
            <w:tcW w:w="3339" w:type="dxa"/>
            <w:shd w:val="clear" w:color="auto" w:fill="auto"/>
          </w:tcPr>
          <w:p w14:paraId="089DA73D" w14:textId="77777777" w:rsidR="00114FF3" w:rsidRPr="00392E8D" w:rsidRDefault="005658D5">
            <w:pPr>
              <w:pStyle w:val="TAL"/>
              <w:keepNext w:val="0"/>
            </w:pPr>
            <w:r w:rsidRPr="00392E8D">
              <w:t>Identifies a boundary after which the reporting will stop.</w:t>
            </w:r>
          </w:p>
          <w:p w14:paraId="2325766D" w14:textId="77777777" w:rsidR="00114FF3" w:rsidRPr="00392E8D" w:rsidRDefault="005658D5">
            <w:pPr>
              <w:pStyle w:val="TAL"/>
              <w:keepNext w:val="0"/>
            </w:pPr>
            <w:r w:rsidRPr="00392E8D">
              <w:t>The boundary shall allow a single reporting as well as periodic reporting up to the boundary.</w:t>
            </w:r>
          </w:p>
        </w:tc>
      </w:tr>
      <w:tr w:rsidR="00114FF3" w:rsidRPr="00392E8D" w14:paraId="0ABA0FE3" w14:textId="77777777">
        <w:trPr>
          <w:jc w:val="center"/>
        </w:trPr>
        <w:tc>
          <w:tcPr>
            <w:tcW w:w="9288" w:type="dxa"/>
            <w:gridSpan w:val="5"/>
            <w:shd w:val="clear" w:color="auto" w:fill="auto"/>
          </w:tcPr>
          <w:p w14:paraId="0F8209AE" w14:textId="77777777" w:rsidR="00114FF3" w:rsidRPr="00392E8D" w:rsidRDefault="005658D5">
            <w:pPr>
              <w:pStyle w:val="TAN"/>
            </w:pPr>
            <w:r w:rsidRPr="00392E8D">
              <w:t xml:space="preserve">NOTE: </w:t>
            </w:r>
            <w:r w:rsidRPr="00392E8D">
              <w:tab/>
              <w:t xml:space="preserve">At the end of each reportingPeriod, the NFVO informs OSS/BSS about availability of the performance data collected for each completed collection period during this reportingPeriod. While the exact definition of the types for collectionPeriod and reportingPeriod is </w:t>
            </w:r>
            <w:r w:rsidR="00C92E7E" w:rsidRPr="00392E8D">
              <w:rPr>
                <w:rFonts w:cs="Arial"/>
              </w:rPr>
              <w:t>part of the protocol design</w:t>
            </w:r>
            <w:r w:rsidRPr="00392E8D">
              <w:t>, it is recommended that the reportingPeriod be equal to or a multiple of the collectionPeriod. In the latter case, the performance data for the collection periods within one reporting period would be reported together.</w:t>
            </w:r>
          </w:p>
        </w:tc>
      </w:tr>
    </w:tbl>
    <w:p w14:paraId="1F00295F" w14:textId="77777777" w:rsidR="00114FF3" w:rsidRPr="00392E8D" w:rsidRDefault="00114FF3">
      <w:pPr>
        <w:rPr>
          <w:lang w:eastAsia="de-DE"/>
        </w:rPr>
      </w:pPr>
    </w:p>
    <w:p w14:paraId="643FD3F0" w14:textId="77777777" w:rsidR="00114FF3" w:rsidRPr="00392E8D" w:rsidRDefault="005658D5">
      <w:pPr>
        <w:pStyle w:val="Heading4"/>
      </w:pPr>
      <w:bookmarkStart w:id="1433" w:name="_Toc129687682"/>
      <w:bookmarkStart w:id="1434" w:name="_Toc129698230"/>
      <w:bookmarkStart w:id="1435" w:name="_Toc129853484"/>
      <w:bookmarkStart w:id="1436" w:name="_Toc129854473"/>
      <w:bookmarkStart w:id="1437" w:name="_Toc129933810"/>
      <w:bookmarkStart w:id="1438" w:name="_Toc129939339"/>
      <w:bookmarkStart w:id="1439" w:name="_Toc129958297"/>
      <w:r w:rsidRPr="00392E8D">
        <w:t>7.5.2.3</w:t>
      </w:r>
      <w:r w:rsidRPr="00392E8D">
        <w:tab/>
        <w:t>Output parameters</w:t>
      </w:r>
      <w:bookmarkEnd w:id="1433"/>
      <w:bookmarkEnd w:id="1434"/>
      <w:bookmarkEnd w:id="1435"/>
      <w:bookmarkEnd w:id="1436"/>
      <w:bookmarkEnd w:id="1437"/>
      <w:bookmarkEnd w:id="1438"/>
      <w:bookmarkEnd w:id="1439"/>
    </w:p>
    <w:p w14:paraId="7FB28164" w14:textId="77777777" w:rsidR="00DB6DBE" w:rsidRPr="00392E8D" w:rsidRDefault="005658D5">
      <w:pPr>
        <w:keepNext/>
      </w:pPr>
      <w:r w:rsidRPr="00392E8D">
        <w:t xml:space="preserve">The parameters returned by the operation shall follow the indications provided in </w:t>
      </w:r>
      <w:r>
        <w:t xml:space="preserve">table </w:t>
      </w:r>
      <w:r w:rsidRPr="00C662E8">
        <w:t>7.5.2.3-1</w:t>
      </w:r>
      <w:r>
        <w:t>.</w:t>
      </w:r>
    </w:p>
    <w:p w14:paraId="7E1AC60C" w14:textId="77777777" w:rsidR="00114FF3" w:rsidRPr="00392E8D" w:rsidRDefault="005658D5">
      <w:pPr>
        <w:pStyle w:val="TH"/>
      </w:pPr>
      <w:r w:rsidRPr="00392E8D">
        <w:t>Table 7.5.2.3-1: Create PM Job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2791"/>
      </w:tblGrid>
      <w:tr w:rsidR="00114FF3" w:rsidRPr="00392E8D" w14:paraId="7ECCB8A4" w14:textId="77777777">
        <w:trPr>
          <w:jc w:val="center"/>
        </w:trPr>
        <w:tc>
          <w:tcPr>
            <w:tcW w:w="1156" w:type="dxa"/>
            <w:shd w:val="clear" w:color="auto" w:fill="BFBFBF"/>
          </w:tcPr>
          <w:p w14:paraId="642CA9C7" w14:textId="77777777" w:rsidR="00114FF3" w:rsidRPr="00392E8D" w:rsidRDefault="005658D5">
            <w:pPr>
              <w:pStyle w:val="TAH"/>
            </w:pPr>
            <w:r w:rsidRPr="00392E8D">
              <w:t>Parameter</w:t>
            </w:r>
          </w:p>
        </w:tc>
        <w:tc>
          <w:tcPr>
            <w:tcW w:w="961" w:type="dxa"/>
            <w:shd w:val="clear" w:color="auto" w:fill="BFBFBF"/>
          </w:tcPr>
          <w:p w14:paraId="207A1508" w14:textId="77777777" w:rsidR="00114FF3" w:rsidRPr="00392E8D" w:rsidRDefault="005658D5">
            <w:pPr>
              <w:pStyle w:val="TAH"/>
            </w:pPr>
            <w:r w:rsidRPr="00392E8D">
              <w:t>Qualifier</w:t>
            </w:r>
          </w:p>
        </w:tc>
        <w:tc>
          <w:tcPr>
            <w:tcW w:w="1156" w:type="dxa"/>
            <w:shd w:val="clear" w:color="auto" w:fill="BFBFBF"/>
          </w:tcPr>
          <w:p w14:paraId="0685904D" w14:textId="77777777" w:rsidR="00114FF3" w:rsidRPr="00392E8D" w:rsidRDefault="005658D5">
            <w:pPr>
              <w:pStyle w:val="TAH"/>
            </w:pPr>
            <w:r w:rsidRPr="00392E8D">
              <w:t>Cardinality</w:t>
            </w:r>
          </w:p>
        </w:tc>
        <w:tc>
          <w:tcPr>
            <w:tcW w:w="961" w:type="dxa"/>
            <w:shd w:val="clear" w:color="auto" w:fill="BFBFBF"/>
          </w:tcPr>
          <w:p w14:paraId="4CFD9CE2" w14:textId="77777777" w:rsidR="00114FF3" w:rsidRPr="00392E8D" w:rsidRDefault="005658D5">
            <w:pPr>
              <w:pStyle w:val="TAH"/>
            </w:pPr>
            <w:r w:rsidRPr="00392E8D">
              <w:t>Content</w:t>
            </w:r>
          </w:p>
        </w:tc>
        <w:tc>
          <w:tcPr>
            <w:tcW w:w="2791" w:type="dxa"/>
            <w:shd w:val="clear" w:color="auto" w:fill="BFBFBF"/>
          </w:tcPr>
          <w:p w14:paraId="38786BCF" w14:textId="77777777" w:rsidR="00114FF3" w:rsidRPr="00392E8D" w:rsidRDefault="005658D5">
            <w:pPr>
              <w:pStyle w:val="TAH"/>
            </w:pPr>
            <w:r w:rsidRPr="00392E8D">
              <w:t>Description</w:t>
            </w:r>
          </w:p>
        </w:tc>
      </w:tr>
      <w:tr w:rsidR="00114FF3" w:rsidRPr="00392E8D" w14:paraId="0ADA3AB7" w14:textId="77777777">
        <w:trPr>
          <w:jc w:val="center"/>
        </w:trPr>
        <w:tc>
          <w:tcPr>
            <w:tcW w:w="1156" w:type="dxa"/>
            <w:shd w:val="clear" w:color="auto" w:fill="auto"/>
          </w:tcPr>
          <w:p w14:paraId="0ED4609F" w14:textId="77777777" w:rsidR="00114FF3" w:rsidRPr="00392E8D" w:rsidRDefault="005658D5">
            <w:pPr>
              <w:pStyle w:val="TAL"/>
            </w:pPr>
            <w:r w:rsidRPr="00392E8D">
              <w:t>pmJobId</w:t>
            </w:r>
          </w:p>
        </w:tc>
        <w:tc>
          <w:tcPr>
            <w:tcW w:w="961" w:type="dxa"/>
            <w:shd w:val="clear" w:color="auto" w:fill="auto"/>
          </w:tcPr>
          <w:p w14:paraId="048B5CC0" w14:textId="77777777" w:rsidR="00114FF3" w:rsidRPr="00392E8D" w:rsidRDefault="005658D5">
            <w:pPr>
              <w:pStyle w:val="TAL"/>
            </w:pPr>
            <w:r w:rsidRPr="00392E8D">
              <w:t>M</w:t>
            </w:r>
          </w:p>
        </w:tc>
        <w:tc>
          <w:tcPr>
            <w:tcW w:w="1156" w:type="dxa"/>
            <w:shd w:val="clear" w:color="auto" w:fill="auto"/>
          </w:tcPr>
          <w:p w14:paraId="7171F2EF" w14:textId="77777777" w:rsidR="00114FF3" w:rsidRPr="00392E8D" w:rsidRDefault="005658D5">
            <w:pPr>
              <w:pStyle w:val="TAL"/>
            </w:pPr>
            <w:r w:rsidRPr="00392E8D">
              <w:t>1</w:t>
            </w:r>
          </w:p>
        </w:tc>
        <w:tc>
          <w:tcPr>
            <w:tcW w:w="961" w:type="dxa"/>
            <w:shd w:val="clear" w:color="auto" w:fill="auto"/>
          </w:tcPr>
          <w:p w14:paraId="3B81BC13" w14:textId="77777777" w:rsidR="00114FF3" w:rsidRPr="00392E8D" w:rsidRDefault="005658D5">
            <w:pPr>
              <w:pStyle w:val="TAL"/>
            </w:pPr>
            <w:r w:rsidRPr="00392E8D">
              <w:t>Identifier</w:t>
            </w:r>
          </w:p>
        </w:tc>
        <w:tc>
          <w:tcPr>
            <w:tcW w:w="2791" w:type="dxa"/>
            <w:shd w:val="clear" w:color="auto" w:fill="auto"/>
          </w:tcPr>
          <w:p w14:paraId="7B190B7A" w14:textId="77777777" w:rsidR="00114FF3" w:rsidRPr="00392E8D" w:rsidRDefault="005658D5">
            <w:pPr>
              <w:pStyle w:val="TAL"/>
            </w:pPr>
            <w:r w:rsidRPr="00392E8D">
              <w:t>Identifier of the created PM job.</w:t>
            </w:r>
          </w:p>
        </w:tc>
      </w:tr>
    </w:tbl>
    <w:p w14:paraId="710B2777" w14:textId="77777777" w:rsidR="00114FF3" w:rsidRPr="00392E8D" w:rsidRDefault="00114FF3"/>
    <w:p w14:paraId="53F5E7C8" w14:textId="77777777" w:rsidR="00114FF3" w:rsidRPr="00392E8D" w:rsidRDefault="005658D5">
      <w:pPr>
        <w:pStyle w:val="Heading4"/>
      </w:pPr>
      <w:bookmarkStart w:id="1440" w:name="_Toc129687683"/>
      <w:bookmarkStart w:id="1441" w:name="_Toc129698231"/>
      <w:bookmarkStart w:id="1442" w:name="_Toc129853485"/>
      <w:bookmarkStart w:id="1443" w:name="_Toc129854474"/>
      <w:bookmarkStart w:id="1444" w:name="_Toc129933811"/>
      <w:bookmarkStart w:id="1445" w:name="_Toc129939340"/>
      <w:bookmarkStart w:id="1446" w:name="_Toc129958298"/>
      <w:r w:rsidRPr="00392E8D">
        <w:t>7.5.2.4</w:t>
      </w:r>
      <w:r w:rsidRPr="00392E8D">
        <w:tab/>
        <w:t>Operation results</w:t>
      </w:r>
      <w:bookmarkEnd w:id="1440"/>
      <w:bookmarkEnd w:id="1441"/>
      <w:bookmarkEnd w:id="1442"/>
      <w:bookmarkEnd w:id="1443"/>
      <w:bookmarkEnd w:id="1444"/>
      <w:bookmarkEnd w:id="1445"/>
      <w:bookmarkEnd w:id="1446"/>
    </w:p>
    <w:p w14:paraId="1BC9BEB2" w14:textId="77777777" w:rsidR="00114FF3" w:rsidRPr="00392E8D" w:rsidRDefault="005658D5">
      <w:r w:rsidRPr="00392E8D">
        <w:t>The result of the operation indicates if it has been successful or not with a standard success/error result.</w:t>
      </w:r>
    </w:p>
    <w:p w14:paraId="25A580BE" w14:textId="77777777" w:rsidR="00114FF3" w:rsidRPr="00392E8D" w:rsidRDefault="005658D5">
      <w:r w:rsidRPr="00392E8D">
        <w:t>The pmJobId is only returned when the operation has been successful.</w:t>
      </w:r>
    </w:p>
    <w:p w14:paraId="5948B6D7" w14:textId="77777777" w:rsidR="00114FF3" w:rsidRPr="00392E8D" w:rsidRDefault="005658D5">
      <w:pPr>
        <w:pStyle w:val="Heading3"/>
        <w:keepNext w:val="0"/>
        <w:keepLines w:val="0"/>
        <w:rPr>
          <w:lang w:eastAsia="de-DE"/>
        </w:rPr>
      </w:pPr>
      <w:bookmarkStart w:id="1447" w:name="_Toc129687684"/>
      <w:bookmarkStart w:id="1448" w:name="_Toc129698232"/>
      <w:bookmarkStart w:id="1449" w:name="_Toc129853486"/>
      <w:bookmarkStart w:id="1450" w:name="_Toc129854475"/>
      <w:bookmarkStart w:id="1451" w:name="_Toc129933812"/>
      <w:bookmarkStart w:id="1452" w:name="_Toc129939341"/>
      <w:bookmarkStart w:id="1453" w:name="_Toc129958299"/>
      <w:r w:rsidRPr="00392E8D">
        <w:rPr>
          <w:lang w:eastAsia="de-DE"/>
        </w:rPr>
        <w:t>7.5.3</w:t>
      </w:r>
      <w:r w:rsidRPr="00392E8D">
        <w:rPr>
          <w:lang w:eastAsia="de-DE"/>
        </w:rPr>
        <w:tab/>
        <w:t>Delete PM Jobs operation</w:t>
      </w:r>
      <w:bookmarkEnd w:id="1447"/>
      <w:bookmarkEnd w:id="1448"/>
      <w:bookmarkEnd w:id="1449"/>
      <w:bookmarkEnd w:id="1450"/>
      <w:bookmarkEnd w:id="1451"/>
      <w:bookmarkEnd w:id="1452"/>
      <w:bookmarkEnd w:id="1453"/>
    </w:p>
    <w:p w14:paraId="559B2A53" w14:textId="77777777" w:rsidR="00114FF3" w:rsidRPr="00392E8D" w:rsidRDefault="005658D5">
      <w:pPr>
        <w:pStyle w:val="Heading4"/>
        <w:keepNext w:val="0"/>
        <w:keepLines w:val="0"/>
      </w:pPr>
      <w:bookmarkStart w:id="1454" w:name="_Toc129687685"/>
      <w:bookmarkStart w:id="1455" w:name="_Toc129698233"/>
      <w:bookmarkStart w:id="1456" w:name="_Toc129853487"/>
      <w:bookmarkStart w:id="1457" w:name="_Toc129854476"/>
      <w:bookmarkStart w:id="1458" w:name="_Toc129933813"/>
      <w:bookmarkStart w:id="1459" w:name="_Toc129939342"/>
      <w:bookmarkStart w:id="1460" w:name="_Toc129958300"/>
      <w:r w:rsidRPr="00392E8D">
        <w:t>7.5.3.1</w:t>
      </w:r>
      <w:r w:rsidRPr="00392E8D">
        <w:tab/>
        <w:t>Description</w:t>
      </w:r>
      <w:bookmarkEnd w:id="1454"/>
      <w:bookmarkEnd w:id="1455"/>
      <w:bookmarkEnd w:id="1456"/>
      <w:bookmarkEnd w:id="1457"/>
      <w:bookmarkEnd w:id="1458"/>
      <w:bookmarkEnd w:id="1459"/>
      <w:bookmarkEnd w:id="1460"/>
    </w:p>
    <w:p w14:paraId="3CB39249" w14:textId="77777777" w:rsidR="00114FF3" w:rsidRPr="00392E8D" w:rsidRDefault="005658D5">
      <w:r w:rsidRPr="00392E8D">
        <w:t>This operation will delete one or more PM job(s).</w:t>
      </w:r>
    </w:p>
    <w:p w14:paraId="4FFFD615" w14:textId="77777777" w:rsidR="00114FF3" w:rsidRPr="00392E8D" w:rsidRDefault="005658D5">
      <w:pPr>
        <w:keepNext/>
        <w:keepLines/>
      </w:pPr>
      <w:r w:rsidRPr="00392E8D">
        <w:t xml:space="preserve">Table </w:t>
      </w:r>
      <w:r w:rsidRPr="00C662E8">
        <w:t>7.5.3.1-1</w:t>
      </w:r>
      <w:r>
        <w:t xml:space="preserve"> lists the information flow exchanged between the OSS/BSS and the NFVO.</w:t>
      </w:r>
    </w:p>
    <w:p w14:paraId="24C4BC1F" w14:textId="77777777" w:rsidR="00114FF3" w:rsidRPr="00392E8D" w:rsidRDefault="005658D5">
      <w:pPr>
        <w:pStyle w:val="TH"/>
      </w:pPr>
      <w:r w:rsidRPr="00392E8D">
        <w:t>Table 7.5.3.1-1: Delete PM Job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81"/>
        <w:gridCol w:w="1351"/>
        <w:gridCol w:w="1786"/>
      </w:tblGrid>
      <w:tr w:rsidR="00114FF3" w:rsidRPr="00392E8D" w14:paraId="00DF2107" w14:textId="77777777">
        <w:trPr>
          <w:jc w:val="center"/>
        </w:trPr>
        <w:tc>
          <w:tcPr>
            <w:tcW w:w="2281" w:type="dxa"/>
            <w:shd w:val="clear" w:color="auto" w:fill="C0C0C0"/>
          </w:tcPr>
          <w:p w14:paraId="2A71B898" w14:textId="77777777" w:rsidR="00114FF3" w:rsidRPr="00392E8D" w:rsidRDefault="005658D5">
            <w:pPr>
              <w:pStyle w:val="TAH"/>
            </w:pPr>
            <w:r w:rsidRPr="00392E8D">
              <w:t>Message</w:t>
            </w:r>
          </w:p>
        </w:tc>
        <w:tc>
          <w:tcPr>
            <w:tcW w:w="1351" w:type="dxa"/>
            <w:shd w:val="clear" w:color="auto" w:fill="C0C0C0"/>
          </w:tcPr>
          <w:p w14:paraId="67C3760F" w14:textId="77777777" w:rsidR="00114FF3" w:rsidRPr="00392E8D" w:rsidRDefault="005658D5">
            <w:pPr>
              <w:pStyle w:val="TAH"/>
            </w:pPr>
            <w:r w:rsidRPr="00392E8D">
              <w:t>Requirement</w:t>
            </w:r>
          </w:p>
        </w:tc>
        <w:tc>
          <w:tcPr>
            <w:tcW w:w="1786" w:type="dxa"/>
            <w:shd w:val="clear" w:color="auto" w:fill="C0C0C0"/>
          </w:tcPr>
          <w:p w14:paraId="50950B4B" w14:textId="77777777" w:rsidR="00114FF3" w:rsidRPr="00392E8D" w:rsidRDefault="005658D5">
            <w:pPr>
              <w:pStyle w:val="TAH"/>
            </w:pPr>
            <w:r w:rsidRPr="00392E8D">
              <w:t>Direction</w:t>
            </w:r>
          </w:p>
        </w:tc>
      </w:tr>
      <w:tr w:rsidR="00114FF3" w:rsidRPr="00392E8D" w14:paraId="3F8C40AE" w14:textId="77777777">
        <w:trPr>
          <w:jc w:val="center"/>
        </w:trPr>
        <w:tc>
          <w:tcPr>
            <w:tcW w:w="2281" w:type="dxa"/>
          </w:tcPr>
          <w:p w14:paraId="0B02C8C9" w14:textId="77777777" w:rsidR="00114FF3" w:rsidRPr="00392E8D" w:rsidRDefault="005658D5">
            <w:pPr>
              <w:pStyle w:val="TAL"/>
            </w:pPr>
            <w:r w:rsidRPr="00392E8D">
              <w:t>DeletePmJobsRequest</w:t>
            </w:r>
          </w:p>
        </w:tc>
        <w:tc>
          <w:tcPr>
            <w:tcW w:w="1351" w:type="dxa"/>
          </w:tcPr>
          <w:p w14:paraId="04DD8630" w14:textId="77777777" w:rsidR="00114FF3" w:rsidRPr="00392E8D" w:rsidRDefault="005658D5">
            <w:pPr>
              <w:pStyle w:val="TAL"/>
              <w:rPr>
                <w:lang w:eastAsia="zh-CN"/>
              </w:rPr>
            </w:pPr>
            <w:r w:rsidRPr="00392E8D">
              <w:t>Mandatory</w:t>
            </w:r>
          </w:p>
        </w:tc>
        <w:tc>
          <w:tcPr>
            <w:tcW w:w="1786" w:type="dxa"/>
          </w:tcPr>
          <w:p w14:paraId="4171A323"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1C92A410" w14:textId="77777777">
        <w:trPr>
          <w:jc w:val="center"/>
        </w:trPr>
        <w:tc>
          <w:tcPr>
            <w:tcW w:w="2281" w:type="dxa"/>
          </w:tcPr>
          <w:p w14:paraId="029A35F8" w14:textId="77777777" w:rsidR="00114FF3" w:rsidRPr="00392E8D" w:rsidRDefault="005658D5">
            <w:pPr>
              <w:pStyle w:val="TAL"/>
            </w:pPr>
            <w:r w:rsidRPr="00392E8D">
              <w:t>DeletePmJobsResponse</w:t>
            </w:r>
          </w:p>
        </w:tc>
        <w:tc>
          <w:tcPr>
            <w:tcW w:w="1351" w:type="dxa"/>
          </w:tcPr>
          <w:p w14:paraId="71152E01" w14:textId="77777777" w:rsidR="00114FF3" w:rsidRPr="00392E8D" w:rsidRDefault="005658D5">
            <w:pPr>
              <w:pStyle w:val="TAL"/>
              <w:rPr>
                <w:lang w:eastAsia="zh-CN"/>
              </w:rPr>
            </w:pPr>
            <w:r w:rsidRPr="00392E8D">
              <w:t>Mandatory</w:t>
            </w:r>
          </w:p>
        </w:tc>
        <w:tc>
          <w:tcPr>
            <w:tcW w:w="1786" w:type="dxa"/>
          </w:tcPr>
          <w:p w14:paraId="5492BE12"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40ACC664" w14:textId="77777777" w:rsidR="00114FF3" w:rsidRPr="00392E8D" w:rsidRDefault="00114FF3"/>
    <w:p w14:paraId="3F43B63B" w14:textId="77777777" w:rsidR="00114FF3" w:rsidRPr="00392E8D" w:rsidRDefault="005658D5">
      <w:pPr>
        <w:pStyle w:val="Heading4"/>
      </w:pPr>
      <w:bookmarkStart w:id="1461" w:name="_Toc129687686"/>
      <w:bookmarkStart w:id="1462" w:name="_Toc129698234"/>
      <w:bookmarkStart w:id="1463" w:name="_Toc129853488"/>
      <w:bookmarkStart w:id="1464" w:name="_Toc129854477"/>
      <w:bookmarkStart w:id="1465" w:name="_Toc129933814"/>
      <w:bookmarkStart w:id="1466" w:name="_Toc129939343"/>
      <w:bookmarkStart w:id="1467" w:name="_Toc129958301"/>
      <w:r w:rsidRPr="00392E8D">
        <w:t>7.5.3.2</w:t>
      </w:r>
      <w:r w:rsidRPr="00392E8D">
        <w:tab/>
        <w:t>Input parameters</w:t>
      </w:r>
      <w:bookmarkEnd w:id="1461"/>
      <w:bookmarkEnd w:id="1462"/>
      <w:bookmarkEnd w:id="1463"/>
      <w:bookmarkEnd w:id="1464"/>
      <w:bookmarkEnd w:id="1465"/>
      <w:bookmarkEnd w:id="1466"/>
      <w:bookmarkEnd w:id="1467"/>
    </w:p>
    <w:p w14:paraId="23B2CF59" w14:textId="77777777" w:rsidR="00114FF3" w:rsidRPr="00392E8D" w:rsidRDefault="005658D5">
      <w:r w:rsidRPr="00392E8D">
        <w:t xml:space="preserve">The input parameters sent when invoking the operation shall follow the indications provided in </w:t>
      </w:r>
      <w:r>
        <w:t xml:space="preserve">table </w:t>
      </w:r>
      <w:r w:rsidRPr="00C662E8">
        <w:t>7.5.3.2-1</w:t>
      </w:r>
      <w:r>
        <w:t>.</w:t>
      </w:r>
    </w:p>
    <w:p w14:paraId="1DC961FA" w14:textId="77777777" w:rsidR="00114FF3" w:rsidRPr="00392E8D" w:rsidRDefault="005658D5">
      <w:pPr>
        <w:pStyle w:val="TH"/>
      </w:pPr>
      <w:r w:rsidRPr="00392E8D">
        <w:lastRenderedPageBreak/>
        <w:t>Table 7.5.3.2-1: Delete PM Job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3421"/>
      </w:tblGrid>
      <w:tr w:rsidR="00114FF3" w:rsidRPr="00392E8D" w14:paraId="19A17513" w14:textId="77777777">
        <w:trPr>
          <w:jc w:val="center"/>
        </w:trPr>
        <w:tc>
          <w:tcPr>
            <w:tcW w:w="1156" w:type="dxa"/>
            <w:shd w:val="clear" w:color="auto" w:fill="BFBFBF"/>
          </w:tcPr>
          <w:p w14:paraId="51C062BA" w14:textId="77777777" w:rsidR="00114FF3" w:rsidRPr="00392E8D" w:rsidRDefault="005658D5">
            <w:pPr>
              <w:pStyle w:val="TAH"/>
            </w:pPr>
            <w:r w:rsidRPr="00392E8D">
              <w:t>Parameter</w:t>
            </w:r>
          </w:p>
        </w:tc>
        <w:tc>
          <w:tcPr>
            <w:tcW w:w="961" w:type="dxa"/>
            <w:shd w:val="clear" w:color="auto" w:fill="BFBFBF"/>
          </w:tcPr>
          <w:p w14:paraId="5C98482B" w14:textId="77777777" w:rsidR="00114FF3" w:rsidRPr="00392E8D" w:rsidRDefault="005658D5">
            <w:pPr>
              <w:pStyle w:val="TAH"/>
            </w:pPr>
            <w:r w:rsidRPr="00392E8D">
              <w:t>Qualifier</w:t>
            </w:r>
          </w:p>
        </w:tc>
        <w:tc>
          <w:tcPr>
            <w:tcW w:w="1156" w:type="dxa"/>
            <w:shd w:val="clear" w:color="auto" w:fill="BFBFBF"/>
          </w:tcPr>
          <w:p w14:paraId="59158837" w14:textId="77777777" w:rsidR="00114FF3" w:rsidRPr="00392E8D" w:rsidRDefault="005658D5">
            <w:pPr>
              <w:pStyle w:val="TAH"/>
            </w:pPr>
            <w:r w:rsidRPr="00392E8D">
              <w:t>Cardinality</w:t>
            </w:r>
          </w:p>
        </w:tc>
        <w:tc>
          <w:tcPr>
            <w:tcW w:w="961" w:type="dxa"/>
            <w:shd w:val="clear" w:color="auto" w:fill="BFBFBF"/>
          </w:tcPr>
          <w:p w14:paraId="2A1783B8" w14:textId="77777777" w:rsidR="00114FF3" w:rsidRPr="00392E8D" w:rsidRDefault="005658D5">
            <w:pPr>
              <w:pStyle w:val="TAH"/>
            </w:pPr>
            <w:r w:rsidRPr="00392E8D">
              <w:t>Content</w:t>
            </w:r>
          </w:p>
        </w:tc>
        <w:tc>
          <w:tcPr>
            <w:tcW w:w="3421" w:type="dxa"/>
            <w:shd w:val="clear" w:color="auto" w:fill="BFBFBF"/>
          </w:tcPr>
          <w:p w14:paraId="6324E63C" w14:textId="77777777" w:rsidR="00114FF3" w:rsidRPr="00392E8D" w:rsidRDefault="005658D5">
            <w:pPr>
              <w:pStyle w:val="TAH"/>
            </w:pPr>
            <w:r w:rsidRPr="00392E8D">
              <w:t>Description</w:t>
            </w:r>
          </w:p>
        </w:tc>
      </w:tr>
      <w:tr w:rsidR="00114FF3" w:rsidRPr="00392E8D" w14:paraId="0B8EE4DB" w14:textId="77777777">
        <w:trPr>
          <w:jc w:val="center"/>
        </w:trPr>
        <w:tc>
          <w:tcPr>
            <w:tcW w:w="1156" w:type="dxa"/>
            <w:shd w:val="clear" w:color="auto" w:fill="auto"/>
          </w:tcPr>
          <w:p w14:paraId="6215153E" w14:textId="77777777" w:rsidR="00114FF3" w:rsidRPr="00392E8D" w:rsidRDefault="005658D5">
            <w:pPr>
              <w:pStyle w:val="TAL"/>
            </w:pPr>
            <w:r w:rsidRPr="00392E8D">
              <w:t>pmJobId</w:t>
            </w:r>
          </w:p>
        </w:tc>
        <w:tc>
          <w:tcPr>
            <w:tcW w:w="961" w:type="dxa"/>
            <w:shd w:val="clear" w:color="auto" w:fill="auto"/>
          </w:tcPr>
          <w:p w14:paraId="5DDCE654" w14:textId="77777777" w:rsidR="00114FF3" w:rsidRPr="00392E8D" w:rsidRDefault="005658D5">
            <w:pPr>
              <w:pStyle w:val="TAL"/>
            </w:pPr>
            <w:r w:rsidRPr="00392E8D">
              <w:t>M</w:t>
            </w:r>
          </w:p>
        </w:tc>
        <w:tc>
          <w:tcPr>
            <w:tcW w:w="1156" w:type="dxa"/>
            <w:shd w:val="clear" w:color="auto" w:fill="auto"/>
          </w:tcPr>
          <w:p w14:paraId="7E7D198D" w14:textId="77777777" w:rsidR="00114FF3" w:rsidRPr="00392E8D" w:rsidRDefault="005658D5">
            <w:pPr>
              <w:pStyle w:val="TAL"/>
            </w:pPr>
            <w:r w:rsidRPr="00392E8D">
              <w:t>1..N</w:t>
            </w:r>
          </w:p>
        </w:tc>
        <w:tc>
          <w:tcPr>
            <w:tcW w:w="961" w:type="dxa"/>
            <w:shd w:val="clear" w:color="auto" w:fill="auto"/>
          </w:tcPr>
          <w:p w14:paraId="204A2BCA" w14:textId="77777777" w:rsidR="00114FF3" w:rsidRPr="00392E8D" w:rsidRDefault="005658D5">
            <w:pPr>
              <w:pStyle w:val="TAL"/>
            </w:pPr>
            <w:r w:rsidRPr="00392E8D">
              <w:t>Identifier</w:t>
            </w:r>
          </w:p>
        </w:tc>
        <w:tc>
          <w:tcPr>
            <w:tcW w:w="3421" w:type="dxa"/>
            <w:shd w:val="clear" w:color="auto" w:fill="auto"/>
          </w:tcPr>
          <w:p w14:paraId="587E97B5" w14:textId="77777777" w:rsidR="00114FF3" w:rsidRPr="00392E8D" w:rsidRDefault="005658D5">
            <w:pPr>
              <w:pStyle w:val="TAL"/>
            </w:pPr>
            <w:r w:rsidRPr="00392E8D">
              <w:t>Identifiers of the PM jobs to be deleted.</w:t>
            </w:r>
          </w:p>
        </w:tc>
      </w:tr>
    </w:tbl>
    <w:p w14:paraId="03EE60D5" w14:textId="77777777" w:rsidR="00114FF3" w:rsidRPr="00392E8D" w:rsidRDefault="00114FF3"/>
    <w:p w14:paraId="6B05727D" w14:textId="77777777" w:rsidR="00114FF3" w:rsidRPr="00392E8D" w:rsidRDefault="005658D5">
      <w:pPr>
        <w:pStyle w:val="Heading4"/>
      </w:pPr>
      <w:bookmarkStart w:id="1468" w:name="_Toc129687687"/>
      <w:bookmarkStart w:id="1469" w:name="_Toc129698235"/>
      <w:bookmarkStart w:id="1470" w:name="_Toc129853489"/>
      <w:bookmarkStart w:id="1471" w:name="_Toc129854478"/>
      <w:bookmarkStart w:id="1472" w:name="_Toc129933815"/>
      <w:bookmarkStart w:id="1473" w:name="_Toc129939344"/>
      <w:bookmarkStart w:id="1474" w:name="_Toc129958302"/>
      <w:r w:rsidRPr="00392E8D">
        <w:t>7.5.3.3</w:t>
      </w:r>
      <w:r w:rsidRPr="00392E8D">
        <w:tab/>
        <w:t>Output parameters</w:t>
      </w:r>
      <w:bookmarkEnd w:id="1468"/>
      <w:bookmarkEnd w:id="1469"/>
      <w:bookmarkEnd w:id="1470"/>
      <w:bookmarkEnd w:id="1471"/>
      <w:bookmarkEnd w:id="1472"/>
      <w:bookmarkEnd w:id="1473"/>
      <w:bookmarkEnd w:id="1474"/>
    </w:p>
    <w:p w14:paraId="4B061E92" w14:textId="77777777" w:rsidR="00114FF3" w:rsidRPr="00392E8D" w:rsidRDefault="005658D5">
      <w:r w:rsidRPr="00392E8D">
        <w:t xml:space="preserve">The output parameters returned by the operation shall follow the indications provided in </w:t>
      </w:r>
      <w:r>
        <w:t xml:space="preserve">table </w:t>
      </w:r>
      <w:r w:rsidRPr="00C662E8">
        <w:t>7.5.3.3-1</w:t>
      </w:r>
      <w:r>
        <w:t>.</w:t>
      </w:r>
    </w:p>
    <w:p w14:paraId="44CF95F0" w14:textId="77777777" w:rsidR="00114FF3" w:rsidRPr="00392E8D" w:rsidRDefault="005658D5">
      <w:pPr>
        <w:pStyle w:val="TH"/>
      </w:pPr>
      <w:r w:rsidRPr="00392E8D">
        <w:t>Table 7.5.3.3-1: Delete PM Jobs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7"/>
        <w:gridCol w:w="967"/>
        <w:gridCol w:w="1167"/>
        <w:gridCol w:w="927"/>
        <w:gridCol w:w="5104"/>
      </w:tblGrid>
      <w:tr w:rsidR="00114FF3" w:rsidRPr="00392E8D" w14:paraId="45DFF7AB" w14:textId="77777777">
        <w:trPr>
          <w:jc w:val="center"/>
        </w:trPr>
        <w:tc>
          <w:tcPr>
            <w:tcW w:w="1537" w:type="dxa"/>
            <w:shd w:val="clear" w:color="auto" w:fill="BFBFBF"/>
          </w:tcPr>
          <w:p w14:paraId="6AB7FC4A" w14:textId="77777777" w:rsidR="00114FF3" w:rsidRPr="00392E8D" w:rsidRDefault="005658D5">
            <w:pPr>
              <w:pStyle w:val="TAH"/>
            </w:pPr>
            <w:r w:rsidRPr="00392E8D">
              <w:t>Parameter</w:t>
            </w:r>
          </w:p>
        </w:tc>
        <w:tc>
          <w:tcPr>
            <w:tcW w:w="967" w:type="dxa"/>
            <w:shd w:val="clear" w:color="auto" w:fill="BFBFBF"/>
          </w:tcPr>
          <w:p w14:paraId="2F569680" w14:textId="77777777" w:rsidR="00114FF3" w:rsidRPr="00392E8D" w:rsidRDefault="005658D5">
            <w:pPr>
              <w:pStyle w:val="TAH"/>
            </w:pPr>
            <w:r w:rsidRPr="00392E8D">
              <w:t>Qualifier</w:t>
            </w:r>
          </w:p>
        </w:tc>
        <w:tc>
          <w:tcPr>
            <w:tcW w:w="1167" w:type="dxa"/>
            <w:shd w:val="clear" w:color="auto" w:fill="BFBFBF"/>
          </w:tcPr>
          <w:p w14:paraId="27D86A64" w14:textId="77777777" w:rsidR="00114FF3" w:rsidRPr="00392E8D" w:rsidRDefault="005658D5">
            <w:pPr>
              <w:pStyle w:val="TAH"/>
            </w:pPr>
            <w:r w:rsidRPr="00392E8D">
              <w:t>Cardinality</w:t>
            </w:r>
          </w:p>
        </w:tc>
        <w:tc>
          <w:tcPr>
            <w:tcW w:w="927" w:type="dxa"/>
            <w:shd w:val="clear" w:color="auto" w:fill="BFBFBF"/>
          </w:tcPr>
          <w:p w14:paraId="34765984" w14:textId="77777777" w:rsidR="00114FF3" w:rsidRPr="00392E8D" w:rsidRDefault="005658D5">
            <w:pPr>
              <w:pStyle w:val="TAH"/>
            </w:pPr>
            <w:r w:rsidRPr="00392E8D">
              <w:t>Content</w:t>
            </w:r>
          </w:p>
        </w:tc>
        <w:tc>
          <w:tcPr>
            <w:tcW w:w="5104" w:type="dxa"/>
            <w:shd w:val="clear" w:color="auto" w:fill="BFBFBF"/>
          </w:tcPr>
          <w:p w14:paraId="3B54F8F7" w14:textId="77777777" w:rsidR="00114FF3" w:rsidRPr="00392E8D" w:rsidRDefault="005658D5">
            <w:pPr>
              <w:pStyle w:val="TAH"/>
            </w:pPr>
            <w:r w:rsidRPr="00392E8D">
              <w:t>Description</w:t>
            </w:r>
          </w:p>
        </w:tc>
      </w:tr>
      <w:tr w:rsidR="00114FF3" w:rsidRPr="00392E8D" w14:paraId="5957A7D4" w14:textId="77777777">
        <w:trPr>
          <w:jc w:val="center"/>
        </w:trPr>
        <w:tc>
          <w:tcPr>
            <w:tcW w:w="1537" w:type="dxa"/>
            <w:shd w:val="clear" w:color="auto" w:fill="auto"/>
          </w:tcPr>
          <w:p w14:paraId="3C2D3017" w14:textId="77777777" w:rsidR="00114FF3" w:rsidRPr="00392E8D" w:rsidRDefault="005658D5">
            <w:pPr>
              <w:pStyle w:val="TAL"/>
            </w:pPr>
            <w:r w:rsidRPr="00392E8D">
              <w:t>deletedPmJobId</w:t>
            </w:r>
          </w:p>
        </w:tc>
        <w:tc>
          <w:tcPr>
            <w:tcW w:w="967" w:type="dxa"/>
            <w:shd w:val="clear" w:color="auto" w:fill="auto"/>
          </w:tcPr>
          <w:p w14:paraId="2C9ABB72" w14:textId="77777777" w:rsidR="00114FF3" w:rsidRPr="00392E8D" w:rsidRDefault="005658D5">
            <w:pPr>
              <w:pStyle w:val="TAL"/>
            </w:pPr>
            <w:r w:rsidRPr="00392E8D">
              <w:t>M</w:t>
            </w:r>
          </w:p>
        </w:tc>
        <w:tc>
          <w:tcPr>
            <w:tcW w:w="1167" w:type="dxa"/>
            <w:shd w:val="clear" w:color="auto" w:fill="auto"/>
          </w:tcPr>
          <w:p w14:paraId="4715DD21" w14:textId="77777777" w:rsidR="00114FF3" w:rsidRPr="00392E8D" w:rsidRDefault="005658D5">
            <w:pPr>
              <w:pStyle w:val="TAL"/>
            </w:pPr>
            <w:r w:rsidRPr="00392E8D">
              <w:t>1..N</w:t>
            </w:r>
          </w:p>
        </w:tc>
        <w:tc>
          <w:tcPr>
            <w:tcW w:w="927" w:type="dxa"/>
            <w:shd w:val="clear" w:color="auto" w:fill="auto"/>
          </w:tcPr>
          <w:p w14:paraId="2CD1173A" w14:textId="77777777" w:rsidR="00114FF3" w:rsidRPr="00392E8D" w:rsidRDefault="005658D5">
            <w:pPr>
              <w:pStyle w:val="TAL"/>
            </w:pPr>
            <w:r w:rsidRPr="00392E8D">
              <w:t>Identifier</w:t>
            </w:r>
          </w:p>
        </w:tc>
        <w:tc>
          <w:tcPr>
            <w:tcW w:w="5104" w:type="dxa"/>
            <w:shd w:val="clear" w:color="auto" w:fill="auto"/>
          </w:tcPr>
          <w:p w14:paraId="6C74D68C" w14:textId="77777777" w:rsidR="00114FF3" w:rsidRPr="00392E8D" w:rsidRDefault="005658D5">
            <w:pPr>
              <w:pStyle w:val="TAL"/>
            </w:pPr>
            <w:r w:rsidRPr="00392E8D">
              <w:t>Identifiers of the PM Jobs that have been deleted successfully.</w:t>
            </w:r>
          </w:p>
        </w:tc>
      </w:tr>
    </w:tbl>
    <w:p w14:paraId="12CE4A4F" w14:textId="77777777" w:rsidR="00114FF3" w:rsidRPr="00392E8D" w:rsidRDefault="00114FF3"/>
    <w:p w14:paraId="0F056775" w14:textId="77777777" w:rsidR="00114FF3" w:rsidRPr="00392E8D" w:rsidRDefault="005658D5">
      <w:pPr>
        <w:pStyle w:val="Heading4"/>
      </w:pPr>
      <w:bookmarkStart w:id="1475" w:name="_Toc129687688"/>
      <w:bookmarkStart w:id="1476" w:name="_Toc129698236"/>
      <w:bookmarkStart w:id="1477" w:name="_Toc129853490"/>
      <w:bookmarkStart w:id="1478" w:name="_Toc129854479"/>
      <w:bookmarkStart w:id="1479" w:name="_Toc129933816"/>
      <w:bookmarkStart w:id="1480" w:name="_Toc129939345"/>
      <w:bookmarkStart w:id="1481" w:name="_Toc129958303"/>
      <w:r w:rsidRPr="00392E8D">
        <w:t>7.5.3.4</w:t>
      </w:r>
      <w:r w:rsidRPr="00392E8D">
        <w:tab/>
        <w:t>Operation results</w:t>
      </w:r>
      <w:bookmarkEnd w:id="1475"/>
      <w:bookmarkEnd w:id="1476"/>
      <w:bookmarkEnd w:id="1477"/>
      <w:bookmarkEnd w:id="1478"/>
      <w:bookmarkEnd w:id="1479"/>
      <w:bookmarkEnd w:id="1480"/>
      <w:bookmarkEnd w:id="1481"/>
    </w:p>
    <w:p w14:paraId="5D5EB42A" w14:textId="77777777" w:rsidR="00114FF3" w:rsidRPr="00392E8D" w:rsidRDefault="005658D5">
      <w:r w:rsidRPr="00392E8D">
        <w:t>The result of the operation indicates if it has been successful or not with a standard success/error result.</w:t>
      </w:r>
    </w:p>
    <w:p w14:paraId="1532A619" w14:textId="77777777" w:rsidR="00114FF3" w:rsidRPr="00392E8D" w:rsidRDefault="005658D5">
      <w:pPr>
        <w:pStyle w:val="Heading3"/>
      </w:pPr>
      <w:bookmarkStart w:id="1482" w:name="_Toc129687689"/>
      <w:bookmarkStart w:id="1483" w:name="_Toc129698237"/>
      <w:bookmarkStart w:id="1484" w:name="_Toc129853491"/>
      <w:bookmarkStart w:id="1485" w:name="_Toc129854480"/>
      <w:bookmarkStart w:id="1486" w:name="_Toc129933817"/>
      <w:bookmarkStart w:id="1487" w:name="_Toc129939346"/>
      <w:bookmarkStart w:id="1488" w:name="_Toc129958304"/>
      <w:r w:rsidRPr="00392E8D">
        <w:t>7.5.4</w:t>
      </w:r>
      <w:r w:rsidRPr="00392E8D">
        <w:tab/>
        <w:t>Subscribe operation</w:t>
      </w:r>
      <w:bookmarkEnd w:id="1482"/>
      <w:bookmarkEnd w:id="1483"/>
      <w:bookmarkEnd w:id="1484"/>
      <w:bookmarkEnd w:id="1485"/>
      <w:bookmarkEnd w:id="1486"/>
      <w:bookmarkEnd w:id="1487"/>
      <w:bookmarkEnd w:id="1488"/>
    </w:p>
    <w:p w14:paraId="531AC3B4" w14:textId="77777777" w:rsidR="00114FF3" w:rsidRPr="00392E8D" w:rsidRDefault="005658D5">
      <w:pPr>
        <w:pStyle w:val="Heading4"/>
      </w:pPr>
      <w:bookmarkStart w:id="1489" w:name="_Toc129687690"/>
      <w:bookmarkStart w:id="1490" w:name="_Toc129698238"/>
      <w:bookmarkStart w:id="1491" w:name="_Toc129853492"/>
      <w:bookmarkStart w:id="1492" w:name="_Toc129854481"/>
      <w:bookmarkStart w:id="1493" w:name="_Toc129933818"/>
      <w:bookmarkStart w:id="1494" w:name="_Toc129939347"/>
      <w:bookmarkStart w:id="1495" w:name="_Toc129958305"/>
      <w:r w:rsidRPr="00392E8D">
        <w:t>7.5.4.1</w:t>
      </w:r>
      <w:r w:rsidRPr="00392E8D">
        <w:tab/>
        <w:t>Description</w:t>
      </w:r>
      <w:bookmarkEnd w:id="1489"/>
      <w:bookmarkEnd w:id="1490"/>
      <w:bookmarkEnd w:id="1491"/>
      <w:bookmarkEnd w:id="1492"/>
      <w:bookmarkEnd w:id="1493"/>
      <w:bookmarkEnd w:id="1494"/>
      <w:bookmarkEnd w:id="1495"/>
    </w:p>
    <w:p w14:paraId="44D2BA30" w14:textId="77777777" w:rsidR="00DB6DBE" w:rsidRPr="00392E8D" w:rsidRDefault="005658D5">
      <w:r w:rsidRPr="00392E8D">
        <w:t>This operation enables the OSS/BSSs to subscribe with a filter for the notifications related to performance information with the NFVO.</w:t>
      </w:r>
    </w:p>
    <w:p w14:paraId="633DAF8F" w14:textId="77777777" w:rsidR="00114FF3" w:rsidRPr="00392E8D" w:rsidRDefault="005658D5">
      <w:pPr>
        <w:pStyle w:val="NO"/>
      </w:pPr>
      <w:r w:rsidRPr="00392E8D">
        <w:t>NOTE</w:t>
      </w:r>
      <w:r w:rsidR="008F07AC" w:rsidRPr="00392E8D">
        <w:t xml:space="preserve"> 1</w:t>
      </w:r>
      <w:r w:rsidRPr="00392E8D">
        <w:t>:</w:t>
      </w:r>
      <w:r w:rsidRPr="00392E8D">
        <w:tab/>
        <w:t xml:space="preserve">Specification of the filtering mechanism is </w:t>
      </w:r>
      <w:r w:rsidR="00C92E7E" w:rsidRPr="00392E8D">
        <w:t>part of</w:t>
      </w:r>
      <w:r w:rsidRPr="00392E8D">
        <w:t xml:space="preserve"> the protocol design.</w:t>
      </w:r>
    </w:p>
    <w:p w14:paraId="5084DEE9" w14:textId="77777777" w:rsidR="00DB6DBE" w:rsidRPr="00392E8D" w:rsidRDefault="008F07AC" w:rsidP="008F07AC">
      <w:pPr>
        <w:pStyle w:val="NO"/>
      </w:pPr>
      <w:r w:rsidRPr="00392E8D">
        <w:t>NOTE 2:</w:t>
      </w:r>
      <w:r w:rsidRPr="00392E8D">
        <w:tab/>
        <w:t xml:space="preserve">It is </w:t>
      </w:r>
      <w:r w:rsidR="00C92E7E" w:rsidRPr="00392E8D">
        <w:t xml:space="preserve">part of </w:t>
      </w:r>
      <w:r w:rsidRPr="00392E8D">
        <w:t>the protocol design whether subscribing is represented as a separate "Subscribe" operation or whether subscription-related information is managed as part of managing PM jobs and Thresholds.</w:t>
      </w:r>
    </w:p>
    <w:p w14:paraId="146861F2" w14:textId="77777777" w:rsidR="00114FF3" w:rsidRPr="00392E8D" w:rsidRDefault="005658D5">
      <w:r w:rsidRPr="00392E8D">
        <w:t xml:space="preserve">Table </w:t>
      </w:r>
      <w:r w:rsidRPr="00C662E8">
        <w:t>7.5.4.1-1</w:t>
      </w:r>
      <w:r>
        <w:t xml:space="preserve"> lists the information flow exchanged between the OSS/BSS and the NFVO.</w:t>
      </w:r>
    </w:p>
    <w:p w14:paraId="03823777" w14:textId="77777777" w:rsidR="00114FF3" w:rsidRPr="00392E8D" w:rsidRDefault="005658D5">
      <w:pPr>
        <w:pStyle w:val="TH"/>
      </w:pPr>
      <w:r w:rsidRPr="00392E8D">
        <w:t>Table 7.5.4.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1"/>
        <w:gridCol w:w="1351"/>
        <w:gridCol w:w="1786"/>
      </w:tblGrid>
      <w:tr w:rsidR="00114FF3" w:rsidRPr="00392E8D" w14:paraId="0EF7CE8C" w14:textId="77777777">
        <w:trPr>
          <w:jc w:val="center"/>
        </w:trPr>
        <w:tc>
          <w:tcPr>
            <w:tcW w:w="1891" w:type="dxa"/>
            <w:shd w:val="clear" w:color="auto" w:fill="C0C0C0"/>
          </w:tcPr>
          <w:p w14:paraId="35968CB3" w14:textId="77777777" w:rsidR="00114FF3" w:rsidRPr="00392E8D" w:rsidRDefault="005658D5">
            <w:pPr>
              <w:pStyle w:val="TAH"/>
            </w:pPr>
            <w:r w:rsidRPr="00392E8D">
              <w:t>Message</w:t>
            </w:r>
          </w:p>
        </w:tc>
        <w:tc>
          <w:tcPr>
            <w:tcW w:w="1351" w:type="dxa"/>
            <w:shd w:val="clear" w:color="auto" w:fill="C0C0C0"/>
          </w:tcPr>
          <w:p w14:paraId="6BA078E8" w14:textId="77777777" w:rsidR="00114FF3" w:rsidRPr="00392E8D" w:rsidRDefault="005658D5">
            <w:pPr>
              <w:pStyle w:val="TAH"/>
            </w:pPr>
            <w:r w:rsidRPr="00392E8D">
              <w:t>Requirement</w:t>
            </w:r>
          </w:p>
        </w:tc>
        <w:tc>
          <w:tcPr>
            <w:tcW w:w="1786" w:type="dxa"/>
            <w:shd w:val="clear" w:color="auto" w:fill="C0C0C0"/>
          </w:tcPr>
          <w:p w14:paraId="064B39DF" w14:textId="77777777" w:rsidR="00114FF3" w:rsidRPr="00392E8D" w:rsidRDefault="005658D5">
            <w:pPr>
              <w:pStyle w:val="TAH"/>
            </w:pPr>
            <w:r w:rsidRPr="00392E8D">
              <w:t>Direction</w:t>
            </w:r>
          </w:p>
        </w:tc>
      </w:tr>
      <w:tr w:rsidR="00114FF3" w:rsidRPr="00392E8D" w14:paraId="3F67BC65" w14:textId="77777777">
        <w:trPr>
          <w:jc w:val="center"/>
        </w:trPr>
        <w:tc>
          <w:tcPr>
            <w:tcW w:w="1891" w:type="dxa"/>
          </w:tcPr>
          <w:p w14:paraId="53BB7C9E" w14:textId="77777777" w:rsidR="00114FF3" w:rsidRPr="00392E8D" w:rsidRDefault="005658D5">
            <w:pPr>
              <w:pStyle w:val="TAL"/>
            </w:pPr>
            <w:r w:rsidRPr="00392E8D">
              <w:t>SubscribeRequest</w:t>
            </w:r>
          </w:p>
        </w:tc>
        <w:tc>
          <w:tcPr>
            <w:tcW w:w="1351" w:type="dxa"/>
          </w:tcPr>
          <w:p w14:paraId="5AA8963C" w14:textId="77777777" w:rsidR="00114FF3" w:rsidRPr="00392E8D" w:rsidRDefault="005658D5">
            <w:pPr>
              <w:pStyle w:val="TAL"/>
              <w:rPr>
                <w:lang w:eastAsia="zh-CN"/>
              </w:rPr>
            </w:pPr>
            <w:r w:rsidRPr="00392E8D">
              <w:t>Mandatory</w:t>
            </w:r>
          </w:p>
        </w:tc>
        <w:tc>
          <w:tcPr>
            <w:tcW w:w="1786" w:type="dxa"/>
          </w:tcPr>
          <w:p w14:paraId="109857AA"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53D9FF61" w14:textId="77777777">
        <w:trPr>
          <w:jc w:val="center"/>
        </w:trPr>
        <w:tc>
          <w:tcPr>
            <w:tcW w:w="1891" w:type="dxa"/>
          </w:tcPr>
          <w:p w14:paraId="09B34BE8" w14:textId="77777777" w:rsidR="00114FF3" w:rsidRPr="00392E8D" w:rsidRDefault="005658D5">
            <w:pPr>
              <w:pStyle w:val="TAL"/>
            </w:pPr>
            <w:r w:rsidRPr="00392E8D">
              <w:t>SubscribeResponse</w:t>
            </w:r>
          </w:p>
        </w:tc>
        <w:tc>
          <w:tcPr>
            <w:tcW w:w="1351" w:type="dxa"/>
          </w:tcPr>
          <w:p w14:paraId="3E73B542" w14:textId="77777777" w:rsidR="00114FF3" w:rsidRPr="00392E8D" w:rsidRDefault="005658D5">
            <w:pPr>
              <w:pStyle w:val="TAL"/>
              <w:rPr>
                <w:lang w:eastAsia="zh-CN"/>
              </w:rPr>
            </w:pPr>
            <w:r w:rsidRPr="00392E8D">
              <w:t>Mandatory</w:t>
            </w:r>
          </w:p>
        </w:tc>
        <w:tc>
          <w:tcPr>
            <w:tcW w:w="1786" w:type="dxa"/>
          </w:tcPr>
          <w:p w14:paraId="77FD84BB"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6D271968" w14:textId="77777777" w:rsidR="00114FF3" w:rsidRPr="00392E8D" w:rsidRDefault="00114FF3">
      <w:pPr>
        <w:rPr>
          <w:lang w:eastAsia="de-DE"/>
        </w:rPr>
      </w:pPr>
    </w:p>
    <w:p w14:paraId="10069D93" w14:textId="77777777" w:rsidR="00114FF3" w:rsidRPr="00392E8D" w:rsidRDefault="005658D5">
      <w:pPr>
        <w:pStyle w:val="Heading4"/>
        <w:rPr>
          <w:lang w:eastAsia="de-DE"/>
        </w:rPr>
      </w:pPr>
      <w:bookmarkStart w:id="1496" w:name="_Toc129687691"/>
      <w:bookmarkStart w:id="1497" w:name="_Toc129698239"/>
      <w:bookmarkStart w:id="1498" w:name="_Toc129853493"/>
      <w:bookmarkStart w:id="1499" w:name="_Toc129854482"/>
      <w:bookmarkStart w:id="1500" w:name="_Toc129933819"/>
      <w:bookmarkStart w:id="1501" w:name="_Toc129939348"/>
      <w:bookmarkStart w:id="1502" w:name="_Toc129958306"/>
      <w:r w:rsidRPr="00392E8D">
        <w:rPr>
          <w:lang w:eastAsia="de-DE"/>
        </w:rPr>
        <w:t>7.5.4.2</w:t>
      </w:r>
      <w:r w:rsidRPr="00392E8D">
        <w:rPr>
          <w:lang w:eastAsia="de-DE"/>
        </w:rPr>
        <w:tab/>
        <w:t>Input parameters</w:t>
      </w:r>
      <w:bookmarkEnd w:id="1496"/>
      <w:bookmarkEnd w:id="1497"/>
      <w:bookmarkEnd w:id="1498"/>
      <w:bookmarkEnd w:id="1499"/>
      <w:bookmarkEnd w:id="1500"/>
      <w:bookmarkEnd w:id="1501"/>
      <w:bookmarkEnd w:id="1502"/>
    </w:p>
    <w:p w14:paraId="68D7CE5E" w14:textId="77777777" w:rsidR="00114FF3" w:rsidRPr="00392E8D" w:rsidRDefault="005658D5">
      <w:pPr>
        <w:keepNext/>
        <w:keepLines/>
      </w:pPr>
      <w:r w:rsidRPr="00392E8D">
        <w:t xml:space="preserve">The input parameters sent when invoking the operation shall follow the indications provided in </w:t>
      </w:r>
      <w:r>
        <w:t xml:space="preserve">table </w:t>
      </w:r>
      <w:r w:rsidRPr="00C662E8">
        <w:t>7.5.4.2-1</w:t>
      </w:r>
      <w:r>
        <w:t>.</w:t>
      </w:r>
    </w:p>
    <w:p w14:paraId="3A14CE4E" w14:textId="77777777" w:rsidR="00114FF3" w:rsidRPr="00392E8D" w:rsidRDefault="005658D5">
      <w:pPr>
        <w:pStyle w:val="TH"/>
      </w:pPr>
      <w:r w:rsidRPr="00392E8D">
        <w:t>Table 7.5.4.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92E8D" w14:paraId="0F283F1A" w14:textId="77777777">
        <w:trPr>
          <w:jc w:val="center"/>
        </w:trPr>
        <w:tc>
          <w:tcPr>
            <w:tcW w:w="1117" w:type="dxa"/>
            <w:shd w:val="clear" w:color="auto" w:fill="BFBFBF"/>
          </w:tcPr>
          <w:p w14:paraId="4B3B5E3A" w14:textId="77777777" w:rsidR="00114FF3" w:rsidRPr="00392E8D" w:rsidRDefault="005658D5">
            <w:pPr>
              <w:pStyle w:val="TAH"/>
            </w:pPr>
            <w:r w:rsidRPr="00392E8D">
              <w:t>Parameter</w:t>
            </w:r>
          </w:p>
        </w:tc>
        <w:tc>
          <w:tcPr>
            <w:tcW w:w="967" w:type="dxa"/>
            <w:shd w:val="clear" w:color="auto" w:fill="BFBFBF"/>
          </w:tcPr>
          <w:p w14:paraId="3F9AB362" w14:textId="77777777" w:rsidR="00114FF3" w:rsidRPr="00392E8D" w:rsidRDefault="005658D5">
            <w:pPr>
              <w:pStyle w:val="TAH"/>
            </w:pPr>
            <w:r w:rsidRPr="00392E8D">
              <w:t>Qualifier</w:t>
            </w:r>
          </w:p>
        </w:tc>
        <w:tc>
          <w:tcPr>
            <w:tcW w:w="1167" w:type="dxa"/>
            <w:shd w:val="clear" w:color="auto" w:fill="BFBFBF"/>
          </w:tcPr>
          <w:p w14:paraId="2CE0880D" w14:textId="77777777" w:rsidR="00114FF3" w:rsidRPr="00392E8D" w:rsidRDefault="005658D5">
            <w:pPr>
              <w:pStyle w:val="TAH"/>
            </w:pPr>
            <w:r w:rsidRPr="00392E8D">
              <w:t>Cardinality</w:t>
            </w:r>
          </w:p>
        </w:tc>
        <w:tc>
          <w:tcPr>
            <w:tcW w:w="916" w:type="dxa"/>
            <w:shd w:val="clear" w:color="auto" w:fill="BFBFBF"/>
          </w:tcPr>
          <w:p w14:paraId="3CD01F35" w14:textId="77777777" w:rsidR="00114FF3" w:rsidRPr="00392E8D" w:rsidRDefault="005658D5">
            <w:pPr>
              <w:pStyle w:val="TAH"/>
            </w:pPr>
            <w:r w:rsidRPr="00392E8D">
              <w:t>Content</w:t>
            </w:r>
          </w:p>
        </w:tc>
        <w:tc>
          <w:tcPr>
            <w:tcW w:w="5535" w:type="dxa"/>
            <w:shd w:val="clear" w:color="auto" w:fill="BFBFBF"/>
          </w:tcPr>
          <w:p w14:paraId="174A0ED8" w14:textId="77777777" w:rsidR="00114FF3" w:rsidRPr="00392E8D" w:rsidRDefault="005658D5">
            <w:pPr>
              <w:pStyle w:val="TAH"/>
            </w:pPr>
            <w:r w:rsidRPr="00392E8D">
              <w:t>Description</w:t>
            </w:r>
          </w:p>
        </w:tc>
      </w:tr>
      <w:tr w:rsidR="00114FF3" w:rsidRPr="00392E8D" w14:paraId="6FF97E9A" w14:textId="77777777">
        <w:trPr>
          <w:jc w:val="center"/>
        </w:trPr>
        <w:tc>
          <w:tcPr>
            <w:tcW w:w="1117" w:type="dxa"/>
            <w:shd w:val="clear" w:color="auto" w:fill="auto"/>
          </w:tcPr>
          <w:p w14:paraId="160978A1" w14:textId="77777777" w:rsidR="00114FF3" w:rsidRPr="00392E8D" w:rsidRDefault="005658D5">
            <w:pPr>
              <w:pStyle w:val="TAL"/>
            </w:pPr>
            <w:r w:rsidRPr="00392E8D">
              <w:t>filter</w:t>
            </w:r>
          </w:p>
        </w:tc>
        <w:tc>
          <w:tcPr>
            <w:tcW w:w="967" w:type="dxa"/>
            <w:shd w:val="clear" w:color="auto" w:fill="auto"/>
          </w:tcPr>
          <w:p w14:paraId="0465641A" w14:textId="77777777" w:rsidR="00114FF3" w:rsidRPr="00392E8D" w:rsidRDefault="005658D5">
            <w:pPr>
              <w:pStyle w:val="TAL"/>
            </w:pPr>
            <w:r w:rsidRPr="00392E8D">
              <w:t>M</w:t>
            </w:r>
          </w:p>
        </w:tc>
        <w:tc>
          <w:tcPr>
            <w:tcW w:w="1167" w:type="dxa"/>
            <w:shd w:val="clear" w:color="auto" w:fill="auto"/>
          </w:tcPr>
          <w:p w14:paraId="40BDE1FB" w14:textId="77777777" w:rsidR="00114FF3" w:rsidRPr="00392E8D" w:rsidRDefault="005658D5">
            <w:pPr>
              <w:pStyle w:val="TAL"/>
            </w:pPr>
            <w:r w:rsidRPr="00392E8D">
              <w:t>1</w:t>
            </w:r>
          </w:p>
        </w:tc>
        <w:tc>
          <w:tcPr>
            <w:tcW w:w="916" w:type="dxa"/>
            <w:shd w:val="clear" w:color="auto" w:fill="auto"/>
          </w:tcPr>
          <w:p w14:paraId="4F933E4A" w14:textId="77777777" w:rsidR="00114FF3" w:rsidRPr="00392E8D" w:rsidRDefault="005658D5">
            <w:pPr>
              <w:pStyle w:val="TAL"/>
            </w:pPr>
            <w:r w:rsidRPr="00392E8D">
              <w:t>Filter</w:t>
            </w:r>
          </w:p>
        </w:tc>
        <w:tc>
          <w:tcPr>
            <w:tcW w:w="5535" w:type="dxa"/>
            <w:shd w:val="clear" w:color="auto" w:fill="auto"/>
          </w:tcPr>
          <w:p w14:paraId="5EC96A22" w14:textId="77777777" w:rsidR="00114FF3" w:rsidRPr="00392E8D" w:rsidRDefault="005658D5">
            <w:pPr>
              <w:pStyle w:val="TAL"/>
            </w:pPr>
            <w:r w:rsidRPr="00392E8D">
              <w:t>Input filter for selecting notifications. The filter can be on network service, type of notification or attribute of the notification.</w:t>
            </w:r>
          </w:p>
        </w:tc>
      </w:tr>
    </w:tbl>
    <w:p w14:paraId="517ADB7F" w14:textId="77777777" w:rsidR="00114FF3" w:rsidRPr="00392E8D" w:rsidRDefault="00114FF3">
      <w:pPr>
        <w:rPr>
          <w:lang w:eastAsia="de-DE"/>
        </w:rPr>
      </w:pPr>
    </w:p>
    <w:p w14:paraId="71437339" w14:textId="77777777" w:rsidR="00114FF3" w:rsidRPr="00392E8D" w:rsidRDefault="005658D5">
      <w:pPr>
        <w:pStyle w:val="Heading4"/>
        <w:rPr>
          <w:lang w:eastAsia="de-DE"/>
        </w:rPr>
      </w:pPr>
      <w:bookmarkStart w:id="1503" w:name="_Toc129687692"/>
      <w:bookmarkStart w:id="1504" w:name="_Toc129698240"/>
      <w:bookmarkStart w:id="1505" w:name="_Toc129853494"/>
      <w:bookmarkStart w:id="1506" w:name="_Toc129854483"/>
      <w:bookmarkStart w:id="1507" w:name="_Toc129933820"/>
      <w:bookmarkStart w:id="1508" w:name="_Toc129939349"/>
      <w:bookmarkStart w:id="1509" w:name="_Toc129958307"/>
      <w:r w:rsidRPr="00392E8D">
        <w:rPr>
          <w:lang w:eastAsia="de-DE"/>
        </w:rPr>
        <w:t>7.5.4.3</w:t>
      </w:r>
      <w:r w:rsidRPr="00392E8D">
        <w:rPr>
          <w:lang w:eastAsia="de-DE"/>
        </w:rPr>
        <w:tab/>
        <w:t>Output parameters</w:t>
      </w:r>
      <w:bookmarkEnd w:id="1503"/>
      <w:bookmarkEnd w:id="1504"/>
      <w:bookmarkEnd w:id="1505"/>
      <w:bookmarkEnd w:id="1506"/>
      <w:bookmarkEnd w:id="1507"/>
      <w:bookmarkEnd w:id="1508"/>
      <w:bookmarkEnd w:id="1509"/>
    </w:p>
    <w:p w14:paraId="43A8349D" w14:textId="77777777" w:rsidR="00114FF3" w:rsidRPr="00392E8D" w:rsidRDefault="005658D5">
      <w:r w:rsidRPr="00392E8D">
        <w:t xml:space="preserve">The output parameters returned by the operation shall follow the indications provided in </w:t>
      </w:r>
      <w:r>
        <w:t xml:space="preserve">table </w:t>
      </w:r>
      <w:r w:rsidRPr="00C662E8">
        <w:t>7.5.4.3-1</w:t>
      </w:r>
      <w:r>
        <w:t>.</w:t>
      </w:r>
    </w:p>
    <w:p w14:paraId="26F73BE2" w14:textId="77777777" w:rsidR="00114FF3" w:rsidRPr="00392E8D" w:rsidRDefault="005658D5">
      <w:pPr>
        <w:pStyle w:val="TH"/>
      </w:pPr>
      <w:r w:rsidRPr="00392E8D">
        <w:t>Table 7.5.4.3-1: Subscrib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27"/>
        <w:gridCol w:w="1096"/>
        <w:gridCol w:w="1435"/>
        <w:gridCol w:w="1504"/>
        <w:gridCol w:w="3766"/>
      </w:tblGrid>
      <w:tr w:rsidR="00114FF3" w:rsidRPr="00392E8D" w14:paraId="7BE0FFC9" w14:textId="77777777">
        <w:trPr>
          <w:jc w:val="center"/>
        </w:trPr>
        <w:tc>
          <w:tcPr>
            <w:tcW w:w="1827" w:type="dxa"/>
            <w:shd w:val="clear" w:color="auto" w:fill="BFBFBF"/>
          </w:tcPr>
          <w:p w14:paraId="75C12690" w14:textId="77777777" w:rsidR="00114FF3" w:rsidRPr="00392E8D" w:rsidRDefault="005658D5">
            <w:pPr>
              <w:pStyle w:val="TAH"/>
            </w:pPr>
            <w:r w:rsidRPr="00392E8D">
              <w:t>Parameter</w:t>
            </w:r>
          </w:p>
        </w:tc>
        <w:tc>
          <w:tcPr>
            <w:tcW w:w="1096" w:type="dxa"/>
            <w:shd w:val="clear" w:color="auto" w:fill="BFBFBF"/>
          </w:tcPr>
          <w:p w14:paraId="0DF15DDF" w14:textId="77777777" w:rsidR="00114FF3" w:rsidRPr="00392E8D" w:rsidRDefault="005658D5">
            <w:pPr>
              <w:pStyle w:val="TAH"/>
            </w:pPr>
            <w:r w:rsidRPr="00392E8D">
              <w:t>Qualifier</w:t>
            </w:r>
          </w:p>
        </w:tc>
        <w:tc>
          <w:tcPr>
            <w:tcW w:w="1435" w:type="dxa"/>
            <w:shd w:val="clear" w:color="auto" w:fill="BFBFBF"/>
          </w:tcPr>
          <w:p w14:paraId="7FAAFBB7" w14:textId="77777777" w:rsidR="00114FF3" w:rsidRPr="00392E8D" w:rsidRDefault="005658D5">
            <w:pPr>
              <w:pStyle w:val="TAH"/>
            </w:pPr>
            <w:r w:rsidRPr="00392E8D">
              <w:t>Cardinality</w:t>
            </w:r>
          </w:p>
        </w:tc>
        <w:tc>
          <w:tcPr>
            <w:tcW w:w="1504" w:type="dxa"/>
            <w:shd w:val="clear" w:color="auto" w:fill="BFBFBF"/>
          </w:tcPr>
          <w:p w14:paraId="5D87952A" w14:textId="77777777" w:rsidR="00114FF3" w:rsidRPr="00392E8D" w:rsidRDefault="005658D5">
            <w:pPr>
              <w:pStyle w:val="TAH"/>
            </w:pPr>
            <w:r w:rsidRPr="00392E8D">
              <w:t>Content</w:t>
            </w:r>
          </w:p>
        </w:tc>
        <w:tc>
          <w:tcPr>
            <w:tcW w:w="3766" w:type="dxa"/>
            <w:shd w:val="clear" w:color="auto" w:fill="BFBFBF"/>
          </w:tcPr>
          <w:p w14:paraId="35724580" w14:textId="77777777" w:rsidR="00114FF3" w:rsidRPr="00392E8D" w:rsidRDefault="005658D5">
            <w:pPr>
              <w:pStyle w:val="TAH"/>
            </w:pPr>
            <w:r w:rsidRPr="00392E8D">
              <w:t>Description</w:t>
            </w:r>
          </w:p>
        </w:tc>
      </w:tr>
      <w:tr w:rsidR="00114FF3" w:rsidRPr="00392E8D" w14:paraId="71D68F26" w14:textId="77777777">
        <w:trPr>
          <w:jc w:val="center"/>
        </w:trPr>
        <w:tc>
          <w:tcPr>
            <w:tcW w:w="1827" w:type="dxa"/>
            <w:shd w:val="clear" w:color="auto" w:fill="auto"/>
          </w:tcPr>
          <w:p w14:paraId="01C1BC62" w14:textId="77777777" w:rsidR="00114FF3" w:rsidRPr="00392E8D" w:rsidRDefault="005658D5">
            <w:pPr>
              <w:pStyle w:val="TAL"/>
            </w:pPr>
            <w:r w:rsidRPr="00392E8D">
              <w:t>subscriptionId</w:t>
            </w:r>
          </w:p>
        </w:tc>
        <w:tc>
          <w:tcPr>
            <w:tcW w:w="1096" w:type="dxa"/>
            <w:shd w:val="clear" w:color="auto" w:fill="auto"/>
          </w:tcPr>
          <w:p w14:paraId="0064A08C" w14:textId="77777777" w:rsidR="00114FF3" w:rsidRPr="00392E8D" w:rsidRDefault="005658D5">
            <w:pPr>
              <w:pStyle w:val="TAL"/>
            </w:pPr>
            <w:r w:rsidRPr="00392E8D">
              <w:t>M</w:t>
            </w:r>
          </w:p>
        </w:tc>
        <w:tc>
          <w:tcPr>
            <w:tcW w:w="1435" w:type="dxa"/>
            <w:shd w:val="clear" w:color="auto" w:fill="auto"/>
          </w:tcPr>
          <w:p w14:paraId="2F6FBD08" w14:textId="77777777" w:rsidR="00114FF3" w:rsidRPr="00392E8D" w:rsidRDefault="005658D5">
            <w:pPr>
              <w:pStyle w:val="TAL"/>
            </w:pPr>
            <w:r w:rsidRPr="00392E8D">
              <w:t>1</w:t>
            </w:r>
          </w:p>
        </w:tc>
        <w:tc>
          <w:tcPr>
            <w:tcW w:w="1504" w:type="dxa"/>
            <w:shd w:val="clear" w:color="auto" w:fill="auto"/>
          </w:tcPr>
          <w:p w14:paraId="6CB39FC9" w14:textId="77777777" w:rsidR="00114FF3" w:rsidRPr="00392E8D" w:rsidRDefault="005658D5">
            <w:pPr>
              <w:pStyle w:val="TAL"/>
            </w:pPr>
            <w:r w:rsidRPr="00392E8D">
              <w:t>Identifier</w:t>
            </w:r>
          </w:p>
        </w:tc>
        <w:tc>
          <w:tcPr>
            <w:tcW w:w="3766" w:type="dxa"/>
            <w:shd w:val="clear" w:color="auto" w:fill="auto"/>
          </w:tcPr>
          <w:p w14:paraId="4205C154" w14:textId="77777777" w:rsidR="00114FF3" w:rsidRPr="00392E8D" w:rsidRDefault="005658D5">
            <w:pPr>
              <w:pStyle w:val="TAL"/>
            </w:pPr>
            <w:r w:rsidRPr="00392E8D">
              <w:t>Identifier of the subscription</w:t>
            </w:r>
            <w:r w:rsidRPr="00392E8D">
              <w:rPr>
                <w:lang w:eastAsia="zh-CN"/>
              </w:rPr>
              <w:t xml:space="preserve"> realized.</w:t>
            </w:r>
          </w:p>
        </w:tc>
      </w:tr>
    </w:tbl>
    <w:p w14:paraId="4F3EAAA0" w14:textId="77777777" w:rsidR="00114FF3" w:rsidRPr="00392E8D" w:rsidRDefault="00114FF3"/>
    <w:p w14:paraId="3224A5DA" w14:textId="77777777" w:rsidR="00114FF3" w:rsidRPr="00392E8D" w:rsidRDefault="005658D5">
      <w:pPr>
        <w:pStyle w:val="Heading4"/>
      </w:pPr>
      <w:bookmarkStart w:id="1510" w:name="_Toc129687693"/>
      <w:bookmarkStart w:id="1511" w:name="_Toc129698241"/>
      <w:bookmarkStart w:id="1512" w:name="_Toc129853495"/>
      <w:bookmarkStart w:id="1513" w:name="_Toc129854484"/>
      <w:bookmarkStart w:id="1514" w:name="_Toc129933821"/>
      <w:bookmarkStart w:id="1515" w:name="_Toc129939350"/>
      <w:bookmarkStart w:id="1516" w:name="_Toc129958308"/>
      <w:r w:rsidRPr="00392E8D">
        <w:lastRenderedPageBreak/>
        <w:t>7.5.4.4</w:t>
      </w:r>
      <w:r w:rsidRPr="00392E8D">
        <w:tab/>
        <w:t>Operation results</w:t>
      </w:r>
      <w:bookmarkEnd w:id="1510"/>
      <w:bookmarkEnd w:id="1511"/>
      <w:bookmarkEnd w:id="1512"/>
      <w:bookmarkEnd w:id="1513"/>
      <w:bookmarkEnd w:id="1514"/>
      <w:bookmarkEnd w:id="1515"/>
      <w:bookmarkEnd w:id="1516"/>
    </w:p>
    <w:p w14:paraId="42FB5AFC" w14:textId="77777777" w:rsidR="00114FF3" w:rsidRPr="00392E8D" w:rsidRDefault="005658D5">
      <w:r w:rsidRPr="00392E8D">
        <w:t>As a result of this operation, the NFVO shall indicate to the OSS/BSS in the subscribeResponse message whether the subscription was successful or not.</w:t>
      </w:r>
    </w:p>
    <w:p w14:paraId="3FDE57A1" w14:textId="77777777" w:rsidR="00114FF3" w:rsidRPr="00392E8D" w:rsidRDefault="005658D5">
      <w:r w:rsidRPr="00392E8D">
        <w:t>For a particular subscription, only notifications matching the filter will be delivered to the consumer.</w:t>
      </w:r>
    </w:p>
    <w:p w14:paraId="4FD48C69" w14:textId="77777777" w:rsidR="00114FF3" w:rsidRPr="00392E8D" w:rsidRDefault="005658D5">
      <w:pPr>
        <w:pStyle w:val="Heading3"/>
      </w:pPr>
      <w:bookmarkStart w:id="1517" w:name="_Toc129687694"/>
      <w:bookmarkStart w:id="1518" w:name="_Toc129698242"/>
      <w:bookmarkStart w:id="1519" w:name="_Toc129853496"/>
      <w:bookmarkStart w:id="1520" w:name="_Toc129854485"/>
      <w:bookmarkStart w:id="1521" w:name="_Toc129933822"/>
      <w:bookmarkStart w:id="1522" w:name="_Toc129939351"/>
      <w:bookmarkStart w:id="1523" w:name="_Toc129958309"/>
      <w:r w:rsidRPr="00392E8D">
        <w:t>7.5.5</w:t>
      </w:r>
      <w:r w:rsidRPr="00392E8D">
        <w:tab/>
        <w:t>Notify operation</w:t>
      </w:r>
      <w:bookmarkEnd w:id="1517"/>
      <w:bookmarkEnd w:id="1518"/>
      <w:bookmarkEnd w:id="1519"/>
      <w:bookmarkEnd w:id="1520"/>
      <w:bookmarkEnd w:id="1521"/>
      <w:bookmarkEnd w:id="1522"/>
      <w:bookmarkEnd w:id="1523"/>
    </w:p>
    <w:p w14:paraId="281B7894" w14:textId="77777777" w:rsidR="00114FF3" w:rsidRPr="00392E8D" w:rsidRDefault="005658D5">
      <w:pPr>
        <w:pStyle w:val="Heading4"/>
      </w:pPr>
      <w:bookmarkStart w:id="1524" w:name="_Toc129687695"/>
      <w:bookmarkStart w:id="1525" w:name="_Toc129698243"/>
      <w:bookmarkStart w:id="1526" w:name="_Toc129853497"/>
      <w:bookmarkStart w:id="1527" w:name="_Toc129854486"/>
      <w:bookmarkStart w:id="1528" w:name="_Toc129933823"/>
      <w:bookmarkStart w:id="1529" w:name="_Toc129939352"/>
      <w:bookmarkStart w:id="1530" w:name="_Toc129958310"/>
      <w:r w:rsidRPr="00392E8D">
        <w:t>7.5.5.1</w:t>
      </w:r>
      <w:r w:rsidRPr="00392E8D">
        <w:tab/>
        <w:t>Description</w:t>
      </w:r>
      <w:bookmarkEnd w:id="1524"/>
      <w:bookmarkEnd w:id="1525"/>
      <w:bookmarkEnd w:id="1526"/>
      <w:bookmarkEnd w:id="1527"/>
      <w:bookmarkEnd w:id="1528"/>
      <w:bookmarkEnd w:id="1529"/>
      <w:bookmarkEnd w:id="1530"/>
    </w:p>
    <w:p w14:paraId="40ED96D7" w14:textId="77777777" w:rsidR="00114FF3" w:rsidRPr="00392E8D" w:rsidRDefault="005658D5">
      <w:r w:rsidRPr="00392E8D">
        <w:t>This operation distributes notifications to subscribers. It is a one-way operation issued by the NFVO that cannot be invoked as an operation by the consumer (OSS/BSS).</w:t>
      </w:r>
    </w:p>
    <w:p w14:paraId="75C07E1C" w14:textId="77777777" w:rsidR="00114FF3" w:rsidRPr="00392E8D" w:rsidRDefault="005658D5">
      <w:r w:rsidRPr="00392E8D">
        <w:t>In order to receive notifications, the OSS/BSS shall have a subscription.</w:t>
      </w:r>
    </w:p>
    <w:p w14:paraId="74B2E75D" w14:textId="77777777" w:rsidR="00114FF3" w:rsidRPr="00392E8D" w:rsidRDefault="005658D5">
      <w:r w:rsidRPr="00392E8D">
        <w:t xml:space="preserve">Table </w:t>
      </w:r>
      <w:r w:rsidRPr="00C662E8">
        <w:t>7.5.5.1-1</w:t>
      </w:r>
      <w:r>
        <w:t xml:space="preserve"> lists the information flow exchanged between the OSS/BSS and the NFVO.</w:t>
      </w:r>
    </w:p>
    <w:p w14:paraId="0E62C9E8" w14:textId="77777777" w:rsidR="00114FF3" w:rsidRPr="00392E8D" w:rsidRDefault="005658D5">
      <w:pPr>
        <w:pStyle w:val="TH"/>
      </w:pPr>
      <w:r w:rsidRPr="00392E8D">
        <w:t>Table 7.5.5.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40"/>
        <w:gridCol w:w="1351"/>
        <w:gridCol w:w="1786"/>
      </w:tblGrid>
      <w:tr w:rsidR="00114FF3" w:rsidRPr="00392E8D" w14:paraId="57572210" w14:textId="77777777" w:rsidTr="00AA7C03">
        <w:trPr>
          <w:jc w:val="center"/>
        </w:trPr>
        <w:tc>
          <w:tcPr>
            <w:tcW w:w="1640" w:type="dxa"/>
            <w:shd w:val="clear" w:color="auto" w:fill="C0C0C0"/>
          </w:tcPr>
          <w:p w14:paraId="7EE88B24" w14:textId="77777777" w:rsidR="00114FF3" w:rsidRPr="00392E8D" w:rsidRDefault="005658D5">
            <w:pPr>
              <w:pStyle w:val="TAH"/>
              <w:rPr>
                <w:szCs w:val="18"/>
              </w:rPr>
            </w:pPr>
            <w:r w:rsidRPr="00392E8D">
              <w:rPr>
                <w:szCs w:val="18"/>
              </w:rPr>
              <w:t>Message</w:t>
            </w:r>
          </w:p>
        </w:tc>
        <w:tc>
          <w:tcPr>
            <w:tcW w:w="1351" w:type="dxa"/>
            <w:shd w:val="clear" w:color="auto" w:fill="C0C0C0"/>
          </w:tcPr>
          <w:p w14:paraId="3A2ED752" w14:textId="77777777" w:rsidR="00114FF3" w:rsidRPr="00392E8D" w:rsidRDefault="005658D5">
            <w:pPr>
              <w:pStyle w:val="TAH"/>
              <w:rPr>
                <w:szCs w:val="18"/>
              </w:rPr>
            </w:pPr>
            <w:r w:rsidRPr="00392E8D">
              <w:rPr>
                <w:szCs w:val="18"/>
              </w:rPr>
              <w:t>Requirement</w:t>
            </w:r>
          </w:p>
        </w:tc>
        <w:tc>
          <w:tcPr>
            <w:tcW w:w="1786" w:type="dxa"/>
            <w:shd w:val="clear" w:color="auto" w:fill="C0C0C0"/>
          </w:tcPr>
          <w:p w14:paraId="3207265A" w14:textId="77777777" w:rsidR="00114FF3" w:rsidRPr="00392E8D" w:rsidRDefault="005658D5">
            <w:pPr>
              <w:pStyle w:val="TAH"/>
              <w:rPr>
                <w:szCs w:val="18"/>
              </w:rPr>
            </w:pPr>
            <w:r w:rsidRPr="00392E8D">
              <w:rPr>
                <w:szCs w:val="18"/>
              </w:rPr>
              <w:t>Direction</w:t>
            </w:r>
          </w:p>
        </w:tc>
      </w:tr>
      <w:tr w:rsidR="00114FF3" w:rsidRPr="00392E8D" w14:paraId="51107E71" w14:textId="77777777" w:rsidTr="00AA7C03">
        <w:trPr>
          <w:jc w:val="center"/>
        </w:trPr>
        <w:tc>
          <w:tcPr>
            <w:tcW w:w="1640" w:type="dxa"/>
          </w:tcPr>
          <w:p w14:paraId="44C291B6" w14:textId="77777777" w:rsidR="00114FF3" w:rsidRPr="00392E8D" w:rsidRDefault="005658D5">
            <w:pPr>
              <w:pStyle w:val="TAL"/>
              <w:rPr>
                <w:szCs w:val="18"/>
              </w:rPr>
            </w:pPr>
            <w:r w:rsidRPr="00392E8D">
              <w:rPr>
                <w:szCs w:val="18"/>
              </w:rPr>
              <w:t>Notify</w:t>
            </w:r>
          </w:p>
        </w:tc>
        <w:tc>
          <w:tcPr>
            <w:tcW w:w="1351" w:type="dxa"/>
          </w:tcPr>
          <w:p w14:paraId="775CBB0C" w14:textId="77777777" w:rsidR="00114FF3" w:rsidRPr="00392E8D" w:rsidRDefault="005658D5">
            <w:pPr>
              <w:pStyle w:val="TAL"/>
              <w:rPr>
                <w:szCs w:val="18"/>
                <w:lang w:eastAsia="zh-CN"/>
              </w:rPr>
            </w:pPr>
            <w:r w:rsidRPr="00392E8D">
              <w:rPr>
                <w:szCs w:val="18"/>
              </w:rPr>
              <w:t>Mandatory</w:t>
            </w:r>
          </w:p>
        </w:tc>
        <w:tc>
          <w:tcPr>
            <w:tcW w:w="1786" w:type="dxa"/>
          </w:tcPr>
          <w:p w14:paraId="3B80A396" w14:textId="77777777" w:rsidR="00114FF3" w:rsidRPr="00392E8D" w:rsidRDefault="005658D5">
            <w:pPr>
              <w:pStyle w:val="TAL"/>
              <w:rPr>
                <w:szCs w:val="18"/>
              </w:rPr>
            </w:pPr>
            <w:r w:rsidRPr="00392E8D">
              <w:rPr>
                <w:szCs w:val="18"/>
                <w:lang w:eastAsia="zh-CN"/>
              </w:rPr>
              <w:t xml:space="preserve">NFVO </w:t>
            </w:r>
            <w:r w:rsidRPr="00392E8D">
              <w:rPr>
                <w:szCs w:val="18"/>
                <w:lang w:eastAsia="zh-CN"/>
              </w:rPr>
              <w:sym w:font="Wingdings" w:char="F0E0"/>
            </w:r>
            <w:r w:rsidRPr="00392E8D">
              <w:rPr>
                <w:szCs w:val="18"/>
                <w:lang w:eastAsia="zh-CN"/>
              </w:rPr>
              <w:t xml:space="preserve"> OSS/BSS</w:t>
            </w:r>
          </w:p>
        </w:tc>
      </w:tr>
    </w:tbl>
    <w:p w14:paraId="00CFA3CD" w14:textId="77777777" w:rsidR="00114FF3" w:rsidRPr="00392E8D" w:rsidRDefault="00114FF3"/>
    <w:p w14:paraId="38CB8E6B" w14:textId="77777777" w:rsidR="00114FF3" w:rsidRPr="00392E8D" w:rsidRDefault="005658D5">
      <w:r w:rsidRPr="00392E8D">
        <w:t>The following notifications can be notified/sent by this operation:</w:t>
      </w:r>
    </w:p>
    <w:p w14:paraId="74237962" w14:textId="77777777" w:rsidR="00114FF3" w:rsidRPr="00392E8D" w:rsidRDefault="005658D5">
      <w:pPr>
        <w:pStyle w:val="B1"/>
      </w:pPr>
      <w:r w:rsidRPr="00392E8D">
        <w:t xml:space="preserve">PerformanceInformationAvailableNotification. See </w:t>
      </w:r>
      <w:r>
        <w:t xml:space="preserve">clause </w:t>
      </w:r>
      <w:r w:rsidRPr="00C662E8">
        <w:t>8.4.8</w:t>
      </w:r>
      <w:r>
        <w:t>.</w:t>
      </w:r>
    </w:p>
    <w:p w14:paraId="0FF49A18" w14:textId="77777777" w:rsidR="00114FF3" w:rsidRPr="00392E8D" w:rsidRDefault="005658D5">
      <w:pPr>
        <w:pStyle w:val="B1"/>
      </w:pPr>
      <w:r w:rsidRPr="00392E8D">
        <w:t xml:space="preserve">ThresholdCrossedNotification. See </w:t>
      </w:r>
      <w:r>
        <w:t xml:space="preserve">clause </w:t>
      </w:r>
      <w:r w:rsidRPr="00C662E8">
        <w:t>8.4.9</w:t>
      </w:r>
      <w:r>
        <w:t>.</w:t>
      </w:r>
    </w:p>
    <w:p w14:paraId="35C83701" w14:textId="77777777" w:rsidR="00114FF3" w:rsidRPr="00392E8D" w:rsidRDefault="005658D5">
      <w:pPr>
        <w:pStyle w:val="Heading3"/>
      </w:pPr>
      <w:bookmarkStart w:id="1531" w:name="_Toc129687696"/>
      <w:bookmarkStart w:id="1532" w:name="_Toc129698244"/>
      <w:bookmarkStart w:id="1533" w:name="_Toc129853498"/>
      <w:bookmarkStart w:id="1534" w:name="_Toc129854487"/>
      <w:bookmarkStart w:id="1535" w:name="_Toc129933824"/>
      <w:bookmarkStart w:id="1536" w:name="_Toc129939353"/>
      <w:bookmarkStart w:id="1537" w:name="_Toc129958311"/>
      <w:r w:rsidRPr="00392E8D">
        <w:t>7.5.6</w:t>
      </w:r>
      <w:r w:rsidRPr="00392E8D">
        <w:tab/>
        <w:t>Query PM Job operation</w:t>
      </w:r>
      <w:bookmarkEnd w:id="1531"/>
      <w:bookmarkEnd w:id="1532"/>
      <w:bookmarkEnd w:id="1533"/>
      <w:bookmarkEnd w:id="1534"/>
      <w:bookmarkEnd w:id="1535"/>
      <w:bookmarkEnd w:id="1536"/>
      <w:bookmarkEnd w:id="1537"/>
    </w:p>
    <w:p w14:paraId="5CF2E240" w14:textId="77777777" w:rsidR="00114FF3" w:rsidRPr="00392E8D" w:rsidRDefault="005658D5">
      <w:pPr>
        <w:pStyle w:val="Heading4"/>
      </w:pPr>
      <w:bookmarkStart w:id="1538" w:name="_Toc129687697"/>
      <w:bookmarkStart w:id="1539" w:name="_Toc129698245"/>
      <w:bookmarkStart w:id="1540" w:name="_Toc129853499"/>
      <w:bookmarkStart w:id="1541" w:name="_Toc129854488"/>
      <w:bookmarkStart w:id="1542" w:name="_Toc129933825"/>
      <w:bookmarkStart w:id="1543" w:name="_Toc129939354"/>
      <w:bookmarkStart w:id="1544" w:name="_Toc129958312"/>
      <w:r w:rsidRPr="00392E8D">
        <w:t>7.5.6.1</w:t>
      </w:r>
      <w:r w:rsidRPr="00392E8D">
        <w:tab/>
        <w:t>Description</w:t>
      </w:r>
      <w:bookmarkEnd w:id="1538"/>
      <w:bookmarkEnd w:id="1539"/>
      <w:bookmarkEnd w:id="1540"/>
      <w:bookmarkEnd w:id="1541"/>
      <w:bookmarkEnd w:id="1542"/>
      <w:bookmarkEnd w:id="1543"/>
      <w:bookmarkEnd w:id="1544"/>
    </w:p>
    <w:p w14:paraId="6CDE96A0" w14:textId="77777777" w:rsidR="00DB6DBE" w:rsidRPr="00392E8D" w:rsidRDefault="005658D5">
      <w:r w:rsidRPr="00392E8D">
        <w:t>This operation will enable the OSS/BSS to solicit from the NFVO the details of one or more PM job(s).</w:t>
      </w:r>
    </w:p>
    <w:p w14:paraId="32456F1D" w14:textId="77777777" w:rsidR="00114FF3" w:rsidRPr="00392E8D" w:rsidRDefault="005658D5">
      <w:r w:rsidRPr="00392E8D">
        <w:t>This operation does not return performance reports.</w:t>
      </w:r>
    </w:p>
    <w:p w14:paraId="2CC47019" w14:textId="77777777" w:rsidR="00114FF3" w:rsidRPr="00392E8D" w:rsidRDefault="005658D5">
      <w:r w:rsidRPr="00392E8D">
        <w:t xml:space="preserve">Table </w:t>
      </w:r>
      <w:r w:rsidRPr="00C662E8">
        <w:t>7.5.6.1-1</w:t>
      </w:r>
      <w:r>
        <w:t xml:space="preserve"> lists the information flow exchanged between the OSS/BSS and the NFVO.</w:t>
      </w:r>
    </w:p>
    <w:p w14:paraId="070D2A47" w14:textId="77777777" w:rsidR="00114FF3" w:rsidRPr="00392E8D" w:rsidRDefault="005658D5">
      <w:pPr>
        <w:pStyle w:val="TH"/>
      </w:pPr>
      <w:r w:rsidRPr="00392E8D">
        <w:t>Table 7.5.6.1-1: Query PM Job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46"/>
        <w:gridCol w:w="1351"/>
        <w:gridCol w:w="1786"/>
      </w:tblGrid>
      <w:tr w:rsidR="00114FF3" w:rsidRPr="00392E8D" w14:paraId="570BB573" w14:textId="77777777">
        <w:trPr>
          <w:jc w:val="center"/>
        </w:trPr>
        <w:tc>
          <w:tcPr>
            <w:tcW w:w="2146" w:type="dxa"/>
            <w:shd w:val="clear" w:color="auto" w:fill="C0C0C0"/>
          </w:tcPr>
          <w:p w14:paraId="1F1BAC4E" w14:textId="77777777" w:rsidR="00114FF3" w:rsidRPr="00392E8D" w:rsidRDefault="005658D5">
            <w:pPr>
              <w:pStyle w:val="TAH"/>
            </w:pPr>
            <w:r w:rsidRPr="00392E8D">
              <w:t>Message</w:t>
            </w:r>
          </w:p>
        </w:tc>
        <w:tc>
          <w:tcPr>
            <w:tcW w:w="1351" w:type="dxa"/>
            <w:shd w:val="clear" w:color="auto" w:fill="C0C0C0"/>
          </w:tcPr>
          <w:p w14:paraId="03ADDCE5" w14:textId="77777777" w:rsidR="00114FF3" w:rsidRPr="00392E8D" w:rsidRDefault="005658D5">
            <w:pPr>
              <w:pStyle w:val="TAH"/>
            </w:pPr>
            <w:r w:rsidRPr="00392E8D">
              <w:t>Requirement</w:t>
            </w:r>
          </w:p>
        </w:tc>
        <w:tc>
          <w:tcPr>
            <w:tcW w:w="1786" w:type="dxa"/>
            <w:shd w:val="clear" w:color="auto" w:fill="C0C0C0"/>
          </w:tcPr>
          <w:p w14:paraId="3FFFE547" w14:textId="77777777" w:rsidR="00114FF3" w:rsidRPr="00392E8D" w:rsidRDefault="005658D5">
            <w:pPr>
              <w:pStyle w:val="TAH"/>
            </w:pPr>
            <w:r w:rsidRPr="00392E8D">
              <w:t>Direction</w:t>
            </w:r>
          </w:p>
        </w:tc>
      </w:tr>
      <w:tr w:rsidR="00114FF3" w:rsidRPr="00392E8D" w14:paraId="148D9D9D" w14:textId="77777777">
        <w:trPr>
          <w:jc w:val="center"/>
        </w:trPr>
        <w:tc>
          <w:tcPr>
            <w:tcW w:w="2146" w:type="dxa"/>
          </w:tcPr>
          <w:p w14:paraId="773CE2C0" w14:textId="77777777" w:rsidR="00114FF3" w:rsidRPr="00392E8D" w:rsidRDefault="005658D5">
            <w:pPr>
              <w:pStyle w:val="TAL"/>
            </w:pPr>
            <w:r w:rsidRPr="00392E8D">
              <w:t>QueryPmJobRequest</w:t>
            </w:r>
          </w:p>
        </w:tc>
        <w:tc>
          <w:tcPr>
            <w:tcW w:w="1351" w:type="dxa"/>
          </w:tcPr>
          <w:p w14:paraId="75D3E81E" w14:textId="77777777" w:rsidR="00114FF3" w:rsidRPr="00392E8D" w:rsidRDefault="005658D5">
            <w:pPr>
              <w:pStyle w:val="TAL"/>
              <w:rPr>
                <w:lang w:eastAsia="zh-CN"/>
              </w:rPr>
            </w:pPr>
            <w:r w:rsidRPr="00392E8D">
              <w:t>Mandatory</w:t>
            </w:r>
          </w:p>
        </w:tc>
        <w:tc>
          <w:tcPr>
            <w:tcW w:w="1786" w:type="dxa"/>
          </w:tcPr>
          <w:p w14:paraId="5D7CB737"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0BB4CF48" w14:textId="77777777">
        <w:trPr>
          <w:jc w:val="center"/>
        </w:trPr>
        <w:tc>
          <w:tcPr>
            <w:tcW w:w="2146" w:type="dxa"/>
          </w:tcPr>
          <w:p w14:paraId="17E44157" w14:textId="77777777" w:rsidR="00114FF3" w:rsidRPr="00392E8D" w:rsidRDefault="005658D5">
            <w:pPr>
              <w:pStyle w:val="TAL"/>
            </w:pPr>
            <w:r w:rsidRPr="00392E8D">
              <w:t>QueryPmJobResponse</w:t>
            </w:r>
          </w:p>
        </w:tc>
        <w:tc>
          <w:tcPr>
            <w:tcW w:w="1351" w:type="dxa"/>
          </w:tcPr>
          <w:p w14:paraId="2AAB6E04" w14:textId="77777777" w:rsidR="00114FF3" w:rsidRPr="00392E8D" w:rsidRDefault="005658D5">
            <w:pPr>
              <w:pStyle w:val="TAL"/>
              <w:rPr>
                <w:lang w:eastAsia="zh-CN"/>
              </w:rPr>
            </w:pPr>
            <w:r w:rsidRPr="00392E8D">
              <w:t>Mandatory</w:t>
            </w:r>
          </w:p>
        </w:tc>
        <w:tc>
          <w:tcPr>
            <w:tcW w:w="1786" w:type="dxa"/>
          </w:tcPr>
          <w:p w14:paraId="0DA846E7"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3280BBF3" w14:textId="77777777" w:rsidR="00114FF3" w:rsidRPr="00392E8D" w:rsidRDefault="00114FF3">
      <w:pPr>
        <w:rPr>
          <w:lang w:eastAsia="de-DE"/>
        </w:rPr>
      </w:pPr>
    </w:p>
    <w:p w14:paraId="0FB71500" w14:textId="77777777" w:rsidR="00114FF3" w:rsidRPr="00392E8D" w:rsidRDefault="005658D5">
      <w:pPr>
        <w:pStyle w:val="Heading4"/>
        <w:rPr>
          <w:lang w:eastAsia="de-DE"/>
        </w:rPr>
      </w:pPr>
      <w:bookmarkStart w:id="1545" w:name="_Toc129687698"/>
      <w:bookmarkStart w:id="1546" w:name="_Toc129698246"/>
      <w:bookmarkStart w:id="1547" w:name="_Toc129853500"/>
      <w:bookmarkStart w:id="1548" w:name="_Toc129854489"/>
      <w:bookmarkStart w:id="1549" w:name="_Toc129933826"/>
      <w:bookmarkStart w:id="1550" w:name="_Toc129939355"/>
      <w:bookmarkStart w:id="1551" w:name="_Toc129958313"/>
      <w:r w:rsidRPr="00392E8D">
        <w:rPr>
          <w:lang w:eastAsia="de-DE"/>
        </w:rPr>
        <w:t>7.5.6.2</w:t>
      </w:r>
      <w:r w:rsidRPr="00392E8D">
        <w:rPr>
          <w:lang w:eastAsia="de-DE"/>
        </w:rPr>
        <w:tab/>
        <w:t>Input parameters</w:t>
      </w:r>
      <w:bookmarkEnd w:id="1545"/>
      <w:bookmarkEnd w:id="1546"/>
      <w:bookmarkEnd w:id="1547"/>
      <w:bookmarkEnd w:id="1548"/>
      <w:bookmarkEnd w:id="1549"/>
      <w:bookmarkEnd w:id="1550"/>
      <w:bookmarkEnd w:id="1551"/>
    </w:p>
    <w:p w14:paraId="7DAD4B8E" w14:textId="77777777" w:rsidR="00114FF3" w:rsidRPr="00392E8D" w:rsidRDefault="005658D5">
      <w:pPr>
        <w:keepNext/>
        <w:keepLines/>
      </w:pPr>
      <w:r w:rsidRPr="00392E8D">
        <w:t xml:space="preserve">The input parameters sent when invoking the operation shall follow the indications provided in </w:t>
      </w:r>
      <w:r>
        <w:t xml:space="preserve">table </w:t>
      </w:r>
      <w:r w:rsidRPr="00C662E8">
        <w:t>7.5.6.2-1</w:t>
      </w:r>
      <w:r>
        <w:t>.</w:t>
      </w:r>
    </w:p>
    <w:p w14:paraId="7C388D61" w14:textId="77777777" w:rsidR="00114FF3" w:rsidRPr="00392E8D" w:rsidRDefault="005658D5">
      <w:pPr>
        <w:pStyle w:val="TH"/>
      </w:pPr>
      <w:r w:rsidRPr="00392E8D">
        <w:t>Table 7.5.6.2-1: Query PM Job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92E8D" w14:paraId="57F779D7" w14:textId="77777777">
        <w:trPr>
          <w:jc w:val="center"/>
        </w:trPr>
        <w:tc>
          <w:tcPr>
            <w:tcW w:w="1117" w:type="dxa"/>
            <w:shd w:val="clear" w:color="auto" w:fill="BFBFBF"/>
          </w:tcPr>
          <w:p w14:paraId="2094B9C0" w14:textId="77777777" w:rsidR="00114FF3" w:rsidRPr="00392E8D" w:rsidRDefault="005658D5">
            <w:pPr>
              <w:pStyle w:val="TAH"/>
            </w:pPr>
            <w:r w:rsidRPr="00392E8D">
              <w:t>Parameter</w:t>
            </w:r>
          </w:p>
        </w:tc>
        <w:tc>
          <w:tcPr>
            <w:tcW w:w="967" w:type="dxa"/>
            <w:shd w:val="clear" w:color="auto" w:fill="BFBFBF"/>
          </w:tcPr>
          <w:p w14:paraId="04A6C9CE" w14:textId="77777777" w:rsidR="00114FF3" w:rsidRPr="00392E8D" w:rsidRDefault="005658D5">
            <w:pPr>
              <w:pStyle w:val="TAH"/>
            </w:pPr>
            <w:r w:rsidRPr="00392E8D">
              <w:t>Qualifier</w:t>
            </w:r>
          </w:p>
        </w:tc>
        <w:tc>
          <w:tcPr>
            <w:tcW w:w="1167" w:type="dxa"/>
            <w:shd w:val="clear" w:color="auto" w:fill="BFBFBF"/>
          </w:tcPr>
          <w:p w14:paraId="0D988927" w14:textId="77777777" w:rsidR="00114FF3" w:rsidRPr="00392E8D" w:rsidRDefault="005658D5">
            <w:pPr>
              <w:pStyle w:val="TAH"/>
            </w:pPr>
            <w:r w:rsidRPr="00392E8D">
              <w:t>Cardinality</w:t>
            </w:r>
          </w:p>
        </w:tc>
        <w:tc>
          <w:tcPr>
            <w:tcW w:w="916" w:type="dxa"/>
            <w:shd w:val="clear" w:color="auto" w:fill="BFBFBF"/>
          </w:tcPr>
          <w:p w14:paraId="2FD2622E" w14:textId="77777777" w:rsidR="00114FF3" w:rsidRPr="00392E8D" w:rsidRDefault="005658D5">
            <w:pPr>
              <w:pStyle w:val="TAH"/>
            </w:pPr>
            <w:r w:rsidRPr="00392E8D">
              <w:t>Content</w:t>
            </w:r>
          </w:p>
        </w:tc>
        <w:tc>
          <w:tcPr>
            <w:tcW w:w="5535" w:type="dxa"/>
            <w:shd w:val="clear" w:color="auto" w:fill="BFBFBF"/>
          </w:tcPr>
          <w:p w14:paraId="350D3D5A" w14:textId="77777777" w:rsidR="00114FF3" w:rsidRPr="00392E8D" w:rsidRDefault="005658D5">
            <w:pPr>
              <w:pStyle w:val="TAH"/>
            </w:pPr>
            <w:r w:rsidRPr="00392E8D">
              <w:t>Description</w:t>
            </w:r>
          </w:p>
        </w:tc>
      </w:tr>
      <w:tr w:rsidR="00114FF3" w:rsidRPr="00392E8D" w14:paraId="3EA4A0C2" w14:textId="77777777">
        <w:trPr>
          <w:jc w:val="center"/>
        </w:trPr>
        <w:tc>
          <w:tcPr>
            <w:tcW w:w="1117" w:type="dxa"/>
            <w:shd w:val="clear" w:color="auto" w:fill="auto"/>
          </w:tcPr>
          <w:p w14:paraId="4C0A0645" w14:textId="77777777" w:rsidR="00114FF3" w:rsidRPr="00392E8D" w:rsidRDefault="005658D5">
            <w:pPr>
              <w:pStyle w:val="TAL"/>
            </w:pPr>
            <w:r w:rsidRPr="00392E8D">
              <w:t>filter</w:t>
            </w:r>
          </w:p>
        </w:tc>
        <w:tc>
          <w:tcPr>
            <w:tcW w:w="967" w:type="dxa"/>
            <w:shd w:val="clear" w:color="auto" w:fill="auto"/>
          </w:tcPr>
          <w:p w14:paraId="379F64C0" w14:textId="77777777" w:rsidR="00114FF3" w:rsidRPr="00392E8D" w:rsidRDefault="005658D5">
            <w:pPr>
              <w:pStyle w:val="TAL"/>
            </w:pPr>
            <w:r w:rsidRPr="00392E8D">
              <w:t>M</w:t>
            </w:r>
          </w:p>
        </w:tc>
        <w:tc>
          <w:tcPr>
            <w:tcW w:w="1167" w:type="dxa"/>
            <w:shd w:val="clear" w:color="auto" w:fill="auto"/>
          </w:tcPr>
          <w:p w14:paraId="78E8F1DD" w14:textId="77777777" w:rsidR="00114FF3" w:rsidRPr="00392E8D" w:rsidRDefault="005658D5">
            <w:pPr>
              <w:pStyle w:val="TAL"/>
            </w:pPr>
            <w:r w:rsidRPr="00392E8D">
              <w:t>1</w:t>
            </w:r>
          </w:p>
        </w:tc>
        <w:tc>
          <w:tcPr>
            <w:tcW w:w="916" w:type="dxa"/>
            <w:shd w:val="clear" w:color="auto" w:fill="auto"/>
          </w:tcPr>
          <w:p w14:paraId="1B939C81" w14:textId="77777777" w:rsidR="00114FF3" w:rsidRPr="00392E8D" w:rsidRDefault="005658D5">
            <w:pPr>
              <w:pStyle w:val="TAL"/>
            </w:pPr>
            <w:r w:rsidRPr="00392E8D">
              <w:t>Filter</w:t>
            </w:r>
          </w:p>
        </w:tc>
        <w:tc>
          <w:tcPr>
            <w:tcW w:w="5535" w:type="dxa"/>
            <w:shd w:val="clear" w:color="auto" w:fill="auto"/>
          </w:tcPr>
          <w:p w14:paraId="08E7C607" w14:textId="77777777" w:rsidR="00114FF3" w:rsidRPr="00392E8D" w:rsidRDefault="005658D5">
            <w:pPr>
              <w:pStyle w:val="TAL"/>
            </w:pPr>
            <w:r w:rsidRPr="00392E8D">
              <w:t>Filter defining the PM Jobs on which the query applies. It can be a single identifier, multiple identifiers or a wildcard.</w:t>
            </w:r>
          </w:p>
        </w:tc>
      </w:tr>
    </w:tbl>
    <w:p w14:paraId="4CB7FE61" w14:textId="77777777" w:rsidR="00114FF3" w:rsidRPr="00392E8D" w:rsidRDefault="00114FF3">
      <w:pPr>
        <w:rPr>
          <w:lang w:eastAsia="de-DE"/>
        </w:rPr>
      </w:pPr>
    </w:p>
    <w:p w14:paraId="49A6A927" w14:textId="77777777" w:rsidR="00114FF3" w:rsidRPr="00392E8D" w:rsidRDefault="005658D5">
      <w:pPr>
        <w:pStyle w:val="Heading4"/>
        <w:rPr>
          <w:lang w:eastAsia="de-DE"/>
        </w:rPr>
      </w:pPr>
      <w:bookmarkStart w:id="1552" w:name="_Toc129687699"/>
      <w:bookmarkStart w:id="1553" w:name="_Toc129698247"/>
      <w:bookmarkStart w:id="1554" w:name="_Toc129853501"/>
      <w:bookmarkStart w:id="1555" w:name="_Toc129854490"/>
      <w:bookmarkStart w:id="1556" w:name="_Toc129933827"/>
      <w:bookmarkStart w:id="1557" w:name="_Toc129939356"/>
      <w:bookmarkStart w:id="1558" w:name="_Toc129958314"/>
      <w:r w:rsidRPr="00392E8D">
        <w:rPr>
          <w:lang w:eastAsia="de-DE"/>
        </w:rPr>
        <w:t>7.5.6.3</w:t>
      </w:r>
      <w:r w:rsidRPr="00392E8D">
        <w:rPr>
          <w:lang w:eastAsia="de-DE"/>
        </w:rPr>
        <w:tab/>
        <w:t>Output parameters</w:t>
      </w:r>
      <w:bookmarkEnd w:id="1552"/>
      <w:bookmarkEnd w:id="1553"/>
      <w:bookmarkEnd w:id="1554"/>
      <w:bookmarkEnd w:id="1555"/>
      <w:bookmarkEnd w:id="1556"/>
      <w:bookmarkEnd w:id="1557"/>
      <w:bookmarkEnd w:id="1558"/>
    </w:p>
    <w:p w14:paraId="19B415D0" w14:textId="77777777" w:rsidR="00114FF3" w:rsidRPr="00392E8D" w:rsidRDefault="005658D5">
      <w:r w:rsidRPr="00392E8D">
        <w:t xml:space="preserve">The output parameters returned by the operation shall follow the indications provided in </w:t>
      </w:r>
      <w:r>
        <w:t xml:space="preserve">table </w:t>
      </w:r>
      <w:r w:rsidRPr="00C662E8">
        <w:t>7.5.6.3-1</w:t>
      </w:r>
      <w:r>
        <w:t>.</w:t>
      </w:r>
    </w:p>
    <w:p w14:paraId="2CB57B78" w14:textId="77777777" w:rsidR="00114FF3" w:rsidRPr="00392E8D" w:rsidRDefault="005658D5">
      <w:pPr>
        <w:pStyle w:val="TH"/>
      </w:pPr>
      <w:r w:rsidRPr="00392E8D">
        <w:lastRenderedPageBreak/>
        <w:t>Table 7.5.6.3-1: Query PM Job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7"/>
        <w:gridCol w:w="967"/>
        <w:gridCol w:w="1167"/>
        <w:gridCol w:w="916"/>
        <w:gridCol w:w="3698"/>
      </w:tblGrid>
      <w:tr w:rsidR="00114FF3" w:rsidRPr="00392E8D" w14:paraId="2AD4DFCD" w14:textId="77777777">
        <w:trPr>
          <w:jc w:val="center"/>
        </w:trPr>
        <w:tc>
          <w:tcPr>
            <w:tcW w:w="1327" w:type="dxa"/>
            <w:shd w:val="clear" w:color="auto" w:fill="BFBFBF"/>
          </w:tcPr>
          <w:p w14:paraId="494E7931" w14:textId="77777777" w:rsidR="00114FF3" w:rsidRPr="00392E8D" w:rsidRDefault="005658D5">
            <w:pPr>
              <w:pStyle w:val="TAH"/>
            </w:pPr>
            <w:r w:rsidRPr="00392E8D">
              <w:t>Parameter</w:t>
            </w:r>
          </w:p>
        </w:tc>
        <w:tc>
          <w:tcPr>
            <w:tcW w:w="967" w:type="dxa"/>
            <w:shd w:val="clear" w:color="auto" w:fill="BFBFBF"/>
          </w:tcPr>
          <w:p w14:paraId="628C3B65" w14:textId="77777777" w:rsidR="00114FF3" w:rsidRPr="00392E8D" w:rsidRDefault="005658D5">
            <w:pPr>
              <w:pStyle w:val="TAH"/>
            </w:pPr>
            <w:r w:rsidRPr="00392E8D">
              <w:t>Qualifier</w:t>
            </w:r>
          </w:p>
        </w:tc>
        <w:tc>
          <w:tcPr>
            <w:tcW w:w="1167" w:type="dxa"/>
            <w:shd w:val="clear" w:color="auto" w:fill="BFBFBF"/>
          </w:tcPr>
          <w:p w14:paraId="38CF6F6D" w14:textId="77777777" w:rsidR="00114FF3" w:rsidRPr="00392E8D" w:rsidRDefault="005658D5">
            <w:pPr>
              <w:pStyle w:val="TAH"/>
            </w:pPr>
            <w:r w:rsidRPr="00392E8D">
              <w:t>Cardinality</w:t>
            </w:r>
          </w:p>
        </w:tc>
        <w:tc>
          <w:tcPr>
            <w:tcW w:w="916" w:type="dxa"/>
            <w:shd w:val="clear" w:color="auto" w:fill="BFBFBF"/>
          </w:tcPr>
          <w:p w14:paraId="08F28B5B" w14:textId="77777777" w:rsidR="00114FF3" w:rsidRPr="00392E8D" w:rsidRDefault="005658D5">
            <w:pPr>
              <w:pStyle w:val="TAH"/>
            </w:pPr>
            <w:r w:rsidRPr="00392E8D">
              <w:t>Content</w:t>
            </w:r>
          </w:p>
        </w:tc>
        <w:tc>
          <w:tcPr>
            <w:tcW w:w="3698" w:type="dxa"/>
            <w:shd w:val="clear" w:color="auto" w:fill="BFBFBF"/>
          </w:tcPr>
          <w:p w14:paraId="5BD8E4F8" w14:textId="77777777" w:rsidR="00114FF3" w:rsidRPr="00392E8D" w:rsidRDefault="005658D5">
            <w:pPr>
              <w:pStyle w:val="TAH"/>
            </w:pPr>
            <w:r w:rsidRPr="00392E8D">
              <w:t>Description</w:t>
            </w:r>
          </w:p>
        </w:tc>
      </w:tr>
      <w:tr w:rsidR="00114FF3" w:rsidRPr="00392E8D" w14:paraId="68BC1ECD" w14:textId="77777777">
        <w:trPr>
          <w:jc w:val="center"/>
        </w:trPr>
        <w:tc>
          <w:tcPr>
            <w:tcW w:w="1327" w:type="dxa"/>
            <w:shd w:val="clear" w:color="auto" w:fill="auto"/>
          </w:tcPr>
          <w:p w14:paraId="439A8FEB" w14:textId="77777777" w:rsidR="00114FF3" w:rsidRPr="00392E8D" w:rsidRDefault="005658D5">
            <w:pPr>
              <w:pStyle w:val="TAL"/>
            </w:pPr>
            <w:r w:rsidRPr="00392E8D">
              <w:t>pmJobDetails</w:t>
            </w:r>
          </w:p>
        </w:tc>
        <w:tc>
          <w:tcPr>
            <w:tcW w:w="967" w:type="dxa"/>
            <w:shd w:val="clear" w:color="auto" w:fill="auto"/>
          </w:tcPr>
          <w:p w14:paraId="1B8FF90C" w14:textId="77777777" w:rsidR="00114FF3" w:rsidRPr="00392E8D" w:rsidRDefault="005658D5">
            <w:pPr>
              <w:pStyle w:val="TAL"/>
            </w:pPr>
            <w:r w:rsidRPr="00392E8D">
              <w:t>M</w:t>
            </w:r>
          </w:p>
        </w:tc>
        <w:tc>
          <w:tcPr>
            <w:tcW w:w="1167" w:type="dxa"/>
            <w:shd w:val="clear" w:color="auto" w:fill="auto"/>
          </w:tcPr>
          <w:p w14:paraId="7D52108E" w14:textId="77777777" w:rsidR="00114FF3" w:rsidRPr="00392E8D" w:rsidRDefault="005658D5">
            <w:pPr>
              <w:pStyle w:val="TAL"/>
            </w:pPr>
            <w:r w:rsidRPr="00392E8D">
              <w:t>1..N</w:t>
            </w:r>
          </w:p>
        </w:tc>
        <w:tc>
          <w:tcPr>
            <w:tcW w:w="916" w:type="dxa"/>
            <w:shd w:val="clear" w:color="auto" w:fill="auto"/>
          </w:tcPr>
          <w:p w14:paraId="50521790" w14:textId="77777777" w:rsidR="00114FF3" w:rsidRPr="00392E8D" w:rsidRDefault="005658D5">
            <w:pPr>
              <w:pStyle w:val="TAL"/>
            </w:pPr>
            <w:r w:rsidRPr="00392E8D">
              <w:t>PmJob</w:t>
            </w:r>
          </w:p>
        </w:tc>
        <w:tc>
          <w:tcPr>
            <w:tcW w:w="3698" w:type="dxa"/>
            <w:shd w:val="clear" w:color="auto" w:fill="auto"/>
          </w:tcPr>
          <w:p w14:paraId="785ED271" w14:textId="77777777" w:rsidR="00114FF3" w:rsidRPr="00392E8D" w:rsidRDefault="005658D5">
            <w:pPr>
              <w:pStyle w:val="TAL"/>
            </w:pPr>
            <w:r w:rsidRPr="00392E8D">
              <w:t>Details of PM jobs matching the input filter.</w:t>
            </w:r>
          </w:p>
        </w:tc>
      </w:tr>
    </w:tbl>
    <w:p w14:paraId="13F69217" w14:textId="77777777" w:rsidR="00114FF3" w:rsidRPr="00392E8D" w:rsidRDefault="00114FF3"/>
    <w:p w14:paraId="754F3A3E" w14:textId="77777777" w:rsidR="00114FF3" w:rsidRPr="00392E8D" w:rsidRDefault="005658D5">
      <w:pPr>
        <w:pStyle w:val="Heading4"/>
      </w:pPr>
      <w:bookmarkStart w:id="1559" w:name="_Toc129687700"/>
      <w:bookmarkStart w:id="1560" w:name="_Toc129698248"/>
      <w:bookmarkStart w:id="1561" w:name="_Toc129853502"/>
      <w:bookmarkStart w:id="1562" w:name="_Toc129854491"/>
      <w:bookmarkStart w:id="1563" w:name="_Toc129933828"/>
      <w:bookmarkStart w:id="1564" w:name="_Toc129939357"/>
      <w:bookmarkStart w:id="1565" w:name="_Toc129958315"/>
      <w:r w:rsidRPr="00392E8D">
        <w:t>7.5.6.4</w:t>
      </w:r>
      <w:r w:rsidRPr="00392E8D">
        <w:tab/>
        <w:t>Operation results</w:t>
      </w:r>
      <w:bookmarkEnd w:id="1559"/>
      <w:bookmarkEnd w:id="1560"/>
      <w:bookmarkEnd w:id="1561"/>
      <w:bookmarkEnd w:id="1562"/>
      <w:bookmarkEnd w:id="1563"/>
      <w:bookmarkEnd w:id="1564"/>
      <w:bookmarkEnd w:id="1565"/>
    </w:p>
    <w:p w14:paraId="7B7A5E12" w14:textId="77777777" w:rsidR="00114FF3" w:rsidRPr="00392E8D" w:rsidRDefault="005658D5">
      <w:r w:rsidRPr="00392E8D">
        <w:t>The result of the operation indicates if it has been successful or not with a standard success/error result.</w:t>
      </w:r>
    </w:p>
    <w:p w14:paraId="2077DAFE" w14:textId="77777777" w:rsidR="00114FF3" w:rsidRPr="00392E8D" w:rsidRDefault="005658D5">
      <w:pPr>
        <w:pStyle w:val="Heading3"/>
      </w:pPr>
      <w:bookmarkStart w:id="1566" w:name="_Toc129687701"/>
      <w:bookmarkStart w:id="1567" w:name="_Toc129698249"/>
      <w:bookmarkStart w:id="1568" w:name="_Toc129853503"/>
      <w:bookmarkStart w:id="1569" w:name="_Toc129854492"/>
      <w:bookmarkStart w:id="1570" w:name="_Toc129933829"/>
      <w:bookmarkStart w:id="1571" w:name="_Toc129939358"/>
      <w:bookmarkStart w:id="1572" w:name="_Toc129958316"/>
      <w:r w:rsidRPr="00392E8D">
        <w:t>7.5.7</w:t>
      </w:r>
      <w:r w:rsidRPr="00392E8D">
        <w:tab/>
        <w:t>Create Threshold operation</w:t>
      </w:r>
      <w:bookmarkEnd w:id="1566"/>
      <w:bookmarkEnd w:id="1567"/>
      <w:bookmarkEnd w:id="1568"/>
      <w:bookmarkEnd w:id="1569"/>
      <w:bookmarkEnd w:id="1570"/>
      <w:bookmarkEnd w:id="1571"/>
      <w:bookmarkEnd w:id="1572"/>
    </w:p>
    <w:p w14:paraId="3118FEE4" w14:textId="77777777" w:rsidR="00114FF3" w:rsidRPr="00392E8D" w:rsidRDefault="005658D5">
      <w:pPr>
        <w:pStyle w:val="Heading4"/>
      </w:pPr>
      <w:bookmarkStart w:id="1573" w:name="_Toc129687702"/>
      <w:bookmarkStart w:id="1574" w:name="_Toc129698250"/>
      <w:bookmarkStart w:id="1575" w:name="_Toc129853504"/>
      <w:bookmarkStart w:id="1576" w:name="_Toc129854493"/>
      <w:bookmarkStart w:id="1577" w:name="_Toc129933830"/>
      <w:bookmarkStart w:id="1578" w:name="_Toc129939359"/>
      <w:bookmarkStart w:id="1579" w:name="_Toc129958317"/>
      <w:r w:rsidRPr="00392E8D">
        <w:t>7.5.7.1</w:t>
      </w:r>
      <w:r w:rsidRPr="00392E8D">
        <w:tab/>
        <w:t>Description</w:t>
      </w:r>
      <w:bookmarkEnd w:id="1573"/>
      <w:bookmarkEnd w:id="1574"/>
      <w:bookmarkEnd w:id="1575"/>
      <w:bookmarkEnd w:id="1576"/>
      <w:bookmarkEnd w:id="1577"/>
      <w:bookmarkEnd w:id="1578"/>
      <w:bookmarkEnd w:id="1579"/>
    </w:p>
    <w:p w14:paraId="26F748A5" w14:textId="77777777" w:rsidR="00114FF3" w:rsidRPr="00392E8D" w:rsidRDefault="005658D5">
      <w:r w:rsidRPr="00392E8D">
        <w:t>This operation will allow the OSS/BSS to create a threshold and specify threshold levels on specified performance metric (for NS related measured object (s)) for which notifications will be generated when crossed.</w:t>
      </w:r>
    </w:p>
    <w:p w14:paraId="77AAB748" w14:textId="77777777" w:rsidR="00DB6DBE" w:rsidRPr="00392E8D" w:rsidRDefault="005658D5">
      <w:r w:rsidRPr="00392E8D">
        <w:t>Creating a threshold does not trigger collection of metrics. In order for the threshold to be active, there needs to be a PM job collecting the needed metric for the selected entities.</w:t>
      </w:r>
    </w:p>
    <w:p w14:paraId="6B464116" w14:textId="77777777" w:rsidR="00114FF3" w:rsidRPr="00392E8D" w:rsidRDefault="005658D5">
      <w:r w:rsidRPr="00392E8D">
        <w:t xml:space="preserve">Table </w:t>
      </w:r>
      <w:r w:rsidRPr="00C662E8">
        <w:t>7.5.7.1-1</w:t>
      </w:r>
      <w:r>
        <w:t xml:space="preserve"> lists the information flow exchanged between the OSS/BSS and the NFVO.</w:t>
      </w:r>
    </w:p>
    <w:p w14:paraId="013BD39F" w14:textId="77777777" w:rsidR="00114FF3" w:rsidRPr="00392E8D" w:rsidRDefault="005658D5">
      <w:pPr>
        <w:pStyle w:val="TH"/>
      </w:pPr>
      <w:r w:rsidRPr="00392E8D">
        <w:t>Table 7.5.7.1-1: Create Threshol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46"/>
        <w:gridCol w:w="1351"/>
        <w:gridCol w:w="1786"/>
      </w:tblGrid>
      <w:tr w:rsidR="00114FF3" w:rsidRPr="00392E8D" w14:paraId="3C65809C" w14:textId="77777777">
        <w:trPr>
          <w:jc w:val="center"/>
        </w:trPr>
        <w:tc>
          <w:tcPr>
            <w:tcW w:w="2446" w:type="dxa"/>
            <w:shd w:val="clear" w:color="auto" w:fill="C0C0C0"/>
          </w:tcPr>
          <w:p w14:paraId="6F321A27" w14:textId="77777777" w:rsidR="00114FF3" w:rsidRPr="00392E8D" w:rsidRDefault="005658D5">
            <w:pPr>
              <w:pStyle w:val="TAH"/>
            </w:pPr>
            <w:r w:rsidRPr="00392E8D">
              <w:t>Message</w:t>
            </w:r>
          </w:p>
        </w:tc>
        <w:tc>
          <w:tcPr>
            <w:tcW w:w="1351" w:type="dxa"/>
            <w:shd w:val="clear" w:color="auto" w:fill="C0C0C0"/>
          </w:tcPr>
          <w:p w14:paraId="70224E7D" w14:textId="77777777" w:rsidR="00114FF3" w:rsidRPr="00392E8D" w:rsidRDefault="005658D5">
            <w:pPr>
              <w:pStyle w:val="TAH"/>
            </w:pPr>
            <w:r w:rsidRPr="00392E8D">
              <w:t>Requirement</w:t>
            </w:r>
          </w:p>
        </w:tc>
        <w:tc>
          <w:tcPr>
            <w:tcW w:w="1786" w:type="dxa"/>
            <w:shd w:val="clear" w:color="auto" w:fill="C0C0C0"/>
          </w:tcPr>
          <w:p w14:paraId="6F2A149B" w14:textId="77777777" w:rsidR="00114FF3" w:rsidRPr="00392E8D" w:rsidRDefault="005658D5">
            <w:pPr>
              <w:pStyle w:val="TAH"/>
            </w:pPr>
            <w:r w:rsidRPr="00392E8D">
              <w:t>Direction</w:t>
            </w:r>
          </w:p>
        </w:tc>
      </w:tr>
      <w:tr w:rsidR="00114FF3" w:rsidRPr="00392E8D" w14:paraId="5BDB2B2E" w14:textId="77777777">
        <w:trPr>
          <w:jc w:val="center"/>
        </w:trPr>
        <w:tc>
          <w:tcPr>
            <w:tcW w:w="2446" w:type="dxa"/>
          </w:tcPr>
          <w:p w14:paraId="1D03B5B8" w14:textId="77777777" w:rsidR="00114FF3" w:rsidRPr="00392E8D" w:rsidRDefault="005658D5">
            <w:pPr>
              <w:pStyle w:val="TAL"/>
            </w:pPr>
            <w:r w:rsidRPr="00392E8D">
              <w:t>CreateThresholdRequest</w:t>
            </w:r>
          </w:p>
        </w:tc>
        <w:tc>
          <w:tcPr>
            <w:tcW w:w="1351" w:type="dxa"/>
          </w:tcPr>
          <w:p w14:paraId="325F0D8A" w14:textId="77777777" w:rsidR="00114FF3" w:rsidRPr="00392E8D" w:rsidRDefault="005658D5">
            <w:pPr>
              <w:pStyle w:val="TAL"/>
            </w:pPr>
            <w:r w:rsidRPr="00392E8D">
              <w:t>Mandatory</w:t>
            </w:r>
          </w:p>
        </w:tc>
        <w:tc>
          <w:tcPr>
            <w:tcW w:w="1786" w:type="dxa"/>
          </w:tcPr>
          <w:p w14:paraId="03973BBB" w14:textId="77777777" w:rsidR="00114FF3" w:rsidRPr="00392E8D" w:rsidRDefault="005658D5">
            <w:pPr>
              <w:pStyle w:val="TAL"/>
            </w:pPr>
            <w:r w:rsidRPr="00392E8D">
              <w:t xml:space="preserve">OSS/BSS </w:t>
            </w:r>
            <w:r w:rsidRPr="00392E8D">
              <w:sym w:font="Wingdings" w:char="F0E0"/>
            </w:r>
            <w:r w:rsidRPr="00392E8D">
              <w:t xml:space="preserve"> NFVO</w:t>
            </w:r>
          </w:p>
        </w:tc>
      </w:tr>
      <w:tr w:rsidR="00114FF3" w:rsidRPr="00392E8D" w14:paraId="5A61C313" w14:textId="77777777">
        <w:trPr>
          <w:jc w:val="center"/>
        </w:trPr>
        <w:tc>
          <w:tcPr>
            <w:tcW w:w="2446" w:type="dxa"/>
          </w:tcPr>
          <w:p w14:paraId="02147109" w14:textId="77777777" w:rsidR="00114FF3" w:rsidRPr="00392E8D" w:rsidRDefault="005658D5">
            <w:pPr>
              <w:pStyle w:val="TAL"/>
            </w:pPr>
            <w:r w:rsidRPr="00392E8D">
              <w:t>CreateThresholdResponse</w:t>
            </w:r>
          </w:p>
        </w:tc>
        <w:tc>
          <w:tcPr>
            <w:tcW w:w="1351" w:type="dxa"/>
          </w:tcPr>
          <w:p w14:paraId="65411A45" w14:textId="77777777" w:rsidR="00114FF3" w:rsidRPr="00392E8D" w:rsidRDefault="005658D5">
            <w:pPr>
              <w:pStyle w:val="TAL"/>
            </w:pPr>
            <w:r w:rsidRPr="00392E8D">
              <w:t>Mandatory</w:t>
            </w:r>
          </w:p>
        </w:tc>
        <w:tc>
          <w:tcPr>
            <w:tcW w:w="1786" w:type="dxa"/>
          </w:tcPr>
          <w:p w14:paraId="0D99A529" w14:textId="77777777" w:rsidR="00114FF3" w:rsidRPr="00392E8D" w:rsidRDefault="005658D5">
            <w:pPr>
              <w:pStyle w:val="TAL"/>
            </w:pPr>
            <w:r w:rsidRPr="00392E8D">
              <w:t xml:space="preserve">NFVO </w:t>
            </w:r>
            <w:r w:rsidRPr="00392E8D">
              <w:sym w:font="Wingdings" w:char="F0E0"/>
            </w:r>
            <w:r w:rsidRPr="00392E8D">
              <w:t xml:space="preserve"> OSS/BSS</w:t>
            </w:r>
          </w:p>
        </w:tc>
      </w:tr>
    </w:tbl>
    <w:p w14:paraId="73859E0B" w14:textId="77777777" w:rsidR="00114FF3" w:rsidRPr="00392E8D" w:rsidRDefault="00114FF3">
      <w:pPr>
        <w:rPr>
          <w:lang w:eastAsia="de-DE"/>
        </w:rPr>
      </w:pPr>
    </w:p>
    <w:p w14:paraId="680D0CA5" w14:textId="77777777" w:rsidR="00114FF3" w:rsidRPr="00392E8D" w:rsidRDefault="005658D5">
      <w:pPr>
        <w:pStyle w:val="Heading4"/>
        <w:keepNext w:val="0"/>
        <w:rPr>
          <w:lang w:eastAsia="de-DE"/>
        </w:rPr>
      </w:pPr>
      <w:bookmarkStart w:id="1580" w:name="_Toc129687703"/>
      <w:bookmarkStart w:id="1581" w:name="_Toc129698251"/>
      <w:bookmarkStart w:id="1582" w:name="_Toc129853505"/>
      <w:bookmarkStart w:id="1583" w:name="_Toc129854494"/>
      <w:bookmarkStart w:id="1584" w:name="_Toc129933831"/>
      <w:bookmarkStart w:id="1585" w:name="_Toc129939360"/>
      <w:bookmarkStart w:id="1586" w:name="_Toc129958318"/>
      <w:r w:rsidRPr="00392E8D">
        <w:rPr>
          <w:lang w:eastAsia="de-DE"/>
        </w:rPr>
        <w:t>7.5.7.2</w:t>
      </w:r>
      <w:r w:rsidRPr="00392E8D">
        <w:rPr>
          <w:lang w:eastAsia="de-DE"/>
        </w:rPr>
        <w:tab/>
        <w:t>Input parameters</w:t>
      </w:r>
      <w:bookmarkEnd w:id="1580"/>
      <w:bookmarkEnd w:id="1581"/>
      <w:bookmarkEnd w:id="1582"/>
      <w:bookmarkEnd w:id="1583"/>
      <w:bookmarkEnd w:id="1584"/>
      <w:bookmarkEnd w:id="1585"/>
      <w:bookmarkEnd w:id="1586"/>
    </w:p>
    <w:p w14:paraId="57AB117F" w14:textId="77777777" w:rsidR="00114FF3" w:rsidRPr="00392E8D" w:rsidRDefault="005658D5">
      <w:pPr>
        <w:keepLines/>
      </w:pPr>
      <w:r w:rsidRPr="00392E8D">
        <w:t xml:space="preserve">The input parameters sent when invoking the operation shall follow the indications provided in </w:t>
      </w:r>
      <w:r>
        <w:t xml:space="preserve">table </w:t>
      </w:r>
      <w:r w:rsidRPr="00C662E8">
        <w:t>7.5.7.2-1</w:t>
      </w:r>
      <w:r>
        <w:t>.</w:t>
      </w:r>
    </w:p>
    <w:p w14:paraId="58CB2321" w14:textId="77777777" w:rsidR="00114FF3" w:rsidRPr="00392E8D" w:rsidRDefault="005658D5">
      <w:pPr>
        <w:pStyle w:val="TH"/>
        <w:keepLines w:val="0"/>
      </w:pPr>
      <w:r w:rsidRPr="00392E8D">
        <w:t>Table 7.5.7.2-1: Create Threshol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967"/>
        <w:gridCol w:w="1167"/>
        <w:gridCol w:w="1497"/>
        <w:gridCol w:w="4334"/>
      </w:tblGrid>
      <w:tr w:rsidR="00114FF3" w:rsidRPr="00392E8D" w14:paraId="28828836" w14:textId="77777777">
        <w:trPr>
          <w:jc w:val="center"/>
        </w:trPr>
        <w:tc>
          <w:tcPr>
            <w:tcW w:w="1737" w:type="dxa"/>
            <w:shd w:val="clear" w:color="auto" w:fill="BFBFBF"/>
          </w:tcPr>
          <w:p w14:paraId="040F9BB5" w14:textId="77777777" w:rsidR="00114FF3" w:rsidRPr="00392E8D" w:rsidRDefault="005658D5">
            <w:pPr>
              <w:pStyle w:val="TAH"/>
              <w:keepLines w:val="0"/>
            </w:pPr>
            <w:r w:rsidRPr="00392E8D">
              <w:t>Parameter</w:t>
            </w:r>
          </w:p>
        </w:tc>
        <w:tc>
          <w:tcPr>
            <w:tcW w:w="967" w:type="dxa"/>
            <w:shd w:val="clear" w:color="auto" w:fill="BFBFBF"/>
          </w:tcPr>
          <w:p w14:paraId="65D525C0" w14:textId="77777777" w:rsidR="00114FF3" w:rsidRPr="00392E8D" w:rsidRDefault="005658D5">
            <w:pPr>
              <w:pStyle w:val="TAH"/>
              <w:keepLines w:val="0"/>
            </w:pPr>
            <w:r w:rsidRPr="00392E8D">
              <w:t>Qualifier</w:t>
            </w:r>
          </w:p>
        </w:tc>
        <w:tc>
          <w:tcPr>
            <w:tcW w:w="1167" w:type="dxa"/>
            <w:shd w:val="clear" w:color="auto" w:fill="BFBFBF"/>
          </w:tcPr>
          <w:p w14:paraId="3D161D07" w14:textId="77777777" w:rsidR="00114FF3" w:rsidRPr="00392E8D" w:rsidRDefault="005658D5">
            <w:pPr>
              <w:pStyle w:val="TAH"/>
              <w:keepLines w:val="0"/>
            </w:pPr>
            <w:r w:rsidRPr="00392E8D">
              <w:t>Cardinality</w:t>
            </w:r>
          </w:p>
        </w:tc>
        <w:tc>
          <w:tcPr>
            <w:tcW w:w="1497" w:type="dxa"/>
            <w:shd w:val="clear" w:color="auto" w:fill="BFBFBF"/>
          </w:tcPr>
          <w:p w14:paraId="14646D10" w14:textId="77777777" w:rsidR="00114FF3" w:rsidRPr="00392E8D" w:rsidRDefault="005658D5">
            <w:pPr>
              <w:pStyle w:val="TAH"/>
              <w:keepLines w:val="0"/>
            </w:pPr>
            <w:r w:rsidRPr="00392E8D">
              <w:t>Content</w:t>
            </w:r>
          </w:p>
        </w:tc>
        <w:tc>
          <w:tcPr>
            <w:tcW w:w="4334" w:type="dxa"/>
            <w:shd w:val="clear" w:color="auto" w:fill="BFBFBF"/>
          </w:tcPr>
          <w:p w14:paraId="6BB8B848" w14:textId="77777777" w:rsidR="00114FF3" w:rsidRPr="00392E8D" w:rsidRDefault="005658D5">
            <w:pPr>
              <w:pStyle w:val="TAH"/>
              <w:keepLines w:val="0"/>
            </w:pPr>
            <w:r w:rsidRPr="00392E8D">
              <w:t>Description</w:t>
            </w:r>
          </w:p>
        </w:tc>
      </w:tr>
      <w:tr w:rsidR="00114FF3" w:rsidRPr="00392E8D" w14:paraId="33CE3323" w14:textId="77777777">
        <w:trPr>
          <w:jc w:val="center"/>
        </w:trPr>
        <w:tc>
          <w:tcPr>
            <w:tcW w:w="1737" w:type="dxa"/>
            <w:shd w:val="clear" w:color="auto" w:fill="auto"/>
          </w:tcPr>
          <w:p w14:paraId="32B04261" w14:textId="77777777" w:rsidR="00114FF3" w:rsidRPr="00392E8D" w:rsidRDefault="005658D5">
            <w:pPr>
              <w:pStyle w:val="TAL"/>
              <w:keepLines w:val="0"/>
            </w:pPr>
            <w:r w:rsidRPr="00392E8D">
              <w:t>objectSelector</w:t>
            </w:r>
          </w:p>
        </w:tc>
        <w:tc>
          <w:tcPr>
            <w:tcW w:w="967" w:type="dxa"/>
            <w:shd w:val="clear" w:color="auto" w:fill="auto"/>
          </w:tcPr>
          <w:p w14:paraId="2EEF5702" w14:textId="77777777" w:rsidR="00114FF3" w:rsidRPr="00392E8D" w:rsidRDefault="005658D5">
            <w:pPr>
              <w:pStyle w:val="TAL"/>
              <w:keepLines w:val="0"/>
            </w:pPr>
            <w:r w:rsidRPr="00392E8D">
              <w:t>M</w:t>
            </w:r>
          </w:p>
        </w:tc>
        <w:tc>
          <w:tcPr>
            <w:tcW w:w="1167" w:type="dxa"/>
            <w:shd w:val="clear" w:color="auto" w:fill="auto"/>
          </w:tcPr>
          <w:p w14:paraId="2EE9C46A" w14:textId="77777777" w:rsidR="00114FF3" w:rsidRPr="00392E8D" w:rsidRDefault="005658D5">
            <w:pPr>
              <w:pStyle w:val="TAL"/>
              <w:keepLines w:val="0"/>
            </w:pPr>
            <w:r w:rsidRPr="00392E8D">
              <w:t>1</w:t>
            </w:r>
          </w:p>
        </w:tc>
        <w:tc>
          <w:tcPr>
            <w:tcW w:w="1497" w:type="dxa"/>
            <w:shd w:val="clear" w:color="auto" w:fill="auto"/>
          </w:tcPr>
          <w:p w14:paraId="5920E46F" w14:textId="77777777" w:rsidR="00114FF3" w:rsidRPr="00392E8D" w:rsidRDefault="005658D5">
            <w:pPr>
              <w:pStyle w:val="TAL"/>
              <w:keepLines w:val="0"/>
            </w:pPr>
            <w:r w:rsidRPr="00392E8D">
              <w:t>ObjectSelection</w:t>
            </w:r>
          </w:p>
        </w:tc>
        <w:tc>
          <w:tcPr>
            <w:tcW w:w="4334" w:type="dxa"/>
            <w:shd w:val="clear" w:color="auto" w:fill="auto"/>
          </w:tcPr>
          <w:p w14:paraId="5DE84C91" w14:textId="77777777" w:rsidR="00114FF3" w:rsidRPr="00392E8D" w:rsidRDefault="005658D5">
            <w:pPr>
              <w:pStyle w:val="TAL"/>
              <w:keepLines w:val="0"/>
            </w:pPr>
            <w:r w:rsidRPr="00392E8D">
              <w:t xml:space="preserve">Defines the NS related measured object instances for which the threshold will be defined. </w:t>
            </w:r>
          </w:p>
        </w:tc>
      </w:tr>
      <w:tr w:rsidR="00114FF3" w:rsidRPr="00392E8D" w14:paraId="7ACB4A9D" w14:textId="77777777">
        <w:trPr>
          <w:jc w:val="center"/>
        </w:trPr>
        <w:tc>
          <w:tcPr>
            <w:tcW w:w="1737" w:type="dxa"/>
            <w:shd w:val="clear" w:color="auto" w:fill="auto"/>
          </w:tcPr>
          <w:p w14:paraId="088CA51A" w14:textId="77777777" w:rsidR="00114FF3" w:rsidRPr="00392E8D" w:rsidRDefault="005658D5">
            <w:pPr>
              <w:pStyle w:val="TAL"/>
              <w:keepLines w:val="0"/>
            </w:pPr>
            <w:r w:rsidRPr="00392E8D">
              <w:t>performanceMetric</w:t>
            </w:r>
          </w:p>
        </w:tc>
        <w:tc>
          <w:tcPr>
            <w:tcW w:w="967" w:type="dxa"/>
            <w:shd w:val="clear" w:color="auto" w:fill="auto"/>
          </w:tcPr>
          <w:p w14:paraId="16A692B1" w14:textId="77777777" w:rsidR="00114FF3" w:rsidRPr="00392E8D" w:rsidRDefault="005658D5">
            <w:pPr>
              <w:pStyle w:val="TAL"/>
              <w:keepLines w:val="0"/>
            </w:pPr>
            <w:r w:rsidRPr="00392E8D">
              <w:t>M</w:t>
            </w:r>
          </w:p>
        </w:tc>
        <w:tc>
          <w:tcPr>
            <w:tcW w:w="1167" w:type="dxa"/>
            <w:shd w:val="clear" w:color="auto" w:fill="auto"/>
          </w:tcPr>
          <w:p w14:paraId="0F564547" w14:textId="77777777" w:rsidR="00114FF3" w:rsidRPr="00392E8D" w:rsidRDefault="005658D5">
            <w:pPr>
              <w:pStyle w:val="TAL"/>
              <w:keepLines w:val="0"/>
            </w:pPr>
            <w:r w:rsidRPr="00392E8D">
              <w:t>1</w:t>
            </w:r>
          </w:p>
        </w:tc>
        <w:tc>
          <w:tcPr>
            <w:tcW w:w="1497" w:type="dxa"/>
            <w:shd w:val="clear" w:color="auto" w:fill="auto"/>
          </w:tcPr>
          <w:p w14:paraId="7BAC7860" w14:textId="77777777" w:rsidR="00114FF3" w:rsidRPr="00392E8D" w:rsidRDefault="005658D5">
            <w:pPr>
              <w:pStyle w:val="TAL"/>
              <w:keepLines w:val="0"/>
            </w:pPr>
            <w:r w:rsidRPr="00392E8D">
              <w:t>String</w:t>
            </w:r>
          </w:p>
        </w:tc>
        <w:tc>
          <w:tcPr>
            <w:tcW w:w="4334" w:type="dxa"/>
            <w:shd w:val="clear" w:color="auto" w:fill="auto"/>
          </w:tcPr>
          <w:p w14:paraId="2292F4EF" w14:textId="77777777" w:rsidR="00114FF3" w:rsidRPr="00392E8D" w:rsidRDefault="005658D5">
            <w:pPr>
              <w:pStyle w:val="TAL"/>
              <w:keepLines w:val="0"/>
            </w:pPr>
            <w:r w:rsidRPr="00392E8D">
              <w:t>Defines the performance metric on which the threshold will be defined.</w:t>
            </w:r>
          </w:p>
        </w:tc>
      </w:tr>
      <w:tr w:rsidR="00114FF3" w:rsidRPr="00392E8D" w14:paraId="04898C04" w14:textId="77777777">
        <w:trPr>
          <w:jc w:val="center"/>
        </w:trPr>
        <w:tc>
          <w:tcPr>
            <w:tcW w:w="1737" w:type="dxa"/>
            <w:shd w:val="clear" w:color="auto" w:fill="auto"/>
          </w:tcPr>
          <w:p w14:paraId="63FA6869" w14:textId="77777777" w:rsidR="00114FF3" w:rsidRPr="00392E8D" w:rsidRDefault="005658D5">
            <w:pPr>
              <w:pStyle w:val="TAL"/>
              <w:keepNext w:val="0"/>
              <w:keepLines w:val="0"/>
            </w:pPr>
            <w:r w:rsidRPr="00392E8D">
              <w:t>thresholdType</w:t>
            </w:r>
          </w:p>
        </w:tc>
        <w:tc>
          <w:tcPr>
            <w:tcW w:w="967" w:type="dxa"/>
            <w:shd w:val="clear" w:color="auto" w:fill="auto"/>
          </w:tcPr>
          <w:p w14:paraId="18847C42" w14:textId="77777777" w:rsidR="00114FF3" w:rsidRPr="00392E8D" w:rsidRDefault="005658D5">
            <w:pPr>
              <w:pStyle w:val="TAL"/>
              <w:keepNext w:val="0"/>
              <w:keepLines w:val="0"/>
            </w:pPr>
            <w:r w:rsidRPr="00392E8D">
              <w:t>M</w:t>
            </w:r>
          </w:p>
        </w:tc>
        <w:tc>
          <w:tcPr>
            <w:tcW w:w="1167" w:type="dxa"/>
            <w:shd w:val="clear" w:color="auto" w:fill="auto"/>
          </w:tcPr>
          <w:p w14:paraId="2D9FA9F9" w14:textId="77777777" w:rsidR="00114FF3" w:rsidRPr="00392E8D" w:rsidRDefault="005658D5">
            <w:pPr>
              <w:pStyle w:val="TAL"/>
              <w:keepNext w:val="0"/>
              <w:keepLines w:val="0"/>
            </w:pPr>
            <w:r w:rsidRPr="00392E8D">
              <w:t>1</w:t>
            </w:r>
          </w:p>
        </w:tc>
        <w:tc>
          <w:tcPr>
            <w:tcW w:w="1497" w:type="dxa"/>
            <w:shd w:val="clear" w:color="auto" w:fill="auto"/>
          </w:tcPr>
          <w:p w14:paraId="61487F8F" w14:textId="77777777" w:rsidR="00114FF3" w:rsidRPr="00392E8D" w:rsidRDefault="005658D5">
            <w:pPr>
              <w:pStyle w:val="TAL"/>
              <w:keepNext w:val="0"/>
              <w:keepLines w:val="0"/>
            </w:pPr>
            <w:r w:rsidRPr="00392E8D">
              <w:t>Enum</w:t>
            </w:r>
          </w:p>
        </w:tc>
        <w:tc>
          <w:tcPr>
            <w:tcW w:w="4334" w:type="dxa"/>
            <w:shd w:val="clear" w:color="auto" w:fill="auto"/>
          </w:tcPr>
          <w:p w14:paraId="35528371" w14:textId="77777777" w:rsidR="007643A6" w:rsidRPr="00392E8D" w:rsidRDefault="005658D5" w:rsidP="007643A6">
            <w:pPr>
              <w:pStyle w:val="TAL"/>
            </w:pPr>
            <w:r w:rsidRPr="00392E8D">
              <w:t xml:space="preserve">Defines the type of threshold. The list of possible values is </w:t>
            </w:r>
            <w:r w:rsidR="00C92E7E" w:rsidRPr="00392E8D">
              <w:t>part of</w:t>
            </w:r>
            <w:r w:rsidRPr="00392E8D">
              <w:t xml:space="preserve"> the protocol design and might include: single/multi valued threshold, static/dynamic threshold, template based threshold</w:t>
            </w:r>
            <w:r w:rsidRPr="0071094E">
              <w:t>, etc.</w:t>
            </w:r>
            <w:r w:rsidR="007643A6" w:rsidRPr="00392E8D">
              <w:t xml:space="preserve"> </w:t>
            </w:r>
          </w:p>
          <w:p w14:paraId="39894E82" w14:textId="77777777" w:rsidR="007643A6" w:rsidRPr="00392E8D" w:rsidRDefault="007643A6" w:rsidP="007643A6">
            <w:pPr>
              <w:pStyle w:val="TAL"/>
            </w:pPr>
            <w:r w:rsidRPr="00392E8D">
              <w:t>VALUES:</w:t>
            </w:r>
          </w:p>
          <w:p w14:paraId="63959D80" w14:textId="77777777" w:rsidR="007643A6" w:rsidRPr="00392E8D" w:rsidRDefault="007643A6" w:rsidP="00755C79">
            <w:pPr>
              <w:pStyle w:val="TB1"/>
              <w:numPr>
                <w:ilvl w:val="0"/>
                <w:numId w:val="44"/>
              </w:numPr>
              <w:textAlignment w:val="auto"/>
            </w:pPr>
            <w:r w:rsidRPr="00392E8D">
              <w:t>SIMPLE: Single-valued static threshold</w:t>
            </w:r>
          </w:p>
          <w:p w14:paraId="7DC83441" w14:textId="77777777" w:rsidR="00114FF3" w:rsidRPr="00392E8D" w:rsidRDefault="007643A6" w:rsidP="00755C79">
            <w:pPr>
              <w:pStyle w:val="TAL"/>
              <w:keepNext w:val="0"/>
              <w:keepLines w:val="0"/>
              <w:numPr>
                <w:ilvl w:val="0"/>
                <w:numId w:val="44"/>
              </w:numPr>
            </w:pPr>
            <w:r w:rsidRPr="00392E8D">
              <w:t>etc.</w:t>
            </w:r>
          </w:p>
        </w:tc>
      </w:tr>
      <w:tr w:rsidR="00114FF3" w:rsidRPr="00392E8D" w14:paraId="1402A29A" w14:textId="77777777">
        <w:trPr>
          <w:jc w:val="center"/>
        </w:trPr>
        <w:tc>
          <w:tcPr>
            <w:tcW w:w="1737" w:type="dxa"/>
            <w:shd w:val="clear" w:color="auto" w:fill="auto"/>
          </w:tcPr>
          <w:p w14:paraId="2BCD263C" w14:textId="77777777" w:rsidR="00114FF3" w:rsidRPr="00392E8D" w:rsidRDefault="005658D5">
            <w:pPr>
              <w:pStyle w:val="TAL"/>
              <w:keepNext w:val="0"/>
              <w:keepLines w:val="0"/>
            </w:pPr>
            <w:r w:rsidRPr="00392E8D">
              <w:t>thresholdDetails</w:t>
            </w:r>
          </w:p>
        </w:tc>
        <w:tc>
          <w:tcPr>
            <w:tcW w:w="967" w:type="dxa"/>
            <w:shd w:val="clear" w:color="auto" w:fill="auto"/>
          </w:tcPr>
          <w:p w14:paraId="784088C9" w14:textId="77777777" w:rsidR="00114FF3" w:rsidRPr="00392E8D" w:rsidRDefault="005658D5">
            <w:pPr>
              <w:pStyle w:val="TAL"/>
              <w:keepNext w:val="0"/>
              <w:keepLines w:val="0"/>
            </w:pPr>
            <w:r w:rsidRPr="00392E8D">
              <w:t>M</w:t>
            </w:r>
          </w:p>
        </w:tc>
        <w:tc>
          <w:tcPr>
            <w:tcW w:w="1167" w:type="dxa"/>
            <w:shd w:val="clear" w:color="auto" w:fill="auto"/>
          </w:tcPr>
          <w:p w14:paraId="5ECC81AD" w14:textId="77777777" w:rsidR="00114FF3" w:rsidRPr="00392E8D" w:rsidRDefault="005658D5">
            <w:pPr>
              <w:pStyle w:val="TAL"/>
              <w:keepNext w:val="0"/>
              <w:keepLines w:val="0"/>
            </w:pPr>
            <w:r w:rsidRPr="00392E8D">
              <w:t>1</w:t>
            </w:r>
          </w:p>
        </w:tc>
        <w:tc>
          <w:tcPr>
            <w:tcW w:w="1497" w:type="dxa"/>
            <w:shd w:val="clear" w:color="auto" w:fill="auto"/>
          </w:tcPr>
          <w:p w14:paraId="6697B106" w14:textId="77777777" w:rsidR="00114FF3" w:rsidRPr="00392E8D" w:rsidRDefault="005658D5">
            <w:pPr>
              <w:pStyle w:val="TAL"/>
              <w:keepNext w:val="0"/>
              <w:keepLines w:val="0"/>
            </w:pPr>
            <w:r w:rsidRPr="00392E8D">
              <w:t>Not specified.</w:t>
            </w:r>
          </w:p>
        </w:tc>
        <w:tc>
          <w:tcPr>
            <w:tcW w:w="4334" w:type="dxa"/>
            <w:shd w:val="clear" w:color="auto" w:fill="auto"/>
          </w:tcPr>
          <w:p w14:paraId="646F1196" w14:textId="77777777" w:rsidR="00114FF3" w:rsidRPr="00392E8D" w:rsidRDefault="005658D5">
            <w:pPr>
              <w:pStyle w:val="TAL"/>
              <w:keepNext w:val="0"/>
              <w:keepLines w:val="0"/>
            </w:pPr>
            <w:r w:rsidRPr="00392E8D">
              <w:t>Details of the threshold: value to be crossed, direction in which it is crossed, details on the notification to be generated</w:t>
            </w:r>
            <w:r w:rsidRPr="0071094E">
              <w:t>, etc.</w:t>
            </w:r>
          </w:p>
        </w:tc>
      </w:tr>
    </w:tbl>
    <w:p w14:paraId="4424B221" w14:textId="77777777" w:rsidR="00114FF3" w:rsidRPr="00392E8D" w:rsidRDefault="00114FF3">
      <w:pPr>
        <w:rPr>
          <w:lang w:eastAsia="de-DE"/>
        </w:rPr>
      </w:pPr>
    </w:p>
    <w:p w14:paraId="4ED28111" w14:textId="77777777" w:rsidR="00114FF3" w:rsidRPr="00392E8D" w:rsidRDefault="005658D5">
      <w:pPr>
        <w:pStyle w:val="Heading4"/>
        <w:rPr>
          <w:lang w:eastAsia="de-DE"/>
        </w:rPr>
      </w:pPr>
      <w:bookmarkStart w:id="1587" w:name="_Toc129687704"/>
      <w:bookmarkStart w:id="1588" w:name="_Toc129698252"/>
      <w:bookmarkStart w:id="1589" w:name="_Toc129853506"/>
      <w:bookmarkStart w:id="1590" w:name="_Toc129854495"/>
      <w:bookmarkStart w:id="1591" w:name="_Toc129933832"/>
      <w:bookmarkStart w:id="1592" w:name="_Toc129939361"/>
      <w:bookmarkStart w:id="1593" w:name="_Toc129958319"/>
      <w:r w:rsidRPr="00392E8D">
        <w:rPr>
          <w:lang w:eastAsia="de-DE"/>
        </w:rPr>
        <w:t>7.5.7.3</w:t>
      </w:r>
      <w:r w:rsidRPr="00392E8D">
        <w:tab/>
      </w:r>
      <w:r w:rsidRPr="00392E8D">
        <w:rPr>
          <w:lang w:eastAsia="de-DE"/>
        </w:rPr>
        <w:t>Output parameters</w:t>
      </w:r>
      <w:bookmarkEnd w:id="1587"/>
      <w:bookmarkEnd w:id="1588"/>
      <w:bookmarkEnd w:id="1589"/>
      <w:bookmarkEnd w:id="1590"/>
      <w:bookmarkEnd w:id="1591"/>
      <w:bookmarkEnd w:id="1592"/>
      <w:bookmarkEnd w:id="1593"/>
    </w:p>
    <w:p w14:paraId="7CAE4449" w14:textId="77777777" w:rsidR="00114FF3" w:rsidRPr="00392E8D" w:rsidRDefault="005658D5">
      <w:r w:rsidRPr="00392E8D">
        <w:t xml:space="preserve">The parameters returned by the operation shall follow the indications provided in </w:t>
      </w:r>
      <w:r>
        <w:t xml:space="preserve">table </w:t>
      </w:r>
      <w:r w:rsidRPr="00C662E8">
        <w:t>7.5.7.3-1</w:t>
      </w:r>
      <w:r>
        <w:t>.</w:t>
      </w:r>
    </w:p>
    <w:p w14:paraId="447E9FED" w14:textId="77777777" w:rsidR="00114FF3" w:rsidRPr="00392E8D" w:rsidRDefault="005658D5">
      <w:pPr>
        <w:pStyle w:val="TH"/>
      </w:pPr>
      <w:r w:rsidRPr="00392E8D">
        <w:t>Table 7.5.7.3-1: Create Threshol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2686"/>
      </w:tblGrid>
      <w:tr w:rsidR="00114FF3" w:rsidRPr="00392E8D" w14:paraId="455AA755" w14:textId="77777777">
        <w:trPr>
          <w:jc w:val="center"/>
        </w:trPr>
        <w:tc>
          <w:tcPr>
            <w:tcW w:w="1156" w:type="dxa"/>
            <w:shd w:val="clear" w:color="auto" w:fill="BFBFBF"/>
          </w:tcPr>
          <w:p w14:paraId="48CA273B" w14:textId="77777777" w:rsidR="00114FF3" w:rsidRPr="00392E8D" w:rsidRDefault="005658D5">
            <w:pPr>
              <w:pStyle w:val="TAH"/>
            </w:pPr>
            <w:r w:rsidRPr="00392E8D">
              <w:t>Parameter</w:t>
            </w:r>
          </w:p>
        </w:tc>
        <w:tc>
          <w:tcPr>
            <w:tcW w:w="961" w:type="dxa"/>
            <w:shd w:val="clear" w:color="auto" w:fill="BFBFBF"/>
          </w:tcPr>
          <w:p w14:paraId="0E4FDE00" w14:textId="77777777" w:rsidR="00114FF3" w:rsidRPr="00392E8D" w:rsidRDefault="005658D5">
            <w:pPr>
              <w:pStyle w:val="TAH"/>
            </w:pPr>
            <w:r w:rsidRPr="00392E8D">
              <w:t>Qualifier</w:t>
            </w:r>
          </w:p>
        </w:tc>
        <w:tc>
          <w:tcPr>
            <w:tcW w:w="1156" w:type="dxa"/>
            <w:shd w:val="clear" w:color="auto" w:fill="BFBFBF"/>
          </w:tcPr>
          <w:p w14:paraId="29045821" w14:textId="77777777" w:rsidR="00114FF3" w:rsidRPr="00392E8D" w:rsidRDefault="005658D5">
            <w:pPr>
              <w:pStyle w:val="TAH"/>
            </w:pPr>
            <w:r w:rsidRPr="00392E8D">
              <w:t>Cardinality</w:t>
            </w:r>
          </w:p>
        </w:tc>
        <w:tc>
          <w:tcPr>
            <w:tcW w:w="961" w:type="dxa"/>
            <w:shd w:val="clear" w:color="auto" w:fill="BFBFBF"/>
          </w:tcPr>
          <w:p w14:paraId="26B5B152" w14:textId="77777777" w:rsidR="00114FF3" w:rsidRPr="00392E8D" w:rsidRDefault="005658D5">
            <w:pPr>
              <w:pStyle w:val="TAH"/>
            </w:pPr>
            <w:r w:rsidRPr="00392E8D">
              <w:t>Content</w:t>
            </w:r>
          </w:p>
        </w:tc>
        <w:tc>
          <w:tcPr>
            <w:tcW w:w="2686" w:type="dxa"/>
            <w:shd w:val="clear" w:color="auto" w:fill="BFBFBF"/>
          </w:tcPr>
          <w:p w14:paraId="23606DA2" w14:textId="77777777" w:rsidR="00114FF3" w:rsidRPr="00392E8D" w:rsidRDefault="005658D5">
            <w:pPr>
              <w:pStyle w:val="TAH"/>
            </w:pPr>
            <w:r w:rsidRPr="00392E8D">
              <w:t>Description</w:t>
            </w:r>
          </w:p>
        </w:tc>
      </w:tr>
      <w:tr w:rsidR="00114FF3" w:rsidRPr="00392E8D" w14:paraId="62A814B0" w14:textId="77777777">
        <w:trPr>
          <w:jc w:val="center"/>
        </w:trPr>
        <w:tc>
          <w:tcPr>
            <w:tcW w:w="1156" w:type="dxa"/>
            <w:shd w:val="clear" w:color="auto" w:fill="auto"/>
          </w:tcPr>
          <w:p w14:paraId="41D24CA8" w14:textId="77777777" w:rsidR="00114FF3" w:rsidRPr="00392E8D" w:rsidRDefault="005658D5">
            <w:pPr>
              <w:pStyle w:val="TAL"/>
            </w:pPr>
            <w:r w:rsidRPr="00392E8D">
              <w:t>thresholdId</w:t>
            </w:r>
          </w:p>
        </w:tc>
        <w:tc>
          <w:tcPr>
            <w:tcW w:w="961" w:type="dxa"/>
            <w:shd w:val="clear" w:color="auto" w:fill="auto"/>
          </w:tcPr>
          <w:p w14:paraId="3BD3AEA2" w14:textId="77777777" w:rsidR="00114FF3" w:rsidRPr="00392E8D" w:rsidRDefault="005658D5">
            <w:pPr>
              <w:pStyle w:val="TAL"/>
            </w:pPr>
            <w:r w:rsidRPr="00392E8D">
              <w:t>M</w:t>
            </w:r>
          </w:p>
        </w:tc>
        <w:tc>
          <w:tcPr>
            <w:tcW w:w="1156" w:type="dxa"/>
            <w:shd w:val="clear" w:color="auto" w:fill="auto"/>
          </w:tcPr>
          <w:p w14:paraId="42DF6261" w14:textId="77777777" w:rsidR="00114FF3" w:rsidRPr="00392E8D" w:rsidRDefault="005658D5">
            <w:pPr>
              <w:pStyle w:val="TAL"/>
            </w:pPr>
            <w:r w:rsidRPr="00392E8D">
              <w:t>1</w:t>
            </w:r>
          </w:p>
        </w:tc>
        <w:tc>
          <w:tcPr>
            <w:tcW w:w="961" w:type="dxa"/>
            <w:shd w:val="clear" w:color="auto" w:fill="auto"/>
          </w:tcPr>
          <w:p w14:paraId="0ECE01CD" w14:textId="77777777" w:rsidR="00114FF3" w:rsidRPr="00392E8D" w:rsidRDefault="005658D5">
            <w:pPr>
              <w:pStyle w:val="TAL"/>
            </w:pPr>
            <w:r w:rsidRPr="00392E8D">
              <w:t>Identifier</w:t>
            </w:r>
          </w:p>
        </w:tc>
        <w:tc>
          <w:tcPr>
            <w:tcW w:w="2686" w:type="dxa"/>
            <w:shd w:val="clear" w:color="auto" w:fill="auto"/>
          </w:tcPr>
          <w:p w14:paraId="1027D1CB" w14:textId="77777777" w:rsidR="00114FF3" w:rsidRPr="00392E8D" w:rsidRDefault="005658D5">
            <w:pPr>
              <w:pStyle w:val="TAL"/>
            </w:pPr>
            <w:r w:rsidRPr="00392E8D">
              <w:t>Identifier of created threshold.</w:t>
            </w:r>
          </w:p>
        </w:tc>
      </w:tr>
    </w:tbl>
    <w:p w14:paraId="652E89C3" w14:textId="77777777" w:rsidR="00114FF3" w:rsidRPr="00392E8D" w:rsidRDefault="00114FF3"/>
    <w:p w14:paraId="4567F846" w14:textId="77777777" w:rsidR="00114FF3" w:rsidRPr="00392E8D" w:rsidRDefault="005658D5">
      <w:pPr>
        <w:pStyle w:val="Heading4"/>
      </w:pPr>
      <w:bookmarkStart w:id="1594" w:name="_Toc129687705"/>
      <w:bookmarkStart w:id="1595" w:name="_Toc129698253"/>
      <w:bookmarkStart w:id="1596" w:name="_Toc129853507"/>
      <w:bookmarkStart w:id="1597" w:name="_Toc129854496"/>
      <w:bookmarkStart w:id="1598" w:name="_Toc129933833"/>
      <w:bookmarkStart w:id="1599" w:name="_Toc129939362"/>
      <w:bookmarkStart w:id="1600" w:name="_Toc129958320"/>
      <w:r w:rsidRPr="00392E8D">
        <w:lastRenderedPageBreak/>
        <w:t>7.5.7.4</w:t>
      </w:r>
      <w:r w:rsidRPr="00392E8D">
        <w:tab/>
        <w:t>Operation results</w:t>
      </w:r>
      <w:bookmarkEnd w:id="1594"/>
      <w:bookmarkEnd w:id="1595"/>
      <w:bookmarkEnd w:id="1596"/>
      <w:bookmarkEnd w:id="1597"/>
      <w:bookmarkEnd w:id="1598"/>
      <w:bookmarkEnd w:id="1599"/>
      <w:bookmarkEnd w:id="1600"/>
    </w:p>
    <w:p w14:paraId="40AC67A0" w14:textId="77777777" w:rsidR="00114FF3" w:rsidRPr="00392E8D" w:rsidRDefault="005658D5">
      <w:r w:rsidRPr="00392E8D">
        <w:t>The result of the operation indicates if it has been successful or not with a standard success/error result.</w:t>
      </w:r>
    </w:p>
    <w:p w14:paraId="311048EE" w14:textId="77777777" w:rsidR="00DB6DBE" w:rsidRPr="00392E8D" w:rsidRDefault="005658D5">
      <w:r w:rsidRPr="00392E8D">
        <w:t>The thresholdId is only returned when the operation has been successful.</w:t>
      </w:r>
    </w:p>
    <w:p w14:paraId="58CAAA33" w14:textId="77777777" w:rsidR="00114FF3" w:rsidRPr="00392E8D" w:rsidRDefault="005658D5">
      <w:pPr>
        <w:pStyle w:val="Heading3"/>
      </w:pPr>
      <w:bookmarkStart w:id="1601" w:name="_Toc129687706"/>
      <w:bookmarkStart w:id="1602" w:name="_Toc129698254"/>
      <w:bookmarkStart w:id="1603" w:name="_Toc129853508"/>
      <w:bookmarkStart w:id="1604" w:name="_Toc129854497"/>
      <w:bookmarkStart w:id="1605" w:name="_Toc129933834"/>
      <w:bookmarkStart w:id="1606" w:name="_Toc129939363"/>
      <w:bookmarkStart w:id="1607" w:name="_Toc129958321"/>
      <w:r w:rsidRPr="00392E8D">
        <w:t>7.5.8</w:t>
      </w:r>
      <w:r w:rsidRPr="00392E8D">
        <w:tab/>
        <w:t>Delete Thresholds operation</w:t>
      </w:r>
      <w:bookmarkEnd w:id="1601"/>
      <w:bookmarkEnd w:id="1602"/>
      <w:bookmarkEnd w:id="1603"/>
      <w:bookmarkEnd w:id="1604"/>
      <w:bookmarkEnd w:id="1605"/>
      <w:bookmarkEnd w:id="1606"/>
      <w:bookmarkEnd w:id="1607"/>
    </w:p>
    <w:p w14:paraId="71F05B43" w14:textId="77777777" w:rsidR="00114FF3" w:rsidRPr="00392E8D" w:rsidRDefault="005658D5">
      <w:pPr>
        <w:pStyle w:val="Heading4"/>
      </w:pPr>
      <w:bookmarkStart w:id="1608" w:name="_Toc129687707"/>
      <w:bookmarkStart w:id="1609" w:name="_Toc129698255"/>
      <w:bookmarkStart w:id="1610" w:name="_Toc129853509"/>
      <w:bookmarkStart w:id="1611" w:name="_Toc129854498"/>
      <w:bookmarkStart w:id="1612" w:name="_Toc129933835"/>
      <w:bookmarkStart w:id="1613" w:name="_Toc129939364"/>
      <w:bookmarkStart w:id="1614" w:name="_Toc129958322"/>
      <w:r w:rsidRPr="00392E8D">
        <w:t>7.5.8.1</w:t>
      </w:r>
      <w:r w:rsidRPr="00392E8D">
        <w:tab/>
        <w:t>Description</w:t>
      </w:r>
      <w:bookmarkEnd w:id="1608"/>
      <w:bookmarkEnd w:id="1609"/>
      <w:bookmarkEnd w:id="1610"/>
      <w:bookmarkEnd w:id="1611"/>
      <w:bookmarkEnd w:id="1612"/>
      <w:bookmarkEnd w:id="1613"/>
      <w:bookmarkEnd w:id="1614"/>
    </w:p>
    <w:p w14:paraId="2CEA1965" w14:textId="77777777" w:rsidR="00114FF3" w:rsidRPr="00392E8D" w:rsidRDefault="005658D5">
      <w:r w:rsidRPr="00392E8D">
        <w:t>This operation will allow the OSS/BSS to delete one or more existing threshold(s).</w:t>
      </w:r>
    </w:p>
    <w:p w14:paraId="2BDCFB81" w14:textId="77777777" w:rsidR="00114FF3" w:rsidRPr="00392E8D" w:rsidRDefault="005658D5">
      <w:r w:rsidRPr="00392E8D">
        <w:t xml:space="preserve">Table </w:t>
      </w:r>
      <w:r w:rsidRPr="00C662E8">
        <w:t>7.5.8.1-1</w:t>
      </w:r>
      <w:r>
        <w:t xml:space="preserve"> lists the information flow exchanged between the OSS/BSS and the NFVO.</w:t>
      </w:r>
    </w:p>
    <w:p w14:paraId="57A94619" w14:textId="77777777" w:rsidR="00114FF3" w:rsidRPr="00392E8D" w:rsidRDefault="005658D5">
      <w:pPr>
        <w:pStyle w:val="TH"/>
      </w:pPr>
      <w:r w:rsidRPr="00392E8D">
        <w:t>Table 7.5.8.1-1: Delete Threshold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21"/>
        <w:gridCol w:w="1351"/>
        <w:gridCol w:w="1786"/>
      </w:tblGrid>
      <w:tr w:rsidR="00114FF3" w:rsidRPr="00392E8D" w14:paraId="1EE4397F" w14:textId="77777777">
        <w:trPr>
          <w:jc w:val="center"/>
        </w:trPr>
        <w:tc>
          <w:tcPr>
            <w:tcW w:w="2521" w:type="dxa"/>
            <w:shd w:val="clear" w:color="auto" w:fill="C0C0C0"/>
          </w:tcPr>
          <w:p w14:paraId="13F31CCE" w14:textId="77777777" w:rsidR="00114FF3" w:rsidRPr="00392E8D" w:rsidRDefault="005658D5">
            <w:pPr>
              <w:pStyle w:val="TAH"/>
            </w:pPr>
            <w:r w:rsidRPr="00392E8D">
              <w:t>Message</w:t>
            </w:r>
          </w:p>
        </w:tc>
        <w:tc>
          <w:tcPr>
            <w:tcW w:w="1351" w:type="dxa"/>
            <w:shd w:val="clear" w:color="auto" w:fill="C0C0C0"/>
          </w:tcPr>
          <w:p w14:paraId="70A4B7A4" w14:textId="77777777" w:rsidR="00114FF3" w:rsidRPr="00392E8D" w:rsidRDefault="005658D5">
            <w:pPr>
              <w:pStyle w:val="TAH"/>
            </w:pPr>
            <w:r w:rsidRPr="00392E8D">
              <w:t>Requirement</w:t>
            </w:r>
          </w:p>
        </w:tc>
        <w:tc>
          <w:tcPr>
            <w:tcW w:w="1786" w:type="dxa"/>
            <w:shd w:val="clear" w:color="auto" w:fill="C0C0C0"/>
          </w:tcPr>
          <w:p w14:paraId="7A26003E" w14:textId="77777777" w:rsidR="00114FF3" w:rsidRPr="00392E8D" w:rsidRDefault="005658D5">
            <w:pPr>
              <w:pStyle w:val="TAH"/>
            </w:pPr>
            <w:r w:rsidRPr="00392E8D">
              <w:t>Direction</w:t>
            </w:r>
          </w:p>
        </w:tc>
      </w:tr>
      <w:tr w:rsidR="00114FF3" w:rsidRPr="00392E8D" w14:paraId="65D0F7F5" w14:textId="77777777">
        <w:trPr>
          <w:jc w:val="center"/>
        </w:trPr>
        <w:tc>
          <w:tcPr>
            <w:tcW w:w="2521" w:type="dxa"/>
          </w:tcPr>
          <w:p w14:paraId="347E7110" w14:textId="77777777" w:rsidR="00114FF3" w:rsidRPr="00392E8D" w:rsidRDefault="005658D5">
            <w:pPr>
              <w:pStyle w:val="TAL"/>
            </w:pPr>
            <w:r w:rsidRPr="00392E8D">
              <w:t>DeleteThresholdsRequest</w:t>
            </w:r>
          </w:p>
        </w:tc>
        <w:tc>
          <w:tcPr>
            <w:tcW w:w="1351" w:type="dxa"/>
          </w:tcPr>
          <w:p w14:paraId="71C447EE" w14:textId="77777777" w:rsidR="00114FF3" w:rsidRPr="00392E8D" w:rsidRDefault="005658D5">
            <w:pPr>
              <w:pStyle w:val="TAL"/>
            </w:pPr>
            <w:r w:rsidRPr="00392E8D">
              <w:t>Mandatory</w:t>
            </w:r>
          </w:p>
        </w:tc>
        <w:tc>
          <w:tcPr>
            <w:tcW w:w="1786" w:type="dxa"/>
          </w:tcPr>
          <w:p w14:paraId="12085C7E" w14:textId="77777777" w:rsidR="00114FF3" w:rsidRPr="00392E8D" w:rsidRDefault="005658D5">
            <w:pPr>
              <w:pStyle w:val="TAL"/>
            </w:pPr>
            <w:r w:rsidRPr="00392E8D">
              <w:t xml:space="preserve">OSS/BSS </w:t>
            </w:r>
            <w:r w:rsidRPr="00392E8D">
              <w:sym w:font="Wingdings" w:char="F0E0"/>
            </w:r>
            <w:r w:rsidRPr="00392E8D">
              <w:t xml:space="preserve"> NFVO</w:t>
            </w:r>
          </w:p>
        </w:tc>
      </w:tr>
      <w:tr w:rsidR="00114FF3" w:rsidRPr="00392E8D" w14:paraId="698EC231" w14:textId="77777777">
        <w:trPr>
          <w:jc w:val="center"/>
        </w:trPr>
        <w:tc>
          <w:tcPr>
            <w:tcW w:w="2521" w:type="dxa"/>
          </w:tcPr>
          <w:p w14:paraId="1CC555F6" w14:textId="77777777" w:rsidR="00114FF3" w:rsidRPr="00392E8D" w:rsidRDefault="005658D5">
            <w:pPr>
              <w:pStyle w:val="TAL"/>
            </w:pPr>
            <w:r w:rsidRPr="00392E8D">
              <w:t>DeleteThresholdsResponse</w:t>
            </w:r>
          </w:p>
        </w:tc>
        <w:tc>
          <w:tcPr>
            <w:tcW w:w="1351" w:type="dxa"/>
          </w:tcPr>
          <w:p w14:paraId="597F7DAE" w14:textId="77777777" w:rsidR="00114FF3" w:rsidRPr="00392E8D" w:rsidRDefault="005658D5">
            <w:pPr>
              <w:pStyle w:val="TAL"/>
            </w:pPr>
            <w:r w:rsidRPr="00392E8D">
              <w:t>Mandatory</w:t>
            </w:r>
          </w:p>
        </w:tc>
        <w:tc>
          <w:tcPr>
            <w:tcW w:w="1786" w:type="dxa"/>
          </w:tcPr>
          <w:p w14:paraId="0B0568B6" w14:textId="77777777" w:rsidR="00114FF3" w:rsidRPr="00392E8D" w:rsidRDefault="005658D5">
            <w:pPr>
              <w:pStyle w:val="TAL"/>
            </w:pPr>
            <w:r w:rsidRPr="00392E8D">
              <w:t xml:space="preserve">NFVO </w:t>
            </w:r>
            <w:r w:rsidRPr="00392E8D">
              <w:sym w:font="Wingdings" w:char="F0E0"/>
            </w:r>
            <w:r w:rsidRPr="00392E8D">
              <w:t xml:space="preserve"> OSS/BSS</w:t>
            </w:r>
          </w:p>
        </w:tc>
      </w:tr>
    </w:tbl>
    <w:p w14:paraId="24BCB4DC" w14:textId="77777777" w:rsidR="00114FF3" w:rsidRPr="00392E8D" w:rsidRDefault="00114FF3">
      <w:pPr>
        <w:rPr>
          <w:lang w:eastAsia="de-DE"/>
        </w:rPr>
      </w:pPr>
    </w:p>
    <w:p w14:paraId="76731457" w14:textId="77777777" w:rsidR="00114FF3" w:rsidRPr="00392E8D" w:rsidRDefault="005658D5">
      <w:pPr>
        <w:pStyle w:val="Heading4"/>
        <w:rPr>
          <w:lang w:eastAsia="de-DE"/>
        </w:rPr>
      </w:pPr>
      <w:bookmarkStart w:id="1615" w:name="_Toc129687708"/>
      <w:bookmarkStart w:id="1616" w:name="_Toc129698256"/>
      <w:bookmarkStart w:id="1617" w:name="_Toc129853510"/>
      <w:bookmarkStart w:id="1618" w:name="_Toc129854499"/>
      <w:bookmarkStart w:id="1619" w:name="_Toc129933836"/>
      <w:bookmarkStart w:id="1620" w:name="_Toc129939365"/>
      <w:bookmarkStart w:id="1621" w:name="_Toc129958323"/>
      <w:r w:rsidRPr="00392E8D">
        <w:rPr>
          <w:lang w:eastAsia="de-DE"/>
        </w:rPr>
        <w:t>7.5.8.2</w:t>
      </w:r>
      <w:r w:rsidRPr="00392E8D">
        <w:rPr>
          <w:lang w:eastAsia="de-DE"/>
        </w:rPr>
        <w:tab/>
        <w:t>Input parameters</w:t>
      </w:r>
      <w:bookmarkEnd w:id="1615"/>
      <w:bookmarkEnd w:id="1616"/>
      <w:bookmarkEnd w:id="1617"/>
      <w:bookmarkEnd w:id="1618"/>
      <w:bookmarkEnd w:id="1619"/>
      <w:bookmarkEnd w:id="1620"/>
      <w:bookmarkEnd w:id="1621"/>
    </w:p>
    <w:p w14:paraId="37E04531" w14:textId="77777777" w:rsidR="00114FF3" w:rsidRPr="00392E8D" w:rsidRDefault="005658D5">
      <w:r w:rsidRPr="00392E8D">
        <w:t xml:space="preserve">The input parameters sent when invoking the operation shall follow the indications provided in </w:t>
      </w:r>
      <w:r>
        <w:t xml:space="preserve">table </w:t>
      </w:r>
      <w:r w:rsidRPr="00C662E8">
        <w:t>7.5.8.2-1</w:t>
      </w:r>
      <w:r>
        <w:t>.</w:t>
      </w:r>
    </w:p>
    <w:p w14:paraId="31CB3EBF" w14:textId="77777777" w:rsidR="00114FF3" w:rsidRPr="00392E8D" w:rsidRDefault="005658D5">
      <w:pPr>
        <w:pStyle w:val="TH"/>
      </w:pPr>
      <w:r w:rsidRPr="00392E8D">
        <w:t>Table 7.5.8.2-1: Delete Threshold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3616"/>
      </w:tblGrid>
      <w:tr w:rsidR="00114FF3" w:rsidRPr="00392E8D" w14:paraId="7DCEC23A" w14:textId="77777777">
        <w:trPr>
          <w:jc w:val="center"/>
        </w:trPr>
        <w:tc>
          <w:tcPr>
            <w:tcW w:w="1156" w:type="dxa"/>
            <w:shd w:val="clear" w:color="auto" w:fill="BFBFBF"/>
          </w:tcPr>
          <w:p w14:paraId="5D32E5F9" w14:textId="77777777" w:rsidR="00114FF3" w:rsidRPr="00392E8D" w:rsidRDefault="005658D5">
            <w:pPr>
              <w:pStyle w:val="TAH"/>
            </w:pPr>
            <w:r w:rsidRPr="00392E8D">
              <w:t>Parameter</w:t>
            </w:r>
          </w:p>
        </w:tc>
        <w:tc>
          <w:tcPr>
            <w:tcW w:w="961" w:type="dxa"/>
            <w:shd w:val="clear" w:color="auto" w:fill="BFBFBF"/>
          </w:tcPr>
          <w:p w14:paraId="04AD7154" w14:textId="77777777" w:rsidR="00114FF3" w:rsidRPr="00392E8D" w:rsidRDefault="005658D5">
            <w:pPr>
              <w:pStyle w:val="TAH"/>
            </w:pPr>
            <w:r w:rsidRPr="00392E8D">
              <w:t>Qualifier</w:t>
            </w:r>
          </w:p>
        </w:tc>
        <w:tc>
          <w:tcPr>
            <w:tcW w:w="1156" w:type="dxa"/>
            <w:shd w:val="clear" w:color="auto" w:fill="BFBFBF"/>
          </w:tcPr>
          <w:p w14:paraId="0CE15E43" w14:textId="77777777" w:rsidR="00114FF3" w:rsidRPr="00392E8D" w:rsidRDefault="005658D5">
            <w:pPr>
              <w:pStyle w:val="TAH"/>
            </w:pPr>
            <w:r w:rsidRPr="00392E8D">
              <w:t>Cardinality</w:t>
            </w:r>
          </w:p>
        </w:tc>
        <w:tc>
          <w:tcPr>
            <w:tcW w:w="961" w:type="dxa"/>
            <w:shd w:val="clear" w:color="auto" w:fill="BFBFBF"/>
          </w:tcPr>
          <w:p w14:paraId="3CE9F367" w14:textId="77777777" w:rsidR="00114FF3" w:rsidRPr="00392E8D" w:rsidRDefault="005658D5">
            <w:pPr>
              <w:pStyle w:val="TAH"/>
            </w:pPr>
            <w:r w:rsidRPr="00392E8D">
              <w:t>Content</w:t>
            </w:r>
          </w:p>
        </w:tc>
        <w:tc>
          <w:tcPr>
            <w:tcW w:w="3616" w:type="dxa"/>
            <w:shd w:val="clear" w:color="auto" w:fill="BFBFBF"/>
          </w:tcPr>
          <w:p w14:paraId="762B7FB2" w14:textId="77777777" w:rsidR="00114FF3" w:rsidRPr="00392E8D" w:rsidRDefault="005658D5">
            <w:pPr>
              <w:pStyle w:val="TAH"/>
            </w:pPr>
            <w:r w:rsidRPr="00392E8D">
              <w:t>Description</w:t>
            </w:r>
          </w:p>
        </w:tc>
      </w:tr>
      <w:tr w:rsidR="00114FF3" w:rsidRPr="00392E8D" w14:paraId="35D2834C" w14:textId="77777777">
        <w:trPr>
          <w:jc w:val="center"/>
        </w:trPr>
        <w:tc>
          <w:tcPr>
            <w:tcW w:w="1156" w:type="dxa"/>
            <w:shd w:val="clear" w:color="auto" w:fill="auto"/>
          </w:tcPr>
          <w:p w14:paraId="7FFE20EE" w14:textId="77777777" w:rsidR="00114FF3" w:rsidRPr="00392E8D" w:rsidRDefault="005658D5">
            <w:pPr>
              <w:pStyle w:val="TAL"/>
            </w:pPr>
            <w:r w:rsidRPr="00392E8D">
              <w:t>thresholdId</w:t>
            </w:r>
          </w:p>
        </w:tc>
        <w:tc>
          <w:tcPr>
            <w:tcW w:w="961" w:type="dxa"/>
            <w:shd w:val="clear" w:color="auto" w:fill="auto"/>
          </w:tcPr>
          <w:p w14:paraId="53424006" w14:textId="77777777" w:rsidR="00114FF3" w:rsidRPr="00392E8D" w:rsidRDefault="005658D5">
            <w:pPr>
              <w:pStyle w:val="TAL"/>
            </w:pPr>
            <w:r w:rsidRPr="00392E8D">
              <w:t>M</w:t>
            </w:r>
          </w:p>
        </w:tc>
        <w:tc>
          <w:tcPr>
            <w:tcW w:w="1156" w:type="dxa"/>
            <w:shd w:val="clear" w:color="auto" w:fill="auto"/>
          </w:tcPr>
          <w:p w14:paraId="2F9EFFDF" w14:textId="77777777" w:rsidR="00114FF3" w:rsidRPr="00392E8D" w:rsidRDefault="005658D5">
            <w:pPr>
              <w:pStyle w:val="TAL"/>
            </w:pPr>
            <w:r w:rsidRPr="00392E8D">
              <w:t>1..N</w:t>
            </w:r>
          </w:p>
        </w:tc>
        <w:tc>
          <w:tcPr>
            <w:tcW w:w="961" w:type="dxa"/>
            <w:shd w:val="clear" w:color="auto" w:fill="auto"/>
          </w:tcPr>
          <w:p w14:paraId="01CAD1C0" w14:textId="77777777" w:rsidR="00114FF3" w:rsidRPr="00392E8D" w:rsidRDefault="005658D5">
            <w:pPr>
              <w:pStyle w:val="TAL"/>
            </w:pPr>
            <w:r w:rsidRPr="00392E8D">
              <w:t>Identifier</w:t>
            </w:r>
          </w:p>
        </w:tc>
        <w:tc>
          <w:tcPr>
            <w:tcW w:w="3616" w:type="dxa"/>
            <w:shd w:val="clear" w:color="auto" w:fill="auto"/>
          </w:tcPr>
          <w:p w14:paraId="5CDD6E04" w14:textId="77777777" w:rsidR="00114FF3" w:rsidRPr="00392E8D" w:rsidRDefault="005658D5">
            <w:pPr>
              <w:pStyle w:val="TAL"/>
            </w:pPr>
            <w:r w:rsidRPr="00392E8D">
              <w:t>Identifiers of the thresholds to be deleted.</w:t>
            </w:r>
          </w:p>
        </w:tc>
      </w:tr>
    </w:tbl>
    <w:p w14:paraId="6803BE0B" w14:textId="77777777" w:rsidR="00114FF3" w:rsidRPr="00392E8D" w:rsidRDefault="00114FF3">
      <w:pPr>
        <w:rPr>
          <w:lang w:eastAsia="de-DE"/>
        </w:rPr>
      </w:pPr>
    </w:p>
    <w:p w14:paraId="729E981D" w14:textId="77777777" w:rsidR="00114FF3" w:rsidRPr="00392E8D" w:rsidRDefault="005658D5">
      <w:pPr>
        <w:pStyle w:val="Heading4"/>
        <w:rPr>
          <w:lang w:eastAsia="de-DE"/>
        </w:rPr>
      </w:pPr>
      <w:bookmarkStart w:id="1622" w:name="_Toc129687709"/>
      <w:bookmarkStart w:id="1623" w:name="_Toc129698257"/>
      <w:bookmarkStart w:id="1624" w:name="_Toc129853511"/>
      <w:bookmarkStart w:id="1625" w:name="_Toc129854500"/>
      <w:bookmarkStart w:id="1626" w:name="_Toc129933837"/>
      <w:bookmarkStart w:id="1627" w:name="_Toc129939366"/>
      <w:bookmarkStart w:id="1628" w:name="_Toc129958324"/>
      <w:r w:rsidRPr="00392E8D">
        <w:rPr>
          <w:lang w:eastAsia="de-DE"/>
        </w:rPr>
        <w:t>7.5.8.3</w:t>
      </w:r>
      <w:r w:rsidRPr="00392E8D">
        <w:tab/>
      </w:r>
      <w:r w:rsidRPr="00392E8D">
        <w:rPr>
          <w:lang w:eastAsia="de-DE"/>
        </w:rPr>
        <w:t>Output parameters</w:t>
      </w:r>
      <w:bookmarkEnd w:id="1622"/>
      <w:bookmarkEnd w:id="1623"/>
      <w:bookmarkEnd w:id="1624"/>
      <w:bookmarkEnd w:id="1625"/>
      <w:bookmarkEnd w:id="1626"/>
      <w:bookmarkEnd w:id="1627"/>
      <w:bookmarkEnd w:id="1628"/>
    </w:p>
    <w:p w14:paraId="493E94DC" w14:textId="77777777" w:rsidR="00DB6DBE" w:rsidRPr="00392E8D" w:rsidRDefault="005658D5">
      <w:r w:rsidRPr="00392E8D">
        <w:t xml:space="preserve">The parameters returned by the operation shall follow the indications provided in </w:t>
      </w:r>
      <w:r>
        <w:t xml:space="preserve">table </w:t>
      </w:r>
      <w:r w:rsidRPr="00C662E8">
        <w:t>7.5.8.3-1</w:t>
      </w:r>
      <w:r>
        <w:t>.</w:t>
      </w:r>
    </w:p>
    <w:p w14:paraId="00E18D60" w14:textId="77777777" w:rsidR="00114FF3" w:rsidRPr="00392E8D" w:rsidRDefault="005658D5">
      <w:pPr>
        <w:pStyle w:val="TH"/>
      </w:pPr>
      <w:r w:rsidRPr="00392E8D">
        <w:t>Table 7.5.8.3-1: Delete Thresholds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78"/>
        <w:gridCol w:w="967"/>
        <w:gridCol w:w="1167"/>
        <w:gridCol w:w="927"/>
        <w:gridCol w:w="4863"/>
      </w:tblGrid>
      <w:tr w:rsidR="00114FF3" w:rsidRPr="00392E8D" w14:paraId="5D5FF603" w14:textId="77777777">
        <w:trPr>
          <w:jc w:val="center"/>
        </w:trPr>
        <w:tc>
          <w:tcPr>
            <w:tcW w:w="1778" w:type="dxa"/>
            <w:shd w:val="clear" w:color="auto" w:fill="BFBFBF"/>
          </w:tcPr>
          <w:p w14:paraId="67F939FE" w14:textId="77777777" w:rsidR="00114FF3" w:rsidRPr="00392E8D" w:rsidRDefault="005658D5">
            <w:pPr>
              <w:pStyle w:val="TAH"/>
            </w:pPr>
            <w:r w:rsidRPr="00392E8D">
              <w:t>Parameter</w:t>
            </w:r>
          </w:p>
        </w:tc>
        <w:tc>
          <w:tcPr>
            <w:tcW w:w="967" w:type="dxa"/>
            <w:shd w:val="clear" w:color="auto" w:fill="BFBFBF"/>
          </w:tcPr>
          <w:p w14:paraId="5F32C63A" w14:textId="77777777" w:rsidR="00114FF3" w:rsidRPr="00392E8D" w:rsidRDefault="005658D5">
            <w:pPr>
              <w:pStyle w:val="TAH"/>
            </w:pPr>
            <w:r w:rsidRPr="00392E8D">
              <w:t>Qualifier</w:t>
            </w:r>
          </w:p>
        </w:tc>
        <w:tc>
          <w:tcPr>
            <w:tcW w:w="1167" w:type="dxa"/>
            <w:shd w:val="clear" w:color="auto" w:fill="BFBFBF"/>
          </w:tcPr>
          <w:p w14:paraId="39EB752A" w14:textId="77777777" w:rsidR="00114FF3" w:rsidRPr="00392E8D" w:rsidRDefault="005658D5">
            <w:pPr>
              <w:pStyle w:val="TAH"/>
            </w:pPr>
            <w:r w:rsidRPr="00392E8D">
              <w:t>Cardinality</w:t>
            </w:r>
          </w:p>
        </w:tc>
        <w:tc>
          <w:tcPr>
            <w:tcW w:w="927" w:type="dxa"/>
            <w:shd w:val="clear" w:color="auto" w:fill="BFBFBF"/>
          </w:tcPr>
          <w:p w14:paraId="18FA9AC9" w14:textId="77777777" w:rsidR="00114FF3" w:rsidRPr="00392E8D" w:rsidRDefault="005658D5">
            <w:pPr>
              <w:pStyle w:val="TAH"/>
            </w:pPr>
            <w:r w:rsidRPr="00392E8D">
              <w:t>Content</w:t>
            </w:r>
          </w:p>
        </w:tc>
        <w:tc>
          <w:tcPr>
            <w:tcW w:w="4863" w:type="dxa"/>
            <w:shd w:val="clear" w:color="auto" w:fill="BFBFBF"/>
          </w:tcPr>
          <w:p w14:paraId="6110D248" w14:textId="77777777" w:rsidR="00114FF3" w:rsidRPr="00392E8D" w:rsidRDefault="005658D5">
            <w:pPr>
              <w:pStyle w:val="TAH"/>
            </w:pPr>
            <w:r w:rsidRPr="00392E8D">
              <w:t>Description</w:t>
            </w:r>
          </w:p>
        </w:tc>
      </w:tr>
      <w:tr w:rsidR="00114FF3" w:rsidRPr="00392E8D" w14:paraId="06B7C6AE" w14:textId="77777777">
        <w:trPr>
          <w:jc w:val="center"/>
        </w:trPr>
        <w:tc>
          <w:tcPr>
            <w:tcW w:w="1778" w:type="dxa"/>
            <w:shd w:val="clear" w:color="auto" w:fill="auto"/>
          </w:tcPr>
          <w:p w14:paraId="456DB378" w14:textId="77777777" w:rsidR="00114FF3" w:rsidRPr="00392E8D" w:rsidRDefault="005658D5">
            <w:pPr>
              <w:pStyle w:val="TAL"/>
            </w:pPr>
            <w:r w:rsidRPr="00392E8D">
              <w:t>deletedThresholdId</w:t>
            </w:r>
          </w:p>
        </w:tc>
        <w:tc>
          <w:tcPr>
            <w:tcW w:w="967" w:type="dxa"/>
            <w:shd w:val="clear" w:color="auto" w:fill="auto"/>
          </w:tcPr>
          <w:p w14:paraId="1C8AEF64" w14:textId="77777777" w:rsidR="00114FF3" w:rsidRPr="00392E8D" w:rsidRDefault="005658D5">
            <w:pPr>
              <w:pStyle w:val="TAL"/>
            </w:pPr>
            <w:r w:rsidRPr="00392E8D">
              <w:t>M</w:t>
            </w:r>
          </w:p>
        </w:tc>
        <w:tc>
          <w:tcPr>
            <w:tcW w:w="1167" w:type="dxa"/>
            <w:shd w:val="clear" w:color="auto" w:fill="auto"/>
          </w:tcPr>
          <w:p w14:paraId="190E9F48" w14:textId="77777777" w:rsidR="00114FF3" w:rsidRPr="00392E8D" w:rsidRDefault="005658D5">
            <w:pPr>
              <w:pStyle w:val="TAL"/>
            </w:pPr>
            <w:r w:rsidRPr="00392E8D">
              <w:t>1..N</w:t>
            </w:r>
          </w:p>
        </w:tc>
        <w:tc>
          <w:tcPr>
            <w:tcW w:w="927" w:type="dxa"/>
            <w:shd w:val="clear" w:color="auto" w:fill="auto"/>
          </w:tcPr>
          <w:p w14:paraId="6101395D" w14:textId="77777777" w:rsidR="00114FF3" w:rsidRPr="00392E8D" w:rsidRDefault="005658D5">
            <w:pPr>
              <w:pStyle w:val="TAL"/>
            </w:pPr>
            <w:r w:rsidRPr="00392E8D">
              <w:t>Identifier</w:t>
            </w:r>
          </w:p>
        </w:tc>
        <w:tc>
          <w:tcPr>
            <w:tcW w:w="4863" w:type="dxa"/>
            <w:shd w:val="clear" w:color="auto" w:fill="auto"/>
          </w:tcPr>
          <w:p w14:paraId="07028512" w14:textId="77777777" w:rsidR="00114FF3" w:rsidRPr="00392E8D" w:rsidRDefault="005658D5">
            <w:pPr>
              <w:pStyle w:val="TAL"/>
            </w:pPr>
            <w:r w:rsidRPr="00392E8D">
              <w:t>Identifiers of the thresholds that have been deleted successfully.</w:t>
            </w:r>
          </w:p>
        </w:tc>
      </w:tr>
    </w:tbl>
    <w:p w14:paraId="534DAB18" w14:textId="77777777" w:rsidR="00114FF3" w:rsidRPr="00392E8D" w:rsidRDefault="00114FF3"/>
    <w:p w14:paraId="65A9A629" w14:textId="77777777" w:rsidR="00114FF3" w:rsidRPr="00392E8D" w:rsidRDefault="005658D5">
      <w:pPr>
        <w:pStyle w:val="Heading4"/>
      </w:pPr>
      <w:bookmarkStart w:id="1629" w:name="_Toc129687710"/>
      <w:bookmarkStart w:id="1630" w:name="_Toc129698258"/>
      <w:bookmarkStart w:id="1631" w:name="_Toc129853512"/>
      <w:bookmarkStart w:id="1632" w:name="_Toc129854501"/>
      <w:bookmarkStart w:id="1633" w:name="_Toc129933838"/>
      <w:bookmarkStart w:id="1634" w:name="_Toc129939367"/>
      <w:bookmarkStart w:id="1635" w:name="_Toc129958325"/>
      <w:r w:rsidRPr="00392E8D">
        <w:t>7.5.8.4</w:t>
      </w:r>
      <w:r w:rsidRPr="00392E8D">
        <w:tab/>
        <w:t>Operation results</w:t>
      </w:r>
      <w:bookmarkEnd w:id="1629"/>
      <w:bookmarkEnd w:id="1630"/>
      <w:bookmarkEnd w:id="1631"/>
      <w:bookmarkEnd w:id="1632"/>
      <w:bookmarkEnd w:id="1633"/>
      <w:bookmarkEnd w:id="1634"/>
      <w:bookmarkEnd w:id="1635"/>
    </w:p>
    <w:p w14:paraId="3858690F" w14:textId="77777777" w:rsidR="00114FF3" w:rsidRPr="00392E8D" w:rsidRDefault="005658D5">
      <w:r w:rsidRPr="00392E8D">
        <w:t>The result of the operation indicates if it has been successful or not with a standard success/error result.</w:t>
      </w:r>
    </w:p>
    <w:p w14:paraId="32C32916" w14:textId="77777777" w:rsidR="00114FF3" w:rsidRPr="00392E8D" w:rsidRDefault="005658D5">
      <w:pPr>
        <w:pStyle w:val="Heading3"/>
      </w:pPr>
      <w:bookmarkStart w:id="1636" w:name="_Toc129687711"/>
      <w:bookmarkStart w:id="1637" w:name="_Toc129698259"/>
      <w:bookmarkStart w:id="1638" w:name="_Toc129853513"/>
      <w:bookmarkStart w:id="1639" w:name="_Toc129854502"/>
      <w:bookmarkStart w:id="1640" w:name="_Toc129933839"/>
      <w:bookmarkStart w:id="1641" w:name="_Toc129939368"/>
      <w:bookmarkStart w:id="1642" w:name="_Toc129958326"/>
      <w:r w:rsidRPr="00392E8D">
        <w:t>7.5.9</w:t>
      </w:r>
      <w:r w:rsidRPr="00392E8D">
        <w:tab/>
        <w:t>Query Threshold operation</w:t>
      </w:r>
      <w:bookmarkEnd w:id="1636"/>
      <w:bookmarkEnd w:id="1637"/>
      <w:bookmarkEnd w:id="1638"/>
      <w:bookmarkEnd w:id="1639"/>
      <w:bookmarkEnd w:id="1640"/>
      <w:bookmarkEnd w:id="1641"/>
      <w:bookmarkEnd w:id="1642"/>
    </w:p>
    <w:p w14:paraId="040BF328" w14:textId="77777777" w:rsidR="00114FF3" w:rsidRPr="00392E8D" w:rsidRDefault="005658D5">
      <w:pPr>
        <w:pStyle w:val="Heading4"/>
      </w:pPr>
      <w:bookmarkStart w:id="1643" w:name="_Toc129687712"/>
      <w:bookmarkStart w:id="1644" w:name="_Toc129698260"/>
      <w:bookmarkStart w:id="1645" w:name="_Toc129853514"/>
      <w:bookmarkStart w:id="1646" w:name="_Toc129854503"/>
      <w:bookmarkStart w:id="1647" w:name="_Toc129933840"/>
      <w:bookmarkStart w:id="1648" w:name="_Toc129939369"/>
      <w:bookmarkStart w:id="1649" w:name="_Toc129958327"/>
      <w:r w:rsidRPr="00392E8D">
        <w:t>7.5.9.1</w:t>
      </w:r>
      <w:r w:rsidRPr="00392E8D">
        <w:tab/>
        <w:t>Description</w:t>
      </w:r>
      <w:bookmarkEnd w:id="1643"/>
      <w:bookmarkEnd w:id="1644"/>
      <w:bookmarkEnd w:id="1645"/>
      <w:bookmarkEnd w:id="1646"/>
      <w:bookmarkEnd w:id="1647"/>
      <w:bookmarkEnd w:id="1648"/>
      <w:bookmarkEnd w:id="1649"/>
    </w:p>
    <w:p w14:paraId="597C07EB" w14:textId="77777777" w:rsidR="00114FF3" w:rsidRPr="00392E8D" w:rsidRDefault="005658D5">
      <w:r w:rsidRPr="00392E8D">
        <w:t>This operation will allow the OSS/BSS to query the details of an existing threshold.</w:t>
      </w:r>
    </w:p>
    <w:p w14:paraId="064899AB" w14:textId="77777777" w:rsidR="00114FF3" w:rsidRPr="00392E8D" w:rsidRDefault="005658D5">
      <w:r w:rsidRPr="00392E8D">
        <w:t xml:space="preserve">Table </w:t>
      </w:r>
      <w:r w:rsidRPr="00C662E8">
        <w:t>7.5.9.1-1</w:t>
      </w:r>
      <w:r>
        <w:t xml:space="preserve"> lists the information flow exchanged between the OSS/BSS and the NFVO.</w:t>
      </w:r>
    </w:p>
    <w:p w14:paraId="2A3BD9B0" w14:textId="77777777" w:rsidR="00114FF3" w:rsidRPr="00392E8D" w:rsidRDefault="005658D5">
      <w:pPr>
        <w:pStyle w:val="TH"/>
      </w:pPr>
      <w:r w:rsidRPr="00392E8D">
        <w:t>Table 7.5.9.1-1: QueryThreshol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26"/>
        <w:gridCol w:w="1351"/>
        <w:gridCol w:w="1786"/>
      </w:tblGrid>
      <w:tr w:rsidR="00114FF3" w:rsidRPr="00392E8D" w14:paraId="466B582E" w14:textId="77777777">
        <w:trPr>
          <w:jc w:val="center"/>
        </w:trPr>
        <w:tc>
          <w:tcPr>
            <w:tcW w:w="2326" w:type="dxa"/>
            <w:shd w:val="clear" w:color="auto" w:fill="C0C0C0"/>
          </w:tcPr>
          <w:p w14:paraId="551B00FD" w14:textId="77777777" w:rsidR="00114FF3" w:rsidRPr="00392E8D" w:rsidRDefault="005658D5">
            <w:pPr>
              <w:pStyle w:val="TAH"/>
            </w:pPr>
            <w:r w:rsidRPr="00392E8D">
              <w:t>Message</w:t>
            </w:r>
          </w:p>
        </w:tc>
        <w:tc>
          <w:tcPr>
            <w:tcW w:w="1351" w:type="dxa"/>
            <w:shd w:val="clear" w:color="auto" w:fill="C0C0C0"/>
          </w:tcPr>
          <w:p w14:paraId="0801D1C4" w14:textId="77777777" w:rsidR="00114FF3" w:rsidRPr="00392E8D" w:rsidRDefault="005658D5">
            <w:pPr>
              <w:pStyle w:val="TAH"/>
            </w:pPr>
            <w:r w:rsidRPr="00392E8D">
              <w:t>Requirement</w:t>
            </w:r>
          </w:p>
        </w:tc>
        <w:tc>
          <w:tcPr>
            <w:tcW w:w="1786" w:type="dxa"/>
            <w:shd w:val="clear" w:color="auto" w:fill="C0C0C0"/>
          </w:tcPr>
          <w:p w14:paraId="48D8F63D" w14:textId="77777777" w:rsidR="00114FF3" w:rsidRPr="00392E8D" w:rsidRDefault="005658D5">
            <w:pPr>
              <w:pStyle w:val="TAH"/>
            </w:pPr>
            <w:r w:rsidRPr="00392E8D">
              <w:t>Direction</w:t>
            </w:r>
          </w:p>
        </w:tc>
      </w:tr>
      <w:tr w:rsidR="00114FF3" w:rsidRPr="00392E8D" w14:paraId="7DF382E0" w14:textId="77777777">
        <w:trPr>
          <w:jc w:val="center"/>
        </w:trPr>
        <w:tc>
          <w:tcPr>
            <w:tcW w:w="2326" w:type="dxa"/>
          </w:tcPr>
          <w:p w14:paraId="1F22A445" w14:textId="77777777" w:rsidR="00114FF3" w:rsidRPr="00392E8D" w:rsidRDefault="005658D5">
            <w:pPr>
              <w:pStyle w:val="TAL"/>
            </w:pPr>
            <w:r w:rsidRPr="00392E8D">
              <w:t>QueryThresholdRequest</w:t>
            </w:r>
          </w:p>
        </w:tc>
        <w:tc>
          <w:tcPr>
            <w:tcW w:w="1351" w:type="dxa"/>
          </w:tcPr>
          <w:p w14:paraId="0F04B074" w14:textId="77777777" w:rsidR="00114FF3" w:rsidRPr="00392E8D" w:rsidRDefault="005658D5">
            <w:pPr>
              <w:pStyle w:val="TAL"/>
              <w:rPr>
                <w:lang w:eastAsia="zh-CN"/>
              </w:rPr>
            </w:pPr>
            <w:r w:rsidRPr="00392E8D">
              <w:t>Mandatory</w:t>
            </w:r>
          </w:p>
        </w:tc>
        <w:tc>
          <w:tcPr>
            <w:tcW w:w="1786" w:type="dxa"/>
          </w:tcPr>
          <w:p w14:paraId="41F20D42"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5CF459A1" w14:textId="77777777">
        <w:trPr>
          <w:jc w:val="center"/>
        </w:trPr>
        <w:tc>
          <w:tcPr>
            <w:tcW w:w="2326" w:type="dxa"/>
          </w:tcPr>
          <w:p w14:paraId="01F0CCC8" w14:textId="77777777" w:rsidR="00114FF3" w:rsidRPr="00392E8D" w:rsidRDefault="005658D5">
            <w:pPr>
              <w:pStyle w:val="TAL"/>
            </w:pPr>
            <w:r w:rsidRPr="00392E8D">
              <w:t>Que</w:t>
            </w:r>
            <w:r w:rsidR="00A40D56" w:rsidRPr="00392E8D">
              <w:t>r</w:t>
            </w:r>
            <w:r w:rsidRPr="00392E8D">
              <w:t>yThresholdResponse</w:t>
            </w:r>
          </w:p>
        </w:tc>
        <w:tc>
          <w:tcPr>
            <w:tcW w:w="1351" w:type="dxa"/>
          </w:tcPr>
          <w:p w14:paraId="0DECBC72" w14:textId="77777777" w:rsidR="00114FF3" w:rsidRPr="00392E8D" w:rsidRDefault="005658D5">
            <w:pPr>
              <w:pStyle w:val="TAL"/>
              <w:rPr>
                <w:lang w:eastAsia="zh-CN"/>
              </w:rPr>
            </w:pPr>
            <w:r w:rsidRPr="00392E8D">
              <w:t>Mandatory</w:t>
            </w:r>
          </w:p>
        </w:tc>
        <w:tc>
          <w:tcPr>
            <w:tcW w:w="1786" w:type="dxa"/>
          </w:tcPr>
          <w:p w14:paraId="4E062633"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251F4CEE" w14:textId="77777777" w:rsidR="00114FF3" w:rsidRPr="00392E8D" w:rsidRDefault="00114FF3">
      <w:pPr>
        <w:rPr>
          <w:lang w:eastAsia="de-DE"/>
        </w:rPr>
      </w:pPr>
    </w:p>
    <w:p w14:paraId="3CD71F54" w14:textId="77777777" w:rsidR="00114FF3" w:rsidRPr="00392E8D" w:rsidRDefault="005658D5">
      <w:pPr>
        <w:pStyle w:val="Heading4"/>
        <w:rPr>
          <w:lang w:eastAsia="de-DE"/>
        </w:rPr>
      </w:pPr>
      <w:bookmarkStart w:id="1650" w:name="_Toc129687713"/>
      <w:bookmarkStart w:id="1651" w:name="_Toc129698261"/>
      <w:bookmarkStart w:id="1652" w:name="_Toc129853515"/>
      <w:bookmarkStart w:id="1653" w:name="_Toc129854504"/>
      <w:bookmarkStart w:id="1654" w:name="_Toc129933841"/>
      <w:bookmarkStart w:id="1655" w:name="_Toc129939370"/>
      <w:bookmarkStart w:id="1656" w:name="_Toc129958328"/>
      <w:r w:rsidRPr="00392E8D">
        <w:rPr>
          <w:lang w:eastAsia="de-DE"/>
        </w:rPr>
        <w:lastRenderedPageBreak/>
        <w:t>7.5.9.2</w:t>
      </w:r>
      <w:r w:rsidRPr="00392E8D">
        <w:rPr>
          <w:lang w:eastAsia="de-DE"/>
        </w:rPr>
        <w:tab/>
        <w:t>Input parameters</w:t>
      </w:r>
      <w:bookmarkEnd w:id="1650"/>
      <w:bookmarkEnd w:id="1651"/>
      <w:bookmarkEnd w:id="1652"/>
      <w:bookmarkEnd w:id="1653"/>
      <w:bookmarkEnd w:id="1654"/>
      <w:bookmarkEnd w:id="1655"/>
      <w:bookmarkEnd w:id="1656"/>
    </w:p>
    <w:p w14:paraId="23D99D54" w14:textId="77777777" w:rsidR="00114FF3" w:rsidRPr="00392E8D" w:rsidRDefault="005658D5">
      <w:pPr>
        <w:keepNext/>
      </w:pPr>
      <w:r w:rsidRPr="00392E8D">
        <w:t xml:space="preserve">The input parameters sent when invoking the operation shall follow the indications provided in </w:t>
      </w:r>
      <w:r>
        <w:t xml:space="preserve">table </w:t>
      </w:r>
      <w:r w:rsidRPr="00C662E8">
        <w:t>7.5.9.2-1</w:t>
      </w:r>
      <w:r>
        <w:t>.</w:t>
      </w:r>
    </w:p>
    <w:p w14:paraId="6E7561C0" w14:textId="77777777" w:rsidR="00114FF3" w:rsidRPr="00392E8D" w:rsidRDefault="005658D5">
      <w:pPr>
        <w:pStyle w:val="TH"/>
      </w:pPr>
      <w:r w:rsidRPr="00392E8D">
        <w:t>Table 7.5.9.2-1: QueryThreshol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92E8D" w14:paraId="68D21B03" w14:textId="77777777">
        <w:trPr>
          <w:jc w:val="center"/>
        </w:trPr>
        <w:tc>
          <w:tcPr>
            <w:tcW w:w="1117" w:type="dxa"/>
            <w:shd w:val="clear" w:color="auto" w:fill="BFBFBF"/>
          </w:tcPr>
          <w:p w14:paraId="2833F278" w14:textId="77777777" w:rsidR="00114FF3" w:rsidRPr="00392E8D" w:rsidRDefault="005658D5">
            <w:pPr>
              <w:pStyle w:val="TAH"/>
            </w:pPr>
            <w:r w:rsidRPr="00392E8D">
              <w:t>Parameter</w:t>
            </w:r>
          </w:p>
        </w:tc>
        <w:tc>
          <w:tcPr>
            <w:tcW w:w="967" w:type="dxa"/>
            <w:shd w:val="clear" w:color="auto" w:fill="BFBFBF"/>
          </w:tcPr>
          <w:p w14:paraId="6BE9B8D6" w14:textId="77777777" w:rsidR="00114FF3" w:rsidRPr="00392E8D" w:rsidRDefault="005658D5">
            <w:pPr>
              <w:pStyle w:val="TAH"/>
            </w:pPr>
            <w:r w:rsidRPr="00392E8D">
              <w:t>Qualifier</w:t>
            </w:r>
          </w:p>
        </w:tc>
        <w:tc>
          <w:tcPr>
            <w:tcW w:w="1167" w:type="dxa"/>
            <w:shd w:val="clear" w:color="auto" w:fill="BFBFBF"/>
          </w:tcPr>
          <w:p w14:paraId="0064E262" w14:textId="77777777" w:rsidR="00114FF3" w:rsidRPr="00392E8D" w:rsidRDefault="005658D5">
            <w:pPr>
              <w:pStyle w:val="TAH"/>
            </w:pPr>
            <w:r w:rsidRPr="00392E8D">
              <w:t>Cardinality</w:t>
            </w:r>
          </w:p>
        </w:tc>
        <w:tc>
          <w:tcPr>
            <w:tcW w:w="916" w:type="dxa"/>
            <w:shd w:val="clear" w:color="auto" w:fill="BFBFBF"/>
          </w:tcPr>
          <w:p w14:paraId="394D67CC" w14:textId="77777777" w:rsidR="00114FF3" w:rsidRPr="00392E8D" w:rsidRDefault="005658D5">
            <w:pPr>
              <w:pStyle w:val="TAH"/>
            </w:pPr>
            <w:r w:rsidRPr="00392E8D">
              <w:t>Content</w:t>
            </w:r>
          </w:p>
        </w:tc>
        <w:tc>
          <w:tcPr>
            <w:tcW w:w="5535" w:type="dxa"/>
            <w:shd w:val="clear" w:color="auto" w:fill="BFBFBF"/>
          </w:tcPr>
          <w:p w14:paraId="6993DEAA" w14:textId="77777777" w:rsidR="00114FF3" w:rsidRPr="00392E8D" w:rsidRDefault="005658D5">
            <w:pPr>
              <w:pStyle w:val="TAH"/>
            </w:pPr>
            <w:r w:rsidRPr="00392E8D">
              <w:t>Description</w:t>
            </w:r>
          </w:p>
        </w:tc>
      </w:tr>
      <w:tr w:rsidR="00114FF3" w:rsidRPr="00392E8D" w14:paraId="665150DB" w14:textId="77777777">
        <w:trPr>
          <w:jc w:val="center"/>
        </w:trPr>
        <w:tc>
          <w:tcPr>
            <w:tcW w:w="1117" w:type="dxa"/>
            <w:shd w:val="clear" w:color="auto" w:fill="auto"/>
          </w:tcPr>
          <w:p w14:paraId="5F633A93" w14:textId="77777777" w:rsidR="00114FF3" w:rsidRPr="00392E8D" w:rsidRDefault="005658D5">
            <w:pPr>
              <w:pStyle w:val="TAL"/>
            </w:pPr>
            <w:r w:rsidRPr="00392E8D">
              <w:t>filter</w:t>
            </w:r>
          </w:p>
        </w:tc>
        <w:tc>
          <w:tcPr>
            <w:tcW w:w="967" w:type="dxa"/>
            <w:shd w:val="clear" w:color="auto" w:fill="auto"/>
          </w:tcPr>
          <w:p w14:paraId="7CCAF63C" w14:textId="77777777" w:rsidR="00114FF3" w:rsidRPr="00392E8D" w:rsidRDefault="005658D5">
            <w:pPr>
              <w:pStyle w:val="TAL"/>
            </w:pPr>
            <w:r w:rsidRPr="00392E8D">
              <w:t>M</w:t>
            </w:r>
          </w:p>
        </w:tc>
        <w:tc>
          <w:tcPr>
            <w:tcW w:w="1167" w:type="dxa"/>
            <w:shd w:val="clear" w:color="auto" w:fill="auto"/>
          </w:tcPr>
          <w:p w14:paraId="11555E07" w14:textId="77777777" w:rsidR="00114FF3" w:rsidRPr="00392E8D" w:rsidRDefault="005658D5">
            <w:pPr>
              <w:pStyle w:val="TAL"/>
            </w:pPr>
            <w:r w:rsidRPr="00392E8D">
              <w:t>1</w:t>
            </w:r>
          </w:p>
        </w:tc>
        <w:tc>
          <w:tcPr>
            <w:tcW w:w="916" w:type="dxa"/>
            <w:shd w:val="clear" w:color="auto" w:fill="auto"/>
          </w:tcPr>
          <w:p w14:paraId="1304DA55" w14:textId="77777777" w:rsidR="00114FF3" w:rsidRPr="00392E8D" w:rsidRDefault="005658D5">
            <w:pPr>
              <w:pStyle w:val="TAL"/>
            </w:pPr>
            <w:r w:rsidRPr="00392E8D">
              <w:t>Filter</w:t>
            </w:r>
          </w:p>
        </w:tc>
        <w:tc>
          <w:tcPr>
            <w:tcW w:w="5535" w:type="dxa"/>
            <w:shd w:val="clear" w:color="auto" w:fill="auto"/>
          </w:tcPr>
          <w:p w14:paraId="3C38B3AA" w14:textId="77777777" w:rsidR="00114FF3" w:rsidRPr="00392E8D" w:rsidRDefault="005658D5">
            <w:pPr>
              <w:pStyle w:val="TAL"/>
            </w:pPr>
            <w:r w:rsidRPr="00392E8D">
              <w:t>Filter defining the thresholds on which the query applies. It can be a single identifier, multiple identifiers or a wildcard.</w:t>
            </w:r>
          </w:p>
        </w:tc>
      </w:tr>
    </w:tbl>
    <w:p w14:paraId="5897C211" w14:textId="77777777" w:rsidR="00114FF3" w:rsidRPr="00392E8D" w:rsidRDefault="00114FF3">
      <w:pPr>
        <w:rPr>
          <w:lang w:eastAsia="de-DE"/>
        </w:rPr>
      </w:pPr>
    </w:p>
    <w:p w14:paraId="50FCDE37" w14:textId="77777777" w:rsidR="00114FF3" w:rsidRPr="00392E8D" w:rsidRDefault="005658D5">
      <w:pPr>
        <w:pStyle w:val="Heading4"/>
        <w:rPr>
          <w:lang w:eastAsia="de-DE"/>
        </w:rPr>
      </w:pPr>
      <w:bookmarkStart w:id="1657" w:name="_Toc129687714"/>
      <w:bookmarkStart w:id="1658" w:name="_Toc129698262"/>
      <w:bookmarkStart w:id="1659" w:name="_Toc129853516"/>
      <w:bookmarkStart w:id="1660" w:name="_Toc129854505"/>
      <w:bookmarkStart w:id="1661" w:name="_Toc129933842"/>
      <w:bookmarkStart w:id="1662" w:name="_Toc129939371"/>
      <w:bookmarkStart w:id="1663" w:name="_Toc129958329"/>
      <w:r w:rsidRPr="00392E8D">
        <w:rPr>
          <w:lang w:eastAsia="de-DE"/>
        </w:rPr>
        <w:t>7.5.9.3</w:t>
      </w:r>
      <w:r w:rsidRPr="00392E8D">
        <w:tab/>
      </w:r>
      <w:r w:rsidRPr="00392E8D">
        <w:rPr>
          <w:lang w:eastAsia="de-DE"/>
        </w:rPr>
        <w:t>Output parameters</w:t>
      </w:r>
      <w:bookmarkEnd w:id="1657"/>
      <w:bookmarkEnd w:id="1658"/>
      <w:bookmarkEnd w:id="1659"/>
      <w:bookmarkEnd w:id="1660"/>
      <w:bookmarkEnd w:id="1661"/>
      <w:bookmarkEnd w:id="1662"/>
      <w:bookmarkEnd w:id="1663"/>
    </w:p>
    <w:p w14:paraId="0FE5CE3B" w14:textId="77777777" w:rsidR="00114FF3" w:rsidRPr="00392E8D" w:rsidRDefault="005658D5">
      <w:pPr>
        <w:rPr>
          <w:lang w:eastAsia="de-DE"/>
        </w:rPr>
      </w:pPr>
      <w:r w:rsidRPr="00392E8D">
        <w:t xml:space="preserve">The parameters returned by the operation shall follow the indications provided in </w:t>
      </w:r>
      <w:r>
        <w:t xml:space="preserve">table </w:t>
      </w:r>
      <w:r w:rsidRPr="00C662E8">
        <w:t>7.5.9.3-1</w:t>
      </w:r>
      <w:r>
        <w:t>.</w:t>
      </w:r>
    </w:p>
    <w:p w14:paraId="7E2576A3" w14:textId="77777777" w:rsidR="00114FF3" w:rsidRPr="00392E8D" w:rsidRDefault="005658D5">
      <w:pPr>
        <w:pStyle w:val="TH"/>
      </w:pPr>
      <w:r w:rsidRPr="00392E8D">
        <w:t>Table 7.5.9.3-1: QueryThreshol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7"/>
        <w:gridCol w:w="967"/>
        <w:gridCol w:w="1167"/>
        <w:gridCol w:w="1037"/>
        <w:gridCol w:w="4039"/>
      </w:tblGrid>
      <w:tr w:rsidR="00114FF3" w:rsidRPr="00392E8D" w14:paraId="5211CBFE" w14:textId="77777777">
        <w:trPr>
          <w:jc w:val="center"/>
        </w:trPr>
        <w:tc>
          <w:tcPr>
            <w:tcW w:w="1527" w:type="dxa"/>
            <w:shd w:val="clear" w:color="auto" w:fill="BFBFBF"/>
          </w:tcPr>
          <w:p w14:paraId="7E4536CF" w14:textId="77777777" w:rsidR="00114FF3" w:rsidRPr="00392E8D" w:rsidRDefault="005658D5">
            <w:pPr>
              <w:pStyle w:val="TAH"/>
            </w:pPr>
            <w:r w:rsidRPr="00392E8D">
              <w:t>Parameter</w:t>
            </w:r>
          </w:p>
        </w:tc>
        <w:tc>
          <w:tcPr>
            <w:tcW w:w="967" w:type="dxa"/>
            <w:shd w:val="clear" w:color="auto" w:fill="BFBFBF"/>
          </w:tcPr>
          <w:p w14:paraId="40549D1C" w14:textId="77777777" w:rsidR="00114FF3" w:rsidRPr="00392E8D" w:rsidRDefault="005658D5">
            <w:pPr>
              <w:pStyle w:val="TAH"/>
            </w:pPr>
            <w:r w:rsidRPr="00392E8D">
              <w:t>Qualifier</w:t>
            </w:r>
          </w:p>
        </w:tc>
        <w:tc>
          <w:tcPr>
            <w:tcW w:w="1167" w:type="dxa"/>
            <w:shd w:val="clear" w:color="auto" w:fill="BFBFBF"/>
          </w:tcPr>
          <w:p w14:paraId="091C0308" w14:textId="77777777" w:rsidR="00114FF3" w:rsidRPr="00392E8D" w:rsidRDefault="005658D5">
            <w:pPr>
              <w:pStyle w:val="TAH"/>
            </w:pPr>
            <w:r w:rsidRPr="00392E8D">
              <w:t>Cardinality</w:t>
            </w:r>
          </w:p>
        </w:tc>
        <w:tc>
          <w:tcPr>
            <w:tcW w:w="1037" w:type="dxa"/>
            <w:shd w:val="clear" w:color="auto" w:fill="BFBFBF"/>
          </w:tcPr>
          <w:p w14:paraId="12AD04CE" w14:textId="77777777" w:rsidR="00114FF3" w:rsidRPr="00392E8D" w:rsidRDefault="005658D5">
            <w:pPr>
              <w:pStyle w:val="TAH"/>
            </w:pPr>
            <w:r w:rsidRPr="00392E8D">
              <w:t>Content</w:t>
            </w:r>
          </w:p>
        </w:tc>
        <w:tc>
          <w:tcPr>
            <w:tcW w:w="4039" w:type="dxa"/>
            <w:shd w:val="clear" w:color="auto" w:fill="BFBFBF"/>
          </w:tcPr>
          <w:p w14:paraId="129DFD79" w14:textId="77777777" w:rsidR="00114FF3" w:rsidRPr="00392E8D" w:rsidRDefault="005658D5">
            <w:pPr>
              <w:pStyle w:val="TAH"/>
            </w:pPr>
            <w:r w:rsidRPr="00392E8D">
              <w:t>Description</w:t>
            </w:r>
          </w:p>
        </w:tc>
      </w:tr>
      <w:tr w:rsidR="00114FF3" w:rsidRPr="00392E8D" w14:paraId="039FAD0C" w14:textId="77777777">
        <w:trPr>
          <w:jc w:val="center"/>
        </w:trPr>
        <w:tc>
          <w:tcPr>
            <w:tcW w:w="1527" w:type="dxa"/>
            <w:shd w:val="clear" w:color="auto" w:fill="auto"/>
          </w:tcPr>
          <w:p w14:paraId="0FCBC297" w14:textId="77777777" w:rsidR="00114FF3" w:rsidRPr="00392E8D" w:rsidRDefault="005658D5">
            <w:pPr>
              <w:pStyle w:val="TAL"/>
            </w:pPr>
            <w:r w:rsidRPr="00392E8D">
              <w:t>thresholdDetails</w:t>
            </w:r>
          </w:p>
        </w:tc>
        <w:tc>
          <w:tcPr>
            <w:tcW w:w="967" w:type="dxa"/>
            <w:shd w:val="clear" w:color="auto" w:fill="auto"/>
          </w:tcPr>
          <w:p w14:paraId="16F4E33D" w14:textId="77777777" w:rsidR="00114FF3" w:rsidRPr="00392E8D" w:rsidRDefault="005658D5">
            <w:pPr>
              <w:pStyle w:val="TAL"/>
            </w:pPr>
            <w:r w:rsidRPr="00392E8D">
              <w:t>M</w:t>
            </w:r>
          </w:p>
        </w:tc>
        <w:tc>
          <w:tcPr>
            <w:tcW w:w="1167" w:type="dxa"/>
            <w:shd w:val="clear" w:color="auto" w:fill="auto"/>
          </w:tcPr>
          <w:p w14:paraId="4BBE6078" w14:textId="77777777" w:rsidR="00114FF3" w:rsidRPr="00392E8D" w:rsidRDefault="005658D5">
            <w:pPr>
              <w:pStyle w:val="TAL"/>
            </w:pPr>
            <w:r w:rsidRPr="00392E8D">
              <w:t>1..N</w:t>
            </w:r>
          </w:p>
        </w:tc>
        <w:tc>
          <w:tcPr>
            <w:tcW w:w="1037" w:type="dxa"/>
            <w:shd w:val="clear" w:color="auto" w:fill="auto"/>
          </w:tcPr>
          <w:p w14:paraId="6187B61B" w14:textId="77777777" w:rsidR="00114FF3" w:rsidRPr="00392E8D" w:rsidRDefault="005658D5">
            <w:pPr>
              <w:pStyle w:val="TAL"/>
            </w:pPr>
            <w:r w:rsidRPr="00392E8D">
              <w:t>Threshold</w:t>
            </w:r>
          </w:p>
        </w:tc>
        <w:tc>
          <w:tcPr>
            <w:tcW w:w="4039" w:type="dxa"/>
            <w:shd w:val="clear" w:color="auto" w:fill="auto"/>
          </w:tcPr>
          <w:p w14:paraId="2E6213D5" w14:textId="77777777" w:rsidR="00114FF3" w:rsidRPr="00392E8D" w:rsidRDefault="005658D5">
            <w:pPr>
              <w:pStyle w:val="TAL"/>
            </w:pPr>
            <w:r w:rsidRPr="00392E8D">
              <w:t>List of threshold details matching the input filter.</w:t>
            </w:r>
          </w:p>
        </w:tc>
      </w:tr>
    </w:tbl>
    <w:p w14:paraId="1FBE5098" w14:textId="77777777" w:rsidR="00114FF3" w:rsidRPr="00392E8D" w:rsidRDefault="00114FF3"/>
    <w:p w14:paraId="6326A9A3" w14:textId="77777777" w:rsidR="00114FF3" w:rsidRPr="00392E8D" w:rsidRDefault="005658D5">
      <w:pPr>
        <w:pStyle w:val="Heading4"/>
      </w:pPr>
      <w:bookmarkStart w:id="1664" w:name="_Toc129687715"/>
      <w:bookmarkStart w:id="1665" w:name="_Toc129698263"/>
      <w:bookmarkStart w:id="1666" w:name="_Toc129853517"/>
      <w:bookmarkStart w:id="1667" w:name="_Toc129854506"/>
      <w:bookmarkStart w:id="1668" w:name="_Toc129933843"/>
      <w:bookmarkStart w:id="1669" w:name="_Toc129939372"/>
      <w:bookmarkStart w:id="1670" w:name="_Toc129958330"/>
      <w:r w:rsidRPr="00392E8D">
        <w:t>7.5.9.4</w:t>
      </w:r>
      <w:r w:rsidRPr="00392E8D">
        <w:tab/>
        <w:t>Operation results</w:t>
      </w:r>
      <w:bookmarkEnd w:id="1664"/>
      <w:bookmarkEnd w:id="1665"/>
      <w:bookmarkEnd w:id="1666"/>
      <w:bookmarkEnd w:id="1667"/>
      <w:bookmarkEnd w:id="1668"/>
      <w:bookmarkEnd w:id="1669"/>
      <w:bookmarkEnd w:id="1670"/>
    </w:p>
    <w:p w14:paraId="5D46CAEC" w14:textId="77777777" w:rsidR="00114FF3" w:rsidRPr="00392E8D" w:rsidRDefault="005658D5">
      <w:r w:rsidRPr="00392E8D">
        <w:t>The result of the operation indicates if it has been successful or not with a standard success/error result.</w:t>
      </w:r>
    </w:p>
    <w:p w14:paraId="7FE3B179" w14:textId="77777777" w:rsidR="000D347C" w:rsidRPr="00392E8D" w:rsidRDefault="000D347C" w:rsidP="00A2123A">
      <w:pPr>
        <w:pStyle w:val="Heading3"/>
      </w:pPr>
      <w:bookmarkStart w:id="1671" w:name="_Toc129687716"/>
      <w:bookmarkStart w:id="1672" w:name="_Toc129698264"/>
      <w:bookmarkStart w:id="1673" w:name="_Toc129853518"/>
      <w:bookmarkStart w:id="1674" w:name="_Toc129854507"/>
      <w:bookmarkStart w:id="1675" w:name="_Toc129933844"/>
      <w:bookmarkStart w:id="1676" w:name="_Toc129939373"/>
      <w:bookmarkStart w:id="1677" w:name="_Toc129958331"/>
      <w:r w:rsidRPr="00392E8D">
        <w:t>7.5.10</w:t>
      </w:r>
      <w:r w:rsidRPr="00392E8D">
        <w:tab/>
        <w:t>Terminate Subscription operation</w:t>
      </w:r>
      <w:bookmarkEnd w:id="1671"/>
      <w:bookmarkEnd w:id="1672"/>
      <w:bookmarkEnd w:id="1673"/>
      <w:bookmarkEnd w:id="1674"/>
      <w:bookmarkEnd w:id="1675"/>
      <w:bookmarkEnd w:id="1676"/>
      <w:bookmarkEnd w:id="1677"/>
    </w:p>
    <w:p w14:paraId="5D1C64D1" w14:textId="77777777" w:rsidR="000D347C" w:rsidRPr="00392E8D" w:rsidRDefault="000D347C" w:rsidP="00A2123A">
      <w:pPr>
        <w:pStyle w:val="Heading4"/>
      </w:pPr>
      <w:bookmarkStart w:id="1678" w:name="_Toc129687717"/>
      <w:bookmarkStart w:id="1679" w:name="_Toc129698265"/>
      <w:bookmarkStart w:id="1680" w:name="_Toc129853519"/>
      <w:bookmarkStart w:id="1681" w:name="_Toc129854508"/>
      <w:bookmarkStart w:id="1682" w:name="_Toc129933845"/>
      <w:bookmarkStart w:id="1683" w:name="_Toc129939374"/>
      <w:bookmarkStart w:id="1684" w:name="_Toc129958332"/>
      <w:r w:rsidRPr="00392E8D">
        <w:t>7.5.10.1</w:t>
      </w:r>
      <w:r w:rsidRPr="00392E8D">
        <w:tab/>
        <w:t>Description</w:t>
      </w:r>
      <w:bookmarkEnd w:id="1678"/>
      <w:bookmarkEnd w:id="1679"/>
      <w:bookmarkEnd w:id="1680"/>
      <w:bookmarkEnd w:id="1681"/>
      <w:bookmarkEnd w:id="1682"/>
      <w:bookmarkEnd w:id="1683"/>
      <w:bookmarkEnd w:id="1684"/>
    </w:p>
    <w:p w14:paraId="25549B7D" w14:textId="77777777" w:rsidR="000D347C" w:rsidRPr="00392E8D" w:rsidRDefault="000D347C" w:rsidP="000D347C">
      <w:r w:rsidRPr="00392E8D">
        <w:t>This operation enables the OSS/BSS to terminate a particular subscription.</w:t>
      </w:r>
    </w:p>
    <w:p w14:paraId="39DDE406" w14:textId="77777777" w:rsidR="000D347C" w:rsidRPr="00392E8D" w:rsidRDefault="000D347C" w:rsidP="00A2123A">
      <w:pPr>
        <w:pStyle w:val="NO"/>
      </w:pPr>
      <w:r w:rsidRPr="00392E8D">
        <w:t xml:space="preserve">NOTE: </w:t>
      </w:r>
      <w:r w:rsidRPr="00392E8D">
        <w:tab/>
        <w:t>It is part of the protocol design whether terminating a subscription is represented as a separate "Terminate Subscription" operation or whether subscription-related information is managed as part of managing PM jobs and Thresholds.</w:t>
      </w:r>
    </w:p>
    <w:p w14:paraId="10819D50" w14:textId="77777777" w:rsidR="000D347C" w:rsidRPr="00392E8D" w:rsidRDefault="000D347C" w:rsidP="000D347C">
      <w:r w:rsidRPr="00392E8D">
        <w:t xml:space="preserve">Table </w:t>
      </w:r>
      <w:r w:rsidRPr="00C662E8">
        <w:t>7.5.10.1</w:t>
      </w:r>
      <w:r>
        <w:t>-</w:t>
      </w:r>
      <w:r w:rsidRPr="00392E8D">
        <w:rPr>
          <w:rFonts w:eastAsia="Yu Gothic UI"/>
        </w:rPr>
        <w:t xml:space="preserve">1 </w:t>
      </w:r>
      <w:r w:rsidRPr="00392E8D">
        <w:t>lists the information flow exchanged between the OSS/BSS and the NFVO.</w:t>
      </w:r>
    </w:p>
    <w:p w14:paraId="577CC573" w14:textId="77777777" w:rsidR="000D347C" w:rsidRPr="00392E8D" w:rsidRDefault="000D347C" w:rsidP="00A2123A">
      <w:pPr>
        <w:pStyle w:val="TH"/>
      </w:pPr>
      <w:r w:rsidRPr="00392E8D">
        <w:t>Table 7.5.10.1-</w:t>
      </w:r>
      <w:r w:rsidRPr="00392E8D">
        <w:rPr>
          <w:rFonts w:eastAsia="Yu Gothic UI"/>
          <w:lang w:eastAsia="ko-KR"/>
        </w:rPr>
        <w:t>1:</w:t>
      </w:r>
      <w:r w:rsidRPr="00392E8D">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48"/>
        <w:gridCol w:w="1237"/>
        <w:gridCol w:w="1822"/>
      </w:tblGrid>
      <w:tr w:rsidR="000D347C" w:rsidRPr="00392E8D" w14:paraId="3FF41208" w14:textId="77777777" w:rsidTr="008A1C91">
        <w:trPr>
          <w:jc w:val="center"/>
        </w:trPr>
        <w:tc>
          <w:tcPr>
            <w:tcW w:w="2748" w:type="dxa"/>
            <w:shd w:val="clear" w:color="auto" w:fill="C0C0C0"/>
          </w:tcPr>
          <w:p w14:paraId="68AFC03D"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Message</w:t>
            </w:r>
          </w:p>
        </w:tc>
        <w:tc>
          <w:tcPr>
            <w:tcW w:w="1237" w:type="dxa"/>
            <w:shd w:val="clear" w:color="auto" w:fill="C0C0C0"/>
          </w:tcPr>
          <w:p w14:paraId="396EE0D7"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Requirement</w:t>
            </w:r>
          </w:p>
        </w:tc>
        <w:tc>
          <w:tcPr>
            <w:tcW w:w="1822" w:type="dxa"/>
            <w:shd w:val="clear" w:color="auto" w:fill="C0C0C0"/>
          </w:tcPr>
          <w:p w14:paraId="6DB47B88"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Direction</w:t>
            </w:r>
          </w:p>
        </w:tc>
      </w:tr>
      <w:tr w:rsidR="000D347C" w:rsidRPr="00392E8D" w14:paraId="0F4D3E7A" w14:textId="77777777" w:rsidTr="008A1C91">
        <w:trPr>
          <w:jc w:val="center"/>
        </w:trPr>
        <w:tc>
          <w:tcPr>
            <w:tcW w:w="2748" w:type="dxa"/>
          </w:tcPr>
          <w:p w14:paraId="1164A00A" w14:textId="77777777" w:rsidR="000D347C" w:rsidRPr="00392E8D" w:rsidRDefault="000D347C" w:rsidP="000D347C">
            <w:pPr>
              <w:keepNext/>
              <w:keepLines/>
              <w:spacing w:after="0"/>
              <w:rPr>
                <w:rFonts w:ascii="Arial" w:hAnsi="Arial"/>
                <w:sz w:val="18"/>
              </w:rPr>
            </w:pPr>
            <w:r w:rsidRPr="00392E8D">
              <w:rPr>
                <w:rFonts w:ascii="Arial" w:hAnsi="Arial"/>
                <w:sz w:val="18"/>
              </w:rPr>
              <w:t>TerminateSubscriptionRequest</w:t>
            </w:r>
          </w:p>
        </w:tc>
        <w:tc>
          <w:tcPr>
            <w:tcW w:w="1237" w:type="dxa"/>
          </w:tcPr>
          <w:p w14:paraId="5C5C5F05" w14:textId="77777777" w:rsidR="000D347C" w:rsidRPr="00392E8D" w:rsidRDefault="000D347C" w:rsidP="000D347C">
            <w:pPr>
              <w:keepNext/>
              <w:keepLines/>
              <w:spacing w:after="0"/>
              <w:rPr>
                <w:rFonts w:ascii="Arial" w:hAnsi="Arial"/>
                <w:sz w:val="18"/>
                <w:lang w:eastAsia="zh-CN"/>
              </w:rPr>
            </w:pPr>
            <w:r w:rsidRPr="00392E8D">
              <w:rPr>
                <w:rFonts w:ascii="Arial" w:hAnsi="Arial"/>
                <w:sz w:val="18"/>
              </w:rPr>
              <w:t>Mandatory</w:t>
            </w:r>
          </w:p>
        </w:tc>
        <w:tc>
          <w:tcPr>
            <w:tcW w:w="1822" w:type="dxa"/>
          </w:tcPr>
          <w:p w14:paraId="5EB63648" w14:textId="77777777" w:rsidR="000D347C" w:rsidRPr="00392E8D" w:rsidRDefault="000D347C" w:rsidP="000D347C">
            <w:pPr>
              <w:keepNext/>
              <w:keepLines/>
              <w:spacing w:after="0"/>
              <w:rPr>
                <w:rFonts w:ascii="Arial" w:hAnsi="Arial"/>
                <w:sz w:val="18"/>
                <w:lang w:eastAsia="zh-CN"/>
              </w:rPr>
            </w:pPr>
            <w:r w:rsidRPr="00392E8D">
              <w:rPr>
                <w:rFonts w:ascii="Arial" w:hAnsi="Arial"/>
                <w:sz w:val="18"/>
                <w:lang w:eastAsia="zh-CN"/>
              </w:rPr>
              <w:t xml:space="preserve">OSS/BSS </w:t>
            </w:r>
            <w:r w:rsidRPr="00392E8D">
              <w:rPr>
                <w:rFonts w:ascii="Arial" w:hAnsi="Arial"/>
                <w:sz w:val="18"/>
                <w:lang w:eastAsia="zh-CN"/>
              </w:rPr>
              <w:sym w:font="Wingdings" w:char="F0E0"/>
            </w:r>
            <w:r w:rsidRPr="00392E8D">
              <w:rPr>
                <w:rFonts w:ascii="Arial" w:hAnsi="Arial"/>
                <w:sz w:val="18"/>
                <w:lang w:eastAsia="zh-CN"/>
              </w:rPr>
              <w:t xml:space="preserve"> NFVO</w:t>
            </w:r>
          </w:p>
        </w:tc>
      </w:tr>
      <w:tr w:rsidR="000D347C" w:rsidRPr="00392E8D" w14:paraId="23CD3E8A" w14:textId="77777777" w:rsidTr="008A1C91">
        <w:trPr>
          <w:jc w:val="center"/>
        </w:trPr>
        <w:tc>
          <w:tcPr>
            <w:tcW w:w="2748" w:type="dxa"/>
          </w:tcPr>
          <w:p w14:paraId="21628B64" w14:textId="77777777" w:rsidR="000D347C" w:rsidRPr="00392E8D" w:rsidRDefault="000D347C" w:rsidP="000D347C">
            <w:pPr>
              <w:keepNext/>
              <w:keepLines/>
              <w:spacing w:after="0"/>
              <w:rPr>
                <w:rFonts w:ascii="Arial" w:hAnsi="Arial"/>
                <w:sz w:val="18"/>
              </w:rPr>
            </w:pPr>
            <w:r w:rsidRPr="00392E8D">
              <w:rPr>
                <w:rFonts w:ascii="Arial" w:hAnsi="Arial"/>
                <w:sz w:val="18"/>
              </w:rPr>
              <w:t>TerminateSubscriptionResponse</w:t>
            </w:r>
          </w:p>
        </w:tc>
        <w:tc>
          <w:tcPr>
            <w:tcW w:w="1237" w:type="dxa"/>
          </w:tcPr>
          <w:p w14:paraId="5C8A303A" w14:textId="77777777" w:rsidR="000D347C" w:rsidRPr="00392E8D" w:rsidRDefault="000D347C" w:rsidP="000D347C">
            <w:pPr>
              <w:keepNext/>
              <w:keepLines/>
              <w:spacing w:after="0"/>
              <w:rPr>
                <w:rFonts w:ascii="Arial" w:hAnsi="Arial"/>
                <w:sz w:val="18"/>
                <w:lang w:eastAsia="zh-CN"/>
              </w:rPr>
            </w:pPr>
            <w:r w:rsidRPr="00392E8D">
              <w:rPr>
                <w:rFonts w:ascii="Arial" w:hAnsi="Arial"/>
                <w:sz w:val="18"/>
              </w:rPr>
              <w:t>Mandatory</w:t>
            </w:r>
          </w:p>
        </w:tc>
        <w:tc>
          <w:tcPr>
            <w:tcW w:w="1822" w:type="dxa"/>
          </w:tcPr>
          <w:p w14:paraId="3C69040D" w14:textId="77777777" w:rsidR="000D347C" w:rsidRPr="00392E8D" w:rsidRDefault="000D347C" w:rsidP="000D347C">
            <w:pPr>
              <w:keepNext/>
              <w:keepLines/>
              <w:spacing w:after="0"/>
              <w:rPr>
                <w:rFonts w:ascii="Arial" w:hAnsi="Arial"/>
                <w:sz w:val="18"/>
              </w:rPr>
            </w:pPr>
            <w:r w:rsidRPr="00392E8D">
              <w:rPr>
                <w:rFonts w:ascii="Arial" w:hAnsi="Arial"/>
                <w:sz w:val="18"/>
                <w:lang w:eastAsia="zh-CN"/>
              </w:rPr>
              <w:t xml:space="preserve">NFVO </w:t>
            </w:r>
            <w:r w:rsidRPr="00392E8D">
              <w:rPr>
                <w:rFonts w:ascii="Arial" w:hAnsi="Arial"/>
                <w:sz w:val="18"/>
                <w:lang w:eastAsia="zh-CN"/>
              </w:rPr>
              <w:sym w:font="Wingdings" w:char="F0E0"/>
            </w:r>
            <w:r w:rsidRPr="00392E8D">
              <w:rPr>
                <w:rFonts w:ascii="Arial" w:hAnsi="Arial"/>
                <w:sz w:val="18"/>
                <w:lang w:eastAsia="zh-CN"/>
              </w:rPr>
              <w:t xml:space="preserve"> OSS/BSS</w:t>
            </w:r>
          </w:p>
        </w:tc>
      </w:tr>
    </w:tbl>
    <w:p w14:paraId="13E5097B" w14:textId="77777777" w:rsidR="000D347C" w:rsidRPr="00392E8D" w:rsidRDefault="000D347C" w:rsidP="000D347C"/>
    <w:p w14:paraId="54A962E3" w14:textId="77777777" w:rsidR="000D347C" w:rsidRPr="00392E8D" w:rsidRDefault="000D347C" w:rsidP="00A2123A">
      <w:pPr>
        <w:pStyle w:val="Heading4"/>
      </w:pPr>
      <w:bookmarkStart w:id="1685" w:name="_Toc129687718"/>
      <w:bookmarkStart w:id="1686" w:name="_Toc129698266"/>
      <w:bookmarkStart w:id="1687" w:name="_Toc129853520"/>
      <w:bookmarkStart w:id="1688" w:name="_Toc129854509"/>
      <w:bookmarkStart w:id="1689" w:name="_Toc129933846"/>
      <w:bookmarkStart w:id="1690" w:name="_Toc129939375"/>
      <w:bookmarkStart w:id="1691" w:name="_Toc129958333"/>
      <w:r w:rsidRPr="00392E8D">
        <w:t>7.5.10.2</w:t>
      </w:r>
      <w:r w:rsidRPr="00392E8D">
        <w:tab/>
        <w:t>Input parameters</w:t>
      </w:r>
      <w:bookmarkEnd w:id="1685"/>
      <w:bookmarkEnd w:id="1686"/>
      <w:bookmarkEnd w:id="1687"/>
      <w:bookmarkEnd w:id="1688"/>
      <w:bookmarkEnd w:id="1689"/>
      <w:bookmarkEnd w:id="1690"/>
      <w:bookmarkEnd w:id="1691"/>
    </w:p>
    <w:p w14:paraId="014388F1" w14:textId="77777777" w:rsidR="000D347C" w:rsidRPr="00392E8D" w:rsidRDefault="000D347C" w:rsidP="000D347C">
      <w:r w:rsidRPr="00392E8D">
        <w:t xml:space="preserve">The input parameters sent when invoking the operation shall follow the indications provided in </w:t>
      </w:r>
      <w:r>
        <w:t xml:space="preserve">table </w:t>
      </w:r>
      <w:r w:rsidRPr="00C662E8">
        <w:t>7.5.10.2-1</w:t>
      </w:r>
      <w:r>
        <w:t>.</w:t>
      </w:r>
    </w:p>
    <w:p w14:paraId="16E93D4D" w14:textId="77777777" w:rsidR="000D347C" w:rsidRPr="00392E8D" w:rsidRDefault="000D347C" w:rsidP="00A2123A">
      <w:pPr>
        <w:pStyle w:val="TH"/>
      </w:pPr>
      <w:r w:rsidRPr="00392E8D">
        <w:t xml:space="preserve">Table </w:t>
      </w:r>
      <w:r w:rsidRPr="00392E8D">
        <w:rPr>
          <w:rFonts w:eastAsia="Yu Gothic UI"/>
          <w:lang w:eastAsia="ko-KR"/>
        </w:rPr>
        <w:t>7.5.10.2-1</w:t>
      </w:r>
      <w:r w:rsidRPr="00392E8D">
        <w:t xml:space="preserve">: </w:t>
      </w:r>
      <w:r w:rsidRPr="00392E8D">
        <w:rPr>
          <w:rFonts w:cs="Arial"/>
        </w:rPr>
        <w:t xml:space="preserve">Terminate Subscription </w:t>
      </w:r>
      <w:r w:rsidRPr="00392E8D">
        <w:t>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931"/>
      </w:tblGrid>
      <w:tr w:rsidR="000D347C" w:rsidRPr="00392E8D" w14:paraId="33C56AD2" w14:textId="77777777" w:rsidTr="005A5353">
        <w:trPr>
          <w:jc w:val="center"/>
        </w:trPr>
        <w:tc>
          <w:tcPr>
            <w:tcW w:w="1381" w:type="dxa"/>
            <w:shd w:val="clear" w:color="auto" w:fill="D9D9D9"/>
          </w:tcPr>
          <w:p w14:paraId="0CE16BD9"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Parameter</w:t>
            </w:r>
          </w:p>
        </w:tc>
        <w:tc>
          <w:tcPr>
            <w:tcW w:w="961" w:type="dxa"/>
            <w:shd w:val="clear" w:color="auto" w:fill="D9D9D9"/>
          </w:tcPr>
          <w:p w14:paraId="3EF31DA4"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Qualifier</w:t>
            </w:r>
          </w:p>
        </w:tc>
        <w:tc>
          <w:tcPr>
            <w:tcW w:w="1156" w:type="dxa"/>
            <w:shd w:val="clear" w:color="auto" w:fill="D9D9D9"/>
          </w:tcPr>
          <w:p w14:paraId="0FC4E872"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Cardinality</w:t>
            </w:r>
          </w:p>
        </w:tc>
        <w:tc>
          <w:tcPr>
            <w:tcW w:w="961" w:type="dxa"/>
            <w:shd w:val="clear" w:color="auto" w:fill="D9D9D9"/>
          </w:tcPr>
          <w:p w14:paraId="101620B4"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Content</w:t>
            </w:r>
          </w:p>
        </w:tc>
        <w:tc>
          <w:tcPr>
            <w:tcW w:w="3931" w:type="dxa"/>
            <w:shd w:val="clear" w:color="auto" w:fill="D9D9D9"/>
          </w:tcPr>
          <w:p w14:paraId="3BF15136"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Description</w:t>
            </w:r>
          </w:p>
        </w:tc>
      </w:tr>
      <w:tr w:rsidR="000D347C" w:rsidRPr="00392E8D" w14:paraId="3A0136A9" w14:textId="77777777" w:rsidTr="005A5353">
        <w:trPr>
          <w:jc w:val="center"/>
        </w:trPr>
        <w:tc>
          <w:tcPr>
            <w:tcW w:w="1381" w:type="dxa"/>
          </w:tcPr>
          <w:p w14:paraId="379FCAD6" w14:textId="77777777" w:rsidR="000D347C" w:rsidRPr="00392E8D" w:rsidRDefault="000D347C" w:rsidP="000D347C">
            <w:pPr>
              <w:keepNext/>
              <w:keepLines/>
              <w:spacing w:after="0"/>
              <w:rPr>
                <w:rFonts w:ascii="Arial" w:hAnsi="Arial"/>
                <w:sz w:val="18"/>
              </w:rPr>
            </w:pPr>
            <w:r w:rsidRPr="00392E8D">
              <w:rPr>
                <w:rFonts w:ascii="Arial" w:hAnsi="Arial"/>
                <w:sz w:val="18"/>
              </w:rPr>
              <w:t>subscriptionId</w:t>
            </w:r>
          </w:p>
        </w:tc>
        <w:tc>
          <w:tcPr>
            <w:tcW w:w="961" w:type="dxa"/>
          </w:tcPr>
          <w:p w14:paraId="083557B3" w14:textId="77777777" w:rsidR="000D347C" w:rsidRPr="00392E8D" w:rsidRDefault="000D347C" w:rsidP="000D347C">
            <w:pPr>
              <w:keepNext/>
              <w:keepLines/>
              <w:spacing w:after="0"/>
              <w:rPr>
                <w:rFonts w:ascii="Arial" w:hAnsi="Arial"/>
                <w:sz w:val="18"/>
              </w:rPr>
            </w:pPr>
            <w:r w:rsidRPr="00392E8D">
              <w:rPr>
                <w:rFonts w:ascii="Arial" w:hAnsi="Arial"/>
                <w:sz w:val="18"/>
              </w:rPr>
              <w:t>M</w:t>
            </w:r>
          </w:p>
        </w:tc>
        <w:tc>
          <w:tcPr>
            <w:tcW w:w="1156" w:type="dxa"/>
          </w:tcPr>
          <w:p w14:paraId="01722D59" w14:textId="77777777" w:rsidR="000D347C" w:rsidRPr="00392E8D" w:rsidRDefault="000D347C" w:rsidP="000D347C">
            <w:pPr>
              <w:keepNext/>
              <w:keepLines/>
              <w:spacing w:after="0"/>
              <w:rPr>
                <w:rFonts w:ascii="Arial" w:hAnsi="Arial"/>
                <w:sz w:val="18"/>
              </w:rPr>
            </w:pPr>
            <w:r w:rsidRPr="00392E8D">
              <w:rPr>
                <w:rFonts w:ascii="Arial" w:hAnsi="Arial"/>
                <w:sz w:val="18"/>
              </w:rPr>
              <w:t>1</w:t>
            </w:r>
          </w:p>
        </w:tc>
        <w:tc>
          <w:tcPr>
            <w:tcW w:w="961" w:type="dxa"/>
          </w:tcPr>
          <w:p w14:paraId="14424F1B" w14:textId="77777777" w:rsidR="000D347C" w:rsidRPr="00392E8D" w:rsidRDefault="000D347C" w:rsidP="000D347C">
            <w:pPr>
              <w:keepNext/>
              <w:keepLines/>
              <w:spacing w:after="0"/>
              <w:rPr>
                <w:rFonts w:ascii="Arial" w:hAnsi="Arial"/>
                <w:sz w:val="18"/>
              </w:rPr>
            </w:pPr>
            <w:r w:rsidRPr="00392E8D">
              <w:rPr>
                <w:rFonts w:ascii="Arial" w:hAnsi="Arial"/>
                <w:sz w:val="18"/>
              </w:rPr>
              <w:t>Identifier</w:t>
            </w:r>
          </w:p>
        </w:tc>
        <w:tc>
          <w:tcPr>
            <w:tcW w:w="3931" w:type="dxa"/>
          </w:tcPr>
          <w:p w14:paraId="4EE172E2" w14:textId="77777777" w:rsidR="000D347C" w:rsidRPr="00392E8D" w:rsidRDefault="000D347C" w:rsidP="000D347C">
            <w:pPr>
              <w:keepNext/>
              <w:keepLines/>
              <w:spacing w:after="0"/>
              <w:rPr>
                <w:rFonts w:ascii="Arial" w:hAnsi="Arial"/>
                <w:sz w:val="18"/>
              </w:rPr>
            </w:pPr>
            <w:r w:rsidRPr="00392E8D">
              <w:rPr>
                <w:rFonts w:ascii="Arial" w:hAnsi="Arial"/>
                <w:sz w:val="18"/>
              </w:rPr>
              <w:t>Identifier of the subscription to be terminated.</w:t>
            </w:r>
          </w:p>
        </w:tc>
      </w:tr>
    </w:tbl>
    <w:p w14:paraId="5B9AB86D" w14:textId="77777777" w:rsidR="000D347C" w:rsidRPr="00392E8D" w:rsidRDefault="000D347C" w:rsidP="000D347C"/>
    <w:p w14:paraId="59A20EEE" w14:textId="77777777" w:rsidR="000D347C" w:rsidRPr="00392E8D" w:rsidRDefault="000D347C" w:rsidP="00A2123A">
      <w:pPr>
        <w:pStyle w:val="Heading4"/>
      </w:pPr>
      <w:bookmarkStart w:id="1692" w:name="_Toc129687719"/>
      <w:bookmarkStart w:id="1693" w:name="_Toc129698267"/>
      <w:bookmarkStart w:id="1694" w:name="_Toc129853521"/>
      <w:bookmarkStart w:id="1695" w:name="_Toc129854510"/>
      <w:bookmarkStart w:id="1696" w:name="_Toc129933847"/>
      <w:bookmarkStart w:id="1697" w:name="_Toc129939376"/>
      <w:bookmarkStart w:id="1698" w:name="_Toc129958334"/>
      <w:r w:rsidRPr="00392E8D">
        <w:t>7.5.10.3</w:t>
      </w:r>
      <w:r w:rsidRPr="00392E8D">
        <w:tab/>
        <w:t>Output parameters</w:t>
      </w:r>
      <w:bookmarkEnd w:id="1692"/>
      <w:bookmarkEnd w:id="1693"/>
      <w:bookmarkEnd w:id="1694"/>
      <w:bookmarkEnd w:id="1695"/>
      <w:bookmarkEnd w:id="1696"/>
      <w:bookmarkEnd w:id="1697"/>
      <w:bookmarkEnd w:id="1698"/>
    </w:p>
    <w:p w14:paraId="3923986D" w14:textId="77777777" w:rsidR="000D347C" w:rsidRPr="00392E8D" w:rsidRDefault="000D347C" w:rsidP="000D347C">
      <w:r w:rsidRPr="00392E8D">
        <w:t>None.</w:t>
      </w:r>
    </w:p>
    <w:p w14:paraId="259B70E1" w14:textId="77777777" w:rsidR="000D347C" w:rsidRPr="00392E8D" w:rsidRDefault="000D347C" w:rsidP="00A2123A">
      <w:pPr>
        <w:pStyle w:val="Heading4"/>
      </w:pPr>
      <w:bookmarkStart w:id="1699" w:name="_Toc129687720"/>
      <w:bookmarkStart w:id="1700" w:name="_Toc129698268"/>
      <w:bookmarkStart w:id="1701" w:name="_Toc129853522"/>
      <w:bookmarkStart w:id="1702" w:name="_Toc129854511"/>
      <w:bookmarkStart w:id="1703" w:name="_Toc129933848"/>
      <w:bookmarkStart w:id="1704" w:name="_Toc129939377"/>
      <w:bookmarkStart w:id="1705" w:name="_Toc129958335"/>
      <w:r w:rsidRPr="00392E8D">
        <w:lastRenderedPageBreak/>
        <w:t>7.5.10.4</w:t>
      </w:r>
      <w:r w:rsidRPr="00392E8D">
        <w:tab/>
        <w:t>Operation results</w:t>
      </w:r>
      <w:bookmarkEnd w:id="1699"/>
      <w:bookmarkEnd w:id="1700"/>
      <w:bookmarkEnd w:id="1701"/>
      <w:bookmarkEnd w:id="1702"/>
      <w:bookmarkEnd w:id="1703"/>
      <w:bookmarkEnd w:id="1704"/>
      <w:bookmarkEnd w:id="1705"/>
    </w:p>
    <w:p w14:paraId="57463510" w14:textId="77777777" w:rsidR="000D347C" w:rsidRPr="00392E8D" w:rsidRDefault="000D347C" w:rsidP="000D347C">
      <w:r w:rsidRPr="00392E8D">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3B6E9209" w14:textId="77777777" w:rsidR="000D347C" w:rsidRPr="00392E8D" w:rsidRDefault="000D347C" w:rsidP="00A2123A">
      <w:pPr>
        <w:pStyle w:val="Heading3"/>
      </w:pPr>
      <w:bookmarkStart w:id="1706" w:name="_Toc129687721"/>
      <w:bookmarkStart w:id="1707" w:name="_Toc129698269"/>
      <w:bookmarkStart w:id="1708" w:name="_Toc129853523"/>
      <w:bookmarkStart w:id="1709" w:name="_Toc129854512"/>
      <w:bookmarkStart w:id="1710" w:name="_Toc129933849"/>
      <w:bookmarkStart w:id="1711" w:name="_Toc129939378"/>
      <w:bookmarkStart w:id="1712" w:name="_Toc129958336"/>
      <w:r w:rsidRPr="00392E8D">
        <w:t>7.5.11</w:t>
      </w:r>
      <w:r w:rsidRPr="00392E8D">
        <w:tab/>
        <w:t>Query Subscription Info operation</w:t>
      </w:r>
      <w:bookmarkEnd w:id="1706"/>
      <w:bookmarkEnd w:id="1707"/>
      <w:bookmarkEnd w:id="1708"/>
      <w:bookmarkEnd w:id="1709"/>
      <w:bookmarkEnd w:id="1710"/>
      <w:bookmarkEnd w:id="1711"/>
      <w:bookmarkEnd w:id="1712"/>
    </w:p>
    <w:p w14:paraId="1BE53A57" w14:textId="77777777" w:rsidR="000D347C" w:rsidRPr="00392E8D" w:rsidRDefault="000D347C" w:rsidP="00A2123A">
      <w:pPr>
        <w:pStyle w:val="Heading4"/>
      </w:pPr>
      <w:bookmarkStart w:id="1713" w:name="_Toc129687722"/>
      <w:bookmarkStart w:id="1714" w:name="_Toc129698270"/>
      <w:bookmarkStart w:id="1715" w:name="_Toc129853524"/>
      <w:bookmarkStart w:id="1716" w:name="_Toc129854513"/>
      <w:bookmarkStart w:id="1717" w:name="_Toc129933850"/>
      <w:bookmarkStart w:id="1718" w:name="_Toc129939379"/>
      <w:bookmarkStart w:id="1719" w:name="_Toc129958337"/>
      <w:r w:rsidRPr="00392E8D">
        <w:t>7.5.11.1</w:t>
      </w:r>
      <w:r w:rsidRPr="00392E8D">
        <w:tab/>
        <w:t>Description</w:t>
      </w:r>
      <w:bookmarkEnd w:id="1713"/>
      <w:bookmarkEnd w:id="1714"/>
      <w:bookmarkEnd w:id="1715"/>
      <w:bookmarkEnd w:id="1716"/>
      <w:bookmarkEnd w:id="1717"/>
      <w:bookmarkEnd w:id="1718"/>
      <w:bookmarkEnd w:id="1719"/>
    </w:p>
    <w:p w14:paraId="43FBD1A1" w14:textId="77777777" w:rsidR="000D347C" w:rsidRPr="00392E8D" w:rsidRDefault="000D347C" w:rsidP="000D347C">
      <w:r w:rsidRPr="00392E8D">
        <w:t>This operation enables the OSS/BSS to query information about subscriptions.</w:t>
      </w:r>
    </w:p>
    <w:p w14:paraId="2EA5E5E8" w14:textId="77777777" w:rsidR="000D347C" w:rsidRPr="00392E8D" w:rsidRDefault="000D347C" w:rsidP="00A2123A">
      <w:pPr>
        <w:pStyle w:val="NO"/>
      </w:pPr>
      <w:r w:rsidRPr="00392E8D">
        <w:t xml:space="preserve">NOTE: </w:t>
      </w:r>
      <w:r w:rsidRPr="00392E8D">
        <w:tab/>
        <w:t>It is part of the protocol design whether querying information about subscriptions is represented as a separate "Query Subscription Info" operation or whether subscription-related information is managed as part of managing PM jobs and Thresholds.</w:t>
      </w:r>
    </w:p>
    <w:p w14:paraId="2D71B5A5" w14:textId="77777777" w:rsidR="000D347C" w:rsidRPr="00392E8D" w:rsidRDefault="000D347C" w:rsidP="000D347C">
      <w:pPr>
        <w:keepNext/>
      </w:pPr>
      <w:r w:rsidRPr="00392E8D">
        <w:t xml:space="preserve">Table </w:t>
      </w:r>
      <w:r w:rsidRPr="00C662E8">
        <w:t>7.5.11.1</w:t>
      </w:r>
      <w:r>
        <w:t>-</w:t>
      </w:r>
      <w:r w:rsidRPr="00392E8D">
        <w:rPr>
          <w:rFonts w:eastAsia="Yu Gothic UI"/>
        </w:rPr>
        <w:t xml:space="preserve">1 </w:t>
      </w:r>
      <w:r w:rsidRPr="00392E8D">
        <w:t>lists the information flow exchanged between the OSS/BSS and the NFVO.</w:t>
      </w:r>
    </w:p>
    <w:p w14:paraId="7E5255E7" w14:textId="77777777" w:rsidR="000D347C" w:rsidRPr="00392E8D" w:rsidRDefault="000D347C" w:rsidP="00A2123A">
      <w:pPr>
        <w:pStyle w:val="TH"/>
      </w:pPr>
      <w:r w:rsidRPr="00392E8D">
        <w:t>Table 7.5.11.1-</w:t>
      </w:r>
      <w:r w:rsidRPr="00392E8D">
        <w:rPr>
          <w:rFonts w:eastAsia="Yu Gothic UI"/>
          <w:lang w:eastAsia="ko-KR"/>
        </w:rPr>
        <w:t>1:</w:t>
      </w:r>
      <w:r w:rsidRPr="00392E8D">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28"/>
        <w:gridCol w:w="1237"/>
        <w:gridCol w:w="1842"/>
      </w:tblGrid>
      <w:tr w:rsidR="000D347C" w:rsidRPr="00392E8D" w14:paraId="705B0667" w14:textId="77777777" w:rsidTr="008A1C91">
        <w:trPr>
          <w:jc w:val="center"/>
        </w:trPr>
        <w:tc>
          <w:tcPr>
            <w:tcW w:w="2728" w:type="dxa"/>
            <w:shd w:val="clear" w:color="auto" w:fill="C0C0C0"/>
          </w:tcPr>
          <w:p w14:paraId="37B66C64"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Message</w:t>
            </w:r>
          </w:p>
        </w:tc>
        <w:tc>
          <w:tcPr>
            <w:tcW w:w="1237" w:type="dxa"/>
            <w:shd w:val="clear" w:color="auto" w:fill="C0C0C0"/>
          </w:tcPr>
          <w:p w14:paraId="6C68FA56"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Requirement</w:t>
            </w:r>
          </w:p>
        </w:tc>
        <w:tc>
          <w:tcPr>
            <w:tcW w:w="1842" w:type="dxa"/>
            <w:shd w:val="clear" w:color="auto" w:fill="C0C0C0"/>
          </w:tcPr>
          <w:p w14:paraId="1258B66C"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Direction</w:t>
            </w:r>
          </w:p>
        </w:tc>
      </w:tr>
      <w:tr w:rsidR="000D347C" w:rsidRPr="00392E8D" w14:paraId="4DF8C0FB" w14:textId="77777777" w:rsidTr="008A1C91">
        <w:trPr>
          <w:jc w:val="center"/>
        </w:trPr>
        <w:tc>
          <w:tcPr>
            <w:tcW w:w="2728" w:type="dxa"/>
          </w:tcPr>
          <w:p w14:paraId="6F118DF5" w14:textId="77777777" w:rsidR="000D347C" w:rsidRPr="00392E8D" w:rsidRDefault="000D347C" w:rsidP="000D347C">
            <w:pPr>
              <w:keepNext/>
              <w:keepLines/>
              <w:spacing w:after="0"/>
              <w:rPr>
                <w:rFonts w:ascii="Arial" w:hAnsi="Arial"/>
                <w:sz w:val="18"/>
              </w:rPr>
            </w:pPr>
            <w:r w:rsidRPr="00392E8D">
              <w:rPr>
                <w:rFonts w:ascii="Arial" w:hAnsi="Arial"/>
                <w:sz w:val="18"/>
              </w:rPr>
              <w:t>QuerySubscriptionInfoRequest</w:t>
            </w:r>
          </w:p>
        </w:tc>
        <w:tc>
          <w:tcPr>
            <w:tcW w:w="1237" w:type="dxa"/>
          </w:tcPr>
          <w:p w14:paraId="0F7FE99E" w14:textId="77777777" w:rsidR="000D347C" w:rsidRPr="00392E8D" w:rsidRDefault="000D347C" w:rsidP="000D347C">
            <w:pPr>
              <w:keepNext/>
              <w:keepLines/>
              <w:spacing w:after="0"/>
              <w:rPr>
                <w:rFonts w:ascii="Arial" w:hAnsi="Arial"/>
                <w:sz w:val="18"/>
                <w:lang w:eastAsia="zh-CN"/>
              </w:rPr>
            </w:pPr>
            <w:r w:rsidRPr="00392E8D">
              <w:rPr>
                <w:rFonts w:ascii="Arial" w:hAnsi="Arial"/>
                <w:sz w:val="18"/>
              </w:rPr>
              <w:t>Mandatory</w:t>
            </w:r>
          </w:p>
        </w:tc>
        <w:tc>
          <w:tcPr>
            <w:tcW w:w="1842" w:type="dxa"/>
          </w:tcPr>
          <w:p w14:paraId="3931FE62" w14:textId="77777777" w:rsidR="000D347C" w:rsidRPr="00392E8D" w:rsidRDefault="000D347C" w:rsidP="000D347C">
            <w:pPr>
              <w:keepNext/>
              <w:keepLines/>
              <w:spacing w:after="0"/>
              <w:rPr>
                <w:rFonts w:ascii="Arial" w:hAnsi="Arial"/>
                <w:sz w:val="18"/>
                <w:lang w:eastAsia="zh-CN"/>
              </w:rPr>
            </w:pPr>
            <w:r w:rsidRPr="00392E8D">
              <w:rPr>
                <w:rFonts w:ascii="Arial" w:hAnsi="Arial"/>
                <w:sz w:val="18"/>
                <w:lang w:eastAsia="zh-CN"/>
              </w:rPr>
              <w:t xml:space="preserve">OSS/BSS </w:t>
            </w:r>
            <w:r w:rsidRPr="00392E8D">
              <w:rPr>
                <w:rFonts w:ascii="Arial" w:hAnsi="Arial"/>
                <w:sz w:val="18"/>
                <w:lang w:eastAsia="zh-CN"/>
              </w:rPr>
              <w:sym w:font="Wingdings" w:char="F0E0"/>
            </w:r>
            <w:r w:rsidRPr="00392E8D">
              <w:rPr>
                <w:rFonts w:ascii="Arial" w:hAnsi="Arial"/>
                <w:sz w:val="18"/>
                <w:lang w:eastAsia="zh-CN"/>
              </w:rPr>
              <w:t xml:space="preserve"> NFVO</w:t>
            </w:r>
          </w:p>
        </w:tc>
      </w:tr>
      <w:tr w:rsidR="000D347C" w:rsidRPr="00392E8D" w14:paraId="2349C2BD" w14:textId="77777777" w:rsidTr="008A1C91">
        <w:trPr>
          <w:jc w:val="center"/>
        </w:trPr>
        <w:tc>
          <w:tcPr>
            <w:tcW w:w="2728" w:type="dxa"/>
          </w:tcPr>
          <w:p w14:paraId="5B102CAE" w14:textId="77777777" w:rsidR="000D347C" w:rsidRPr="00392E8D" w:rsidRDefault="000D347C" w:rsidP="000D347C">
            <w:pPr>
              <w:keepNext/>
              <w:keepLines/>
              <w:spacing w:after="0"/>
              <w:rPr>
                <w:rFonts w:ascii="Arial" w:hAnsi="Arial"/>
                <w:sz w:val="18"/>
              </w:rPr>
            </w:pPr>
            <w:r w:rsidRPr="00392E8D">
              <w:rPr>
                <w:rFonts w:ascii="Arial" w:hAnsi="Arial"/>
                <w:sz w:val="18"/>
              </w:rPr>
              <w:t>QuerySubscriptionInfoResponse</w:t>
            </w:r>
          </w:p>
        </w:tc>
        <w:tc>
          <w:tcPr>
            <w:tcW w:w="1237" w:type="dxa"/>
          </w:tcPr>
          <w:p w14:paraId="168F04B4" w14:textId="77777777" w:rsidR="000D347C" w:rsidRPr="00392E8D" w:rsidRDefault="000D347C" w:rsidP="000D347C">
            <w:pPr>
              <w:keepNext/>
              <w:keepLines/>
              <w:spacing w:after="0"/>
              <w:rPr>
                <w:rFonts w:ascii="Arial" w:hAnsi="Arial"/>
                <w:sz w:val="18"/>
                <w:lang w:eastAsia="zh-CN"/>
              </w:rPr>
            </w:pPr>
            <w:r w:rsidRPr="00392E8D">
              <w:rPr>
                <w:rFonts w:ascii="Arial" w:hAnsi="Arial"/>
                <w:sz w:val="18"/>
              </w:rPr>
              <w:t>Mandatory</w:t>
            </w:r>
          </w:p>
        </w:tc>
        <w:tc>
          <w:tcPr>
            <w:tcW w:w="1842" w:type="dxa"/>
          </w:tcPr>
          <w:p w14:paraId="07B419AD" w14:textId="77777777" w:rsidR="000D347C" w:rsidRPr="00392E8D" w:rsidRDefault="000D347C" w:rsidP="000D347C">
            <w:pPr>
              <w:keepNext/>
              <w:keepLines/>
              <w:spacing w:after="0"/>
              <w:rPr>
                <w:rFonts w:ascii="Arial" w:hAnsi="Arial"/>
                <w:sz w:val="18"/>
              </w:rPr>
            </w:pPr>
            <w:r w:rsidRPr="00392E8D">
              <w:rPr>
                <w:rFonts w:ascii="Arial" w:hAnsi="Arial"/>
                <w:sz w:val="18"/>
                <w:lang w:eastAsia="zh-CN"/>
              </w:rPr>
              <w:t xml:space="preserve">NFVO </w:t>
            </w:r>
            <w:r w:rsidRPr="00392E8D">
              <w:rPr>
                <w:rFonts w:ascii="Arial" w:hAnsi="Arial"/>
                <w:sz w:val="18"/>
                <w:lang w:eastAsia="zh-CN"/>
              </w:rPr>
              <w:sym w:font="Wingdings" w:char="F0E0"/>
            </w:r>
            <w:r w:rsidRPr="00392E8D">
              <w:rPr>
                <w:rFonts w:ascii="Arial" w:hAnsi="Arial"/>
                <w:sz w:val="18"/>
                <w:lang w:eastAsia="zh-CN"/>
              </w:rPr>
              <w:t xml:space="preserve"> OSS/BSS</w:t>
            </w:r>
          </w:p>
        </w:tc>
      </w:tr>
    </w:tbl>
    <w:p w14:paraId="5FC08BAC" w14:textId="77777777" w:rsidR="000D347C" w:rsidRPr="00392E8D" w:rsidRDefault="000D347C" w:rsidP="000D347C"/>
    <w:p w14:paraId="78BB3C78" w14:textId="77777777" w:rsidR="000D347C" w:rsidRPr="00392E8D" w:rsidRDefault="000D347C" w:rsidP="00A2123A">
      <w:pPr>
        <w:pStyle w:val="Heading4"/>
      </w:pPr>
      <w:bookmarkStart w:id="1720" w:name="_Toc129687723"/>
      <w:bookmarkStart w:id="1721" w:name="_Toc129698271"/>
      <w:bookmarkStart w:id="1722" w:name="_Toc129853525"/>
      <w:bookmarkStart w:id="1723" w:name="_Toc129854514"/>
      <w:bookmarkStart w:id="1724" w:name="_Toc129933851"/>
      <w:bookmarkStart w:id="1725" w:name="_Toc129939380"/>
      <w:bookmarkStart w:id="1726" w:name="_Toc129958338"/>
      <w:r w:rsidRPr="00392E8D">
        <w:t>7.5.11.2</w:t>
      </w:r>
      <w:r w:rsidRPr="00392E8D">
        <w:tab/>
        <w:t>Input parameters</w:t>
      </w:r>
      <w:bookmarkEnd w:id="1720"/>
      <w:bookmarkEnd w:id="1721"/>
      <w:bookmarkEnd w:id="1722"/>
      <w:bookmarkEnd w:id="1723"/>
      <w:bookmarkEnd w:id="1724"/>
      <w:bookmarkEnd w:id="1725"/>
      <w:bookmarkEnd w:id="1726"/>
    </w:p>
    <w:p w14:paraId="420BB284" w14:textId="77777777" w:rsidR="000D347C" w:rsidRPr="00392E8D" w:rsidRDefault="000D347C" w:rsidP="000D347C">
      <w:r w:rsidRPr="00392E8D">
        <w:t xml:space="preserve">The input parameters sent when invoking the operation shall follow the indications provided in </w:t>
      </w:r>
      <w:r>
        <w:t xml:space="preserve">table </w:t>
      </w:r>
      <w:r w:rsidRPr="00C662E8">
        <w:t>7.5.11.2-1</w:t>
      </w:r>
      <w:r>
        <w:t>.</w:t>
      </w:r>
    </w:p>
    <w:p w14:paraId="55CC5395" w14:textId="77777777" w:rsidR="000D347C" w:rsidRPr="00392E8D" w:rsidRDefault="000D347C" w:rsidP="00A2123A">
      <w:pPr>
        <w:pStyle w:val="TH"/>
      </w:pPr>
      <w:r w:rsidRPr="00392E8D">
        <w:t xml:space="preserve">Table </w:t>
      </w:r>
      <w:r w:rsidRPr="00392E8D">
        <w:rPr>
          <w:rFonts w:eastAsia="Yu Gothic UI"/>
          <w:lang w:eastAsia="ko-KR"/>
        </w:rPr>
        <w:t>7.5.11.2-1</w:t>
      </w:r>
      <w:r w:rsidRPr="00392E8D">
        <w:t>: Query Subscription Info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16"/>
        <w:gridCol w:w="5513"/>
      </w:tblGrid>
      <w:tr w:rsidR="000D347C" w:rsidRPr="00392E8D" w14:paraId="2F434F15" w14:textId="77777777" w:rsidTr="00DD679E">
        <w:trPr>
          <w:jc w:val="center"/>
        </w:trPr>
        <w:tc>
          <w:tcPr>
            <w:tcW w:w="1156" w:type="dxa"/>
            <w:shd w:val="clear" w:color="auto" w:fill="D9D9D9"/>
          </w:tcPr>
          <w:p w14:paraId="1AAF6EF8"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Parameter</w:t>
            </w:r>
          </w:p>
        </w:tc>
        <w:tc>
          <w:tcPr>
            <w:tcW w:w="961" w:type="dxa"/>
            <w:shd w:val="clear" w:color="auto" w:fill="D9D9D9"/>
          </w:tcPr>
          <w:p w14:paraId="5740F2E3"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Qualifier</w:t>
            </w:r>
          </w:p>
        </w:tc>
        <w:tc>
          <w:tcPr>
            <w:tcW w:w="1156" w:type="dxa"/>
            <w:shd w:val="clear" w:color="auto" w:fill="D9D9D9"/>
          </w:tcPr>
          <w:p w14:paraId="71B2E3A6"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Cardinality</w:t>
            </w:r>
          </w:p>
        </w:tc>
        <w:tc>
          <w:tcPr>
            <w:tcW w:w="916" w:type="dxa"/>
            <w:shd w:val="clear" w:color="auto" w:fill="D9D9D9"/>
          </w:tcPr>
          <w:p w14:paraId="76D45ACD"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Content</w:t>
            </w:r>
          </w:p>
        </w:tc>
        <w:tc>
          <w:tcPr>
            <w:tcW w:w="5513" w:type="dxa"/>
            <w:shd w:val="clear" w:color="auto" w:fill="D9D9D9"/>
          </w:tcPr>
          <w:p w14:paraId="4BAC6248"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Description</w:t>
            </w:r>
          </w:p>
        </w:tc>
      </w:tr>
      <w:tr w:rsidR="000D347C" w:rsidRPr="00392E8D" w14:paraId="73B9695C" w14:textId="77777777" w:rsidTr="00DD679E">
        <w:trPr>
          <w:jc w:val="center"/>
        </w:trPr>
        <w:tc>
          <w:tcPr>
            <w:tcW w:w="1156" w:type="dxa"/>
          </w:tcPr>
          <w:p w14:paraId="443D93D3" w14:textId="77777777" w:rsidR="000D347C" w:rsidRPr="00392E8D" w:rsidRDefault="000D347C" w:rsidP="000D347C">
            <w:pPr>
              <w:keepNext/>
              <w:keepLines/>
              <w:spacing w:after="0"/>
              <w:rPr>
                <w:rFonts w:ascii="Arial" w:hAnsi="Arial"/>
                <w:sz w:val="18"/>
              </w:rPr>
            </w:pPr>
            <w:r w:rsidRPr="00392E8D">
              <w:rPr>
                <w:rFonts w:ascii="Arial" w:hAnsi="Arial"/>
                <w:sz w:val="18"/>
              </w:rPr>
              <w:t>filter</w:t>
            </w:r>
          </w:p>
        </w:tc>
        <w:tc>
          <w:tcPr>
            <w:tcW w:w="961" w:type="dxa"/>
          </w:tcPr>
          <w:p w14:paraId="095CCC2A" w14:textId="77777777" w:rsidR="000D347C" w:rsidRPr="00392E8D" w:rsidRDefault="000D347C" w:rsidP="000D347C">
            <w:pPr>
              <w:keepNext/>
              <w:keepLines/>
              <w:spacing w:after="0"/>
              <w:rPr>
                <w:rFonts w:ascii="Arial" w:hAnsi="Arial"/>
                <w:sz w:val="18"/>
              </w:rPr>
            </w:pPr>
            <w:r w:rsidRPr="00392E8D">
              <w:rPr>
                <w:rFonts w:ascii="Arial" w:hAnsi="Arial"/>
                <w:sz w:val="18"/>
              </w:rPr>
              <w:t>M</w:t>
            </w:r>
          </w:p>
        </w:tc>
        <w:tc>
          <w:tcPr>
            <w:tcW w:w="1156" w:type="dxa"/>
          </w:tcPr>
          <w:p w14:paraId="481117D0" w14:textId="77777777" w:rsidR="000D347C" w:rsidRPr="00392E8D" w:rsidRDefault="000D347C" w:rsidP="000D347C">
            <w:pPr>
              <w:keepNext/>
              <w:keepLines/>
              <w:spacing w:after="0"/>
              <w:rPr>
                <w:rFonts w:ascii="Arial" w:hAnsi="Arial"/>
                <w:sz w:val="18"/>
              </w:rPr>
            </w:pPr>
            <w:r w:rsidRPr="00392E8D">
              <w:rPr>
                <w:rFonts w:ascii="Arial" w:hAnsi="Arial"/>
                <w:sz w:val="18"/>
              </w:rPr>
              <w:t>1</w:t>
            </w:r>
          </w:p>
        </w:tc>
        <w:tc>
          <w:tcPr>
            <w:tcW w:w="916" w:type="dxa"/>
          </w:tcPr>
          <w:p w14:paraId="52CB5503" w14:textId="77777777" w:rsidR="000D347C" w:rsidRPr="00392E8D" w:rsidRDefault="000D347C" w:rsidP="000D347C">
            <w:pPr>
              <w:keepNext/>
              <w:keepLines/>
              <w:spacing w:after="0"/>
              <w:rPr>
                <w:rFonts w:ascii="Arial" w:hAnsi="Arial"/>
                <w:sz w:val="18"/>
              </w:rPr>
            </w:pPr>
            <w:r w:rsidRPr="00392E8D">
              <w:rPr>
                <w:rFonts w:ascii="Arial" w:hAnsi="Arial"/>
                <w:sz w:val="18"/>
              </w:rPr>
              <w:t>Filter</w:t>
            </w:r>
          </w:p>
        </w:tc>
        <w:tc>
          <w:tcPr>
            <w:tcW w:w="5513" w:type="dxa"/>
          </w:tcPr>
          <w:p w14:paraId="5D8934BF" w14:textId="77777777" w:rsidR="000D347C" w:rsidRPr="00392E8D" w:rsidRDefault="000D347C" w:rsidP="000D347C">
            <w:pPr>
              <w:keepNext/>
              <w:keepLines/>
              <w:spacing w:after="0"/>
              <w:rPr>
                <w:rFonts w:ascii="Arial" w:hAnsi="Arial"/>
                <w:sz w:val="18"/>
              </w:rPr>
            </w:pPr>
            <w:r w:rsidRPr="00392E8D">
              <w:rPr>
                <w:rFonts w:ascii="Arial" w:hAnsi="Arial"/>
                <w:sz w:val="18"/>
              </w:rPr>
              <w:t>Filtering criteria to select one or a set of subscriptions. Details are part of the protocol design.</w:t>
            </w:r>
          </w:p>
        </w:tc>
      </w:tr>
    </w:tbl>
    <w:p w14:paraId="2B0BF6CB" w14:textId="77777777" w:rsidR="000D347C" w:rsidRPr="00392E8D" w:rsidRDefault="000D347C" w:rsidP="000D347C"/>
    <w:p w14:paraId="050793B4" w14:textId="77777777" w:rsidR="000D347C" w:rsidRPr="00392E8D" w:rsidRDefault="000D347C" w:rsidP="00A2123A">
      <w:pPr>
        <w:pStyle w:val="Heading4"/>
      </w:pPr>
      <w:bookmarkStart w:id="1727" w:name="_Toc129687724"/>
      <w:bookmarkStart w:id="1728" w:name="_Toc129698272"/>
      <w:bookmarkStart w:id="1729" w:name="_Toc129853526"/>
      <w:bookmarkStart w:id="1730" w:name="_Toc129854515"/>
      <w:bookmarkStart w:id="1731" w:name="_Toc129933852"/>
      <w:bookmarkStart w:id="1732" w:name="_Toc129939381"/>
      <w:bookmarkStart w:id="1733" w:name="_Toc129958339"/>
      <w:r w:rsidRPr="00392E8D">
        <w:t>7.5.11.3</w:t>
      </w:r>
      <w:r w:rsidRPr="00392E8D">
        <w:tab/>
        <w:t>Output parameters</w:t>
      </w:r>
      <w:bookmarkEnd w:id="1727"/>
      <w:bookmarkEnd w:id="1728"/>
      <w:bookmarkEnd w:id="1729"/>
      <w:bookmarkEnd w:id="1730"/>
      <w:bookmarkEnd w:id="1731"/>
      <w:bookmarkEnd w:id="1732"/>
      <w:bookmarkEnd w:id="1733"/>
    </w:p>
    <w:p w14:paraId="0EBA1E96" w14:textId="77777777" w:rsidR="000D347C" w:rsidRPr="00392E8D" w:rsidRDefault="000D347C" w:rsidP="000D347C">
      <w:r w:rsidRPr="00392E8D">
        <w:t xml:space="preserve">The output parameters returned by the operation shall follow the indications provided in </w:t>
      </w:r>
      <w:r>
        <w:t xml:space="preserve">table </w:t>
      </w:r>
      <w:r w:rsidRPr="00C662E8">
        <w:t>7.5.11.3-1</w:t>
      </w:r>
      <w:r>
        <w:t>.</w:t>
      </w:r>
    </w:p>
    <w:p w14:paraId="15340AD4" w14:textId="77777777" w:rsidR="000D347C" w:rsidRPr="00392E8D" w:rsidRDefault="000D347C" w:rsidP="00A2123A">
      <w:pPr>
        <w:pStyle w:val="TH"/>
      </w:pPr>
      <w:r w:rsidRPr="00392E8D">
        <w:t xml:space="preserve">Table </w:t>
      </w:r>
      <w:r w:rsidRPr="00392E8D">
        <w:rPr>
          <w:rFonts w:eastAsia="Yu Gothic UI"/>
          <w:lang w:eastAsia="ko-KR"/>
        </w:rPr>
        <w:t>7.5.11.3-1</w:t>
      </w:r>
      <w:r w:rsidRPr="00392E8D">
        <w:t>: Query Subscription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1321"/>
        <w:gridCol w:w="5048"/>
      </w:tblGrid>
      <w:tr w:rsidR="000D347C" w:rsidRPr="00392E8D" w14:paraId="6619C890" w14:textId="77777777" w:rsidTr="00DD679E">
        <w:trPr>
          <w:jc w:val="center"/>
        </w:trPr>
        <w:tc>
          <w:tcPr>
            <w:tcW w:w="1216" w:type="dxa"/>
            <w:shd w:val="clear" w:color="auto" w:fill="D9D9D9"/>
          </w:tcPr>
          <w:p w14:paraId="0890328C"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Parameter</w:t>
            </w:r>
          </w:p>
        </w:tc>
        <w:tc>
          <w:tcPr>
            <w:tcW w:w="961" w:type="dxa"/>
            <w:shd w:val="clear" w:color="auto" w:fill="D9D9D9"/>
          </w:tcPr>
          <w:p w14:paraId="1EEFDBEF"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Qualifier</w:t>
            </w:r>
          </w:p>
        </w:tc>
        <w:tc>
          <w:tcPr>
            <w:tcW w:w="1156" w:type="dxa"/>
            <w:shd w:val="clear" w:color="auto" w:fill="D9D9D9"/>
          </w:tcPr>
          <w:p w14:paraId="72D526B4"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Cardinality</w:t>
            </w:r>
          </w:p>
        </w:tc>
        <w:tc>
          <w:tcPr>
            <w:tcW w:w="1321" w:type="dxa"/>
            <w:shd w:val="clear" w:color="auto" w:fill="D9D9D9"/>
          </w:tcPr>
          <w:p w14:paraId="763AC125"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Content</w:t>
            </w:r>
          </w:p>
        </w:tc>
        <w:tc>
          <w:tcPr>
            <w:tcW w:w="5048" w:type="dxa"/>
            <w:shd w:val="clear" w:color="auto" w:fill="D9D9D9"/>
          </w:tcPr>
          <w:p w14:paraId="4710AF16" w14:textId="77777777" w:rsidR="000D347C" w:rsidRPr="00392E8D" w:rsidRDefault="000D347C" w:rsidP="000D347C">
            <w:pPr>
              <w:keepNext/>
              <w:keepLines/>
              <w:spacing w:after="0"/>
              <w:jc w:val="center"/>
              <w:rPr>
                <w:rFonts w:ascii="Arial" w:hAnsi="Arial"/>
                <w:b/>
                <w:sz w:val="18"/>
              </w:rPr>
            </w:pPr>
            <w:r w:rsidRPr="00392E8D">
              <w:rPr>
                <w:rFonts w:ascii="Arial" w:hAnsi="Arial"/>
                <w:b/>
                <w:sz w:val="18"/>
              </w:rPr>
              <w:t>Description</w:t>
            </w:r>
          </w:p>
        </w:tc>
      </w:tr>
      <w:tr w:rsidR="000D347C" w:rsidRPr="00392E8D" w14:paraId="47A43DC7" w14:textId="77777777" w:rsidTr="00DD679E">
        <w:trPr>
          <w:jc w:val="center"/>
        </w:trPr>
        <w:tc>
          <w:tcPr>
            <w:tcW w:w="1216" w:type="dxa"/>
          </w:tcPr>
          <w:p w14:paraId="063039E5" w14:textId="77777777" w:rsidR="000D347C" w:rsidRPr="00392E8D" w:rsidRDefault="000D347C" w:rsidP="000D347C">
            <w:pPr>
              <w:keepNext/>
              <w:keepLines/>
              <w:spacing w:after="0"/>
              <w:rPr>
                <w:rFonts w:ascii="Arial" w:hAnsi="Arial"/>
                <w:sz w:val="18"/>
              </w:rPr>
            </w:pPr>
            <w:r w:rsidRPr="00392E8D">
              <w:rPr>
                <w:rFonts w:ascii="Arial" w:hAnsi="Arial"/>
                <w:sz w:val="18"/>
              </w:rPr>
              <w:t>queryResult</w:t>
            </w:r>
          </w:p>
        </w:tc>
        <w:tc>
          <w:tcPr>
            <w:tcW w:w="961" w:type="dxa"/>
          </w:tcPr>
          <w:p w14:paraId="0329CA28" w14:textId="77777777" w:rsidR="000D347C" w:rsidRPr="00392E8D" w:rsidRDefault="000D347C" w:rsidP="000D347C">
            <w:pPr>
              <w:keepNext/>
              <w:keepLines/>
              <w:spacing w:after="0"/>
              <w:rPr>
                <w:rFonts w:ascii="Arial" w:hAnsi="Arial"/>
                <w:sz w:val="18"/>
              </w:rPr>
            </w:pPr>
            <w:r w:rsidRPr="00392E8D">
              <w:rPr>
                <w:rFonts w:ascii="Arial" w:hAnsi="Arial"/>
                <w:sz w:val="18"/>
              </w:rPr>
              <w:t>M</w:t>
            </w:r>
          </w:p>
        </w:tc>
        <w:tc>
          <w:tcPr>
            <w:tcW w:w="1156" w:type="dxa"/>
          </w:tcPr>
          <w:p w14:paraId="753D0A57" w14:textId="77777777" w:rsidR="000D347C" w:rsidRPr="00392E8D" w:rsidRDefault="000D347C" w:rsidP="000D347C">
            <w:pPr>
              <w:keepNext/>
              <w:keepLines/>
              <w:spacing w:after="0"/>
              <w:rPr>
                <w:rFonts w:ascii="Arial" w:hAnsi="Arial"/>
                <w:sz w:val="18"/>
              </w:rPr>
            </w:pPr>
            <w:r w:rsidRPr="00392E8D">
              <w:rPr>
                <w:rFonts w:ascii="Arial" w:hAnsi="Arial"/>
                <w:sz w:val="18"/>
              </w:rPr>
              <w:t>0..N</w:t>
            </w:r>
          </w:p>
        </w:tc>
        <w:tc>
          <w:tcPr>
            <w:tcW w:w="1321" w:type="dxa"/>
          </w:tcPr>
          <w:p w14:paraId="41C29316" w14:textId="77777777" w:rsidR="000D347C" w:rsidRPr="00392E8D" w:rsidRDefault="000D347C" w:rsidP="000D347C">
            <w:pPr>
              <w:keepNext/>
              <w:keepLines/>
              <w:spacing w:after="0"/>
              <w:rPr>
                <w:rFonts w:ascii="Arial" w:hAnsi="Arial"/>
                <w:sz w:val="18"/>
              </w:rPr>
            </w:pPr>
            <w:r w:rsidRPr="00392E8D">
              <w:rPr>
                <w:rFonts w:ascii="Arial" w:hAnsi="Arial"/>
                <w:sz w:val="18"/>
              </w:rPr>
              <w:t>Not specified</w:t>
            </w:r>
          </w:p>
        </w:tc>
        <w:tc>
          <w:tcPr>
            <w:tcW w:w="5048" w:type="dxa"/>
          </w:tcPr>
          <w:p w14:paraId="6091778D" w14:textId="77777777" w:rsidR="000D347C" w:rsidRPr="00392E8D" w:rsidRDefault="000D347C" w:rsidP="000D347C">
            <w:pPr>
              <w:keepNext/>
              <w:keepLines/>
              <w:spacing w:after="0"/>
              <w:rPr>
                <w:rFonts w:ascii="Arial" w:hAnsi="Arial"/>
                <w:sz w:val="18"/>
              </w:rPr>
            </w:pPr>
            <w:r w:rsidRPr="00392E8D">
              <w:rPr>
                <w:rFonts w:ascii="Arial" w:hAnsi="Arial"/>
                <w:sz w:val="18"/>
              </w:rPr>
              <w:t>Information about the subscription(s) matching the query.</w:t>
            </w:r>
          </w:p>
        </w:tc>
      </w:tr>
    </w:tbl>
    <w:p w14:paraId="02E2E82B" w14:textId="77777777" w:rsidR="000D347C" w:rsidRPr="00392E8D" w:rsidRDefault="000D347C" w:rsidP="000D347C"/>
    <w:p w14:paraId="55F16A2C" w14:textId="77777777" w:rsidR="000D347C" w:rsidRPr="00392E8D" w:rsidRDefault="000D347C" w:rsidP="00A2123A">
      <w:pPr>
        <w:pStyle w:val="Heading4"/>
      </w:pPr>
      <w:bookmarkStart w:id="1734" w:name="_Toc129687725"/>
      <w:bookmarkStart w:id="1735" w:name="_Toc129698273"/>
      <w:bookmarkStart w:id="1736" w:name="_Toc129853527"/>
      <w:bookmarkStart w:id="1737" w:name="_Toc129854516"/>
      <w:bookmarkStart w:id="1738" w:name="_Toc129933853"/>
      <w:bookmarkStart w:id="1739" w:name="_Toc129939382"/>
      <w:bookmarkStart w:id="1740" w:name="_Toc129958340"/>
      <w:r w:rsidRPr="00392E8D">
        <w:t>7.5.11.4</w:t>
      </w:r>
      <w:r w:rsidRPr="00392E8D">
        <w:tab/>
        <w:t>Operation results</w:t>
      </w:r>
      <w:bookmarkEnd w:id="1734"/>
      <w:bookmarkEnd w:id="1735"/>
      <w:bookmarkEnd w:id="1736"/>
      <w:bookmarkEnd w:id="1737"/>
      <w:bookmarkEnd w:id="1738"/>
      <w:bookmarkEnd w:id="1739"/>
      <w:bookmarkEnd w:id="1740"/>
    </w:p>
    <w:p w14:paraId="29830ECD" w14:textId="77777777" w:rsidR="000D347C" w:rsidRPr="00392E8D" w:rsidRDefault="000D347C" w:rsidP="000D347C">
      <w:r w:rsidRPr="00392E8D">
        <w:t>After successful operation, the NFVO has queried the internal subscription objects. The result of the operation indicates if it has been successful or not with a standard success/error result. For a particular query, information about the subscriptions to notifications related to NS performance management that the OSS/BSS has access to and that are matching the filter shall be returned.</w:t>
      </w:r>
    </w:p>
    <w:p w14:paraId="23DB9FC6" w14:textId="77777777" w:rsidR="00114FF3" w:rsidRPr="00392E8D" w:rsidRDefault="005658D5">
      <w:pPr>
        <w:pStyle w:val="Heading2"/>
      </w:pPr>
      <w:bookmarkStart w:id="1741" w:name="_Toc129687726"/>
      <w:bookmarkStart w:id="1742" w:name="_Toc129698274"/>
      <w:bookmarkStart w:id="1743" w:name="_Toc129853528"/>
      <w:bookmarkStart w:id="1744" w:name="_Toc129854517"/>
      <w:bookmarkStart w:id="1745" w:name="_Toc129933854"/>
      <w:bookmarkStart w:id="1746" w:name="_Toc129939383"/>
      <w:bookmarkStart w:id="1747" w:name="_Toc129958341"/>
      <w:r w:rsidRPr="00392E8D">
        <w:t>7.6</w:t>
      </w:r>
      <w:r w:rsidRPr="00392E8D">
        <w:tab/>
        <w:t>NS Fault Management interface</w:t>
      </w:r>
      <w:bookmarkEnd w:id="1741"/>
      <w:bookmarkEnd w:id="1742"/>
      <w:bookmarkEnd w:id="1743"/>
      <w:bookmarkEnd w:id="1744"/>
      <w:bookmarkEnd w:id="1745"/>
      <w:bookmarkEnd w:id="1746"/>
      <w:bookmarkEnd w:id="1747"/>
    </w:p>
    <w:p w14:paraId="3B8D257A" w14:textId="77777777" w:rsidR="00114FF3" w:rsidRPr="00392E8D" w:rsidRDefault="005658D5">
      <w:pPr>
        <w:pStyle w:val="Heading3"/>
      </w:pPr>
      <w:bookmarkStart w:id="1748" w:name="_Toc129687727"/>
      <w:bookmarkStart w:id="1749" w:name="_Toc129698275"/>
      <w:bookmarkStart w:id="1750" w:name="_Toc129853529"/>
      <w:bookmarkStart w:id="1751" w:name="_Toc129854518"/>
      <w:bookmarkStart w:id="1752" w:name="_Toc129933855"/>
      <w:bookmarkStart w:id="1753" w:name="_Toc129939384"/>
      <w:bookmarkStart w:id="1754" w:name="_Toc129958342"/>
      <w:r w:rsidRPr="00392E8D">
        <w:t>7.6.1</w:t>
      </w:r>
      <w:r w:rsidRPr="00392E8D">
        <w:tab/>
        <w:t>Description</w:t>
      </w:r>
      <w:bookmarkEnd w:id="1748"/>
      <w:bookmarkEnd w:id="1749"/>
      <w:bookmarkEnd w:id="1750"/>
      <w:bookmarkEnd w:id="1751"/>
      <w:bookmarkEnd w:id="1752"/>
      <w:bookmarkEnd w:id="1753"/>
      <w:bookmarkEnd w:id="1754"/>
    </w:p>
    <w:p w14:paraId="30E39C27" w14:textId="77777777" w:rsidR="00DB6DBE" w:rsidRPr="00392E8D" w:rsidRDefault="005658D5">
      <w:r w:rsidRPr="00392E8D">
        <w:t>This interface shall allow the NFVO to provide alarms related to the NSs visible to the consumer.</w:t>
      </w:r>
    </w:p>
    <w:p w14:paraId="26EA4E0D" w14:textId="77777777" w:rsidR="00DB6DBE" w:rsidRPr="00392E8D" w:rsidRDefault="005658D5">
      <w:r w:rsidRPr="00392E8D">
        <w:lastRenderedPageBreak/>
        <w:t>An alarm on a given NS results from either a collected virtualised resource fault impacting the connectivity of the NS instance or a VNF alarm, resulting from a virtualised resource alarm, issued by the VNFM for a VNF that is part of this NS instance.</w:t>
      </w:r>
    </w:p>
    <w:p w14:paraId="05C0FFF3" w14:textId="77777777" w:rsidR="00114FF3" w:rsidRPr="00392E8D" w:rsidRDefault="005658D5">
      <w:r w:rsidRPr="00392E8D">
        <w:t>The fault management interface shall support the following operations:</w:t>
      </w:r>
    </w:p>
    <w:p w14:paraId="5827BBBB" w14:textId="77777777" w:rsidR="00114FF3" w:rsidRPr="00392E8D" w:rsidRDefault="005658D5">
      <w:pPr>
        <w:pStyle w:val="B1"/>
      </w:pPr>
      <w:r w:rsidRPr="00392E8D">
        <w:t>Subscribe operation: Subscription of OSS/BSSs with the NFVO for the notifications related to the alarms.</w:t>
      </w:r>
    </w:p>
    <w:p w14:paraId="0759E674" w14:textId="77777777" w:rsidR="00114FF3" w:rsidRPr="00392E8D" w:rsidRDefault="005658D5">
      <w:pPr>
        <w:pStyle w:val="B1"/>
      </w:pPr>
      <w:r w:rsidRPr="00392E8D">
        <w:t>Notify operation: Notifications of alarms or alarm state change from NFVO to OSS/BSS.</w:t>
      </w:r>
    </w:p>
    <w:p w14:paraId="1EEAAABD" w14:textId="77777777" w:rsidR="00114FF3" w:rsidRPr="00392E8D" w:rsidRDefault="005658D5">
      <w:pPr>
        <w:pStyle w:val="B1"/>
      </w:pPr>
      <w:r w:rsidRPr="00392E8D">
        <w:t>Get alarm list operation: Accessing active alarms from the NFVO.</w:t>
      </w:r>
    </w:p>
    <w:p w14:paraId="2BA4C9C9" w14:textId="77777777" w:rsidR="00114FF3" w:rsidRPr="00392E8D" w:rsidRDefault="005658D5">
      <w:pPr>
        <w:pStyle w:val="B1"/>
      </w:pPr>
      <w:r w:rsidRPr="00392E8D">
        <w:t>Terminate Subscription operation: Terminating a particular subscription in the NFVO.</w:t>
      </w:r>
    </w:p>
    <w:p w14:paraId="6BDDF58A" w14:textId="77777777" w:rsidR="00114FF3" w:rsidRPr="00392E8D" w:rsidRDefault="005658D5">
      <w:pPr>
        <w:pStyle w:val="B1"/>
      </w:pPr>
      <w:r w:rsidRPr="00392E8D">
        <w:t>Query Subscription Info operation: Querying subscription information from the NFVO.</w:t>
      </w:r>
    </w:p>
    <w:p w14:paraId="3D21A0F3" w14:textId="77777777" w:rsidR="00114FF3" w:rsidRPr="00392E8D" w:rsidRDefault="005658D5">
      <w:pPr>
        <w:pStyle w:val="B1"/>
      </w:pPr>
      <w:r w:rsidRPr="00392E8D">
        <w:t>Acknowledge Alarms operation: Acknowledging alarms by the OSS/BSS.</w:t>
      </w:r>
    </w:p>
    <w:p w14:paraId="4E2860D2" w14:textId="77777777" w:rsidR="00114FF3" w:rsidRPr="00392E8D" w:rsidRDefault="005658D5">
      <w:pPr>
        <w:pStyle w:val="Heading3"/>
      </w:pPr>
      <w:bookmarkStart w:id="1755" w:name="_Toc129687728"/>
      <w:bookmarkStart w:id="1756" w:name="_Toc129698276"/>
      <w:bookmarkStart w:id="1757" w:name="_Toc129853530"/>
      <w:bookmarkStart w:id="1758" w:name="_Toc129854519"/>
      <w:bookmarkStart w:id="1759" w:name="_Toc129933856"/>
      <w:bookmarkStart w:id="1760" w:name="_Toc129939385"/>
      <w:bookmarkStart w:id="1761" w:name="_Toc129958343"/>
      <w:r w:rsidRPr="00392E8D">
        <w:t>7.6.2</w:t>
      </w:r>
      <w:r w:rsidRPr="00392E8D">
        <w:tab/>
        <w:t>Subscribe operation</w:t>
      </w:r>
      <w:bookmarkEnd w:id="1755"/>
      <w:bookmarkEnd w:id="1756"/>
      <w:bookmarkEnd w:id="1757"/>
      <w:bookmarkEnd w:id="1758"/>
      <w:bookmarkEnd w:id="1759"/>
      <w:bookmarkEnd w:id="1760"/>
      <w:bookmarkEnd w:id="1761"/>
    </w:p>
    <w:p w14:paraId="7E172A42" w14:textId="77777777" w:rsidR="00114FF3" w:rsidRPr="00392E8D" w:rsidRDefault="005658D5">
      <w:pPr>
        <w:pStyle w:val="Heading4"/>
      </w:pPr>
      <w:bookmarkStart w:id="1762" w:name="_Toc129687729"/>
      <w:bookmarkStart w:id="1763" w:name="_Toc129698277"/>
      <w:bookmarkStart w:id="1764" w:name="_Toc129853531"/>
      <w:bookmarkStart w:id="1765" w:name="_Toc129854520"/>
      <w:bookmarkStart w:id="1766" w:name="_Toc129933857"/>
      <w:bookmarkStart w:id="1767" w:name="_Toc129939386"/>
      <w:bookmarkStart w:id="1768" w:name="_Toc129958344"/>
      <w:r w:rsidRPr="00392E8D">
        <w:t>7.6.2.1</w:t>
      </w:r>
      <w:r w:rsidRPr="00392E8D">
        <w:tab/>
        <w:t>Description</w:t>
      </w:r>
      <w:bookmarkEnd w:id="1762"/>
      <w:bookmarkEnd w:id="1763"/>
      <w:bookmarkEnd w:id="1764"/>
      <w:bookmarkEnd w:id="1765"/>
      <w:bookmarkEnd w:id="1766"/>
      <w:bookmarkEnd w:id="1767"/>
      <w:bookmarkEnd w:id="1768"/>
    </w:p>
    <w:p w14:paraId="59BD1B3D" w14:textId="77777777" w:rsidR="00114FF3" w:rsidRPr="00392E8D" w:rsidRDefault="005658D5">
      <w:r w:rsidRPr="00392E8D">
        <w:t>This operation enables the OSS/BSS to subscribe with a filter for the notifications related to NS alarms sent by the NFVO.</w:t>
      </w:r>
    </w:p>
    <w:p w14:paraId="46CAD757" w14:textId="77777777" w:rsidR="00114FF3" w:rsidRPr="00392E8D" w:rsidRDefault="005658D5">
      <w:pPr>
        <w:pStyle w:val="NO"/>
      </w:pPr>
      <w:r w:rsidRPr="00392E8D">
        <w:t>NOTE:</w:t>
      </w:r>
      <w:r w:rsidRPr="00392E8D">
        <w:tab/>
        <w:t xml:space="preserve">Specification of the filtering mechanism is </w:t>
      </w:r>
      <w:r w:rsidR="00C92E7E" w:rsidRPr="00392E8D">
        <w:t>part of</w:t>
      </w:r>
      <w:r w:rsidRPr="00392E8D">
        <w:t xml:space="preserve"> the protocol design.</w:t>
      </w:r>
    </w:p>
    <w:p w14:paraId="6EB3F8D3" w14:textId="77777777" w:rsidR="00114FF3" w:rsidRPr="00392E8D" w:rsidRDefault="005658D5">
      <w:r w:rsidRPr="00392E8D">
        <w:t xml:space="preserve">Table </w:t>
      </w:r>
      <w:r w:rsidRPr="00C662E8">
        <w:t>7.6.2.1-1</w:t>
      </w:r>
      <w:r>
        <w:t xml:space="preserve"> lists the information flow exchanged between the OSS/BSS and the NFVO.</w:t>
      </w:r>
    </w:p>
    <w:p w14:paraId="095D96CA" w14:textId="77777777" w:rsidR="00114FF3" w:rsidRPr="00392E8D" w:rsidRDefault="005658D5">
      <w:pPr>
        <w:pStyle w:val="TH"/>
      </w:pPr>
      <w:r w:rsidRPr="00392E8D">
        <w:t>Table 7.6.2.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1"/>
        <w:gridCol w:w="1351"/>
        <w:gridCol w:w="1786"/>
      </w:tblGrid>
      <w:tr w:rsidR="00114FF3" w:rsidRPr="00392E8D" w14:paraId="39ACF2C4" w14:textId="77777777">
        <w:trPr>
          <w:jc w:val="center"/>
        </w:trPr>
        <w:tc>
          <w:tcPr>
            <w:tcW w:w="1891" w:type="dxa"/>
            <w:shd w:val="clear" w:color="auto" w:fill="C0C0C0"/>
          </w:tcPr>
          <w:p w14:paraId="666E78A8" w14:textId="77777777" w:rsidR="00114FF3" w:rsidRPr="00392E8D" w:rsidRDefault="005658D5">
            <w:pPr>
              <w:pStyle w:val="TAH"/>
            </w:pPr>
            <w:r w:rsidRPr="00392E8D">
              <w:t>Message</w:t>
            </w:r>
          </w:p>
        </w:tc>
        <w:tc>
          <w:tcPr>
            <w:tcW w:w="1351" w:type="dxa"/>
            <w:shd w:val="clear" w:color="auto" w:fill="C0C0C0"/>
          </w:tcPr>
          <w:p w14:paraId="3717A47E" w14:textId="77777777" w:rsidR="00114FF3" w:rsidRPr="00392E8D" w:rsidRDefault="005658D5">
            <w:pPr>
              <w:pStyle w:val="TAH"/>
            </w:pPr>
            <w:r w:rsidRPr="00392E8D">
              <w:t>Requirement</w:t>
            </w:r>
          </w:p>
        </w:tc>
        <w:tc>
          <w:tcPr>
            <w:tcW w:w="1786" w:type="dxa"/>
            <w:shd w:val="clear" w:color="auto" w:fill="C0C0C0"/>
          </w:tcPr>
          <w:p w14:paraId="210E38FD" w14:textId="77777777" w:rsidR="00114FF3" w:rsidRPr="00392E8D" w:rsidRDefault="005658D5">
            <w:pPr>
              <w:pStyle w:val="TAH"/>
            </w:pPr>
            <w:r w:rsidRPr="00392E8D">
              <w:t>Direction</w:t>
            </w:r>
          </w:p>
        </w:tc>
      </w:tr>
      <w:tr w:rsidR="00114FF3" w:rsidRPr="00392E8D" w14:paraId="0B26079C" w14:textId="77777777">
        <w:trPr>
          <w:jc w:val="center"/>
        </w:trPr>
        <w:tc>
          <w:tcPr>
            <w:tcW w:w="1891" w:type="dxa"/>
          </w:tcPr>
          <w:p w14:paraId="3AEA0D2A" w14:textId="77777777" w:rsidR="00114FF3" w:rsidRPr="00392E8D" w:rsidRDefault="005658D5">
            <w:pPr>
              <w:pStyle w:val="TAL"/>
            </w:pPr>
            <w:r w:rsidRPr="00392E8D">
              <w:t>SubscribeRequest</w:t>
            </w:r>
          </w:p>
        </w:tc>
        <w:tc>
          <w:tcPr>
            <w:tcW w:w="1351" w:type="dxa"/>
          </w:tcPr>
          <w:p w14:paraId="4007D46E" w14:textId="77777777" w:rsidR="00114FF3" w:rsidRPr="00392E8D" w:rsidRDefault="005658D5">
            <w:pPr>
              <w:pStyle w:val="TAL"/>
              <w:rPr>
                <w:lang w:eastAsia="zh-CN"/>
              </w:rPr>
            </w:pPr>
            <w:r w:rsidRPr="00392E8D">
              <w:t>Mandatory</w:t>
            </w:r>
          </w:p>
        </w:tc>
        <w:tc>
          <w:tcPr>
            <w:tcW w:w="1786" w:type="dxa"/>
          </w:tcPr>
          <w:p w14:paraId="076D6771"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1A9434C4" w14:textId="77777777">
        <w:trPr>
          <w:jc w:val="center"/>
        </w:trPr>
        <w:tc>
          <w:tcPr>
            <w:tcW w:w="1891" w:type="dxa"/>
          </w:tcPr>
          <w:p w14:paraId="4CFEAFEE" w14:textId="77777777" w:rsidR="00114FF3" w:rsidRPr="00392E8D" w:rsidRDefault="005658D5">
            <w:pPr>
              <w:pStyle w:val="TAL"/>
            </w:pPr>
            <w:r w:rsidRPr="00392E8D">
              <w:t>SubscribeResponse</w:t>
            </w:r>
          </w:p>
        </w:tc>
        <w:tc>
          <w:tcPr>
            <w:tcW w:w="1351" w:type="dxa"/>
          </w:tcPr>
          <w:p w14:paraId="61B02981" w14:textId="77777777" w:rsidR="00114FF3" w:rsidRPr="00392E8D" w:rsidRDefault="005658D5">
            <w:pPr>
              <w:pStyle w:val="TAL"/>
              <w:rPr>
                <w:lang w:eastAsia="zh-CN"/>
              </w:rPr>
            </w:pPr>
            <w:r w:rsidRPr="00392E8D">
              <w:t>Mandatory</w:t>
            </w:r>
          </w:p>
        </w:tc>
        <w:tc>
          <w:tcPr>
            <w:tcW w:w="1786" w:type="dxa"/>
          </w:tcPr>
          <w:p w14:paraId="3E353738"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42B8F960" w14:textId="77777777" w:rsidR="00114FF3" w:rsidRPr="00392E8D" w:rsidRDefault="00114FF3"/>
    <w:p w14:paraId="4D43BE3A" w14:textId="77777777" w:rsidR="00114FF3" w:rsidRPr="00392E8D" w:rsidRDefault="005658D5">
      <w:pPr>
        <w:pStyle w:val="Heading4"/>
      </w:pPr>
      <w:bookmarkStart w:id="1769" w:name="_Toc129687730"/>
      <w:bookmarkStart w:id="1770" w:name="_Toc129698278"/>
      <w:bookmarkStart w:id="1771" w:name="_Toc129853532"/>
      <w:bookmarkStart w:id="1772" w:name="_Toc129854521"/>
      <w:bookmarkStart w:id="1773" w:name="_Toc129933858"/>
      <w:bookmarkStart w:id="1774" w:name="_Toc129939387"/>
      <w:bookmarkStart w:id="1775" w:name="_Toc129958345"/>
      <w:r w:rsidRPr="00392E8D">
        <w:t>7.6.2.2</w:t>
      </w:r>
      <w:r w:rsidRPr="00392E8D">
        <w:tab/>
        <w:t>Input parameters</w:t>
      </w:r>
      <w:bookmarkEnd w:id="1769"/>
      <w:bookmarkEnd w:id="1770"/>
      <w:bookmarkEnd w:id="1771"/>
      <w:bookmarkEnd w:id="1772"/>
      <w:bookmarkEnd w:id="1773"/>
      <w:bookmarkEnd w:id="1774"/>
      <w:bookmarkEnd w:id="1775"/>
    </w:p>
    <w:p w14:paraId="3AE5958E" w14:textId="77777777" w:rsidR="00114FF3" w:rsidRPr="00392E8D" w:rsidRDefault="005658D5">
      <w:r w:rsidRPr="00392E8D">
        <w:t xml:space="preserve">The input parameters sent when invoking the operation shall follow the indications provided in </w:t>
      </w:r>
      <w:r>
        <w:t xml:space="preserve">table </w:t>
      </w:r>
      <w:r w:rsidRPr="00C662E8">
        <w:t>7.6.2.2-1</w:t>
      </w:r>
      <w:r>
        <w:t>.</w:t>
      </w:r>
    </w:p>
    <w:p w14:paraId="14A7444D" w14:textId="77777777" w:rsidR="00114FF3" w:rsidRPr="00392E8D" w:rsidRDefault="005658D5">
      <w:pPr>
        <w:pStyle w:val="TH"/>
      </w:pPr>
      <w:r w:rsidRPr="00392E8D">
        <w:t>Table 7.6.2.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92E8D" w14:paraId="6EA7E30C" w14:textId="77777777">
        <w:trPr>
          <w:jc w:val="center"/>
        </w:trPr>
        <w:tc>
          <w:tcPr>
            <w:tcW w:w="1117" w:type="dxa"/>
            <w:shd w:val="clear" w:color="auto" w:fill="BFBFBF"/>
          </w:tcPr>
          <w:p w14:paraId="6FF3FE09" w14:textId="77777777" w:rsidR="00114FF3" w:rsidRPr="00392E8D" w:rsidRDefault="005658D5">
            <w:pPr>
              <w:pStyle w:val="TAH"/>
            </w:pPr>
            <w:r w:rsidRPr="00392E8D">
              <w:t>Parameter</w:t>
            </w:r>
          </w:p>
        </w:tc>
        <w:tc>
          <w:tcPr>
            <w:tcW w:w="967" w:type="dxa"/>
            <w:shd w:val="clear" w:color="auto" w:fill="BFBFBF"/>
          </w:tcPr>
          <w:p w14:paraId="7E6584B8" w14:textId="77777777" w:rsidR="00114FF3" w:rsidRPr="00392E8D" w:rsidRDefault="005658D5">
            <w:pPr>
              <w:pStyle w:val="TAH"/>
            </w:pPr>
            <w:r w:rsidRPr="00392E8D">
              <w:t>Qualifier</w:t>
            </w:r>
          </w:p>
        </w:tc>
        <w:tc>
          <w:tcPr>
            <w:tcW w:w="1167" w:type="dxa"/>
            <w:shd w:val="clear" w:color="auto" w:fill="BFBFBF"/>
          </w:tcPr>
          <w:p w14:paraId="17A184F3" w14:textId="77777777" w:rsidR="00114FF3" w:rsidRPr="00392E8D" w:rsidRDefault="005658D5">
            <w:pPr>
              <w:pStyle w:val="TAH"/>
            </w:pPr>
            <w:r w:rsidRPr="00392E8D">
              <w:t>Cardinality</w:t>
            </w:r>
          </w:p>
        </w:tc>
        <w:tc>
          <w:tcPr>
            <w:tcW w:w="916" w:type="dxa"/>
            <w:shd w:val="clear" w:color="auto" w:fill="BFBFBF"/>
          </w:tcPr>
          <w:p w14:paraId="2A762CBB" w14:textId="77777777" w:rsidR="00114FF3" w:rsidRPr="00392E8D" w:rsidRDefault="005658D5">
            <w:pPr>
              <w:pStyle w:val="TAH"/>
            </w:pPr>
            <w:r w:rsidRPr="00392E8D">
              <w:t>Content</w:t>
            </w:r>
          </w:p>
        </w:tc>
        <w:tc>
          <w:tcPr>
            <w:tcW w:w="5535" w:type="dxa"/>
            <w:shd w:val="clear" w:color="auto" w:fill="BFBFBF"/>
          </w:tcPr>
          <w:p w14:paraId="129EBC3B" w14:textId="77777777" w:rsidR="00114FF3" w:rsidRPr="00392E8D" w:rsidRDefault="005658D5">
            <w:pPr>
              <w:pStyle w:val="TAH"/>
            </w:pPr>
            <w:r w:rsidRPr="00392E8D">
              <w:t>Description</w:t>
            </w:r>
          </w:p>
        </w:tc>
      </w:tr>
      <w:tr w:rsidR="00114FF3" w:rsidRPr="00392E8D" w14:paraId="0F02EE06" w14:textId="77777777">
        <w:trPr>
          <w:jc w:val="center"/>
        </w:trPr>
        <w:tc>
          <w:tcPr>
            <w:tcW w:w="1117" w:type="dxa"/>
            <w:shd w:val="clear" w:color="auto" w:fill="auto"/>
          </w:tcPr>
          <w:p w14:paraId="39BE255E" w14:textId="77777777" w:rsidR="00114FF3" w:rsidRPr="00392E8D" w:rsidRDefault="005658D5">
            <w:pPr>
              <w:pStyle w:val="TAL"/>
            </w:pPr>
            <w:r w:rsidRPr="00392E8D">
              <w:t>filter</w:t>
            </w:r>
          </w:p>
        </w:tc>
        <w:tc>
          <w:tcPr>
            <w:tcW w:w="967" w:type="dxa"/>
            <w:shd w:val="clear" w:color="auto" w:fill="auto"/>
          </w:tcPr>
          <w:p w14:paraId="4EAC511A" w14:textId="77777777" w:rsidR="00114FF3" w:rsidRPr="00392E8D" w:rsidRDefault="005658D5">
            <w:pPr>
              <w:pStyle w:val="TAL"/>
            </w:pPr>
            <w:r w:rsidRPr="00392E8D">
              <w:t>M</w:t>
            </w:r>
          </w:p>
        </w:tc>
        <w:tc>
          <w:tcPr>
            <w:tcW w:w="1167" w:type="dxa"/>
            <w:shd w:val="clear" w:color="auto" w:fill="auto"/>
          </w:tcPr>
          <w:p w14:paraId="43B03700" w14:textId="77777777" w:rsidR="00114FF3" w:rsidRPr="00392E8D" w:rsidRDefault="005658D5">
            <w:pPr>
              <w:pStyle w:val="TAL"/>
            </w:pPr>
            <w:r w:rsidRPr="00392E8D">
              <w:t>1</w:t>
            </w:r>
          </w:p>
        </w:tc>
        <w:tc>
          <w:tcPr>
            <w:tcW w:w="916" w:type="dxa"/>
            <w:shd w:val="clear" w:color="auto" w:fill="auto"/>
          </w:tcPr>
          <w:p w14:paraId="5A3ACBB2" w14:textId="77777777" w:rsidR="00114FF3" w:rsidRPr="00392E8D" w:rsidRDefault="005658D5">
            <w:pPr>
              <w:pStyle w:val="TAL"/>
            </w:pPr>
            <w:r w:rsidRPr="00392E8D">
              <w:t>Filter</w:t>
            </w:r>
          </w:p>
        </w:tc>
        <w:tc>
          <w:tcPr>
            <w:tcW w:w="5535" w:type="dxa"/>
            <w:shd w:val="clear" w:color="auto" w:fill="auto"/>
          </w:tcPr>
          <w:p w14:paraId="1CA55D8F" w14:textId="77777777" w:rsidR="00114FF3" w:rsidRPr="00392E8D" w:rsidRDefault="005658D5">
            <w:pPr>
              <w:pStyle w:val="TAL"/>
            </w:pPr>
            <w:r w:rsidRPr="00392E8D">
              <w:t>Input filter for selecting NSs and related alarms. This can contain the NS information, severity and cause of the alarm.</w:t>
            </w:r>
          </w:p>
        </w:tc>
      </w:tr>
    </w:tbl>
    <w:p w14:paraId="7E72230F" w14:textId="77777777" w:rsidR="00114FF3" w:rsidRPr="00392E8D" w:rsidRDefault="00114FF3"/>
    <w:p w14:paraId="7BB7F034" w14:textId="77777777" w:rsidR="00114FF3" w:rsidRPr="00392E8D" w:rsidRDefault="005658D5">
      <w:pPr>
        <w:pStyle w:val="Heading4"/>
      </w:pPr>
      <w:bookmarkStart w:id="1776" w:name="_Toc129687731"/>
      <w:bookmarkStart w:id="1777" w:name="_Toc129698279"/>
      <w:bookmarkStart w:id="1778" w:name="_Toc129853533"/>
      <w:bookmarkStart w:id="1779" w:name="_Toc129854522"/>
      <w:bookmarkStart w:id="1780" w:name="_Toc129933859"/>
      <w:bookmarkStart w:id="1781" w:name="_Toc129939388"/>
      <w:bookmarkStart w:id="1782" w:name="_Toc129958346"/>
      <w:r w:rsidRPr="00392E8D">
        <w:t>7.6.2.3</w:t>
      </w:r>
      <w:r w:rsidRPr="00392E8D">
        <w:tab/>
        <w:t>Output parameters</w:t>
      </w:r>
      <w:bookmarkEnd w:id="1776"/>
      <w:bookmarkEnd w:id="1777"/>
      <w:bookmarkEnd w:id="1778"/>
      <w:bookmarkEnd w:id="1779"/>
      <w:bookmarkEnd w:id="1780"/>
      <w:bookmarkEnd w:id="1781"/>
      <w:bookmarkEnd w:id="1782"/>
    </w:p>
    <w:p w14:paraId="5A870189" w14:textId="77777777" w:rsidR="00114FF3" w:rsidRPr="00392E8D" w:rsidRDefault="005658D5">
      <w:r w:rsidRPr="00392E8D">
        <w:t xml:space="preserve">The output parameters returned by the operation shall follow the indications provided in </w:t>
      </w:r>
      <w:r>
        <w:t xml:space="preserve">table </w:t>
      </w:r>
      <w:r w:rsidRPr="00C662E8">
        <w:t>7.6.2.3-1</w:t>
      </w:r>
      <w:r>
        <w:t>.</w:t>
      </w:r>
    </w:p>
    <w:p w14:paraId="0852CE59" w14:textId="77777777" w:rsidR="00114FF3" w:rsidRPr="00392E8D" w:rsidRDefault="005658D5">
      <w:pPr>
        <w:pStyle w:val="TH"/>
      </w:pPr>
      <w:r w:rsidRPr="00392E8D">
        <w:t>Table 7.6.2.3-1: Subscrib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2686"/>
      </w:tblGrid>
      <w:tr w:rsidR="00114FF3" w:rsidRPr="00392E8D" w14:paraId="0824561F" w14:textId="77777777">
        <w:trPr>
          <w:jc w:val="center"/>
        </w:trPr>
        <w:tc>
          <w:tcPr>
            <w:tcW w:w="1381" w:type="dxa"/>
            <w:shd w:val="clear" w:color="auto" w:fill="BFBFBF"/>
          </w:tcPr>
          <w:p w14:paraId="6BC2DD2F" w14:textId="77777777" w:rsidR="00114FF3" w:rsidRPr="00392E8D" w:rsidRDefault="005658D5">
            <w:pPr>
              <w:pStyle w:val="TAH"/>
              <w:rPr>
                <w:rFonts w:cs="Arial"/>
                <w:szCs w:val="18"/>
              </w:rPr>
            </w:pPr>
            <w:r w:rsidRPr="00392E8D">
              <w:rPr>
                <w:rFonts w:cs="Arial"/>
                <w:szCs w:val="18"/>
              </w:rPr>
              <w:t>Parameter</w:t>
            </w:r>
          </w:p>
        </w:tc>
        <w:tc>
          <w:tcPr>
            <w:tcW w:w="961" w:type="dxa"/>
            <w:shd w:val="clear" w:color="auto" w:fill="BFBFBF"/>
          </w:tcPr>
          <w:p w14:paraId="2DAC3E66" w14:textId="77777777" w:rsidR="00114FF3" w:rsidRPr="00392E8D" w:rsidRDefault="005658D5">
            <w:pPr>
              <w:pStyle w:val="TAH"/>
              <w:rPr>
                <w:rFonts w:cs="Arial"/>
                <w:szCs w:val="18"/>
              </w:rPr>
            </w:pPr>
            <w:r w:rsidRPr="00392E8D">
              <w:rPr>
                <w:rFonts w:cs="Arial"/>
                <w:szCs w:val="18"/>
              </w:rPr>
              <w:t>Qualifier</w:t>
            </w:r>
          </w:p>
        </w:tc>
        <w:tc>
          <w:tcPr>
            <w:tcW w:w="1156" w:type="dxa"/>
            <w:shd w:val="clear" w:color="auto" w:fill="BFBFBF"/>
          </w:tcPr>
          <w:p w14:paraId="43E29F4E" w14:textId="77777777" w:rsidR="00114FF3" w:rsidRPr="00392E8D" w:rsidRDefault="005658D5">
            <w:pPr>
              <w:pStyle w:val="TAH"/>
              <w:rPr>
                <w:rFonts w:cs="Arial"/>
                <w:szCs w:val="18"/>
              </w:rPr>
            </w:pPr>
            <w:r w:rsidRPr="00392E8D">
              <w:rPr>
                <w:rFonts w:cs="Arial"/>
                <w:szCs w:val="18"/>
              </w:rPr>
              <w:t>Cardinality</w:t>
            </w:r>
          </w:p>
        </w:tc>
        <w:tc>
          <w:tcPr>
            <w:tcW w:w="961" w:type="dxa"/>
            <w:shd w:val="clear" w:color="auto" w:fill="BFBFBF"/>
          </w:tcPr>
          <w:p w14:paraId="68063B6A" w14:textId="77777777" w:rsidR="00114FF3" w:rsidRPr="00392E8D" w:rsidRDefault="005658D5">
            <w:pPr>
              <w:pStyle w:val="TAH"/>
              <w:rPr>
                <w:rFonts w:cs="Arial"/>
                <w:szCs w:val="18"/>
              </w:rPr>
            </w:pPr>
            <w:r w:rsidRPr="00392E8D">
              <w:rPr>
                <w:rFonts w:cs="Arial"/>
                <w:szCs w:val="18"/>
              </w:rPr>
              <w:t>Content</w:t>
            </w:r>
          </w:p>
        </w:tc>
        <w:tc>
          <w:tcPr>
            <w:tcW w:w="2686" w:type="dxa"/>
            <w:shd w:val="clear" w:color="auto" w:fill="BFBFBF"/>
          </w:tcPr>
          <w:p w14:paraId="522247AB" w14:textId="77777777" w:rsidR="00114FF3" w:rsidRPr="00392E8D" w:rsidRDefault="005658D5">
            <w:pPr>
              <w:pStyle w:val="TAH"/>
              <w:rPr>
                <w:rFonts w:cs="Arial"/>
                <w:szCs w:val="18"/>
              </w:rPr>
            </w:pPr>
            <w:r w:rsidRPr="00392E8D">
              <w:rPr>
                <w:rFonts w:cs="Arial"/>
                <w:szCs w:val="18"/>
              </w:rPr>
              <w:t>Description</w:t>
            </w:r>
          </w:p>
        </w:tc>
      </w:tr>
      <w:tr w:rsidR="00114FF3" w:rsidRPr="00392E8D" w14:paraId="6B5C281E" w14:textId="77777777">
        <w:trPr>
          <w:jc w:val="center"/>
        </w:trPr>
        <w:tc>
          <w:tcPr>
            <w:tcW w:w="1381" w:type="dxa"/>
            <w:shd w:val="clear" w:color="auto" w:fill="auto"/>
          </w:tcPr>
          <w:p w14:paraId="7508A56C" w14:textId="77777777" w:rsidR="00114FF3" w:rsidRPr="00392E8D" w:rsidRDefault="005658D5">
            <w:pPr>
              <w:pStyle w:val="TAL"/>
              <w:rPr>
                <w:szCs w:val="18"/>
              </w:rPr>
            </w:pPr>
            <w:r w:rsidRPr="00392E8D">
              <w:t>subscriptionId</w:t>
            </w:r>
          </w:p>
        </w:tc>
        <w:tc>
          <w:tcPr>
            <w:tcW w:w="961" w:type="dxa"/>
            <w:shd w:val="clear" w:color="auto" w:fill="auto"/>
          </w:tcPr>
          <w:p w14:paraId="67BF08FB" w14:textId="77777777" w:rsidR="00114FF3" w:rsidRPr="00392E8D" w:rsidRDefault="005658D5">
            <w:pPr>
              <w:pStyle w:val="TAL"/>
              <w:rPr>
                <w:szCs w:val="18"/>
              </w:rPr>
            </w:pPr>
            <w:r w:rsidRPr="00392E8D">
              <w:t>M</w:t>
            </w:r>
          </w:p>
        </w:tc>
        <w:tc>
          <w:tcPr>
            <w:tcW w:w="1156" w:type="dxa"/>
            <w:shd w:val="clear" w:color="auto" w:fill="auto"/>
          </w:tcPr>
          <w:p w14:paraId="26C882FD" w14:textId="77777777" w:rsidR="00114FF3" w:rsidRPr="00392E8D" w:rsidRDefault="005658D5">
            <w:pPr>
              <w:pStyle w:val="TAL"/>
              <w:rPr>
                <w:szCs w:val="18"/>
              </w:rPr>
            </w:pPr>
            <w:r w:rsidRPr="00392E8D">
              <w:t>1</w:t>
            </w:r>
          </w:p>
        </w:tc>
        <w:tc>
          <w:tcPr>
            <w:tcW w:w="961" w:type="dxa"/>
            <w:shd w:val="clear" w:color="auto" w:fill="auto"/>
          </w:tcPr>
          <w:p w14:paraId="7555FCC6" w14:textId="77777777" w:rsidR="00114FF3" w:rsidRPr="00392E8D" w:rsidRDefault="005658D5">
            <w:pPr>
              <w:pStyle w:val="TAL"/>
              <w:rPr>
                <w:szCs w:val="18"/>
              </w:rPr>
            </w:pPr>
            <w:r w:rsidRPr="00392E8D">
              <w:t>Identifier</w:t>
            </w:r>
          </w:p>
        </w:tc>
        <w:tc>
          <w:tcPr>
            <w:tcW w:w="2686" w:type="dxa"/>
            <w:shd w:val="clear" w:color="auto" w:fill="auto"/>
          </w:tcPr>
          <w:p w14:paraId="7ECF2219" w14:textId="77777777" w:rsidR="00114FF3" w:rsidRPr="00392E8D" w:rsidRDefault="005658D5">
            <w:pPr>
              <w:pStyle w:val="TAL"/>
              <w:rPr>
                <w:szCs w:val="18"/>
              </w:rPr>
            </w:pPr>
            <w:r w:rsidRPr="00392E8D">
              <w:t xml:space="preserve">Id of the subscription </w:t>
            </w:r>
            <w:r w:rsidRPr="00392E8D">
              <w:rPr>
                <w:lang w:eastAsia="zh-CN"/>
              </w:rPr>
              <w:t>realized.</w:t>
            </w:r>
          </w:p>
        </w:tc>
      </w:tr>
    </w:tbl>
    <w:p w14:paraId="497BFDA9" w14:textId="77777777" w:rsidR="00114FF3" w:rsidRPr="00392E8D" w:rsidRDefault="00114FF3"/>
    <w:p w14:paraId="34BF127D" w14:textId="77777777" w:rsidR="00114FF3" w:rsidRPr="00392E8D" w:rsidRDefault="005658D5" w:rsidP="00D26E92">
      <w:pPr>
        <w:pStyle w:val="Heading4"/>
      </w:pPr>
      <w:bookmarkStart w:id="1783" w:name="_Toc129687732"/>
      <w:bookmarkStart w:id="1784" w:name="_Toc129698280"/>
      <w:bookmarkStart w:id="1785" w:name="_Toc129853534"/>
      <w:bookmarkStart w:id="1786" w:name="_Toc129854523"/>
      <w:bookmarkStart w:id="1787" w:name="_Toc129933860"/>
      <w:bookmarkStart w:id="1788" w:name="_Toc129939389"/>
      <w:bookmarkStart w:id="1789" w:name="_Toc129958347"/>
      <w:r w:rsidRPr="00392E8D">
        <w:lastRenderedPageBreak/>
        <w:t>7.6.2.4</w:t>
      </w:r>
      <w:r w:rsidRPr="00392E8D">
        <w:tab/>
        <w:t>Operation results</w:t>
      </w:r>
      <w:bookmarkEnd w:id="1783"/>
      <w:bookmarkEnd w:id="1784"/>
      <w:bookmarkEnd w:id="1785"/>
      <w:bookmarkEnd w:id="1786"/>
      <w:bookmarkEnd w:id="1787"/>
      <w:bookmarkEnd w:id="1788"/>
      <w:bookmarkEnd w:id="1789"/>
    </w:p>
    <w:p w14:paraId="213513F0" w14:textId="77777777" w:rsidR="00114FF3" w:rsidRPr="00392E8D" w:rsidRDefault="005658D5" w:rsidP="00D26E92">
      <w:pPr>
        <w:keepNext/>
        <w:keepLines/>
      </w:pPr>
      <w:r w:rsidRPr="00392E8D">
        <w:t>As a result of this operation, the NFVO shall indicate to the OSS/BSS in the subscribeResponse message whether the subscription was successful or not.</w:t>
      </w:r>
    </w:p>
    <w:p w14:paraId="0C4A9F74" w14:textId="77777777" w:rsidR="00114FF3" w:rsidRPr="00392E8D" w:rsidRDefault="005658D5">
      <w:r w:rsidRPr="00392E8D">
        <w:t>For a particular subscription, only notifications matching the filter will be delivered to the consumer.</w:t>
      </w:r>
    </w:p>
    <w:p w14:paraId="25D3E0A3" w14:textId="77777777" w:rsidR="00114FF3" w:rsidRPr="00392E8D" w:rsidRDefault="005658D5">
      <w:pPr>
        <w:pStyle w:val="Heading3"/>
      </w:pPr>
      <w:bookmarkStart w:id="1790" w:name="_Toc129687733"/>
      <w:bookmarkStart w:id="1791" w:name="_Toc129698281"/>
      <w:bookmarkStart w:id="1792" w:name="_Toc129853535"/>
      <w:bookmarkStart w:id="1793" w:name="_Toc129854524"/>
      <w:bookmarkStart w:id="1794" w:name="_Toc129933861"/>
      <w:bookmarkStart w:id="1795" w:name="_Toc129939390"/>
      <w:bookmarkStart w:id="1796" w:name="_Toc129958348"/>
      <w:r w:rsidRPr="00392E8D">
        <w:t>7.6.3</w:t>
      </w:r>
      <w:r w:rsidRPr="00392E8D">
        <w:tab/>
        <w:t>Notify operation</w:t>
      </w:r>
      <w:bookmarkEnd w:id="1790"/>
      <w:bookmarkEnd w:id="1791"/>
      <w:bookmarkEnd w:id="1792"/>
      <w:bookmarkEnd w:id="1793"/>
      <w:bookmarkEnd w:id="1794"/>
      <w:bookmarkEnd w:id="1795"/>
      <w:bookmarkEnd w:id="1796"/>
    </w:p>
    <w:p w14:paraId="4C5D893B" w14:textId="77777777" w:rsidR="00114FF3" w:rsidRPr="00392E8D" w:rsidRDefault="005658D5">
      <w:pPr>
        <w:pStyle w:val="Heading4"/>
      </w:pPr>
      <w:bookmarkStart w:id="1797" w:name="_Toc129687734"/>
      <w:bookmarkStart w:id="1798" w:name="_Toc129698282"/>
      <w:bookmarkStart w:id="1799" w:name="_Toc129853536"/>
      <w:bookmarkStart w:id="1800" w:name="_Toc129854525"/>
      <w:bookmarkStart w:id="1801" w:name="_Toc129933862"/>
      <w:bookmarkStart w:id="1802" w:name="_Toc129939391"/>
      <w:bookmarkStart w:id="1803" w:name="_Toc129958349"/>
      <w:r w:rsidRPr="00392E8D">
        <w:t>7.6.3.1</w:t>
      </w:r>
      <w:r w:rsidRPr="00392E8D">
        <w:tab/>
        <w:t>Description</w:t>
      </w:r>
      <w:bookmarkEnd w:id="1797"/>
      <w:bookmarkEnd w:id="1798"/>
      <w:bookmarkEnd w:id="1799"/>
      <w:bookmarkEnd w:id="1800"/>
      <w:bookmarkEnd w:id="1801"/>
      <w:bookmarkEnd w:id="1802"/>
      <w:bookmarkEnd w:id="1803"/>
    </w:p>
    <w:p w14:paraId="3B66893B" w14:textId="77777777" w:rsidR="00114FF3" w:rsidRPr="00392E8D" w:rsidRDefault="005658D5">
      <w:r w:rsidRPr="00392E8D">
        <w:t>This operation distributes notifications to subscribers. It is a one-way operation issued by the NFVO and cannot be invoked as an operation by the consumer (OSS/BSS).</w:t>
      </w:r>
    </w:p>
    <w:p w14:paraId="67AB6C61" w14:textId="77777777" w:rsidR="00114FF3" w:rsidRPr="00392E8D" w:rsidRDefault="005658D5">
      <w:r w:rsidRPr="00392E8D">
        <w:t>In order to receive notifications, the OSS/BSS shall have a subscription.</w:t>
      </w:r>
    </w:p>
    <w:p w14:paraId="3669BE2C" w14:textId="77777777" w:rsidR="00114FF3" w:rsidRPr="00392E8D" w:rsidRDefault="005658D5">
      <w:r w:rsidRPr="00392E8D">
        <w:t xml:space="preserve">Table </w:t>
      </w:r>
      <w:r w:rsidRPr="00C662E8">
        <w:t>7.6.3.1-1</w:t>
      </w:r>
      <w:r>
        <w:t xml:space="preserve"> lists the information flow exchanged between the OSS/BSS and the NFVO.</w:t>
      </w:r>
    </w:p>
    <w:p w14:paraId="11B17E45" w14:textId="77777777" w:rsidR="00114FF3" w:rsidRPr="00392E8D" w:rsidRDefault="005658D5">
      <w:pPr>
        <w:pStyle w:val="TH"/>
      </w:pPr>
      <w:r w:rsidRPr="00392E8D">
        <w:t>Table 7.6.3.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09"/>
        <w:gridCol w:w="1351"/>
        <w:gridCol w:w="1786"/>
      </w:tblGrid>
      <w:tr w:rsidR="00114FF3" w:rsidRPr="00392E8D" w14:paraId="5F5560B1" w14:textId="77777777" w:rsidTr="00DB5600">
        <w:trPr>
          <w:jc w:val="center"/>
        </w:trPr>
        <w:tc>
          <w:tcPr>
            <w:tcW w:w="1209" w:type="dxa"/>
            <w:shd w:val="clear" w:color="auto" w:fill="C0C0C0"/>
          </w:tcPr>
          <w:p w14:paraId="6145E033" w14:textId="77777777" w:rsidR="00114FF3" w:rsidRPr="00392E8D" w:rsidRDefault="005658D5">
            <w:pPr>
              <w:pStyle w:val="TAH"/>
            </w:pPr>
            <w:r w:rsidRPr="00392E8D">
              <w:t>Message</w:t>
            </w:r>
          </w:p>
        </w:tc>
        <w:tc>
          <w:tcPr>
            <w:tcW w:w="1351" w:type="dxa"/>
            <w:shd w:val="clear" w:color="auto" w:fill="C0C0C0"/>
          </w:tcPr>
          <w:p w14:paraId="50B6FB23" w14:textId="77777777" w:rsidR="00114FF3" w:rsidRPr="00392E8D" w:rsidRDefault="005658D5">
            <w:pPr>
              <w:pStyle w:val="TAH"/>
            </w:pPr>
            <w:r w:rsidRPr="00392E8D">
              <w:t>Requirement</w:t>
            </w:r>
          </w:p>
        </w:tc>
        <w:tc>
          <w:tcPr>
            <w:tcW w:w="1786" w:type="dxa"/>
            <w:shd w:val="clear" w:color="auto" w:fill="C0C0C0"/>
          </w:tcPr>
          <w:p w14:paraId="16CD5C29" w14:textId="77777777" w:rsidR="00114FF3" w:rsidRPr="00392E8D" w:rsidRDefault="005658D5">
            <w:pPr>
              <w:pStyle w:val="TAH"/>
            </w:pPr>
            <w:r w:rsidRPr="00392E8D">
              <w:t>Direction</w:t>
            </w:r>
          </w:p>
        </w:tc>
      </w:tr>
      <w:tr w:rsidR="00114FF3" w:rsidRPr="00392E8D" w14:paraId="30515ABD" w14:textId="77777777" w:rsidTr="00DB5600">
        <w:trPr>
          <w:jc w:val="center"/>
        </w:trPr>
        <w:tc>
          <w:tcPr>
            <w:tcW w:w="1209" w:type="dxa"/>
          </w:tcPr>
          <w:p w14:paraId="696B514C" w14:textId="77777777" w:rsidR="00114FF3" w:rsidRPr="00392E8D" w:rsidRDefault="005658D5">
            <w:pPr>
              <w:pStyle w:val="TAL"/>
            </w:pPr>
            <w:r w:rsidRPr="00392E8D">
              <w:t>Notify</w:t>
            </w:r>
          </w:p>
        </w:tc>
        <w:tc>
          <w:tcPr>
            <w:tcW w:w="1351" w:type="dxa"/>
          </w:tcPr>
          <w:p w14:paraId="551AB922" w14:textId="77777777" w:rsidR="00114FF3" w:rsidRPr="00392E8D" w:rsidRDefault="005658D5">
            <w:pPr>
              <w:pStyle w:val="TAL"/>
              <w:rPr>
                <w:lang w:eastAsia="zh-CN"/>
              </w:rPr>
            </w:pPr>
            <w:r w:rsidRPr="00392E8D">
              <w:t>Mandatory</w:t>
            </w:r>
          </w:p>
        </w:tc>
        <w:tc>
          <w:tcPr>
            <w:tcW w:w="1786" w:type="dxa"/>
          </w:tcPr>
          <w:p w14:paraId="7D3D3619" w14:textId="77777777" w:rsidR="00114FF3" w:rsidRPr="00392E8D" w:rsidRDefault="005658D5">
            <w:pPr>
              <w:pStyle w:val="TAL"/>
              <w:rPr>
                <w:lang w:eastAsia="zh-CN"/>
              </w:rPr>
            </w:pPr>
            <w:r w:rsidRPr="00392E8D">
              <w:rPr>
                <w:lang w:eastAsia="zh-CN"/>
              </w:rPr>
              <w:t xml:space="preserve">NFVO </w:t>
            </w:r>
            <w:r w:rsidRPr="00392E8D">
              <w:rPr>
                <w:lang w:eastAsia="zh-CN"/>
              </w:rPr>
              <w:sym w:font="Wingdings" w:char="F0E0"/>
            </w:r>
            <w:r w:rsidRPr="00392E8D">
              <w:rPr>
                <w:lang w:eastAsia="zh-CN"/>
              </w:rPr>
              <w:t xml:space="preserve"> OSS/BSS</w:t>
            </w:r>
          </w:p>
        </w:tc>
      </w:tr>
    </w:tbl>
    <w:p w14:paraId="3C12CFAA" w14:textId="77777777" w:rsidR="00114FF3" w:rsidRPr="00392E8D" w:rsidRDefault="00114FF3"/>
    <w:p w14:paraId="38B57FC7" w14:textId="77777777" w:rsidR="00114FF3" w:rsidRPr="00392E8D" w:rsidRDefault="005658D5">
      <w:r w:rsidRPr="00392E8D">
        <w:t>The following notifications can be notified/sent by this operation:</w:t>
      </w:r>
    </w:p>
    <w:p w14:paraId="25F3D906" w14:textId="77777777" w:rsidR="00DB6DBE" w:rsidRPr="00392E8D" w:rsidRDefault="005658D5">
      <w:pPr>
        <w:pStyle w:val="B1"/>
      </w:pPr>
      <w:r w:rsidRPr="00392E8D">
        <w:t xml:space="preserve">AlarmNotification. See </w:t>
      </w:r>
      <w:r>
        <w:t xml:space="preserve">clause </w:t>
      </w:r>
      <w:r w:rsidRPr="00C662E8">
        <w:t>8.5.2</w:t>
      </w:r>
      <w:r>
        <w:t>.</w:t>
      </w:r>
    </w:p>
    <w:p w14:paraId="16D98BF5" w14:textId="77777777" w:rsidR="00114FF3" w:rsidRPr="00392E8D" w:rsidRDefault="005658D5">
      <w:pPr>
        <w:pStyle w:val="B1"/>
      </w:pPr>
      <w:r w:rsidRPr="00392E8D">
        <w:t xml:space="preserve">AlarmClearedNotification. See </w:t>
      </w:r>
      <w:r>
        <w:t xml:space="preserve">clause </w:t>
      </w:r>
      <w:r w:rsidRPr="00C662E8">
        <w:t>8.5.3</w:t>
      </w:r>
      <w:r>
        <w:t>.</w:t>
      </w:r>
    </w:p>
    <w:p w14:paraId="32DAE223" w14:textId="77777777" w:rsidR="00114FF3" w:rsidRPr="00392E8D" w:rsidRDefault="005658D5">
      <w:pPr>
        <w:pStyle w:val="B1"/>
      </w:pPr>
      <w:r w:rsidRPr="00392E8D">
        <w:t xml:space="preserve">AlarmListRebuiltNotification. See </w:t>
      </w:r>
      <w:r>
        <w:t xml:space="preserve">clause </w:t>
      </w:r>
      <w:r w:rsidRPr="00C662E8">
        <w:t>8.5.5</w:t>
      </w:r>
      <w:r>
        <w:t>.</w:t>
      </w:r>
    </w:p>
    <w:p w14:paraId="12223208" w14:textId="77777777" w:rsidR="00DB6DBE" w:rsidRPr="00392E8D" w:rsidRDefault="005658D5">
      <w:pPr>
        <w:pStyle w:val="Heading3"/>
      </w:pPr>
      <w:bookmarkStart w:id="1804" w:name="_Toc129687735"/>
      <w:bookmarkStart w:id="1805" w:name="_Toc129698283"/>
      <w:bookmarkStart w:id="1806" w:name="_Toc129853537"/>
      <w:bookmarkStart w:id="1807" w:name="_Toc129854526"/>
      <w:bookmarkStart w:id="1808" w:name="_Toc129933863"/>
      <w:bookmarkStart w:id="1809" w:name="_Toc129939392"/>
      <w:bookmarkStart w:id="1810" w:name="_Toc129958350"/>
      <w:r w:rsidRPr="00392E8D">
        <w:t>7.6.4</w:t>
      </w:r>
      <w:r w:rsidRPr="00392E8D">
        <w:tab/>
        <w:t>Get Alarm List operation</w:t>
      </w:r>
      <w:bookmarkEnd w:id="1804"/>
      <w:bookmarkEnd w:id="1805"/>
      <w:bookmarkEnd w:id="1806"/>
      <w:bookmarkEnd w:id="1807"/>
      <w:bookmarkEnd w:id="1808"/>
      <w:bookmarkEnd w:id="1809"/>
      <w:bookmarkEnd w:id="1810"/>
    </w:p>
    <w:p w14:paraId="44E6242A" w14:textId="77777777" w:rsidR="00114FF3" w:rsidRPr="00392E8D" w:rsidRDefault="005658D5">
      <w:pPr>
        <w:pStyle w:val="Heading4"/>
      </w:pPr>
      <w:bookmarkStart w:id="1811" w:name="_Toc129687736"/>
      <w:bookmarkStart w:id="1812" w:name="_Toc129698284"/>
      <w:bookmarkStart w:id="1813" w:name="_Toc129853538"/>
      <w:bookmarkStart w:id="1814" w:name="_Toc129854527"/>
      <w:bookmarkStart w:id="1815" w:name="_Toc129933864"/>
      <w:bookmarkStart w:id="1816" w:name="_Toc129939393"/>
      <w:bookmarkStart w:id="1817" w:name="_Toc129958351"/>
      <w:r w:rsidRPr="00392E8D">
        <w:t>7.6.4.1</w:t>
      </w:r>
      <w:r w:rsidRPr="00392E8D">
        <w:tab/>
        <w:t>Description</w:t>
      </w:r>
      <w:bookmarkEnd w:id="1811"/>
      <w:bookmarkEnd w:id="1812"/>
      <w:bookmarkEnd w:id="1813"/>
      <w:bookmarkEnd w:id="1814"/>
      <w:bookmarkEnd w:id="1815"/>
      <w:bookmarkEnd w:id="1816"/>
      <w:bookmarkEnd w:id="1817"/>
    </w:p>
    <w:p w14:paraId="4C062F22" w14:textId="77777777" w:rsidR="00114FF3" w:rsidRPr="00392E8D" w:rsidRDefault="005658D5">
      <w:r w:rsidRPr="00392E8D">
        <w:t>This operation enables the OSS/BSSs to query the active alarms from the NFVO.</w:t>
      </w:r>
    </w:p>
    <w:p w14:paraId="244AF6F5" w14:textId="77777777" w:rsidR="00114FF3" w:rsidRPr="00392E8D" w:rsidRDefault="005658D5">
      <w:r w:rsidRPr="00392E8D">
        <w:t xml:space="preserve">Table </w:t>
      </w:r>
      <w:r w:rsidRPr="00C662E8">
        <w:t>7.6.4.1-1</w:t>
      </w:r>
      <w:r>
        <w:t xml:space="preserve"> lists the information flow exchanged between the OSS/BSS and the NFVO.</w:t>
      </w:r>
    </w:p>
    <w:p w14:paraId="6AF0D30B" w14:textId="77777777" w:rsidR="00114FF3" w:rsidRPr="00392E8D" w:rsidRDefault="005658D5">
      <w:pPr>
        <w:pStyle w:val="TH"/>
      </w:pPr>
      <w:r w:rsidRPr="00392E8D">
        <w:t>Table 7.6.4.1-1: Get Alarm List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31"/>
        <w:gridCol w:w="1351"/>
        <w:gridCol w:w="1786"/>
      </w:tblGrid>
      <w:tr w:rsidR="00114FF3" w:rsidRPr="00392E8D" w14:paraId="394E8109" w14:textId="77777777">
        <w:trPr>
          <w:jc w:val="center"/>
        </w:trPr>
        <w:tc>
          <w:tcPr>
            <w:tcW w:w="2131" w:type="dxa"/>
            <w:shd w:val="clear" w:color="auto" w:fill="C0C0C0"/>
          </w:tcPr>
          <w:p w14:paraId="33DD361F" w14:textId="77777777" w:rsidR="00114FF3" w:rsidRPr="00392E8D" w:rsidRDefault="005658D5">
            <w:pPr>
              <w:pStyle w:val="TAH"/>
            </w:pPr>
            <w:r w:rsidRPr="00392E8D">
              <w:t>Message</w:t>
            </w:r>
          </w:p>
        </w:tc>
        <w:tc>
          <w:tcPr>
            <w:tcW w:w="1351" w:type="dxa"/>
            <w:shd w:val="clear" w:color="auto" w:fill="C0C0C0"/>
          </w:tcPr>
          <w:p w14:paraId="4872171B" w14:textId="77777777" w:rsidR="00114FF3" w:rsidRPr="00392E8D" w:rsidRDefault="005658D5">
            <w:pPr>
              <w:pStyle w:val="TAH"/>
            </w:pPr>
            <w:r w:rsidRPr="00392E8D">
              <w:t>Requirement</w:t>
            </w:r>
          </w:p>
        </w:tc>
        <w:tc>
          <w:tcPr>
            <w:tcW w:w="1786" w:type="dxa"/>
            <w:shd w:val="clear" w:color="auto" w:fill="C0C0C0"/>
          </w:tcPr>
          <w:p w14:paraId="5BED4A76" w14:textId="77777777" w:rsidR="00114FF3" w:rsidRPr="00392E8D" w:rsidRDefault="005658D5">
            <w:pPr>
              <w:pStyle w:val="TAH"/>
            </w:pPr>
            <w:r w:rsidRPr="00392E8D">
              <w:t>Direction</w:t>
            </w:r>
          </w:p>
        </w:tc>
      </w:tr>
      <w:tr w:rsidR="00114FF3" w:rsidRPr="00392E8D" w14:paraId="56A2F36D" w14:textId="77777777">
        <w:trPr>
          <w:jc w:val="center"/>
        </w:trPr>
        <w:tc>
          <w:tcPr>
            <w:tcW w:w="2131" w:type="dxa"/>
          </w:tcPr>
          <w:p w14:paraId="13B90CE4" w14:textId="77777777" w:rsidR="00114FF3" w:rsidRPr="00392E8D" w:rsidRDefault="005658D5">
            <w:pPr>
              <w:pStyle w:val="TAL"/>
            </w:pPr>
            <w:r w:rsidRPr="00392E8D">
              <w:t>GetAlarmListRequest</w:t>
            </w:r>
          </w:p>
        </w:tc>
        <w:tc>
          <w:tcPr>
            <w:tcW w:w="1351" w:type="dxa"/>
          </w:tcPr>
          <w:p w14:paraId="3D303968" w14:textId="77777777" w:rsidR="00114FF3" w:rsidRPr="00392E8D" w:rsidRDefault="005658D5">
            <w:pPr>
              <w:pStyle w:val="TAL"/>
              <w:rPr>
                <w:lang w:eastAsia="zh-CN"/>
              </w:rPr>
            </w:pPr>
            <w:r w:rsidRPr="00392E8D">
              <w:t>Mandatory</w:t>
            </w:r>
          </w:p>
        </w:tc>
        <w:tc>
          <w:tcPr>
            <w:tcW w:w="1786" w:type="dxa"/>
          </w:tcPr>
          <w:p w14:paraId="7E17158E"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05C1684A" w14:textId="77777777">
        <w:trPr>
          <w:jc w:val="center"/>
        </w:trPr>
        <w:tc>
          <w:tcPr>
            <w:tcW w:w="2131" w:type="dxa"/>
          </w:tcPr>
          <w:p w14:paraId="44618CC4" w14:textId="77777777" w:rsidR="00114FF3" w:rsidRPr="00392E8D" w:rsidRDefault="005658D5">
            <w:pPr>
              <w:pStyle w:val="TAL"/>
            </w:pPr>
            <w:r w:rsidRPr="00392E8D">
              <w:t>GetAlarmListResponse</w:t>
            </w:r>
          </w:p>
        </w:tc>
        <w:tc>
          <w:tcPr>
            <w:tcW w:w="1351" w:type="dxa"/>
          </w:tcPr>
          <w:p w14:paraId="6D6211D1" w14:textId="77777777" w:rsidR="00114FF3" w:rsidRPr="00392E8D" w:rsidRDefault="005658D5">
            <w:pPr>
              <w:pStyle w:val="TAL"/>
              <w:rPr>
                <w:lang w:eastAsia="zh-CN"/>
              </w:rPr>
            </w:pPr>
            <w:r w:rsidRPr="00392E8D">
              <w:t>Mandatory</w:t>
            </w:r>
          </w:p>
        </w:tc>
        <w:tc>
          <w:tcPr>
            <w:tcW w:w="1786" w:type="dxa"/>
          </w:tcPr>
          <w:p w14:paraId="66527E3A"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67CAA3F7" w14:textId="77777777" w:rsidR="00114FF3" w:rsidRPr="00392E8D" w:rsidRDefault="00114FF3"/>
    <w:p w14:paraId="640126B3" w14:textId="77777777" w:rsidR="00114FF3" w:rsidRPr="00392E8D" w:rsidRDefault="005658D5">
      <w:pPr>
        <w:pStyle w:val="Heading4"/>
      </w:pPr>
      <w:bookmarkStart w:id="1818" w:name="_Toc129687737"/>
      <w:bookmarkStart w:id="1819" w:name="_Toc129698285"/>
      <w:bookmarkStart w:id="1820" w:name="_Toc129853539"/>
      <w:bookmarkStart w:id="1821" w:name="_Toc129854528"/>
      <w:bookmarkStart w:id="1822" w:name="_Toc129933865"/>
      <w:bookmarkStart w:id="1823" w:name="_Toc129939394"/>
      <w:bookmarkStart w:id="1824" w:name="_Toc129958352"/>
      <w:r w:rsidRPr="00392E8D">
        <w:t>7.6.4.2</w:t>
      </w:r>
      <w:r w:rsidRPr="00392E8D">
        <w:tab/>
        <w:t>Input parameters</w:t>
      </w:r>
      <w:bookmarkEnd w:id="1818"/>
      <w:bookmarkEnd w:id="1819"/>
      <w:bookmarkEnd w:id="1820"/>
      <w:bookmarkEnd w:id="1821"/>
      <w:bookmarkEnd w:id="1822"/>
      <w:bookmarkEnd w:id="1823"/>
      <w:bookmarkEnd w:id="1824"/>
    </w:p>
    <w:p w14:paraId="1B36976B" w14:textId="77777777" w:rsidR="00114FF3" w:rsidRPr="00392E8D" w:rsidRDefault="005658D5">
      <w:r w:rsidRPr="00392E8D">
        <w:t xml:space="preserve">The input parameters sent when invoking the operation shall follow the indications provided in </w:t>
      </w:r>
      <w:r>
        <w:t xml:space="preserve">table </w:t>
      </w:r>
      <w:r w:rsidRPr="00C662E8">
        <w:t>7.6.4.2-1</w:t>
      </w:r>
      <w:r>
        <w:t>.</w:t>
      </w:r>
    </w:p>
    <w:p w14:paraId="185B970D" w14:textId="77777777" w:rsidR="00114FF3" w:rsidRPr="00392E8D" w:rsidRDefault="005658D5">
      <w:pPr>
        <w:pStyle w:val="TH"/>
      </w:pPr>
      <w:r w:rsidRPr="00392E8D">
        <w:t>Table 7.6.4.2-1: Get Alarm List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92E8D" w14:paraId="18A71F52" w14:textId="77777777">
        <w:trPr>
          <w:jc w:val="center"/>
        </w:trPr>
        <w:tc>
          <w:tcPr>
            <w:tcW w:w="1117" w:type="dxa"/>
            <w:shd w:val="clear" w:color="auto" w:fill="BFBFBF"/>
          </w:tcPr>
          <w:p w14:paraId="0CBE8386" w14:textId="77777777" w:rsidR="00114FF3" w:rsidRPr="00392E8D" w:rsidRDefault="005658D5">
            <w:pPr>
              <w:pStyle w:val="TAH"/>
            </w:pPr>
            <w:r w:rsidRPr="00392E8D">
              <w:t>Parameter</w:t>
            </w:r>
          </w:p>
        </w:tc>
        <w:tc>
          <w:tcPr>
            <w:tcW w:w="967" w:type="dxa"/>
            <w:shd w:val="clear" w:color="auto" w:fill="BFBFBF"/>
          </w:tcPr>
          <w:p w14:paraId="03C86F32" w14:textId="77777777" w:rsidR="00114FF3" w:rsidRPr="00392E8D" w:rsidRDefault="005658D5">
            <w:pPr>
              <w:pStyle w:val="TAH"/>
            </w:pPr>
            <w:r w:rsidRPr="00392E8D">
              <w:t>Qualifier</w:t>
            </w:r>
          </w:p>
        </w:tc>
        <w:tc>
          <w:tcPr>
            <w:tcW w:w="1167" w:type="dxa"/>
            <w:shd w:val="clear" w:color="auto" w:fill="BFBFBF"/>
          </w:tcPr>
          <w:p w14:paraId="3B5E7787" w14:textId="77777777" w:rsidR="00114FF3" w:rsidRPr="00392E8D" w:rsidRDefault="005658D5">
            <w:pPr>
              <w:pStyle w:val="TAH"/>
            </w:pPr>
            <w:r w:rsidRPr="00392E8D">
              <w:t>Cardinality</w:t>
            </w:r>
          </w:p>
        </w:tc>
        <w:tc>
          <w:tcPr>
            <w:tcW w:w="916" w:type="dxa"/>
            <w:shd w:val="clear" w:color="auto" w:fill="BFBFBF"/>
          </w:tcPr>
          <w:p w14:paraId="321C4FE2" w14:textId="77777777" w:rsidR="00114FF3" w:rsidRPr="00392E8D" w:rsidRDefault="005658D5">
            <w:pPr>
              <w:pStyle w:val="TAH"/>
            </w:pPr>
            <w:r w:rsidRPr="00392E8D">
              <w:t>Content</w:t>
            </w:r>
          </w:p>
        </w:tc>
        <w:tc>
          <w:tcPr>
            <w:tcW w:w="5535" w:type="dxa"/>
            <w:shd w:val="clear" w:color="auto" w:fill="BFBFBF"/>
          </w:tcPr>
          <w:p w14:paraId="033162C7" w14:textId="77777777" w:rsidR="00114FF3" w:rsidRPr="00392E8D" w:rsidRDefault="005658D5">
            <w:pPr>
              <w:pStyle w:val="TAH"/>
            </w:pPr>
            <w:r w:rsidRPr="00392E8D">
              <w:t>Description</w:t>
            </w:r>
          </w:p>
        </w:tc>
      </w:tr>
      <w:tr w:rsidR="00114FF3" w:rsidRPr="00392E8D" w14:paraId="6BB3F7D6" w14:textId="77777777">
        <w:trPr>
          <w:jc w:val="center"/>
        </w:trPr>
        <w:tc>
          <w:tcPr>
            <w:tcW w:w="1117" w:type="dxa"/>
            <w:shd w:val="clear" w:color="auto" w:fill="auto"/>
          </w:tcPr>
          <w:p w14:paraId="5E695B04" w14:textId="77777777" w:rsidR="00114FF3" w:rsidRPr="00392E8D" w:rsidRDefault="005658D5">
            <w:pPr>
              <w:pStyle w:val="TAL"/>
            </w:pPr>
            <w:r w:rsidRPr="00392E8D">
              <w:t>filter</w:t>
            </w:r>
          </w:p>
        </w:tc>
        <w:tc>
          <w:tcPr>
            <w:tcW w:w="967" w:type="dxa"/>
            <w:shd w:val="clear" w:color="auto" w:fill="auto"/>
          </w:tcPr>
          <w:p w14:paraId="0AD58B36" w14:textId="77777777" w:rsidR="00114FF3" w:rsidRPr="00392E8D" w:rsidRDefault="005658D5">
            <w:pPr>
              <w:pStyle w:val="TAL"/>
            </w:pPr>
            <w:r w:rsidRPr="00392E8D">
              <w:t>M</w:t>
            </w:r>
          </w:p>
        </w:tc>
        <w:tc>
          <w:tcPr>
            <w:tcW w:w="1167" w:type="dxa"/>
            <w:shd w:val="clear" w:color="auto" w:fill="auto"/>
          </w:tcPr>
          <w:p w14:paraId="3D4A5987" w14:textId="77777777" w:rsidR="00114FF3" w:rsidRPr="00392E8D" w:rsidRDefault="005658D5">
            <w:pPr>
              <w:pStyle w:val="TAL"/>
            </w:pPr>
            <w:r w:rsidRPr="00392E8D">
              <w:t>1</w:t>
            </w:r>
          </w:p>
        </w:tc>
        <w:tc>
          <w:tcPr>
            <w:tcW w:w="916" w:type="dxa"/>
            <w:shd w:val="clear" w:color="auto" w:fill="auto"/>
          </w:tcPr>
          <w:p w14:paraId="685971BF" w14:textId="77777777" w:rsidR="00114FF3" w:rsidRPr="00392E8D" w:rsidRDefault="005658D5">
            <w:pPr>
              <w:pStyle w:val="TAL"/>
            </w:pPr>
            <w:r w:rsidRPr="00392E8D">
              <w:t>Filter</w:t>
            </w:r>
          </w:p>
        </w:tc>
        <w:tc>
          <w:tcPr>
            <w:tcW w:w="5535" w:type="dxa"/>
            <w:shd w:val="clear" w:color="auto" w:fill="auto"/>
          </w:tcPr>
          <w:p w14:paraId="4A6DA732" w14:textId="77777777" w:rsidR="00114FF3" w:rsidRPr="00392E8D" w:rsidRDefault="005658D5">
            <w:pPr>
              <w:pStyle w:val="TAL"/>
            </w:pPr>
            <w:r w:rsidRPr="00392E8D">
              <w:t>Input filter for selecting alarms. This can contain the list of the NS identifiers, severity and cause.</w:t>
            </w:r>
          </w:p>
        </w:tc>
      </w:tr>
    </w:tbl>
    <w:p w14:paraId="7237C24D" w14:textId="77777777" w:rsidR="00114FF3" w:rsidRPr="00392E8D" w:rsidRDefault="00114FF3"/>
    <w:p w14:paraId="60260406" w14:textId="77777777" w:rsidR="00114FF3" w:rsidRPr="00392E8D" w:rsidRDefault="005658D5">
      <w:pPr>
        <w:pStyle w:val="Heading4"/>
      </w:pPr>
      <w:bookmarkStart w:id="1825" w:name="_Toc129687738"/>
      <w:bookmarkStart w:id="1826" w:name="_Toc129698286"/>
      <w:bookmarkStart w:id="1827" w:name="_Toc129853540"/>
      <w:bookmarkStart w:id="1828" w:name="_Toc129854529"/>
      <w:bookmarkStart w:id="1829" w:name="_Toc129933866"/>
      <w:bookmarkStart w:id="1830" w:name="_Toc129939395"/>
      <w:bookmarkStart w:id="1831" w:name="_Toc129958353"/>
      <w:r w:rsidRPr="00392E8D">
        <w:t>7.6.4.3</w:t>
      </w:r>
      <w:r w:rsidRPr="00392E8D">
        <w:tab/>
        <w:t>Output parameters</w:t>
      </w:r>
      <w:bookmarkEnd w:id="1825"/>
      <w:bookmarkEnd w:id="1826"/>
      <w:bookmarkEnd w:id="1827"/>
      <w:bookmarkEnd w:id="1828"/>
      <w:bookmarkEnd w:id="1829"/>
      <w:bookmarkEnd w:id="1830"/>
      <w:bookmarkEnd w:id="1831"/>
    </w:p>
    <w:p w14:paraId="2D75445B" w14:textId="77777777" w:rsidR="00114FF3" w:rsidRPr="00392E8D" w:rsidRDefault="005658D5">
      <w:r w:rsidRPr="00392E8D">
        <w:t xml:space="preserve">The output parameters returned by the operation shall follow the indications provided in </w:t>
      </w:r>
      <w:r>
        <w:t xml:space="preserve">table </w:t>
      </w:r>
      <w:r w:rsidRPr="00C662E8">
        <w:t>7.6.4.3-1</w:t>
      </w:r>
      <w:r>
        <w:t>.</w:t>
      </w:r>
    </w:p>
    <w:p w14:paraId="06CC194D" w14:textId="77777777" w:rsidR="00114FF3" w:rsidRPr="00392E8D" w:rsidRDefault="005658D5">
      <w:pPr>
        <w:pStyle w:val="TH"/>
      </w:pPr>
      <w:r w:rsidRPr="00392E8D">
        <w:lastRenderedPageBreak/>
        <w:t>Table 7.6.4.3-1: Get Alarm List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92E8D" w14:paraId="7A743E0D" w14:textId="77777777">
        <w:trPr>
          <w:jc w:val="center"/>
        </w:trPr>
        <w:tc>
          <w:tcPr>
            <w:tcW w:w="1117" w:type="dxa"/>
            <w:shd w:val="clear" w:color="auto" w:fill="BFBFBF"/>
          </w:tcPr>
          <w:p w14:paraId="5EF341F6" w14:textId="77777777" w:rsidR="00114FF3" w:rsidRPr="00392E8D" w:rsidRDefault="005658D5">
            <w:pPr>
              <w:pStyle w:val="TAH"/>
            </w:pPr>
            <w:r w:rsidRPr="00392E8D">
              <w:t>Parameter</w:t>
            </w:r>
          </w:p>
        </w:tc>
        <w:tc>
          <w:tcPr>
            <w:tcW w:w="967" w:type="dxa"/>
            <w:shd w:val="clear" w:color="auto" w:fill="BFBFBF"/>
          </w:tcPr>
          <w:p w14:paraId="353673E7" w14:textId="77777777" w:rsidR="00114FF3" w:rsidRPr="00392E8D" w:rsidRDefault="005658D5">
            <w:pPr>
              <w:pStyle w:val="TAH"/>
            </w:pPr>
            <w:r w:rsidRPr="00392E8D">
              <w:t>Qualifier</w:t>
            </w:r>
          </w:p>
        </w:tc>
        <w:tc>
          <w:tcPr>
            <w:tcW w:w="1167" w:type="dxa"/>
            <w:shd w:val="clear" w:color="auto" w:fill="BFBFBF"/>
          </w:tcPr>
          <w:p w14:paraId="0509303A" w14:textId="77777777" w:rsidR="00114FF3" w:rsidRPr="00392E8D" w:rsidRDefault="005658D5">
            <w:pPr>
              <w:pStyle w:val="TAH"/>
            </w:pPr>
            <w:r w:rsidRPr="00392E8D">
              <w:t>Cardinality</w:t>
            </w:r>
          </w:p>
        </w:tc>
        <w:tc>
          <w:tcPr>
            <w:tcW w:w="916" w:type="dxa"/>
            <w:shd w:val="clear" w:color="auto" w:fill="BFBFBF"/>
          </w:tcPr>
          <w:p w14:paraId="4C8BC33D" w14:textId="77777777" w:rsidR="00114FF3" w:rsidRPr="00392E8D" w:rsidRDefault="005658D5">
            <w:pPr>
              <w:pStyle w:val="TAH"/>
            </w:pPr>
            <w:r w:rsidRPr="00392E8D">
              <w:t>Content</w:t>
            </w:r>
          </w:p>
        </w:tc>
        <w:tc>
          <w:tcPr>
            <w:tcW w:w="5535" w:type="dxa"/>
            <w:shd w:val="clear" w:color="auto" w:fill="BFBFBF"/>
          </w:tcPr>
          <w:p w14:paraId="28CDCE68" w14:textId="77777777" w:rsidR="00114FF3" w:rsidRPr="00392E8D" w:rsidRDefault="005658D5">
            <w:pPr>
              <w:pStyle w:val="TAH"/>
            </w:pPr>
            <w:r w:rsidRPr="00392E8D">
              <w:t>Description</w:t>
            </w:r>
          </w:p>
        </w:tc>
      </w:tr>
      <w:tr w:rsidR="00114FF3" w:rsidRPr="00392E8D" w14:paraId="70CB0C8A" w14:textId="77777777">
        <w:trPr>
          <w:jc w:val="center"/>
        </w:trPr>
        <w:tc>
          <w:tcPr>
            <w:tcW w:w="1117" w:type="dxa"/>
            <w:shd w:val="clear" w:color="auto" w:fill="auto"/>
          </w:tcPr>
          <w:p w14:paraId="587D637F" w14:textId="77777777" w:rsidR="00114FF3" w:rsidRPr="00392E8D" w:rsidRDefault="005658D5">
            <w:pPr>
              <w:pStyle w:val="TAL"/>
            </w:pPr>
            <w:r w:rsidRPr="00392E8D">
              <w:t>alarm</w:t>
            </w:r>
          </w:p>
        </w:tc>
        <w:tc>
          <w:tcPr>
            <w:tcW w:w="967" w:type="dxa"/>
            <w:shd w:val="clear" w:color="auto" w:fill="auto"/>
          </w:tcPr>
          <w:p w14:paraId="5D5ED2D5" w14:textId="77777777" w:rsidR="00114FF3" w:rsidRPr="00392E8D" w:rsidRDefault="005658D5">
            <w:pPr>
              <w:pStyle w:val="TAL"/>
            </w:pPr>
            <w:r w:rsidRPr="00392E8D">
              <w:t>M</w:t>
            </w:r>
          </w:p>
        </w:tc>
        <w:tc>
          <w:tcPr>
            <w:tcW w:w="1167" w:type="dxa"/>
            <w:shd w:val="clear" w:color="auto" w:fill="auto"/>
          </w:tcPr>
          <w:p w14:paraId="19CB0B19" w14:textId="77777777" w:rsidR="00114FF3" w:rsidRPr="00392E8D" w:rsidRDefault="005658D5">
            <w:pPr>
              <w:pStyle w:val="TAL"/>
            </w:pPr>
            <w:r w:rsidRPr="00392E8D">
              <w:t>0..N</w:t>
            </w:r>
          </w:p>
        </w:tc>
        <w:tc>
          <w:tcPr>
            <w:tcW w:w="916" w:type="dxa"/>
            <w:shd w:val="clear" w:color="auto" w:fill="auto"/>
          </w:tcPr>
          <w:p w14:paraId="1D759022" w14:textId="77777777" w:rsidR="00114FF3" w:rsidRPr="00392E8D" w:rsidRDefault="005658D5">
            <w:pPr>
              <w:pStyle w:val="TAL"/>
            </w:pPr>
            <w:r w:rsidRPr="00392E8D">
              <w:t>Alarm</w:t>
            </w:r>
          </w:p>
        </w:tc>
        <w:tc>
          <w:tcPr>
            <w:tcW w:w="5535" w:type="dxa"/>
            <w:shd w:val="clear" w:color="auto" w:fill="auto"/>
          </w:tcPr>
          <w:p w14:paraId="422717DB" w14:textId="77777777" w:rsidR="00114FF3" w:rsidRPr="00392E8D" w:rsidRDefault="005658D5">
            <w:pPr>
              <w:pStyle w:val="TAL"/>
            </w:pPr>
            <w:r w:rsidRPr="00392E8D">
              <w:t>Information about an alarm including AlarmId, affected NS Id, and FaultDetails. The cardinality can be "0" to indicate that no Alarm could be retrieved based on the input filter information (e.g. no matching alarm).</w:t>
            </w:r>
          </w:p>
        </w:tc>
      </w:tr>
    </w:tbl>
    <w:p w14:paraId="38ACFE1F" w14:textId="77777777" w:rsidR="00114FF3" w:rsidRPr="00392E8D" w:rsidRDefault="00114FF3"/>
    <w:p w14:paraId="5F9DCBFE" w14:textId="77777777" w:rsidR="00114FF3" w:rsidRPr="00392E8D" w:rsidRDefault="005658D5">
      <w:pPr>
        <w:pStyle w:val="Heading4"/>
      </w:pPr>
      <w:bookmarkStart w:id="1832" w:name="_Toc129687739"/>
      <w:bookmarkStart w:id="1833" w:name="_Toc129698287"/>
      <w:bookmarkStart w:id="1834" w:name="_Toc129853541"/>
      <w:bookmarkStart w:id="1835" w:name="_Toc129854530"/>
      <w:bookmarkStart w:id="1836" w:name="_Toc129933867"/>
      <w:bookmarkStart w:id="1837" w:name="_Toc129939396"/>
      <w:bookmarkStart w:id="1838" w:name="_Toc129958354"/>
      <w:r w:rsidRPr="00392E8D">
        <w:t>7.6.4.4</w:t>
      </w:r>
      <w:r w:rsidRPr="00392E8D">
        <w:tab/>
        <w:t>Operation results</w:t>
      </w:r>
      <w:bookmarkEnd w:id="1832"/>
      <w:bookmarkEnd w:id="1833"/>
      <w:bookmarkEnd w:id="1834"/>
      <w:bookmarkEnd w:id="1835"/>
      <w:bookmarkEnd w:id="1836"/>
      <w:bookmarkEnd w:id="1837"/>
      <w:bookmarkEnd w:id="1838"/>
    </w:p>
    <w:p w14:paraId="43A7BC38" w14:textId="77777777" w:rsidR="00114FF3" w:rsidRPr="00392E8D" w:rsidRDefault="005658D5">
      <w:r w:rsidRPr="00392E8D">
        <w:t>The result of the operation indicates if it has been successful or not with a standard success/error result.</w:t>
      </w:r>
    </w:p>
    <w:p w14:paraId="14EC8E3B" w14:textId="77777777" w:rsidR="00114FF3" w:rsidRPr="00392E8D" w:rsidRDefault="005658D5">
      <w:r w:rsidRPr="00392E8D">
        <w:t>For a particular request, only alarms matching the filter will be delivered to the OSS/BSS.</w:t>
      </w:r>
    </w:p>
    <w:p w14:paraId="521937C3" w14:textId="77777777" w:rsidR="00114FF3" w:rsidRPr="00392E8D" w:rsidRDefault="005658D5">
      <w:pPr>
        <w:pStyle w:val="Heading3"/>
      </w:pPr>
      <w:bookmarkStart w:id="1839" w:name="_Toc129687740"/>
      <w:bookmarkStart w:id="1840" w:name="_Toc129698288"/>
      <w:bookmarkStart w:id="1841" w:name="_Toc129853542"/>
      <w:bookmarkStart w:id="1842" w:name="_Toc129854531"/>
      <w:bookmarkStart w:id="1843" w:name="_Toc129933868"/>
      <w:bookmarkStart w:id="1844" w:name="_Toc129939397"/>
      <w:bookmarkStart w:id="1845" w:name="_Toc129958355"/>
      <w:r w:rsidRPr="00392E8D">
        <w:t>7.6.5</w:t>
      </w:r>
      <w:r w:rsidRPr="00392E8D">
        <w:tab/>
        <w:t>Terminate Subscription operation</w:t>
      </w:r>
      <w:bookmarkEnd w:id="1839"/>
      <w:bookmarkEnd w:id="1840"/>
      <w:bookmarkEnd w:id="1841"/>
      <w:bookmarkEnd w:id="1842"/>
      <w:bookmarkEnd w:id="1843"/>
      <w:bookmarkEnd w:id="1844"/>
      <w:bookmarkEnd w:id="1845"/>
    </w:p>
    <w:p w14:paraId="2C7D14E0" w14:textId="77777777" w:rsidR="00114FF3" w:rsidRPr="00392E8D" w:rsidRDefault="005658D5">
      <w:pPr>
        <w:pStyle w:val="Heading4"/>
      </w:pPr>
      <w:bookmarkStart w:id="1846" w:name="_Toc129687741"/>
      <w:bookmarkStart w:id="1847" w:name="_Toc129698289"/>
      <w:bookmarkStart w:id="1848" w:name="_Toc129853543"/>
      <w:bookmarkStart w:id="1849" w:name="_Toc129854532"/>
      <w:bookmarkStart w:id="1850" w:name="_Toc129933869"/>
      <w:bookmarkStart w:id="1851" w:name="_Toc129939398"/>
      <w:bookmarkStart w:id="1852" w:name="_Toc129958356"/>
      <w:r w:rsidRPr="00392E8D">
        <w:t>7.6.5.1</w:t>
      </w:r>
      <w:r w:rsidRPr="00392E8D">
        <w:tab/>
        <w:t>Description</w:t>
      </w:r>
      <w:bookmarkEnd w:id="1846"/>
      <w:bookmarkEnd w:id="1847"/>
      <w:bookmarkEnd w:id="1848"/>
      <w:bookmarkEnd w:id="1849"/>
      <w:bookmarkEnd w:id="1850"/>
      <w:bookmarkEnd w:id="1851"/>
      <w:bookmarkEnd w:id="1852"/>
    </w:p>
    <w:p w14:paraId="55969177" w14:textId="77777777" w:rsidR="00114FF3" w:rsidRPr="00392E8D" w:rsidRDefault="005658D5">
      <w:r w:rsidRPr="00392E8D">
        <w:t>This operation enables the OSS/BSS to terminate a particular subscription.</w:t>
      </w:r>
    </w:p>
    <w:p w14:paraId="0C577600" w14:textId="77777777" w:rsidR="00114FF3" w:rsidRPr="00392E8D" w:rsidRDefault="005658D5">
      <w:r w:rsidRPr="00392E8D">
        <w:t xml:space="preserve">Table </w:t>
      </w:r>
      <w:r w:rsidRPr="00C662E8">
        <w:t>7.6.5.1</w:t>
      </w:r>
      <w:r>
        <w:t>-</w:t>
      </w:r>
      <w:r w:rsidRPr="00392E8D">
        <w:rPr>
          <w:rFonts w:eastAsia="MS Mincho"/>
        </w:rPr>
        <w:t xml:space="preserve">1 </w:t>
      </w:r>
      <w:r w:rsidRPr="00392E8D">
        <w:t>lists the information flow exchanged between the OSS/BSS and the NFVO.</w:t>
      </w:r>
    </w:p>
    <w:p w14:paraId="12568378" w14:textId="77777777" w:rsidR="00114FF3" w:rsidRPr="00392E8D" w:rsidRDefault="005658D5">
      <w:pPr>
        <w:pStyle w:val="TH"/>
      </w:pPr>
      <w:r w:rsidRPr="00392E8D">
        <w:t>Table 7.6.5.1-</w:t>
      </w:r>
      <w:r w:rsidRPr="00392E8D">
        <w:rPr>
          <w:rFonts w:eastAsia="MS Mincho"/>
          <w:lang w:eastAsia="ko-KR"/>
        </w:rPr>
        <w:t>1:</w:t>
      </w:r>
      <w:r w:rsidRPr="00392E8D">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80"/>
        <w:gridCol w:w="1237"/>
        <w:gridCol w:w="1703"/>
      </w:tblGrid>
      <w:tr w:rsidR="00114FF3" w:rsidRPr="00392E8D" w14:paraId="724BD74B" w14:textId="77777777" w:rsidTr="00DB5600">
        <w:trPr>
          <w:jc w:val="center"/>
        </w:trPr>
        <w:tc>
          <w:tcPr>
            <w:tcW w:w="2880" w:type="dxa"/>
            <w:shd w:val="clear" w:color="auto" w:fill="C0C0C0"/>
          </w:tcPr>
          <w:p w14:paraId="1BFE3F2E" w14:textId="77777777" w:rsidR="00114FF3" w:rsidRPr="00392E8D" w:rsidRDefault="005658D5">
            <w:pPr>
              <w:pStyle w:val="TAH"/>
            </w:pPr>
            <w:r w:rsidRPr="00392E8D">
              <w:t>Message</w:t>
            </w:r>
          </w:p>
        </w:tc>
        <w:tc>
          <w:tcPr>
            <w:tcW w:w="1237" w:type="dxa"/>
            <w:shd w:val="clear" w:color="auto" w:fill="C0C0C0"/>
          </w:tcPr>
          <w:p w14:paraId="03CA7E1D" w14:textId="77777777" w:rsidR="00114FF3" w:rsidRPr="00392E8D" w:rsidRDefault="005658D5">
            <w:pPr>
              <w:pStyle w:val="TAH"/>
            </w:pPr>
            <w:r w:rsidRPr="00392E8D">
              <w:t>Requirement</w:t>
            </w:r>
          </w:p>
        </w:tc>
        <w:tc>
          <w:tcPr>
            <w:tcW w:w="1703" w:type="dxa"/>
            <w:shd w:val="clear" w:color="auto" w:fill="C0C0C0"/>
          </w:tcPr>
          <w:p w14:paraId="0A54CD12" w14:textId="77777777" w:rsidR="00114FF3" w:rsidRPr="00392E8D" w:rsidRDefault="005658D5">
            <w:pPr>
              <w:pStyle w:val="TAH"/>
            </w:pPr>
            <w:r w:rsidRPr="00392E8D">
              <w:t>Direction</w:t>
            </w:r>
          </w:p>
        </w:tc>
      </w:tr>
      <w:tr w:rsidR="00114FF3" w:rsidRPr="00392E8D" w14:paraId="7D0FBFD8" w14:textId="77777777" w:rsidTr="00DB5600">
        <w:trPr>
          <w:jc w:val="center"/>
        </w:trPr>
        <w:tc>
          <w:tcPr>
            <w:tcW w:w="2880" w:type="dxa"/>
          </w:tcPr>
          <w:p w14:paraId="628F5B72" w14:textId="77777777" w:rsidR="00114FF3" w:rsidRPr="00392E8D" w:rsidRDefault="005658D5">
            <w:pPr>
              <w:pStyle w:val="TAL"/>
            </w:pPr>
            <w:r w:rsidRPr="00392E8D">
              <w:t>TerminateSubscriptionRequest</w:t>
            </w:r>
          </w:p>
        </w:tc>
        <w:tc>
          <w:tcPr>
            <w:tcW w:w="1237" w:type="dxa"/>
          </w:tcPr>
          <w:p w14:paraId="30B4005A" w14:textId="77777777" w:rsidR="00114FF3" w:rsidRPr="00392E8D" w:rsidRDefault="005658D5">
            <w:pPr>
              <w:pStyle w:val="TAL"/>
              <w:rPr>
                <w:lang w:eastAsia="zh-CN"/>
              </w:rPr>
            </w:pPr>
            <w:r w:rsidRPr="00392E8D">
              <w:t>Mandatory</w:t>
            </w:r>
          </w:p>
        </w:tc>
        <w:tc>
          <w:tcPr>
            <w:tcW w:w="1703" w:type="dxa"/>
          </w:tcPr>
          <w:p w14:paraId="047E51AB" w14:textId="77777777" w:rsidR="00114FF3" w:rsidRPr="00392E8D" w:rsidRDefault="005658D5">
            <w:pPr>
              <w:pStyle w:val="TAL"/>
              <w:rPr>
                <w:lang w:eastAsia="zh-CN"/>
              </w:rPr>
            </w:pPr>
            <w:r w:rsidRPr="00392E8D">
              <w:t>OSS/BSS</w:t>
            </w:r>
            <w:r w:rsidRPr="00392E8D">
              <w:rPr>
                <w:lang w:eastAsia="zh-CN"/>
              </w:rPr>
              <w:t xml:space="preserve"> </w:t>
            </w:r>
            <w:r w:rsidRPr="00392E8D">
              <w:rPr>
                <w:lang w:eastAsia="zh-CN"/>
              </w:rPr>
              <w:sym w:font="Wingdings" w:char="F0E0"/>
            </w:r>
            <w:r w:rsidRPr="00392E8D">
              <w:rPr>
                <w:lang w:eastAsia="zh-CN"/>
              </w:rPr>
              <w:t xml:space="preserve"> NFVO</w:t>
            </w:r>
          </w:p>
        </w:tc>
      </w:tr>
      <w:tr w:rsidR="00114FF3" w:rsidRPr="00392E8D" w14:paraId="0605B0EC" w14:textId="77777777" w:rsidTr="00DB5600">
        <w:trPr>
          <w:jc w:val="center"/>
        </w:trPr>
        <w:tc>
          <w:tcPr>
            <w:tcW w:w="2880" w:type="dxa"/>
          </w:tcPr>
          <w:p w14:paraId="603FC08C" w14:textId="77777777" w:rsidR="00114FF3" w:rsidRPr="00392E8D" w:rsidRDefault="005658D5">
            <w:pPr>
              <w:pStyle w:val="TAL"/>
            </w:pPr>
            <w:r w:rsidRPr="00392E8D">
              <w:t>TerminateSubscriptionResponse</w:t>
            </w:r>
          </w:p>
        </w:tc>
        <w:tc>
          <w:tcPr>
            <w:tcW w:w="1237" w:type="dxa"/>
          </w:tcPr>
          <w:p w14:paraId="08CA971A" w14:textId="77777777" w:rsidR="00114FF3" w:rsidRPr="00392E8D" w:rsidRDefault="005658D5">
            <w:pPr>
              <w:pStyle w:val="TAL"/>
              <w:rPr>
                <w:lang w:eastAsia="zh-CN"/>
              </w:rPr>
            </w:pPr>
            <w:r w:rsidRPr="00392E8D">
              <w:t>Mandatory</w:t>
            </w:r>
          </w:p>
        </w:tc>
        <w:tc>
          <w:tcPr>
            <w:tcW w:w="1703" w:type="dxa"/>
          </w:tcPr>
          <w:p w14:paraId="5F13648F"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w:t>
            </w:r>
            <w:r w:rsidRPr="00392E8D">
              <w:t>OSS/BSS</w:t>
            </w:r>
          </w:p>
        </w:tc>
      </w:tr>
    </w:tbl>
    <w:p w14:paraId="23610196" w14:textId="77777777" w:rsidR="00114FF3" w:rsidRPr="00392E8D" w:rsidRDefault="00114FF3"/>
    <w:p w14:paraId="5B86A5A4" w14:textId="77777777" w:rsidR="00114FF3" w:rsidRPr="00392E8D" w:rsidRDefault="005658D5">
      <w:pPr>
        <w:pStyle w:val="Heading4"/>
      </w:pPr>
      <w:bookmarkStart w:id="1853" w:name="_Toc129687742"/>
      <w:bookmarkStart w:id="1854" w:name="_Toc129698290"/>
      <w:bookmarkStart w:id="1855" w:name="_Toc129853544"/>
      <w:bookmarkStart w:id="1856" w:name="_Toc129854533"/>
      <w:bookmarkStart w:id="1857" w:name="_Toc129933870"/>
      <w:bookmarkStart w:id="1858" w:name="_Toc129939399"/>
      <w:bookmarkStart w:id="1859" w:name="_Toc129958357"/>
      <w:r w:rsidRPr="00392E8D">
        <w:t>7.6.5.2</w:t>
      </w:r>
      <w:r w:rsidRPr="00392E8D">
        <w:tab/>
        <w:t>Input parameters</w:t>
      </w:r>
      <w:bookmarkEnd w:id="1853"/>
      <w:bookmarkEnd w:id="1854"/>
      <w:bookmarkEnd w:id="1855"/>
      <w:bookmarkEnd w:id="1856"/>
      <w:bookmarkEnd w:id="1857"/>
      <w:bookmarkEnd w:id="1858"/>
      <w:bookmarkEnd w:id="1859"/>
    </w:p>
    <w:p w14:paraId="578D6FB9" w14:textId="77777777" w:rsidR="00114FF3" w:rsidRPr="00392E8D" w:rsidRDefault="005658D5">
      <w:r w:rsidRPr="00392E8D">
        <w:t xml:space="preserve">The input parameters sent when invoking the operation shall follow the indications provided in </w:t>
      </w:r>
      <w:r>
        <w:t xml:space="preserve">table </w:t>
      </w:r>
      <w:r w:rsidRPr="00C662E8">
        <w:t>7.6.5.2-1</w:t>
      </w:r>
      <w:r>
        <w:t>.</w:t>
      </w:r>
    </w:p>
    <w:p w14:paraId="680402AB" w14:textId="77777777" w:rsidR="00114FF3" w:rsidRPr="00392E8D" w:rsidRDefault="005658D5">
      <w:pPr>
        <w:pStyle w:val="TH"/>
      </w:pPr>
      <w:r w:rsidRPr="00392E8D">
        <w:t xml:space="preserve">Table </w:t>
      </w:r>
      <w:r w:rsidRPr="00392E8D">
        <w:rPr>
          <w:rFonts w:eastAsia="MS Mincho"/>
          <w:lang w:eastAsia="ko-KR"/>
        </w:rPr>
        <w:t>7.6.5.2-1</w:t>
      </w:r>
      <w:r w:rsidRPr="00392E8D">
        <w:t xml:space="preserve">: </w:t>
      </w:r>
      <w:r w:rsidRPr="00392E8D">
        <w:rPr>
          <w:rFonts w:cs="Arial"/>
        </w:rPr>
        <w:t xml:space="preserve">Terminate Subscription </w:t>
      </w:r>
      <w:r w:rsidRPr="00392E8D">
        <w:t>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826"/>
        <w:gridCol w:w="1096"/>
        <w:gridCol w:w="1435"/>
        <w:gridCol w:w="1504"/>
        <w:gridCol w:w="3767"/>
      </w:tblGrid>
      <w:tr w:rsidR="00114FF3" w:rsidRPr="00392E8D" w14:paraId="3F9D61A0" w14:textId="77777777">
        <w:trPr>
          <w:jc w:val="center"/>
        </w:trPr>
        <w:tc>
          <w:tcPr>
            <w:tcW w:w="1826" w:type="dxa"/>
            <w:shd w:val="clear" w:color="auto" w:fill="D9D9D9" w:themeFill="background1" w:themeFillShade="D9"/>
          </w:tcPr>
          <w:p w14:paraId="7CE73AA0" w14:textId="77777777" w:rsidR="00114FF3" w:rsidRPr="00392E8D" w:rsidRDefault="005658D5">
            <w:pPr>
              <w:pStyle w:val="TAH"/>
            </w:pPr>
            <w:r w:rsidRPr="00392E8D">
              <w:t>Parameter</w:t>
            </w:r>
          </w:p>
        </w:tc>
        <w:tc>
          <w:tcPr>
            <w:tcW w:w="1096" w:type="dxa"/>
            <w:shd w:val="clear" w:color="auto" w:fill="D9D9D9" w:themeFill="background1" w:themeFillShade="D9"/>
          </w:tcPr>
          <w:p w14:paraId="4DC10A87" w14:textId="77777777" w:rsidR="00114FF3" w:rsidRPr="00392E8D" w:rsidRDefault="005658D5">
            <w:pPr>
              <w:pStyle w:val="TAH"/>
            </w:pPr>
            <w:r w:rsidRPr="00392E8D">
              <w:t>Qualifier</w:t>
            </w:r>
          </w:p>
        </w:tc>
        <w:tc>
          <w:tcPr>
            <w:tcW w:w="1435" w:type="dxa"/>
            <w:shd w:val="clear" w:color="auto" w:fill="D9D9D9" w:themeFill="background1" w:themeFillShade="D9"/>
          </w:tcPr>
          <w:p w14:paraId="01BDC75F" w14:textId="77777777" w:rsidR="00114FF3" w:rsidRPr="00392E8D" w:rsidRDefault="005658D5">
            <w:pPr>
              <w:pStyle w:val="TAH"/>
            </w:pPr>
            <w:r w:rsidRPr="00392E8D">
              <w:t>Cardinality</w:t>
            </w:r>
          </w:p>
        </w:tc>
        <w:tc>
          <w:tcPr>
            <w:tcW w:w="1504" w:type="dxa"/>
            <w:shd w:val="clear" w:color="auto" w:fill="D9D9D9" w:themeFill="background1" w:themeFillShade="D9"/>
          </w:tcPr>
          <w:p w14:paraId="68963152" w14:textId="77777777" w:rsidR="00114FF3" w:rsidRPr="00392E8D" w:rsidRDefault="005658D5">
            <w:pPr>
              <w:pStyle w:val="TAH"/>
            </w:pPr>
            <w:r w:rsidRPr="00392E8D">
              <w:t>Content</w:t>
            </w:r>
          </w:p>
        </w:tc>
        <w:tc>
          <w:tcPr>
            <w:tcW w:w="3767" w:type="dxa"/>
            <w:shd w:val="clear" w:color="auto" w:fill="D9D9D9" w:themeFill="background1" w:themeFillShade="D9"/>
          </w:tcPr>
          <w:p w14:paraId="64EEFE44" w14:textId="77777777" w:rsidR="00114FF3" w:rsidRPr="00392E8D" w:rsidRDefault="005658D5">
            <w:pPr>
              <w:pStyle w:val="TAH"/>
            </w:pPr>
            <w:r w:rsidRPr="00392E8D">
              <w:t>Description</w:t>
            </w:r>
          </w:p>
        </w:tc>
      </w:tr>
      <w:tr w:rsidR="00114FF3" w:rsidRPr="00392E8D" w14:paraId="6E52F909" w14:textId="77777777">
        <w:trPr>
          <w:jc w:val="center"/>
        </w:trPr>
        <w:tc>
          <w:tcPr>
            <w:tcW w:w="1826" w:type="dxa"/>
          </w:tcPr>
          <w:p w14:paraId="13B718AF" w14:textId="77777777" w:rsidR="00114FF3" w:rsidRPr="00392E8D" w:rsidRDefault="005658D5">
            <w:pPr>
              <w:pStyle w:val="TAL"/>
            </w:pPr>
            <w:r w:rsidRPr="00392E8D">
              <w:t>subscriptionId</w:t>
            </w:r>
          </w:p>
        </w:tc>
        <w:tc>
          <w:tcPr>
            <w:tcW w:w="1096" w:type="dxa"/>
          </w:tcPr>
          <w:p w14:paraId="723AB814" w14:textId="77777777" w:rsidR="00114FF3" w:rsidRPr="00392E8D" w:rsidRDefault="005658D5">
            <w:pPr>
              <w:pStyle w:val="TAL"/>
            </w:pPr>
            <w:r w:rsidRPr="00392E8D">
              <w:t>M</w:t>
            </w:r>
          </w:p>
        </w:tc>
        <w:tc>
          <w:tcPr>
            <w:tcW w:w="1435" w:type="dxa"/>
          </w:tcPr>
          <w:p w14:paraId="51B4D48C" w14:textId="77777777" w:rsidR="00114FF3" w:rsidRPr="00392E8D" w:rsidRDefault="005658D5">
            <w:pPr>
              <w:pStyle w:val="TAL"/>
            </w:pPr>
            <w:r w:rsidRPr="00392E8D">
              <w:t>1</w:t>
            </w:r>
          </w:p>
        </w:tc>
        <w:tc>
          <w:tcPr>
            <w:tcW w:w="1504" w:type="dxa"/>
          </w:tcPr>
          <w:p w14:paraId="214ACD50" w14:textId="77777777" w:rsidR="00114FF3" w:rsidRPr="00392E8D" w:rsidRDefault="005658D5">
            <w:pPr>
              <w:pStyle w:val="TAL"/>
            </w:pPr>
            <w:r w:rsidRPr="00392E8D">
              <w:t>Identifier</w:t>
            </w:r>
          </w:p>
        </w:tc>
        <w:tc>
          <w:tcPr>
            <w:tcW w:w="3767" w:type="dxa"/>
          </w:tcPr>
          <w:p w14:paraId="4DB3305B" w14:textId="77777777" w:rsidR="00114FF3" w:rsidRPr="00392E8D" w:rsidRDefault="005658D5">
            <w:pPr>
              <w:pStyle w:val="TAL"/>
            </w:pPr>
            <w:r w:rsidRPr="00392E8D">
              <w:t>Identifier of the subscription to be terminated.</w:t>
            </w:r>
          </w:p>
        </w:tc>
      </w:tr>
    </w:tbl>
    <w:p w14:paraId="0028B048" w14:textId="77777777" w:rsidR="00114FF3" w:rsidRPr="00392E8D" w:rsidRDefault="00114FF3"/>
    <w:p w14:paraId="33FF5DC0" w14:textId="77777777" w:rsidR="00114FF3" w:rsidRPr="00392E8D" w:rsidRDefault="005658D5">
      <w:pPr>
        <w:pStyle w:val="Heading4"/>
      </w:pPr>
      <w:bookmarkStart w:id="1860" w:name="_Toc129687743"/>
      <w:bookmarkStart w:id="1861" w:name="_Toc129698291"/>
      <w:bookmarkStart w:id="1862" w:name="_Toc129853545"/>
      <w:bookmarkStart w:id="1863" w:name="_Toc129854534"/>
      <w:bookmarkStart w:id="1864" w:name="_Toc129933871"/>
      <w:bookmarkStart w:id="1865" w:name="_Toc129939400"/>
      <w:bookmarkStart w:id="1866" w:name="_Toc129958358"/>
      <w:r w:rsidRPr="00392E8D">
        <w:t>7.6.5.3</w:t>
      </w:r>
      <w:r w:rsidRPr="00392E8D">
        <w:tab/>
        <w:t>Output parameters</w:t>
      </w:r>
      <w:bookmarkEnd w:id="1860"/>
      <w:bookmarkEnd w:id="1861"/>
      <w:bookmarkEnd w:id="1862"/>
      <w:bookmarkEnd w:id="1863"/>
      <w:bookmarkEnd w:id="1864"/>
      <w:bookmarkEnd w:id="1865"/>
      <w:bookmarkEnd w:id="1866"/>
    </w:p>
    <w:p w14:paraId="66BC4CF1" w14:textId="77777777" w:rsidR="00114FF3" w:rsidRPr="00392E8D" w:rsidRDefault="005658D5">
      <w:r w:rsidRPr="00392E8D">
        <w:t>No output parameter.</w:t>
      </w:r>
    </w:p>
    <w:p w14:paraId="60E098A2" w14:textId="77777777" w:rsidR="00114FF3" w:rsidRPr="00392E8D" w:rsidRDefault="005658D5">
      <w:pPr>
        <w:pStyle w:val="Heading4"/>
      </w:pPr>
      <w:bookmarkStart w:id="1867" w:name="_Toc129687744"/>
      <w:bookmarkStart w:id="1868" w:name="_Toc129698292"/>
      <w:bookmarkStart w:id="1869" w:name="_Toc129853546"/>
      <w:bookmarkStart w:id="1870" w:name="_Toc129854535"/>
      <w:bookmarkStart w:id="1871" w:name="_Toc129933872"/>
      <w:bookmarkStart w:id="1872" w:name="_Toc129939401"/>
      <w:bookmarkStart w:id="1873" w:name="_Toc129958359"/>
      <w:r w:rsidRPr="00392E8D">
        <w:t>7.6.5.4</w:t>
      </w:r>
      <w:r w:rsidRPr="00392E8D">
        <w:tab/>
        <w:t>Operation results</w:t>
      </w:r>
      <w:bookmarkEnd w:id="1867"/>
      <w:bookmarkEnd w:id="1868"/>
      <w:bookmarkEnd w:id="1869"/>
      <w:bookmarkEnd w:id="1870"/>
      <w:bookmarkEnd w:id="1871"/>
      <w:bookmarkEnd w:id="1872"/>
      <w:bookmarkEnd w:id="1873"/>
    </w:p>
    <w:p w14:paraId="234C6BF3" w14:textId="77777777" w:rsidR="00114FF3" w:rsidRPr="00392E8D" w:rsidRDefault="005658D5">
      <w:r w:rsidRPr="00392E8D">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45D60EBC" w14:textId="77777777" w:rsidR="00114FF3" w:rsidRPr="00392E8D" w:rsidRDefault="005658D5">
      <w:pPr>
        <w:pStyle w:val="Heading3"/>
      </w:pPr>
      <w:bookmarkStart w:id="1874" w:name="_Toc129687745"/>
      <w:bookmarkStart w:id="1875" w:name="_Toc129698293"/>
      <w:bookmarkStart w:id="1876" w:name="_Toc129853547"/>
      <w:bookmarkStart w:id="1877" w:name="_Toc129854536"/>
      <w:bookmarkStart w:id="1878" w:name="_Toc129933873"/>
      <w:bookmarkStart w:id="1879" w:name="_Toc129939402"/>
      <w:bookmarkStart w:id="1880" w:name="_Toc129958360"/>
      <w:r w:rsidRPr="00392E8D">
        <w:t>7.6.6</w:t>
      </w:r>
      <w:r w:rsidRPr="00392E8D">
        <w:tab/>
        <w:t>Query Subscription Info operation</w:t>
      </w:r>
      <w:bookmarkEnd w:id="1874"/>
      <w:bookmarkEnd w:id="1875"/>
      <w:bookmarkEnd w:id="1876"/>
      <w:bookmarkEnd w:id="1877"/>
      <w:bookmarkEnd w:id="1878"/>
      <w:bookmarkEnd w:id="1879"/>
      <w:bookmarkEnd w:id="1880"/>
    </w:p>
    <w:p w14:paraId="40002ABF" w14:textId="77777777" w:rsidR="00114FF3" w:rsidRPr="00392E8D" w:rsidRDefault="005658D5">
      <w:pPr>
        <w:pStyle w:val="Heading4"/>
      </w:pPr>
      <w:bookmarkStart w:id="1881" w:name="_Toc129687746"/>
      <w:bookmarkStart w:id="1882" w:name="_Toc129698294"/>
      <w:bookmarkStart w:id="1883" w:name="_Toc129853548"/>
      <w:bookmarkStart w:id="1884" w:name="_Toc129854537"/>
      <w:bookmarkStart w:id="1885" w:name="_Toc129933874"/>
      <w:bookmarkStart w:id="1886" w:name="_Toc129939403"/>
      <w:bookmarkStart w:id="1887" w:name="_Toc129958361"/>
      <w:r w:rsidRPr="00392E8D">
        <w:t>7.6.6.1</w:t>
      </w:r>
      <w:r w:rsidRPr="00392E8D">
        <w:tab/>
        <w:t>Description</w:t>
      </w:r>
      <w:bookmarkEnd w:id="1881"/>
      <w:bookmarkEnd w:id="1882"/>
      <w:bookmarkEnd w:id="1883"/>
      <w:bookmarkEnd w:id="1884"/>
      <w:bookmarkEnd w:id="1885"/>
      <w:bookmarkEnd w:id="1886"/>
      <w:bookmarkEnd w:id="1887"/>
    </w:p>
    <w:p w14:paraId="6174C32B" w14:textId="77777777" w:rsidR="00114FF3" w:rsidRPr="00392E8D" w:rsidRDefault="005658D5">
      <w:r w:rsidRPr="00392E8D">
        <w:t>This operation enables the OSS/BSS to query information about subscriptions.</w:t>
      </w:r>
    </w:p>
    <w:p w14:paraId="57702408" w14:textId="77777777" w:rsidR="00114FF3" w:rsidRPr="00392E8D" w:rsidRDefault="005658D5">
      <w:r w:rsidRPr="00392E8D">
        <w:t xml:space="preserve">Table </w:t>
      </w:r>
      <w:r w:rsidRPr="00C662E8">
        <w:t>7.6.6.1</w:t>
      </w:r>
      <w:r>
        <w:t>-</w:t>
      </w:r>
      <w:r w:rsidRPr="00392E8D">
        <w:rPr>
          <w:rFonts w:eastAsia="MS Mincho"/>
        </w:rPr>
        <w:t xml:space="preserve">1 </w:t>
      </w:r>
      <w:r w:rsidRPr="00392E8D">
        <w:t>lists the information flow exchanged between the OSS/BSS and the NFVO.</w:t>
      </w:r>
    </w:p>
    <w:p w14:paraId="042337D4" w14:textId="77777777" w:rsidR="00114FF3" w:rsidRPr="00392E8D" w:rsidRDefault="005658D5">
      <w:pPr>
        <w:pStyle w:val="TH"/>
      </w:pPr>
      <w:r w:rsidRPr="00392E8D">
        <w:lastRenderedPageBreak/>
        <w:t>Table 7.6.6.1-</w:t>
      </w:r>
      <w:r w:rsidRPr="00392E8D">
        <w:rPr>
          <w:rFonts w:eastAsia="MS Mincho"/>
          <w:lang w:eastAsia="ko-KR"/>
        </w:rPr>
        <w:t>1:</w:t>
      </w:r>
      <w:r w:rsidRPr="00392E8D">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0"/>
        <w:gridCol w:w="1237"/>
        <w:gridCol w:w="1703"/>
      </w:tblGrid>
      <w:tr w:rsidR="00114FF3" w:rsidRPr="00392E8D" w14:paraId="7C120147" w14:textId="77777777" w:rsidTr="00DB5600">
        <w:trPr>
          <w:jc w:val="center"/>
        </w:trPr>
        <w:tc>
          <w:tcPr>
            <w:tcW w:w="2870" w:type="dxa"/>
            <w:shd w:val="clear" w:color="auto" w:fill="C0C0C0"/>
          </w:tcPr>
          <w:p w14:paraId="5621693A" w14:textId="77777777" w:rsidR="00114FF3" w:rsidRPr="00392E8D" w:rsidRDefault="005658D5">
            <w:pPr>
              <w:pStyle w:val="TAH"/>
            </w:pPr>
            <w:r w:rsidRPr="00392E8D">
              <w:t>Message</w:t>
            </w:r>
          </w:p>
        </w:tc>
        <w:tc>
          <w:tcPr>
            <w:tcW w:w="1237" w:type="dxa"/>
            <w:shd w:val="clear" w:color="auto" w:fill="C0C0C0"/>
          </w:tcPr>
          <w:p w14:paraId="5ACEAC29" w14:textId="77777777" w:rsidR="00114FF3" w:rsidRPr="00392E8D" w:rsidRDefault="005658D5">
            <w:pPr>
              <w:pStyle w:val="TAH"/>
            </w:pPr>
            <w:r w:rsidRPr="00392E8D">
              <w:t>Requirement</w:t>
            </w:r>
          </w:p>
        </w:tc>
        <w:tc>
          <w:tcPr>
            <w:tcW w:w="1703" w:type="dxa"/>
            <w:shd w:val="clear" w:color="auto" w:fill="C0C0C0"/>
          </w:tcPr>
          <w:p w14:paraId="45AF95C8" w14:textId="77777777" w:rsidR="00114FF3" w:rsidRPr="00392E8D" w:rsidRDefault="005658D5">
            <w:pPr>
              <w:pStyle w:val="TAH"/>
            </w:pPr>
            <w:r w:rsidRPr="00392E8D">
              <w:t>Direction</w:t>
            </w:r>
          </w:p>
        </w:tc>
      </w:tr>
      <w:tr w:rsidR="00114FF3" w:rsidRPr="00392E8D" w14:paraId="5B7BD20E" w14:textId="77777777" w:rsidTr="00DB5600">
        <w:trPr>
          <w:jc w:val="center"/>
        </w:trPr>
        <w:tc>
          <w:tcPr>
            <w:tcW w:w="2870" w:type="dxa"/>
          </w:tcPr>
          <w:p w14:paraId="59C80903" w14:textId="77777777" w:rsidR="00114FF3" w:rsidRPr="00392E8D" w:rsidRDefault="005658D5">
            <w:pPr>
              <w:pStyle w:val="TAL"/>
            </w:pPr>
            <w:r w:rsidRPr="00392E8D">
              <w:t>QuerySubscriptionInfoRequest</w:t>
            </w:r>
          </w:p>
        </w:tc>
        <w:tc>
          <w:tcPr>
            <w:tcW w:w="1237" w:type="dxa"/>
          </w:tcPr>
          <w:p w14:paraId="6A0E9A9E" w14:textId="77777777" w:rsidR="00114FF3" w:rsidRPr="00392E8D" w:rsidRDefault="005658D5">
            <w:pPr>
              <w:pStyle w:val="TAL"/>
              <w:rPr>
                <w:lang w:eastAsia="zh-CN"/>
              </w:rPr>
            </w:pPr>
            <w:r w:rsidRPr="00392E8D">
              <w:t>Mandatory</w:t>
            </w:r>
          </w:p>
        </w:tc>
        <w:tc>
          <w:tcPr>
            <w:tcW w:w="1703" w:type="dxa"/>
          </w:tcPr>
          <w:p w14:paraId="4D4E9A21" w14:textId="77777777" w:rsidR="00114FF3" w:rsidRPr="00392E8D" w:rsidRDefault="005658D5">
            <w:pPr>
              <w:pStyle w:val="TAL"/>
              <w:rPr>
                <w:lang w:eastAsia="zh-CN"/>
              </w:rPr>
            </w:pPr>
            <w:r w:rsidRPr="00392E8D">
              <w:t>OSS/BSS</w:t>
            </w:r>
            <w:r w:rsidRPr="00392E8D">
              <w:rPr>
                <w:lang w:eastAsia="zh-CN"/>
              </w:rPr>
              <w:t xml:space="preserve"> </w:t>
            </w:r>
            <w:r w:rsidRPr="00392E8D">
              <w:rPr>
                <w:lang w:eastAsia="zh-CN"/>
              </w:rPr>
              <w:sym w:font="Wingdings" w:char="F0E0"/>
            </w:r>
            <w:r w:rsidRPr="00392E8D">
              <w:rPr>
                <w:lang w:eastAsia="zh-CN"/>
              </w:rPr>
              <w:t xml:space="preserve"> NFVO</w:t>
            </w:r>
          </w:p>
        </w:tc>
      </w:tr>
      <w:tr w:rsidR="00114FF3" w:rsidRPr="00392E8D" w14:paraId="1BDDBA68" w14:textId="77777777" w:rsidTr="00DB5600">
        <w:trPr>
          <w:jc w:val="center"/>
        </w:trPr>
        <w:tc>
          <w:tcPr>
            <w:tcW w:w="2870" w:type="dxa"/>
          </w:tcPr>
          <w:p w14:paraId="38365CC5" w14:textId="77777777" w:rsidR="00114FF3" w:rsidRPr="00392E8D" w:rsidRDefault="005658D5">
            <w:pPr>
              <w:pStyle w:val="TAL"/>
            </w:pPr>
            <w:r w:rsidRPr="00392E8D">
              <w:t>QuerySubscriptionInfoResponse</w:t>
            </w:r>
          </w:p>
        </w:tc>
        <w:tc>
          <w:tcPr>
            <w:tcW w:w="1237" w:type="dxa"/>
          </w:tcPr>
          <w:p w14:paraId="1891CACF" w14:textId="77777777" w:rsidR="00114FF3" w:rsidRPr="00392E8D" w:rsidRDefault="005658D5">
            <w:pPr>
              <w:pStyle w:val="TAL"/>
              <w:rPr>
                <w:lang w:eastAsia="zh-CN"/>
              </w:rPr>
            </w:pPr>
            <w:r w:rsidRPr="00392E8D">
              <w:t>Mandatory</w:t>
            </w:r>
          </w:p>
        </w:tc>
        <w:tc>
          <w:tcPr>
            <w:tcW w:w="1703" w:type="dxa"/>
          </w:tcPr>
          <w:p w14:paraId="2C1E277D"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w:t>
            </w:r>
            <w:r w:rsidRPr="00392E8D">
              <w:t>OSS/BSS</w:t>
            </w:r>
          </w:p>
        </w:tc>
      </w:tr>
    </w:tbl>
    <w:p w14:paraId="2444F303" w14:textId="77777777" w:rsidR="00114FF3" w:rsidRPr="00392E8D" w:rsidRDefault="00114FF3"/>
    <w:p w14:paraId="042B7BA8" w14:textId="77777777" w:rsidR="00114FF3" w:rsidRPr="00392E8D" w:rsidRDefault="005658D5">
      <w:pPr>
        <w:pStyle w:val="Heading4"/>
      </w:pPr>
      <w:bookmarkStart w:id="1888" w:name="_Toc129687747"/>
      <w:bookmarkStart w:id="1889" w:name="_Toc129698295"/>
      <w:bookmarkStart w:id="1890" w:name="_Toc129853549"/>
      <w:bookmarkStart w:id="1891" w:name="_Toc129854538"/>
      <w:bookmarkStart w:id="1892" w:name="_Toc129933875"/>
      <w:bookmarkStart w:id="1893" w:name="_Toc129939404"/>
      <w:bookmarkStart w:id="1894" w:name="_Toc129958362"/>
      <w:r w:rsidRPr="00392E8D">
        <w:t>7.6.6.2</w:t>
      </w:r>
      <w:r w:rsidRPr="00392E8D">
        <w:tab/>
        <w:t>Input parameters</w:t>
      </w:r>
      <w:bookmarkEnd w:id="1888"/>
      <w:bookmarkEnd w:id="1889"/>
      <w:bookmarkEnd w:id="1890"/>
      <w:bookmarkEnd w:id="1891"/>
      <w:bookmarkEnd w:id="1892"/>
      <w:bookmarkEnd w:id="1893"/>
      <w:bookmarkEnd w:id="1894"/>
    </w:p>
    <w:p w14:paraId="13338D0A" w14:textId="77777777" w:rsidR="00114FF3" w:rsidRPr="00392E8D" w:rsidRDefault="005658D5">
      <w:r w:rsidRPr="00392E8D">
        <w:t xml:space="preserve">The input parameters sent when invoking the operation shall follow the indications provided in </w:t>
      </w:r>
      <w:r>
        <w:t xml:space="preserve">table </w:t>
      </w:r>
      <w:r w:rsidRPr="00C662E8">
        <w:t>7.6.6.2-1</w:t>
      </w:r>
      <w:r>
        <w:t>.</w:t>
      </w:r>
    </w:p>
    <w:p w14:paraId="3BB6642B" w14:textId="77777777" w:rsidR="00114FF3" w:rsidRPr="00392E8D" w:rsidRDefault="005658D5">
      <w:pPr>
        <w:pStyle w:val="TH"/>
      </w:pPr>
      <w:r w:rsidRPr="00392E8D">
        <w:t xml:space="preserve">Table </w:t>
      </w:r>
      <w:r w:rsidRPr="00392E8D">
        <w:rPr>
          <w:rFonts w:eastAsia="MS Mincho"/>
          <w:lang w:eastAsia="ko-KR"/>
        </w:rPr>
        <w:t>7.6.6.2-1</w:t>
      </w:r>
      <w:r w:rsidRPr="00392E8D">
        <w:t>: Query Subscription Info operation input parameters</w:t>
      </w:r>
    </w:p>
    <w:tbl>
      <w:tblPr>
        <w:tblStyle w:val="TableGrid"/>
        <w:tblW w:w="9702" w:type="dxa"/>
        <w:jc w:val="center"/>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392E8D" w14:paraId="18FB9A64" w14:textId="77777777">
        <w:trPr>
          <w:jc w:val="center"/>
        </w:trPr>
        <w:tc>
          <w:tcPr>
            <w:tcW w:w="1156" w:type="dxa"/>
            <w:shd w:val="clear" w:color="auto" w:fill="D9D9D9" w:themeFill="background1" w:themeFillShade="D9"/>
          </w:tcPr>
          <w:p w14:paraId="5F2D8D8D" w14:textId="77777777" w:rsidR="00114FF3" w:rsidRPr="00392E8D" w:rsidRDefault="005658D5">
            <w:pPr>
              <w:pStyle w:val="TAH"/>
            </w:pPr>
            <w:r w:rsidRPr="00392E8D">
              <w:t>Parameter</w:t>
            </w:r>
          </w:p>
        </w:tc>
        <w:tc>
          <w:tcPr>
            <w:tcW w:w="961" w:type="dxa"/>
            <w:shd w:val="clear" w:color="auto" w:fill="D9D9D9" w:themeFill="background1" w:themeFillShade="D9"/>
          </w:tcPr>
          <w:p w14:paraId="719C4272" w14:textId="77777777" w:rsidR="00114FF3" w:rsidRPr="00392E8D" w:rsidRDefault="005658D5">
            <w:pPr>
              <w:pStyle w:val="TAH"/>
            </w:pPr>
            <w:r w:rsidRPr="00392E8D">
              <w:t>Qualifier</w:t>
            </w:r>
          </w:p>
        </w:tc>
        <w:tc>
          <w:tcPr>
            <w:tcW w:w="1156" w:type="dxa"/>
            <w:shd w:val="clear" w:color="auto" w:fill="D9D9D9" w:themeFill="background1" w:themeFillShade="D9"/>
          </w:tcPr>
          <w:p w14:paraId="12AE02A8" w14:textId="77777777" w:rsidR="00114FF3" w:rsidRPr="00392E8D" w:rsidRDefault="005658D5">
            <w:pPr>
              <w:pStyle w:val="TAH"/>
            </w:pPr>
            <w:r w:rsidRPr="00392E8D">
              <w:t>Cardinality</w:t>
            </w:r>
          </w:p>
        </w:tc>
        <w:tc>
          <w:tcPr>
            <w:tcW w:w="916" w:type="dxa"/>
            <w:shd w:val="clear" w:color="auto" w:fill="D9D9D9" w:themeFill="background1" w:themeFillShade="D9"/>
          </w:tcPr>
          <w:p w14:paraId="38A8A898" w14:textId="77777777" w:rsidR="00114FF3" w:rsidRPr="00392E8D" w:rsidRDefault="005658D5">
            <w:pPr>
              <w:pStyle w:val="TAH"/>
            </w:pPr>
            <w:r w:rsidRPr="00392E8D">
              <w:t>Content</w:t>
            </w:r>
          </w:p>
        </w:tc>
        <w:tc>
          <w:tcPr>
            <w:tcW w:w="5513" w:type="dxa"/>
            <w:shd w:val="clear" w:color="auto" w:fill="D9D9D9" w:themeFill="background1" w:themeFillShade="D9"/>
          </w:tcPr>
          <w:p w14:paraId="3958A696" w14:textId="77777777" w:rsidR="00114FF3" w:rsidRPr="00392E8D" w:rsidRDefault="005658D5">
            <w:pPr>
              <w:pStyle w:val="TAH"/>
            </w:pPr>
            <w:r w:rsidRPr="00392E8D">
              <w:t>Description</w:t>
            </w:r>
          </w:p>
        </w:tc>
      </w:tr>
      <w:tr w:rsidR="00114FF3" w:rsidRPr="00392E8D" w14:paraId="2BDC622D" w14:textId="77777777">
        <w:trPr>
          <w:jc w:val="center"/>
        </w:trPr>
        <w:tc>
          <w:tcPr>
            <w:tcW w:w="1156" w:type="dxa"/>
          </w:tcPr>
          <w:p w14:paraId="075EB643" w14:textId="77777777" w:rsidR="00114FF3" w:rsidRPr="00392E8D" w:rsidRDefault="005658D5">
            <w:pPr>
              <w:pStyle w:val="TAL"/>
            </w:pPr>
            <w:r w:rsidRPr="00392E8D">
              <w:t>filter</w:t>
            </w:r>
          </w:p>
        </w:tc>
        <w:tc>
          <w:tcPr>
            <w:tcW w:w="961" w:type="dxa"/>
          </w:tcPr>
          <w:p w14:paraId="5782EA33" w14:textId="77777777" w:rsidR="00114FF3" w:rsidRPr="00392E8D" w:rsidRDefault="005658D5">
            <w:pPr>
              <w:pStyle w:val="TAL"/>
            </w:pPr>
            <w:r w:rsidRPr="00392E8D">
              <w:t>M</w:t>
            </w:r>
          </w:p>
        </w:tc>
        <w:tc>
          <w:tcPr>
            <w:tcW w:w="1156" w:type="dxa"/>
          </w:tcPr>
          <w:p w14:paraId="545F99C4" w14:textId="77777777" w:rsidR="00114FF3" w:rsidRPr="00392E8D" w:rsidRDefault="005658D5">
            <w:pPr>
              <w:pStyle w:val="TAL"/>
            </w:pPr>
            <w:r w:rsidRPr="00392E8D">
              <w:t>1</w:t>
            </w:r>
          </w:p>
        </w:tc>
        <w:tc>
          <w:tcPr>
            <w:tcW w:w="916" w:type="dxa"/>
          </w:tcPr>
          <w:p w14:paraId="729ADBFA" w14:textId="77777777" w:rsidR="00114FF3" w:rsidRPr="00392E8D" w:rsidRDefault="005658D5">
            <w:pPr>
              <w:pStyle w:val="TAL"/>
            </w:pPr>
            <w:r w:rsidRPr="00392E8D">
              <w:t>Filter</w:t>
            </w:r>
          </w:p>
        </w:tc>
        <w:tc>
          <w:tcPr>
            <w:tcW w:w="5513" w:type="dxa"/>
          </w:tcPr>
          <w:p w14:paraId="39F5F59D" w14:textId="77777777" w:rsidR="00114FF3" w:rsidRPr="00392E8D" w:rsidRDefault="005658D5" w:rsidP="00C92E7E">
            <w:pPr>
              <w:pStyle w:val="TAL"/>
            </w:pPr>
            <w:r w:rsidRPr="00392E8D">
              <w:t xml:space="preserve">Filtering criteria to select one or a set of subscriptions. Details are </w:t>
            </w:r>
            <w:r w:rsidR="00C92E7E" w:rsidRPr="00392E8D">
              <w:t>part of</w:t>
            </w:r>
            <w:r w:rsidRPr="00392E8D">
              <w:t xml:space="preserve"> the protocol design.</w:t>
            </w:r>
          </w:p>
        </w:tc>
      </w:tr>
    </w:tbl>
    <w:p w14:paraId="40AF1F88" w14:textId="77777777" w:rsidR="00114FF3" w:rsidRPr="00392E8D" w:rsidRDefault="00114FF3"/>
    <w:p w14:paraId="19596D50" w14:textId="77777777" w:rsidR="00114FF3" w:rsidRPr="00392E8D" w:rsidRDefault="005658D5">
      <w:pPr>
        <w:pStyle w:val="Heading4"/>
      </w:pPr>
      <w:bookmarkStart w:id="1895" w:name="_Toc129687748"/>
      <w:bookmarkStart w:id="1896" w:name="_Toc129698296"/>
      <w:bookmarkStart w:id="1897" w:name="_Toc129853550"/>
      <w:bookmarkStart w:id="1898" w:name="_Toc129854539"/>
      <w:bookmarkStart w:id="1899" w:name="_Toc129933876"/>
      <w:bookmarkStart w:id="1900" w:name="_Toc129939405"/>
      <w:bookmarkStart w:id="1901" w:name="_Toc129958363"/>
      <w:r w:rsidRPr="00392E8D">
        <w:t>7.6.6.3</w:t>
      </w:r>
      <w:r w:rsidRPr="00392E8D">
        <w:tab/>
        <w:t>Output parameters</w:t>
      </w:r>
      <w:bookmarkEnd w:id="1895"/>
      <w:bookmarkEnd w:id="1896"/>
      <w:bookmarkEnd w:id="1897"/>
      <w:bookmarkEnd w:id="1898"/>
      <w:bookmarkEnd w:id="1899"/>
      <w:bookmarkEnd w:id="1900"/>
      <w:bookmarkEnd w:id="1901"/>
    </w:p>
    <w:p w14:paraId="16C365CA" w14:textId="77777777" w:rsidR="00114FF3" w:rsidRPr="00392E8D" w:rsidRDefault="005658D5">
      <w:r w:rsidRPr="00392E8D">
        <w:t xml:space="preserve">The output parameters returned by the operation shall follow the indications provided in </w:t>
      </w:r>
      <w:r>
        <w:t xml:space="preserve">table </w:t>
      </w:r>
      <w:r w:rsidRPr="00C662E8">
        <w:t>7.6.6.3-1</w:t>
      </w:r>
      <w:r>
        <w:t>.</w:t>
      </w:r>
    </w:p>
    <w:p w14:paraId="6124B40C" w14:textId="77777777" w:rsidR="00114FF3" w:rsidRPr="00392E8D" w:rsidRDefault="005658D5">
      <w:pPr>
        <w:pStyle w:val="TH"/>
      </w:pPr>
      <w:r w:rsidRPr="00392E8D">
        <w:t xml:space="preserve">Table </w:t>
      </w:r>
      <w:r w:rsidRPr="00392E8D">
        <w:rPr>
          <w:rFonts w:eastAsia="MS Mincho"/>
          <w:lang w:eastAsia="ko-KR"/>
        </w:rPr>
        <w:t>7.6.6.3-1</w:t>
      </w:r>
      <w:r w:rsidRPr="00392E8D">
        <w:t>: Query Subscription Info operation output parameters</w:t>
      </w:r>
    </w:p>
    <w:tbl>
      <w:tblPr>
        <w:tblStyle w:val="TableGrid"/>
        <w:tblW w:w="9702" w:type="dxa"/>
        <w:jc w:val="center"/>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392E8D" w14:paraId="64BF53AE" w14:textId="77777777">
        <w:trPr>
          <w:jc w:val="center"/>
        </w:trPr>
        <w:tc>
          <w:tcPr>
            <w:tcW w:w="1216" w:type="dxa"/>
            <w:shd w:val="clear" w:color="auto" w:fill="D9D9D9" w:themeFill="background1" w:themeFillShade="D9"/>
          </w:tcPr>
          <w:p w14:paraId="581C1D01" w14:textId="77777777" w:rsidR="00114FF3" w:rsidRPr="00392E8D" w:rsidRDefault="005658D5">
            <w:pPr>
              <w:pStyle w:val="TAH"/>
            </w:pPr>
            <w:r w:rsidRPr="00392E8D">
              <w:t>Parameter</w:t>
            </w:r>
          </w:p>
        </w:tc>
        <w:tc>
          <w:tcPr>
            <w:tcW w:w="961" w:type="dxa"/>
            <w:shd w:val="clear" w:color="auto" w:fill="D9D9D9" w:themeFill="background1" w:themeFillShade="D9"/>
          </w:tcPr>
          <w:p w14:paraId="499197BD" w14:textId="77777777" w:rsidR="00114FF3" w:rsidRPr="00392E8D" w:rsidRDefault="005658D5">
            <w:pPr>
              <w:pStyle w:val="TAH"/>
            </w:pPr>
            <w:r w:rsidRPr="00392E8D">
              <w:t>Qualifier</w:t>
            </w:r>
          </w:p>
        </w:tc>
        <w:tc>
          <w:tcPr>
            <w:tcW w:w="1156" w:type="dxa"/>
            <w:shd w:val="clear" w:color="auto" w:fill="D9D9D9" w:themeFill="background1" w:themeFillShade="D9"/>
          </w:tcPr>
          <w:p w14:paraId="71770878" w14:textId="77777777" w:rsidR="00114FF3" w:rsidRPr="00392E8D" w:rsidRDefault="005658D5">
            <w:pPr>
              <w:pStyle w:val="TAH"/>
            </w:pPr>
            <w:r w:rsidRPr="00392E8D">
              <w:t>Cardinality</w:t>
            </w:r>
          </w:p>
        </w:tc>
        <w:tc>
          <w:tcPr>
            <w:tcW w:w="1321" w:type="dxa"/>
            <w:shd w:val="clear" w:color="auto" w:fill="D9D9D9" w:themeFill="background1" w:themeFillShade="D9"/>
          </w:tcPr>
          <w:p w14:paraId="7E8CE97D" w14:textId="77777777" w:rsidR="00114FF3" w:rsidRPr="00392E8D" w:rsidRDefault="005658D5">
            <w:pPr>
              <w:pStyle w:val="TAH"/>
            </w:pPr>
            <w:r w:rsidRPr="00392E8D">
              <w:t>Content</w:t>
            </w:r>
          </w:p>
        </w:tc>
        <w:tc>
          <w:tcPr>
            <w:tcW w:w="5048" w:type="dxa"/>
            <w:shd w:val="clear" w:color="auto" w:fill="D9D9D9" w:themeFill="background1" w:themeFillShade="D9"/>
          </w:tcPr>
          <w:p w14:paraId="7EE65106" w14:textId="77777777" w:rsidR="00114FF3" w:rsidRPr="00392E8D" w:rsidRDefault="005658D5">
            <w:pPr>
              <w:pStyle w:val="TAH"/>
            </w:pPr>
            <w:r w:rsidRPr="00392E8D">
              <w:t>Description</w:t>
            </w:r>
          </w:p>
        </w:tc>
      </w:tr>
      <w:tr w:rsidR="00114FF3" w:rsidRPr="00392E8D" w14:paraId="14E51058" w14:textId="77777777">
        <w:trPr>
          <w:jc w:val="center"/>
        </w:trPr>
        <w:tc>
          <w:tcPr>
            <w:tcW w:w="1216" w:type="dxa"/>
          </w:tcPr>
          <w:p w14:paraId="1AFA27D5" w14:textId="77777777" w:rsidR="00114FF3" w:rsidRPr="00392E8D" w:rsidRDefault="005658D5">
            <w:pPr>
              <w:pStyle w:val="TAL"/>
            </w:pPr>
            <w:r w:rsidRPr="00392E8D">
              <w:t>queryResult</w:t>
            </w:r>
          </w:p>
        </w:tc>
        <w:tc>
          <w:tcPr>
            <w:tcW w:w="961" w:type="dxa"/>
          </w:tcPr>
          <w:p w14:paraId="09D6E642" w14:textId="77777777" w:rsidR="00114FF3" w:rsidRPr="00392E8D" w:rsidRDefault="005658D5">
            <w:pPr>
              <w:pStyle w:val="TAL"/>
            </w:pPr>
            <w:r w:rsidRPr="00392E8D">
              <w:t>M</w:t>
            </w:r>
          </w:p>
        </w:tc>
        <w:tc>
          <w:tcPr>
            <w:tcW w:w="1156" w:type="dxa"/>
          </w:tcPr>
          <w:p w14:paraId="144C1738" w14:textId="77777777" w:rsidR="00114FF3" w:rsidRPr="00392E8D" w:rsidRDefault="005658D5">
            <w:pPr>
              <w:pStyle w:val="TAL"/>
            </w:pPr>
            <w:r w:rsidRPr="00392E8D">
              <w:t>0..N</w:t>
            </w:r>
          </w:p>
        </w:tc>
        <w:tc>
          <w:tcPr>
            <w:tcW w:w="1321" w:type="dxa"/>
          </w:tcPr>
          <w:p w14:paraId="46237D62" w14:textId="77777777" w:rsidR="00114FF3" w:rsidRPr="00392E8D" w:rsidRDefault="005658D5">
            <w:pPr>
              <w:pStyle w:val="TAL"/>
            </w:pPr>
            <w:r w:rsidRPr="00392E8D">
              <w:t>Not specified</w:t>
            </w:r>
          </w:p>
        </w:tc>
        <w:tc>
          <w:tcPr>
            <w:tcW w:w="5048" w:type="dxa"/>
          </w:tcPr>
          <w:p w14:paraId="5A8E01BA" w14:textId="77777777" w:rsidR="00114FF3" w:rsidRPr="00392E8D" w:rsidRDefault="005658D5" w:rsidP="00C92E7E">
            <w:pPr>
              <w:pStyle w:val="TAL"/>
            </w:pPr>
            <w:r w:rsidRPr="00392E8D">
              <w:t xml:space="preserve">Information about the subscription(s) matching the query. </w:t>
            </w:r>
          </w:p>
        </w:tc>
      </w:tr>
    </w:tbl>
    <w:p w14:paraId="32B0B64B" w14:textId="77777777" w:rsidR="00114FF3" w:rsidRPr="00392E8D" w:rsidRDefault="00114FF3"/>
    <w:p w14:paraId="404E292C" w14:textId="77777777" w:rsidR="00114FF3" w:rsidRPr="00392E8D" w:rsidRDefault="005658D5">
      <w:pPr>
        <w:pStyle w:val="Heading4"/>
      </w:pPr>
      <w:bookmarkStart w:id="1902" w:name="_Toc129687749"/>
      <w:bookmarkStart w:id="1903" w:name="_Toc129698297"/>
      <w:bookmarkStart w:id="1904" w:name="_Toc129853551"/>
      <w:bookmarkStart w:id="1905" w:name="_Toc129854540"/>
      <w:bookmarkStart w:id="1906" w:name="_Toc129933877"/>
      <w:bookmarkStart w:id="1907" w:name="_Toc129939406"/>
      <w:bookmarkStart w:id="1908" w:name="_Toc129958364"/>
      <w:r w:rsidRPr="00392E8D">
        <w:t>7.6.6.4</w:t>
      </w:r>
      <w:r w:rsidRPr="00392E8D">
        <w:tab/>
        <w:t>Operation results</w:t>
      </w:r>
      <w:bookmarkEnd w:id="1902"/>
      <w:bookmarkEnd w:id="1903"/>
      <w:bookmarkEnd w:id="1904"/>
      <w:bookmarkEnd w:id="1905"/>
      <w:bookmarkEnd w:id="1906"/>
      <w:bookmarkEnd w:id="1907"/>
      <w:bookmarkEnd w:id="1908"/>
    </w:p>
    <w:p w14:paraId="118E533B" w14:textId="77777777" w:rsidR="00114FF3" w:rsidRPr="00392E8D" w:rsidRDefault="005658D5" w:rsidP="008F167B">
      <w:pPr>
        <w:keepLines/>
      </w:pPr>
      <w:r w:rsidRPr="00392E8D">
        <w:t>After successful operation, the NFVO has queried the internal subscription objects. The result of the operation indicates if it has been successful or not with a standard success/error result. For a particular query, information about the subscriptions to notifications related to NS fault management that the OSS/BSS has access to and that are matching the filter shall be returned.</w:t>
      </w:r>
    </w:p>
    <w:p w14:paraId="1C1BB489" w14:textId="77777777" w:rsidR="00114FF3" w:rsidRPr="00392E8D" w:rsidRDefault="005658D5">
      <w:pPr>
        <w:pStyle w:val="Heading3"/>
      </w:pPr>
      <w:bookmarkStart w:id="1909" w:name="_Toc129687750"/>
      <w:bookmarkStart w:id="1910" w:name="_Toc129698298"/>
      <w:bookmarkStart w:id="1911" w:name="_Toc129853552"/>
      <w:bookmarkStart w:id="1912" w:name="_Toc129854541"/>
      <w:bookmarkStart w:id="1913" w:name="_Toc129933878"/>
      <w:bookmarkStart w:id="1914" w:name="_Toc129939407"/>
      <w:bookmarkStart w:id="1915" w:name="_Toc129958365"/>
      <w:r w:rsidRPr="00392E8D">
        <w:t>7.6.7</w:t>
      </w:r>
      <w:r w:rsidRPr="00392E8D">
        <w:tab/>
        <w:t>Acknowledge Alarms operation</w:t>
      </w:r>
      <w:bookmarkEnd w:id="1909"/>
      <w:bookmarkEnd w:id="1910"/>
      <w:bookmarkEnd w:id="1911"/>
      <w:bookmarkEnd w:id="1912"/>
      <w:bookmarkEnd w:id="1913"/>
      <w:bookmarkEnd w:id="1914"/>
      <w:bookmarkEnd w:id="1915"/>
    </w:p>
    <w:p w14:paraId="6DE9A4CA" w14:textId="77777777" w:rsidR="00114FF3" w:rsidRPr="00392E8D" w:rsidRDefault="005658D5">
      <w:pPr>
        <w:pStyle w:val="Heading4"/>
      </w:pPr>
      <w:bookmarkStart w:id="1916" w:name="_Toc129687751"/>
      <w:bookmarkStart w:id="1917" w:name="_Toc129698299"/>
      <w:bookmarkStart w:id="1918" w:name="_Toc129853553"/>
      <w:bookmarkStart w:id="1919" w:name="_Toc129854542"/>
      <w:bookmarkStart w:id="1920" w:name="_Toc129933879"/>
      <w:bookmarkStart w:id="1921" w:name="_Toc129939408"/>
      <w:bookmarkStart w:id="1922" w:name="_Toc129958366"/>
      <w:r w:rsidRPr="00392E8D">
        <w:t>7.6.7.1</w:t>
      </w:r>
      <w:r w:rsidRPr="00392E8D">
        <w:tab/>
        <w:t>Description</w:t>
      </w:r>
      <w:bookmarkEnd w:id="1916"/>
      <w:bookmarkEnd w:id="1917"/>
      <w:bookmarkEnd w:id="1918"/>
      <w:bookmarkEnd w:id="1919"/>
      <w:bookmarkEnd w:id="1920"/>
      <w:bookmarkEnd w:id="1921"/>
      <w:bookmarkEnd w:id="1922"/>
    </w:p>
    <w:p w14:paraId="3763BBFD" w14:textId="77777777" w:rsidR="00114FF3" w:rsidRPr="00392E8D" w:rsidRDefault="005658D5">
      <w:r w:rsidRPr="00392E8D">
        <w:t>This operation enables the OSS/BSS to acknowledge alarms at NFVO.</w:t>
      </w:r>
    </w:p>
    <w:p w14:paraId="082FB440" w14:textId="77777777" w:rsidR="00114FF3" w:rsidRPr="00392E8D" w:rsidRDefault="005658D5">
      <w:r w:rsidRPr="00392E8D">
        <w:t xml:space="preserve">Table </w:t>
      </w:r>
      <w:r w:rsidRPr="00C662E8">
        <w:t>7.6.7.1-1</w:t>
      </w:r>
      <w:r>
        <w:t xml:space="preserve"> lists the information flow exchanged between the OSS/BSS and the NFVO.</w:t>
      </w:r>
    </w:p>
    <w:p w14:paraId="2922BED6" w14:textId="77777777" w:rsidR="00114FF3" w:rsidRPr="00392E8D" w:rsidRDefault="005658D5">
      <w:pPr>
        <w:pStyle w:val="TH"/>
      </w:pPr>
      <w:r w:rsidRPr="00392E8D">
        <w:t>Table 7.6.7.1-1: Acknowledge alarms operation</w:t>
      </w:r>
    </w:p>
    <w:tbl>
      <w:tblPr>
        <w:tblW w:w="0" w:type="auto"/>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28" w:type="dxa"/>
        </w:tblCellMar>
        <w:tblLook w:val="0000" w:firstRow="0" w:lastRow="0" w:firstColumn="0" w:lastColumn="0" w:noHBand="0" w:noVBand="0"/>
      </w:tblPr>
      <w:tblGrid>
        <w:gridCol w:w="2812"/>
        <w:gridCol w:w="1317"/>
        <w:gridCol w:w="1910"/>
      </w:tblGrid>
      <w:tr w:rsidR="00114FF3" w:rsidRPr="00392E8D" w14:paraId="5F46AAE2" w14:textId="77777777" w:rsidTr="00DB5600">
        <w:trPr>
          <w:jc w:val="center"/>
        </w:trPr>
        <w:tc>
          <w:tcPr>
            <w:tcW w:w="2812" w:type="dxa"/>
            <w:shd w:val="clear" w:color="auto" w:fill="D9D9D9" w:themeFill="background1" w:themeFillShade="D9"/>
          </w:tcPr>
          <w:p w14:paraId="34FFEB70" w14:textId="77777777" w:rsidR="00114FF3" w:rsidRPr="00392E8D" w:rsidRDefault="005658D5">
            <w:pPr>
              <w:pStyle w:val="TAH"/>
            </w:pPr>
            <w:r w:rsidRPr="00392E8D">
              <w:t>Message</w:t>
            </w:r>
          </w:p>
        </w:tc>
        <w:tc>
          <w:tcPr>
            <w:tcW w:w="1317" w:type="dxa"/>
            <w:shd w:val="clear" w:color="auto" w:fill="D9D9D9" w:themeFill="background1" w:themeFillShade="D9"/>
          </w:tcPr>
          <w:p w14:paraId="58F7FD67" w14:textId="77777777" w:rsidR="00114FF3" w:rsidRPr="00392E8D" w:rsidRDefault="005658D5">
            <w:pPr>
              <w:pStyle w:val="TAH"/>
            </w:pPr>
            <w:r w:rsidRPr="00392E8D">
              <w:t>Requirement</w:t>
            </w:r>
          </w:p>
        </w:tc>
        <w:tc>
          <w:tcPr>
            <w:tcW w:w="1910" w:type="dxa"/>
            <w:shd w:val="clear" w:color="auto" w:fill="D9D9D9" w:themeFill="background1" w:themeFillShade="D9"/>
          </w:tcPr>
          <w:p w14:paraId="3CC150D4" w14:textId="77777777" w:rsidR="00114FF3" w:rsidRPr="00392E8D" w:rsidRDefault="005658D5">
            <w:pPr>
              <w:pStyle w:val="TAH"/>
            </w:pPr>
            <w:r w:rsidRPr="00392E8D">
              <w:t>Direction</w:t>
            </w:r>
          </w:p>
        </w:tc>
      </w:tr>
      <w:tr w:rsidR="00114FF3" w:rsidRPr="00392E8D" w14:paraId="4AF695EF" w14:textId="77777777" w:rsidTr="00DB5600">
        <w:trPr>
          <w:jc w:val="center"/>
        </w:trPr>
        <w:tc>
          <w:tcPr>
            <w:tcW w:w="2812" w:type="dxa"/>
          </w:tcPr>
          <w:p w14:paraId="35168016" w14:textId="77777777" w:rsidR="00114FF3" w:rsidRPr="00392E8D" w:rsidRDefault="005658D5">
            <w:pPr>
              <w:pStyle w:val="TAL"/>
            </w:pPr>
            <w:r w:rsidRPr="00392E8D">
              <w:t>AcknowledgeAlarmsRequest</w:t>
            </w:r>
          </w:p>
        </w:tc>
        <w:tc>
          <w:tcPr>
            <w:tcW w:w="1317" w:type="dxa"/>
          </w:tcPr>
          <w:p w14:paraId="3B3C999E" w14:textId="77777777" w:rsidR="00114FF3" w:rsidRPr="00392E8D" w:rsidRDefault="005658D5">
            <w:pPr>
              <w:pStyle w:val="TAL"/>
              <w:rPr>
                <w:lang w:eastAsia="zh-CN"/>
              </w:rPr>
            </w:pPr>
            <w:r w:rsidRPr="00392E8D">
              <w:t>Mandatory</w:t>
            </w:r>
          </w:p>
        </w:tc>
        <w:tc>
          <w:tcPr>
            <w:tcW w:w="1910" w:type="dxa"/>
          </w:tcPr>
          <w:p w14:paraId="1EDE2322" w14:textId="77777777" w:rsidR="00114FF3" w:rsidRPr="00392E8D" w:rsidRDefault="005658D5">
            <w:pPr>
              <w:pStyle w:val="TAL"/>
              <w:rPr>
                <w:lang w:eastAsia="zh-CN"/>
              </w:rPr>
            </w:pPr>
            <w:r w:rsidRPr="00392E8D">
              <w:t>OSS/BSS</w:t>
            </w:r>
            <w:r w:rsidRPr="00392E8D">
              <w:rPr>
                <w:lang w:eastAsia="zh-CN"/>
              </w:rPr>
              <w:t xml:space="preserve"> </w:t>
            </w:r>
            <w:r w:rsidRPr="00392E8D">
              <w:rPr>
                <w:lang w:eastAsia="zh-CN"/>
              </w:rPr>
              <w:sym w:font="Wingdings" w:char="F0E0"/>
            </w:r>
            <w:r w:rsidRPr="00392E8D">
              <w:rPr>
                <w:lang w:eastAsia="zh-CN"/>
              </w:rPr>
              <w:t xml:space="preserve"> NFVO</w:t>
            </w:r>
          </w:p>
        </w:tc>
      </w:tr>
      <w:tr w:rsidR="00114FF3" w:rsidRPr="00392E8D" w14:paraId="40EEF0DF" w14:textId="77777777" w:rsidTr="00DB5600">
        <w:trPr>
          <w:jc w:val="center"/>
        </w:trPr>
        <w:tc>
          <w:tcPr>
            <w:tcW w:w="2812" w:type="dxa"/>
          </w:tcPr>
          <w:p w14:paraId="70E2CFB5" w14:textId="77777777" w:rsidR="00114FF3" w:rsidRPr="00392E8D" w:rsidRDefault="005658D5">
            <w:pPr>
              <w:pStyle w:val="TAL"/>
            </w:pPr>
            <w:r w:rsidRPr="00392E8D">
              <w:t>AcknowledgeAlarmsResponse</w:t>
            </w:r>
          </w:p>
        </w:tc>
        <w:tc>
          <w:tcPr>
            <w:tcW w:w="1317" w:type="dxa"/>
          </w:tcPr>
          <w:p w14:paraId="48474372" w14:textId="77777777" w:rsidR="00114FF3" w:rsidRPr="00392E8D" w:rsidRDefault="005658D5">
            <w:pPr>
              <w:pStyle w:val="TAL"/>
              <w:rPr>
                <w:lang w:eastAsia="zh-CN"/>
              </w:rPr>
            </w:pPr>
            <w:r w:rsidRPr="00392E8D">
              <w:t>Mandatory</w:t>
            </w:r>
          </w:p>
        </w:tc>
        <w:tc>
          <w:tcPr>
            <w:tcW w:w="1910" w:type="dxa"/>
          </w:tcPr>
          <w:p w14:paraId="70F34D72"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w:t>
            </w:r>
            <w:r w:rsidRPr="00392E8D">
              <w:t>OSS/BSS</w:t>
            </w:r>
          </w:p>
        </w:tc>
      </w:tr>
    </w:tbl>
    <w:p w14:paraId="299B6890" w14:textId="77777777" w:rsidR="00114FF3" w:rsidRPr="00392E8D" w:rsidRDefault="00114FF3"/>
    <w:p w14:paraId="4A073614" w14:textId="77777777" w:rsidR="00114FF3" w:rsidRPr="00392E8D" w:rsidRDefault="005658D5">
      <w:pPr>
        <w:pStyle w:val="Heading4"/>
      </w:pPr>
      <w:bookmarkStart w:id="1923" w:name="_Toc129687752"/>
      <w:bookmarkStart w:id="1924" w:name="_Toc129698300"/>
      <w:bookmarkStart w:id="1925" w:name="_Toc129853554"/>
      <w:bookmarkStart w:id="1926" w:name="_Toc129854543"/>
      <w:bookmarkStart w:id="1927" w:name="_Toc129933880"/>
      <w:bookmarkStart w:id="1928" w:name="_Toc129939409"/>
      <w:bookmarkStart w:id="1929" w:name="_Toc129958367"/>
      <w:r w:rsidRPr="00392E8D">
        <w:t>7.6.7.2</w:t>
      </w:r>
      <w:r w:rsidRPr="00392E8D">
        <w:tab/>
        <w:t>Input parameters</w:t>
      </w:r>
      <w:bookmarkEnd w:id="1923"/>
      <w:bookmarkEnd w:id="1924"/>
      <w:bookmarkEnd w:id="1925"/>
      <w:bookmarkEnd w:id="1926"/>
      <w:bookmarkEnd w:id="1927"/>
      <w:bookmarkEnd w:id="1928"/>
      <w:bookmarkEnd w:id="1929"/>
    </w:p>
    <w:p w14:paraId="11B267F9" w14:textId="77777777" w:rsidR="00114FF3" w:rsidRPr="00392E8D" w:rsidRDefault="005658D5">
      <w:r w:rsidRPr="00392E8D">
        <w:t xml:space="preserve">The input parameters sent when invoking the operation shall follow the indications provided in </w:t>
      </w:r>
      <w:r>
        <w:t xml:space="preserve">table </w:t>
      </w:r>
      <w:r w:rsidRPr="00C662E8">
        <w:t>7.6.7.2-1</w:t>
      </w:r>
      <w:r>
        <w:t>.</w:t>
      </w:r>
    </w:p>
    <w:p w14:paraId="044B729C" w14:textId="77777777" w:rsidR="00114FF3" w:rsidRPr="00392E8D" w:rsidRDefault="005658D5">
      <w:pPr>
        <w:pStyle w:val="TH"/>
        <w:rPr>
          <w:lang w:eastAsia="x-none"/>
        </w:rPr>
      </w:pPr>
      <w:r w:rsidRPr="00392E8D">
        <w:lastRenderedPageBreak/>
        <w:t>Table 7.6.7.2-1: Acknowledge alarms operation input parameters</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134"/>
        <w:gridCol w:w="1417"/>
        <w:gridCol w:w="1276"/>
        <w:gridCol w:w="4246"/>
      </w:tblGrid>
      <w:tr w:rsidR="00114FF3" w:rsidRPr="00392E8D" w14:paraId="74BD3F0B" w14:textId="77777777" w:rsidTr="00D809B6">
        <w:trPr>
          <w:jc w:val="center"/>
        </w:trPr>
        <w:tc>
          <w:tcPr>
            <w:tcW w:w="1555" w:type="dxa"/>
            <w:shd w:val="clear" w:color="auto" w:fill="D9D9D9" w:themeFill="background1" w:themeFillShade="D9"/>
          </w:tcPr>
          <w:p w14:paraId="5D787228" w14:textId="77777777" w:rsidR="00114FF3" w:rsidRPr="00392E8D" w:rsidRDefault="005658D5">
            <w:pPr>
              <w:pStyle w:val="TAH"/>
            </w:pPr>
            <w:r w:rsidRPr="00392E8D">
              <w:t>Parameter</w:t>
            </w:r>
          </w:p>
        </w:tc>
        <w:tc>
          <w:tcPr>
            <w:tcW w:w="1134" w:type="dxa"/>
            <w:shd w:val="clear" w:color="auto" w:fill="D9D9D9" w:themeFill="background1" w:themeFillShade="D9"/>
          </w:tcPr>
          <w:p w14:paraId="70C05E2A" w14:textId="77777777" w:rsidR="00114FF3" w:rsidRPr="00392E8D" w:rsidRDefault="005658D5">
            <w:pPr>
              <w:pStyle w:val="TAH"/>
            </w:pPr>
            <w:r w:rsidRPr="00392E8D">
              <w:t>Qualifier</w:t>
            </w:r>
          </w:p>
        </w:tc>
        <w:tc>
          <w:tcPr>
            <w:tcW w:w="1417" w:type="dxa"/>
            <w:shd w:val="clear" w:color="auto" w:fill="D9D9D9" w:themeFill="background1" w:themeFillShade="D9"/>
          </w:tcPr>
          <w:p w14:paraId="1EE97835" w14:textId="77777777" w:rsidR="00114FF3" w:rsidRPr="00392E8D" w:rsidRDefault="005658D5">
            <w:pPr>
              <w:pStyle w:val="TAH"/>
            </w:pPr>
            <w:r w:rsidRPr="00392E8D">
              <w:t>Cardinality</w:t>
            </w:r>
          </w:p>
        </w:tc>
        <w:tc>
          <w:tcPr>
            <w:tcW w:w="1276" w:type="dxa"/>
            <w:shd w:val="clear" w:color="auto" w:fill="D9D9D9" w:themeFill="background1" w:themeFillShade="D9"/>
          </w:tcPr>
          <w:p w14:paraId="7DB541F9" w14:textId="77777777" w:rsidR="00114FF3" w:rsidRPr="00392E8D" w:rsidRDefault="005658D5">
            <w:pPr>
              <w:pStyle w:val="TAH"/>
            </w:pPr>
            <w:r w:rsidRPr="00392E8D">
              <w:t>Content</w:t>
            </w:r>
          </w:p>
        </w:tc>
        <w:tc>
          <w:tcPr>
            <w:tcW w:w="4246" w:type="dxa"/>
            <w:shd w:val="clear" w:color="auto" w:fill="D9D9D9" w:themeFill="background1" w:themeFillShade="D9"/>
          </w:tcPr>
          <w:p w14:paraId="2DB0DA8E" w14:textId="77777777" w:rsidR="00114FF3" w:rsidRPr="00392E8D" w:rsidRDefault="005658D5">
            <w:pPr>
              <w:pStyle w:val="TAH"/>
            </w:pPr>
            <w:r w:rsidRPr="00392E8D">
              <w:t>Description</w:t>
            </w:r>
          </w:p>
        </w:tc>
      </w:tr>
      <w:tr w:rsidR="00114FF3" w:rsidRPr="00392E8D" w14:paraId="3D7C1666" w14:textId="77777777" w:rsidTr="00D809B6">
        <w:trPr>
          <w:jc w:val="center"/>
        </w:trPr>
        <w:tc>
          <w:tcPr>
            <w:tcW w:w="1555" w:type="dxa"/>
          </w:tcPr>
          <w:p w14:paraId="1B287173" w14:textId="77777777" w:rsidR="00114FF3" w:rsidRPr="00392E8D" w:rsidRDefault="005658D5">
            <w:pPr>
              <w:pStyle w:val="TAL"/>
              <w:rPr>
                <w:szCs w:val="24"/>
              </w:rPr>
            </w:pPr>
            <w:r w:rsidRPr="00392E8D">
              <w:rPr>
                <w:szCs w:val="24"/>
              </w:rPr>
              <w:t>alarmId</w:t>
            </w:r>
          </w:p>
        </w:tc>
        <w:tc>
          <w:tcPr>
            <w:tcW w:w="1134" w:type="dxa"/>
          </w:tcPr>
          <w:p w14:paraId="79950458" w14:textId="77777777" w:rsidR="00114FF3" w:rsidRPr="00392E8D" w:rsidRDefault="005658D5">
            <w:pPr>
              <w:pStyle w:val="TAL"/>
              <w:rPr>
                <w:szCs w:val="24"/>
              </w:rPr>
            </w:pPr>
            <w:r w:rsidRPr="00392E8D">
              <w:rPr>
                <w:szCs w:val="24"/>
              </w:rPr>
              <w:t>M</w:t>
            </w:r>
          </w:p>
        </w:tc>
        <w:tc>
          <w:tcPr>
            <w:tcW w:w="1417" w:type="dxa"/>
          </w:tcPr>
          <w:p w14:paraId="64D48D51" w14:textId="77777777" w:rsidR="00114FF3" w:rsidRPr="00392E8D" w:rsidRDefault="005658D5">
            <w:pPr>
              <w:pStyle w:val="TAL"/>
              <w:rPr>
                <w:szCs w:val="24"/>
              </w:rPr>
            </w:pPr>
            <w:r w:rsidRPr="00392E8D">
              <w:rPr>
                <w:rFonts w:cs="Arial"/>
                <w:szCs w:val="24"/>
              </w:rPr>
              <w:t>1..N</w:t>
            </w:r>
          </w:p>
        </w:tc>
        <w:tc>
          <w:tcPr>
            <w:tcW w:w="1276" w:type="dxa"/>
          </w:tcPr>
          <w:p w14:paraId="493E4540" w14:textId="77777777" w:rsidR="00114FF3" w:rsidRPr="00392E8D" w:rsidRDefault="005658D5">
            <w:pPr>
              <w:pStyle w:val="TAL"/>
              <w:rPr>
                <w:szCs w:val="24"/>
              </w:rPr>
            </w:pPr>
            <w:r w:rsidRPr="00392E8D">
              <w:rPr>
                <w:rFonts w:cs="Arial"/>
                <w:szCs w:val="24"/>
              </w:rPr>
              <w:t>Identifier (Reference to Alarm)</w:t>
            </w:r>
          </w:p>
        </w:tc>
        <w:tc>
          <w:tcPr>
            <w:tcW w:w="4246" w:type="dxa"/>
          </w:tcPr>
          <w:p w14:paraId="74F38682" w14:textId="77777777" w:rsidR="00114FF3" w:rsidRPr="00392E8D" w:rsidRDefault="005658D5">
            <w:pPr>
              <w:pStyle w:val="TAL"/>
              <w:rPr>
                <w:szCs w:val="24"/>
              </w:rPr>
            </w:pPr>
            <w:r w:rsidRPr="00392E8D">
              <w:rPr>
                <w:rFonts w:cs="Arial"/>
                <w:szCs w:val="24"/>
              </w:rPr>
              <w:t>Identifier of an individual alarm to be acknowledged, or multiple identifiers of the alarms to be acknowledged. See note.</w:t>
            </w:r>
          </w:p>
        </w:tc>
      </w:tr>
      <w:tr w:rsidR="00114FF3" w:rsidRPr="00392E8D" w14:paraId="6C1F19E2" w14:textId="77777777" w:rsidTr="00D809B6">
        <w:trPr>
          <w:jc w:val="center"/>
        </w:trPr>
        <w:tc>
          <w:tcPr>
            <w:tcW w:w="9628" w:type="dxa"/>
            <w:gridSpan w:val="5"/>
          </w:tcPr>
          <w:p w14:paraId="5C74138E" w14:textId="77777777" w:rsidR="00114FF3" w:rsidRPr="00392E8D" w:rsidRDefault="005658D5" w:rsidP="00E15B21">
            <w:pPr>
              <w:pStyle w:val="TAL"/>
              <w:ind w:left="780" w:hanging="780"/>
              <w:rPr>
                <w:rFonts w:cs="Arial"/>
                <w:szCs w:val="24"/>
              </w:rPr>
            </w:pPr>
            <w:r w:rsidRPr="00392E8D">
              <w:t>NOTE:</w:t>
            </w:r>
            <w:r w:rsidRPr="00392E8D">
              <w:tab/>
              <w:t xml:space="preserve">It is </w:t>
            </w:r>
            <w:r w:rsidR="00E15B21" w:rsidRPr="00392E8D">
              <w:t xml:space="preserve">part of </w:t>
            </w:r>
            <w:r w:rsidRPr="00392E8D">
              <w:t xml:space="preserve">the protocol design whether this operation </w:t>
            </w:r>
            <w:r w:rsidR="00E15B21" w:rsidRPr="00392E8D">
              <w:t xml:space="preserve">is </w:t>
            </w:r>
            <w:r w:rsidRPr="00392E8D">
              <w:t>modelled as a "bulk" operation that allows to acknowledge multiple alarms in one request, or as a series of requests that acknowledge one alarm at a time.</w:t>
            </w:r>
          </w:p>
        </w:tc>
      </w:tr>
    </w:tbl>
    <w:p w14:paraId="0030D124" w14:textId="77777777" w:rsidR="00114FF3" w:rsidRPr="00392E8D" w:rsidRDefault="00114FF3"/>
    <w:p w14:paraId="6BD4040E" w14:textId="77777777" w:rsidR="00114FF3" w:rsidRPr="00392E8D" w:rsidRDefault="005658D5">
      <w:pPr>
        <w:pStyle w:val="Heading4"/>
      </w:pPr>
      <w:bookmarkStart w:id="1930" w:name="_Toc129687753"/>
      <w:bookmarkStart w:id="1931" w:name="_Toc129698301"/>
      <w:bookmarkStart w:id="1932" w:name="_Toc129853555"/>
      <w:bookmarkStart w:id="1933" w:name="_Toc129854544"/>
      <w:bookmarkStart w:id="1934" w:name="_Toc129933881"/>
      <w:bookmarkStart w:id="1935" w:name="_Toc129939410"/>
      <w:bookmarkStart w:id="1936" w:name="_Toc129958368"/>
      <w:r w:rsidRPr="00392E8D">
        <w:t>7.6.7.3</w:t>
      </w:r>
      <w:r w:rsidRPr="00392E8D">
        <w:tab/>
        <w:t>Output parameters</w:t>
      </w:r>
      <w:bookmarkEnd w:id="1930"/>
      <w:bookmarkEnd w:id="1931"/>
      <w:bookmarkEnd w:id="1932"/>
      <w:bookmarkEnd w:id="1933"/>
      <w:bookmarkEnd w:id="1934"/>
      <w:bookmarkEnd w:id="1935"/>
      <w:bookmarkEnd w:id="1936"/>
    </w:p>
    <w:p w14:paraId="3FAC6CD9" w14:textId="77777777" w:rsidR="00114FF3" w:rsidRPr="00392E8D" w:rsidRDefault="005658D5">
      <w:r w:rsidRPr="00392E8D">
        <w:t xml:space="preserve">The output parameters returned by the operation shall follow the indications provided in </w:t>
      </w:r>
      <w:r>
        <w:t xml:space="preserve">table </w:t>
      </w:r>
      <w:r w:rsidRPr="00C662E8">
        <w:t>7.6.7.3-1</w:t>
      </w:r>
      <w:r>
        <w:t>.</w:t>
      </w:r>
    </w:p>
    <w:p w14:paraId="54D887F0" w14:textId="77777777" w:rsidR="00114FF3" w:rsidRPr="00392E8D" w:rsidRDefault="005658D5">
      <w:pPr>
        <w:pStyle w:val="TH"/>
        <w:rPr>
          <w:lang w:eastAsia="x-none"/>
        </w:rPr>
      </w:pPr>
      <w:r w:rsidRPr="00392E8D">
        <w:t>Table 7.6.7.3-1: Acknowledge alarms operation output parameters</w:t>
      </w:r>
    </w:p>
    <w:tbl>
      <w:tblPr>
        <w:tblW w:w="9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8"/>
        <w:gridCol w:w="1109"/>
        <w:gridCol w:w="1384"/>
        <w:gridCol w:w="1253"/>
        <w:gridCol w:w="3954"/>
      </w:tblGrid>
      <w:tr w:rsidR="00114FF3" w:rsidRPr="00392E8D" w14:paraId="084B1037" w14:textId="77777777" w:rsidTr="00D809B6">
        <w:trPr>
          <w:jc w:val="center"/>
        </w:trPr>
        <w:tc>
          <w:tcPr>
            <w:tcW w:w="1908" w:type="dxa"/>
            <w:shd w:val="clear" w:color="auto" w:fill="D9D9D9" w:themeFill="background1" w:themeFillShade="D9"/>
          </w:tcPr>
          <w:p w14:paraId="11E3EA7E" w14:textId="77777777" w:rsidR="00114FF3" w:rsidRPr="00392E8D" w:rsidRDefault="005658D5">
            <w:pPr>
              <w:pStyle w:val="TAH"/>
            </w:pPr>
            <w:r w:rsidRPr="00392E8D">
              <w:t>Parameter</w:t>
            </w:r>
          </w:p>
        </w:tc>
        <w:tc>
          <w:tcPr>
            <w:tcW w:w="1109" w:type="dxa"/>
            <w:shd w:val="clear" w:color="auto" w:fill="D9D9D9" w:themeFill="background1" w:themeFillShade="D9"/>
          </w:tcPr>
          <w:p w14:paraId="6FA79141" w14:textId="77777777" w:rsidR="00114FF3" w:rsidRPr="00392E8D" w:rsidRDefault="005658D5">
            <w:pPr>
              <w:pStyle w:val="TAH"/>
            </w:pPr>
            <w:r w:rsidRPr="00392E8D">
              <w:t>Qualifier</w:t>
            </w:r>
          </w:p>
        </w:tc>
        <w:tc>
          <w:tcPr>
            <w:tcW w:w="1384" w:type="dxa"/>
            <w:shd w:val="clear" w:color="auto" w:fill="D9D9D9" w:themeFill="background1" w:themeFillShade="D9"/>
          </w:tcPr>
          <w:p w14:paraId="0A7C4E46" w14:textId="77777777" w:rsidR="00114FF3" w:rsidRPr="00392E8D" w:rsidRDefault="005658D5">
            <w:pPr>
              <w:pStyle w:val="TAH"/>
            </w:pPr>
            <w:r w:rsidRPr="00392E8D">
              <w:t>Cardinality</w:t>
            </w:r>
          </w:p>
        </w:tc>
        <w:tc>
          <w:tcPr>
            <w:tcW w:w="1253" w:type="dxa"/>
            <w:shd w:val="clear" w:color="auto" w:fill="D9D9D9" w:themeFill="background1" w:themeFillShade="D9"/>
          </w:tcPr>
          <w:p w14:paraId="5DD37705" w14:textId="77777777" w:rsidR="00114FF3" w:rsidRPr="00392E8D" w:rsidRDefault="005658D5">
            <w:pPr>
              <w:pStyle w:val="TAH"/>
            </w:pPr>
            <w:r w:rsidRPr="00392E8D">
              <w:t>Content</w:t>
            </w:r>
          </w:p>
        </w:tc>
        <w:tc>
          <w:tcPr>
            <w:tcW w:w="3954" w:type="dxa"/>
            <w:shd w:val="clear" w:color="auto" w:fill="D9D9D9" w:themeFill="background1" w:themeFillShade="D9"/>
          </w:tcPr>
          <w:p w14:paraId="1489DF60" w14:textId="77777777" w:rsidR="00114FF3" w:rsidRPr="00392E8D" w:rsidRDefault="005658D5">
            <w:pPr>
              <w:pStyle w:val="TAH"/>
            </w:pPr>
            <w:r w:rsidRPr="00392E8D">
              <w:t>Description</w:t>
            </w:r>
          </w:p>
        </w:tc>
      </w:tr>
      <w:tr w:rsidR="00114FF3" w:rsidRPr="00392E8D" w14:paraId="3BA00F31" w14:textId="77777777" w:rsidTr="00D809B6">
        <w:trPr>
          <w:jc w:val="center"/>
        </w:trPr>
        <w:tc>
          <w:tcPr>
            <w:tcW w:w="1908" w:type="dxa"/>
          </w:tcPr>
          <w:p w14:paraId="42B9B325" w14:textId="77777777" w:rsidR="00114FF3" w:rsidRPr="00392E8D" w:rsidRDefault="005658D5">
            <w:pPr>
              <w:pStyle w:val="TAL"/>
              <w:rPr>
                <w:rFonts w:cs="Arial"/>
                <w:szCs w:val="24"/>
              </w:rPr>
            </w:pPr>
            <w:r w:rsidRPr="00392E8D">
              <w:rPr>
                <w:rFonts w:cs="Arial"/>
                <w:szCs w:val="24"/>
              </w:rPr>
              <w:t>acknowledgedAlarmId</w:t>
            </w:r>
          </w:p>
        </w:tc>
        <w:tc>
          <w:tcPr>
            <w:tcW w:w="1109" w:type="dxa"/>
          </w:tcPr>
          <w:p w14:paraId="691A6FE0" w14:textId="77777777" w:rsidR="00114FF3" w:rsidRPr="00392E8D" w:rsidRDefault="005658D5">
            <w:pPr>
              <w:pStyle w:val="TAL"/>
              <w:rPr>
                <w:rFonts w:cs="Arial"/>
                <w:szCs w:val="24"/>
              </w:rPr>
            </w:pPr>
            <w:r w:rsidRPr="00392E8D">
              <w:rPr>
                <w:rFonts w:cs="Arial"/>
                <w:szCs w:val="24"/>
              </w:rPr>
              <w:t>M</w:t>
            </w:r>
          </w:p>
        </w:tc>
        <w:tc>
          <w:tcPr>
            <w:tcW w:w="1384" w:type="dxa"/>
          </w:tcPr>
          <w:p w14:paraId="3642D19F" w14:textId="77777777" w:rsidR="00114FF3" w:rsidRPr="00392E8D" w:rsidRDefault="005658D5">
            <w:pPr>
              <w:pStyle w:val="TAL"/>
              <w:rPr>
                <w:rFonts w:cs="Arial"/>
                <w:szCs w:val="24"/>
              </w:rPr>
            </w:pPr>
            <w:r w:rsidRPr="00392E8D">
              <w:rPr>
                <w:rFonts w:cs="Arial"/>
                <w:szCs w:val="24"/>
              </w:rPr>
              <w:t>1..N</w:t>
            </w:r>
          </w:p>
        </w:tc>
        <w:tc>
          <w:tcPr>
            <w:tcW w:w="1253" w:type="dxa"/>
          </w:tcPr>
          <w:p w14:paraId="3C709428" w14:textId="77777777" w:rsidR="00114FF3" w:rsidRPr="00392E8D" w:rsidRDefault="005658D5">
            <w:pPr>
              <w:pStyle w:val="TAL"/>
              <w:rPr>
                <w:rFonts w:cs="Arial"/>
                <w:szCs w:val="24"/>
              </w:rPr>
            </w:pPr>
            <w:r w:rsidRPr="00392E8D">
              <w:rPr>
                <w:rFonts w:cs="Arial"/>
                <w:szCs w:val="24"/>
              </w:rPr>
              <w:t>Identifier (Reference to Alarm)</w:t>
            </w:r>
          </w:p>
        </w:tc>
        <w:tc>
          <w:tcPr>
            <w:tcW w:w="3954" w:type="dxa"/>
          </w:tcPr>
          <w:p w14:paraId="45F0A2BD" w14:textId="77777777" w:rsidR="00114FF3" w:rsidRPr="00392E8D" w:rsidRDefault="005658D5">
            <w:pPr>
              <w:pStyle w:val="TAL"/>
              <w:rPr>
                <w:rFonts w:cs="Arial"/>
                <w:szCs w:val="24"/>
              </w:rPr>
            </w:pPr>
            <w:r w:rsidRPr="00392E8D">
              <w:rPr>
                <w:rFonts w:cs="Arial"/>
                <w:szCs w:val="24"/>
              </w:rPr>
              <w:t xml:space="preserve">Identifier of an individual alarm that is acknowledged, or multiple identifiers of the alarms that are acknowledged. See note. </w:t>
            </w:r>
          </w:p>
        </w:tc>
      </w:tr>
      <w:tr w:rsidR="00114FF3" w:rsidRPr="00392E8D" w14:paraId="1CAE22B1" w14:textId="77777777" w:rsidTr="00D809B6">
        <w:trPr>
          <w:jc w:val="center"/>
        </w:trPr>
        <w:tc>
          <w:tcPr>
            <w:tcW w:w="9608" w:type="dxa"/>
            <w:gridSpan w:val="5"/>
          </w:tcPr>
          <w:p w14:paraId="06739F2D" w14:textId="77777777" w:rsidR="00114FF3" w:rsidRPr="00392E8D" w:rsidRDefault="005658D5" w:rsidP="00F41946">
            <w:pPr>
              <w:pStyle w:val="TAN"/>
              <w:rPr>
                <w:rFonts w:cs="Arial"/>
                <w:szCs w:val="24"/>
              </w:rPr>
            </w:pPr>
            <w:r w:rsidRPr="00392E8D">
              <w:t>NOTE:</w:t>
            </w:r>
            <w:r w:rsidRPr="00392E8D">
              <w:tab/>
              <w:t xml:space="preserve">It is </w:t>
            </w:r>
            <w:r w:rsidR="00F41946" w:rsidRPr="00392E8D">
              <w:t>part of</w:t>
            </w:r>
            <w:r w:rsidRPr="00392E8D">
              <w:t xml:space="preserve"> the protocol design whether this operation </w:t>
            </w:r>
            <w:r w:rsidR="00F41946" w:rsidRPr="00392E8D">
              <w:t>is</w:t>
            </w:r>
            <w:r w:rsidRPr="00392E8D">
              <w:t xml:space="preserve"> modelled as a "bulk" operation that allows to acknowledge multiple alarms in one request, or as a series of requests that acknowledge one alarm at a time.</w:t>
            </w:r>
          </w:p>
        </w:tc>
      </w:tr>
    </w:tbl>
    <w:p w14:paraId="5F75B39F" w14:textId="77777777" w:rsidR="00114FF3" w:rsidRPr="00392E8D" w:rsidRDefault="00114FF3"/>
    <w:p w14:paraId="4178B400" w14:textId="77777777" w:rsidR="00114FF3" w:rsidRPr="00392E8D" w:rsidRDefault="005658D5">
      <w:pPr>
        <w:pStyle w:val="Heading4"/>
      </w:pPr>
      <w:bookmarkStart w:id="1937" w:name="_Toc129687754"/>
      <w:bookmarkStart w:id="1938" w:name="_Toc129698302"/>
      <w:bookmarkStart w:id="1939" w:name="_Toc129853556"/>
      <w:bookmarkStart w:id="1940" w:name="_Toc129854545"/>
      <w:bookmarkStart w:id="1941" w:name="_Toc129933882"/>
      <w:bookmarkStart w:id="1942" w:name="_Toc129939411"/>
      <w:bookmarkStart w:id="1943" w:name="_Toc129958369"/>
      <w:r w:rsidRPr="00392E8D">
        <w:t>7.6.7.4</w:t>
      </w:r>
      <w:r w:rsidRPr="00392E8D">
        <w:tab/>
        <w:t>Operation results</w:t>
      </w:r>
      <w:bookmarkEnd w:id="1937"/>
      <w:bookmarkEnd w:id="1938"/>
      <w:bookmarkEnd w:id="1939"/>
      <w:bookmarkEnd w:id="1940"/>
      <w:bookmarkEnd w:id="1941"/>
      <w:bookmarkEnd w:id="1942"/>
      <w:bookmarkEnd w:id="1943"/>
    </w:p>
    <w:p w14:paraId="4E9E4AA7" w14:textId="77777777" w:rsidR="00114FF3" w:rsidRPr="00392E8D" w:rsidRDefault="005658D5">
      <w:r w:rsidRPr="00392E8D">
        <w:t>The result of the operation indicates if it has been successful or not with a standard success/error result.</w:t>
      </w:r>
    </w:p>
    <w:p w14:paraId="29A2BCAA" w14:textId="77777777" w:rsidR="00114FF3" w:rsidRPr="00392E8D" w:rsidRDefault="005658D5">
      <w:pPr>
        <w:pStyle w:val="Heading2"/>
      </w:pPr>
      <w:bookmarkStart w:id="1944" w:name="_Toc129687755"/>
      <w:bookmarkStart w:id="1945" w:name="_Toc129698303"/>
      <w:bookmarkStart w:id="1946" w:name="_Toc129853557"/>
      <w:bookmarkStart w:id="1947" w:name="_Toc129854546"/>
      <w:bookmarkStart w:id="1948" w:name="_Toc129933883"/>
      <w:bookmarkStart w:id="1949" w:name="_Toc129939412"/>
      <w:bookmarkStart w:id="1950" w:name="_Toc129958370"/>
      <w:r w:rsidRPr="00392E8D">
        <w:t>7.7</w:t>
      </w:r>
      <w:r w:rsidRPr="00392E8D">
        <w:tab/>
        <w:t>VNF Package management interface</w:t>
      </w:r>
      <w:bookmarkEnd w:id="1944"/>
      <w:bookmarkEnd w:id="1945"/>
      <w:bookmarkEnd w:id="1946"/>
      <w:bookmarkEnd w:id="1947"/>
      <w:bookmarkEnd w:id="1948"/>
      <w:bookmarkEnd w:id="1949"/>
      <w:bookmarkEnd w:id="1950"/>
    </w:p>
    <w:p w14:paraId="632C90FC" w14:textId="77777777" w:rsidR="00114FF3" w:rsidRPr="00392E8D" w:rsidRDefault="005658D5">
      <w:pPr>
        <w:pStyle w:val="Heading3"/>
      </w:pPr>
      <w:bookmarkStart w:id="1951" w:name="_Toc129687756"/>
      <w:bookmarkStart w:id="1952" w:name="_Toc129698304"/>
      <w:bookmarkStart w:id="1953" w:name="_Toc129853558"/>
      <w:bookmarkStart w:id="1954" w:name="_Toc129854547"/>
      <w:bookmarkStart w:id="1955" w:name="_Toc129933884"/>
      <w:bookmarkStart w:id="1956" w:name="_Toc129939413"/>
      <w:bookmarkStart w:id="1957" w:name="_Toc129958371"/>
      <w:r w:rsidRPr="00392E8D">
        <w:t>7.7.1</w:t>
      </w:r>
      <w:r w:rsidRPr="00392E8D">
        <w:tab/>
        <w:t>Description</w:t>
      </w:r>
      <w:bookmarkEnd w:id="1951"/>
      <w:bookmarkEnd w:id="1952"/>
      <w:bookmarkEnd w:id="1953"/>
      <w:bookmarkEnd w:id="1954"/>
      <w:bookmarkEnd w:id="1955"/>
      <w:bookmarkEnd w:id="1956"/>
      <w:bookmarkEnd w:id="1957"/>
    </w:p>
    <w:p w14:paraId="3FC2FB79" w14:textId="77777777" w:rsidR="00114FF3" w:rsidRPr="00392E8D" w:rsidRDefault="005658D5">
      <w:pPr>
        <w:spacing w:before="120" w:after="120"/>
      </w:pPr>
      <w:r w:rsidRPr="00392E8D">
        <w:t>This interface allows for the management of VNF Packages.</w:t>
      </w:r>
    </w:p>
    <w:p w14:paraId="36362853" w14:textId="77777777" w:rsidR="00114FF3" w:rsidRPr="00392E8D" w:rsidRDefault="005658D5" w:rsidP="00873419">
      <w:pPr>
        <w:keepNext/>
        <w:keepLines/>
        <w:spacing w:before="120" w:after="120"/>
      </w:pPr>
      <w:r w:rsidRPr="00392E8D">
        <w:t>The following operations are defined for this interface:</w:t>
      </w:r>
    </w:p>
    <w:p w14:paraId="56B5CA0C" w14:textId="77777777" w:rsidR="00114FF3" w:rsidRPr="00392E8D" w:rsidRDefault="005658D5">
      <w:pPr>
        <w:pStyle w:val="B1"/>
        <w:textAlignment w:val="auto"/>
      </w:pPr>
      <w:r w:rsidRPr="00392E8D">
        <w:t>Create VNF Package Info.</w:t>
      </w:r>
    </w:p>
    <w:p w14:paraId="17151CA8" w14:textId="77777777" w:rsidR="00114FF3" w:rsidRPr="00392E8D" w:rsidRDefault="005658D5">
      <w:pPr>
        <w:pStyle w:val="B1"/>
      </w:pPr>
      <w:r w:rsidRPr="00392E8D">
        <w:t>Upload VNF Package.</w:t>
      </w:r>
    </w:p>
    <w:p w14:paraId="1FF91AE5" w14:textId="77777777" w:rsidR="00114FF3" w:rsidRPr="00392E8D" w:rsidRDefault="005658D5">
      <w:pPr>
        <w:pStyle w:val="B1"/>
        <w:textAlignment w:val="auto"/>
      </w:pPr>
      <w:r w:rsidRPr="00392E8D">
        <w:t>Update VNF Package Info.</w:t>
      </w:r>
    </w:p>
    <w:p w14:paraId="32899012" w14:textId="77777777" w:rsidR="00114FF3" w:rsidRPr="00392E8D" w:rsidRDefault="005658D5">
      <w:pPr>
        <w:pStyle w:val="B1"/>
      </w:pPr>
      <w:r w:rsidRPr="00392E8D">
        <w:t>Delete VNF Package.</w:t>
      </w:r>
    </w:p>
    <w:p w14:paraId="6268C3F3" w14:textId="77777777" w:rsidR="00114FF3" w:rsidRPr="00392E8D" w:rsidRDefault="005658D5">
      <w:pPr>
        <w:pStyle w:val="B1"/>
      </w:pPr>
      <w:r w:rsidRPr="00392E8D">
        <w:t>Query VNF Package Info.</w:t>
      </w:r>
    </w:p>
    <w:p w14:paraId="68323111" w14:textId="77777777" w:rsidR="00114FF3" w:rsidRPr="00392E8D" w:rsidRDefault="005658D5">
      <w:pPr>
        <w:pStyle w:val="B1"/>
      </w:pPr>
      <w:r w:rsidRPr="00392E8D">
        <w:t>Fetch VNF Package.</w:t>
      </w:r>
    </w:p>
    <w:p w14:paraId="689159AD" w14:textId="77777777" w:rsidR="00114FF3" w:rsidRPr="00392E8D" w:rsidRDefault="005658D5">
      <w:pPr>
        <w:pStyle w:val="B1"/>
        <w:textAlignment w:val="auto"/>
      </w:pPr>
      <w:r w:rsidRPr="00392E8D">
        <w:rPr>
          <w:rFonts w:eastAsia="SimSun"/>
        </w:rPr>
        <w:t>Fetch VNF Package Artifacts.</w:t>
      </w:r>
    </w:p>
    <w:p w14:paraId="2B2A2F65" w14:textId="77777777" w:rsidR="00114FF3" w:rsidRPr="00392E8D" w:rsidRDefault="005658D5">
      <w:pPr>
        <w:pStyle w:val="B1"/>
      </w:pPr>
      <w:r w:rsidRPr="00392E8D">
        <w:t>Subscribe to new notifications.</w:t>
      </w:r>
    </w:p>
    <w:p w14:paraId="0C68FE9A" w14:textId="77777777" w:rsidR="00114FF3" w:rsidRPr="00392E8D" w:rsidRDefault="005658D5">
      <w:pPr>
        <w:pStyle w:val="B1"/>
      </w:pPr>
      <w:r w:rsidRPr="00392E8D">
        <w:t>Notify of on-boarding of new VNF Package or of changes of VNF Packages.</w:t>
      </w:r>
    </w:p>
    <w:p w14:paraId="32FC034F" w14:textId="77777777" w:rsidR="00114FF3" w:rsidRPr="00392E8D" w:rsidRDefault="005658D5">
      <w:pPr>
        <w:pStyle w:val="B1"/>
        <w:textAlignment w:val="auto"/>
      </w:pPr>
      <w:r w:rsidRPr="00392E8D">
        <w:t>Terminate Subscription.</w:t>
      </w:r>
    </w:p>
    <w:p w14:paraId="0917AB5E" w14:textId="77777777" w:rsidR="00114FF3" w:rsidRPr="00392E8D" w:rsidRDefault="005658D5">
      <w:pPr>
        <w:pStyle w:val="B1"/>
      </w:pPr>
      <w:r w:rsidRPr="00392E8D">
        <w:t>Query Subscription Info.</w:t>
      </w:r>
    </w:p>
    <w:p w14:paraId="6C15FB6E" w14:textId="77777777" w:rsidR="00114FF3" w:rsidRPr="00392E8D" w:rsidRDefault="005658D5">
      <w:pPr>
        <w:keepNext/>
        <w:keepLines/>
        <w:rPr>
          <w:lang w:eastAsia="ko-KR"/>
        </w:rPr>
      </w:pPr>
      <w:r w:rsidRPr="00392E8D">
        <w:rPr>
          <w:lang w:eastAsia="ko-KR"/>
        </w:rPr>
        <w:lastRenderedPageBreak/>
        <w:t xml:space="preserve">In the present document, the on-boarding of </w:t>
      </w:r>
      <w:r w:rsidRPr="00392E8D">
        <w:t>a VNF Package</w:t>
      </w:r>
      <w:r w:rsidRPr="00392E8D">
        <w:rPr>
          <w:lang w:eastAsia="ko-KR"/>
        </w:rPr>
        <w:t xml:space="preserve"> includes:</w:t>
      </w:r>
    </w:p>
    <w:p w14:paraId="225B9357" w14:textId="77777777" w:rsidR="00114FF3" w:rsidRPr="00392E8D" w:rsidRDefault="005658D5" w:rsidP="00755C79">
      <w:pPr>
        <w:pStyle w:val="BN"/>
        <w:keepNext/>
        <w:keepLines/>
        <w:numPr>
          <w:ilvl w:val="0"/>
          <w:numId w:val="15"/>
        </w:numPr>
        <w:rPr>
          <w:lang w:eastAsia="ko-KR"/>
        </w:rPr>
      </w:pPr>
      <w:r w:rsidRPr="00392E8D">
        <w:rPr>
          <w:lang w:eastAsia="ko-KR"/>
        </w:rPr>
        <w:t xml:space="preserve">Creating </w:t>
      </w:r>
      <w:r w:rsidRPr="00392E8D">
        <w:t>a VNF Package</w:t>
      </w:r>
      <w:r w:rsidRPr="00392E8D">
        <w:rPr>
          <w:lang w:eastAsia="ko-KR"/>
        </w:rPr>
        <w:t xml:space="preserve"> information object.</w:t>
      </w:r>
    </w:p>
    <w:p w14:paraId="2E302522" w14:textId="77777777" w:rsidR="00114FF3" w:rsidRPr="00392E8D" w:rsidRDefault="005658D5" w:rsidP="00755C79">
      <w:pPr>
        <w:pStyle w:val="BN"/>
        <w:numPr>
          <w:ilvl w:val="0"/>
          <w:numId w:val="15"/>
        </w:numPr>
        <w:rPr>
          <w:lang w:eastAsia="ko-KR"/>
        </w:rPr>
      </w:pPr>
      <w:r w:rsidRPr="00392E8D">
        <w:rPr>
          <w:lang w:eastAsia="ko-KR"/>
        </w:rPr>
        <w:t xml:space="preserve">Uploading the </w:t>
      </w:r>
      <w:r w:rsidRPr="00392E8D">
        <w:t>VNF Package</w:t>
      </w:r>
      <w:r w:rsidRPr="00392E8D">
        <w:rPr>
          <w:lang w:eastAsia="ko-KR"/>
        </w:rPr>
        <w:t>.</w:t>
      </w:r>
    </w:p>
    <w:p w14:paraId="080D497E" w14:textId="77777777" w:rsidR="00114FF3" w:rsidRPr="00392E8D" w:rsidRDefault="005658D5" w:rsidP="00755C79">
      <w:pPr>
        <w:pStyle w:val="BN"/>
        <w:numPr>
          <w:ilvl w:val="0"/>
          <w:numId w:val="15"/>
        </w:numPr>
        <w:rPr>
          <w:lang w:eastAsia="ko-KR"/>
        </w:rPr>
      </w:pPr>
      <w:r w:rsidRPr="00392E8D">
        <w:rPr>
          <w:lang w:eastAsia="ko-KR"/>
        </w:rPr>
        <w:t xml:space="preserve">Processing, including validation, the </w:t>
      </w:r>
      <w:r w:rsidRPr="00392E8D">
        <w:t>VNF Package</w:t>
      </w:r>
      <w:r w:rsidRPr="00392E8D">
        <w:rPr>
          <w:lang w:eastAsia="ko-KR"/>
        </w:rPr>
        <w:t xml:space="preserve"> inside the NFVO.</w:t>
      </w:r>
    </w:p>
    <w:p w14:paraId="00C92CD6" w14:textId="77777777" w:rsidR="00DB6DBE" w:rsidRPr="00392E8D" w:rsidRDefault="005658D5">
      <w:pPr>
        <w:rPr>
          <w:lang w:eastAsia="ko-KR"/>
        </w:rPr>
      </w:pPr>
      <w:r w:rsidRPr="00392E8D">
        <w:rPr>
          <w:lang w:eastAsia="ko-KR"/>
        </w:rPr>
        <w:t xml:space="preserve">The </w:t>
      </w:r>
      <w:r w:rsidRPr="00392E8D">
        <w:t>VNF Package</w:t>
      </w:r>
      <w:r w:rsidRPr="00392E8D">
        <w:rPr>
          <w:lang w:eastAsia="ko-KR"/>
        </w:rPr>
        <w:t xml:space="preserve"> is referred as </w:t>
      </w:r>
      <w:r w:rsidRPr="00392E8D">
        <w:rPr>
          <w:rFonts w:ascii="Arial" w:hAnsi="Arial" w:cs="Arial"/>
          <w:sz w:val="18"/>
          <w:szCs w:val="18"/>
        </w:rPr>
        <w:t>"</w:t>
      </w:r>
      <w:r w:rsidRPr="00392E8D">
        <w:rPr>
          <w:lang w:eastAsia="ko-KR"/>
        </w:rPr>
        <w:t>on-boarded</w:t>
      </w:r>
      <w:r w:rsidRPr="00392E8D">
        <w:rPr>
          <w:rFonts w:ascii="Arial" w:hAnsi="Arial" w:cs="Arial"/>
          <w:sz w:val="18"/>
          <w:szCs w:val="18"/>
        </w:rPr>
        <w:t>"</w:t>
      </w:r>
      <w:r w:rsidRPr="00392E8D">
        <w:rPr>
          <w:lang w:eastAsia="ko-KR"/>
        </w:rPr>
        <w:t xml:space="preserve"> only after these three procedures are successfully accomplished.</w:t>
      </w:r>
    </w:p>
    <w:p w14:paraId="40C9BAD9" w14:textId="77777777" w:rsidR="00114FF3" w:rsidRPr="00392E8D" w:rsidRDefault="005658D5">
      <w:pPr>
        <w:pStyle w:val="Heading3"/>
      </w:pPr>
      <w:bookmarkStart w:id="1958" w:name="_Toc129687757"/>
      <w:bookmarkStart w:id="1959" w:name="_Toc129698305"/>
      <w:bookmarkStart w:id="1960" w:name="_Toc129853559"/>
      <w:bookmarkStart w:id="1961" w:name="_Toc129854548"/>
      <w:bookmarkStart w:id="1962" w:name="_Toc129933885"/>
      <w:bookmarkStart w:id="1963" w:name="_Toc129939414"/>
      <w:bookmarkStart w:id="1964" w:name="_Toc129958372"/>
      <w:r w:rsidRPr="00392E8D">
        <w:t>7.7.2</w:t>
      </w:r>
      <w:r w:rsidRPr="00392E8D">
        <w:tab/>
        <w:t>Upload VNF Package operation</w:t>
      </w:r>
      <w:bookmarkEnd w:id="1958"/>
      <w:bookmarkEnd w:id="1959"/>
      <w:bookmarkEnd w:id="1960"/>
      <w:bookmarkEnd w:id="1961"/>
      <w:bookmarkEnd w:id="1962"/>
      <w:bookmarkEnd w:id="1963"/>
      <w:bookmarkEnd w:id="1964"/>
    </w:p>
    <w:p w14:paraId="1611FE03" w14:textId="77777777" w:rsidR="00114FF3" w:rsidRPr="00392E8D" w:rsidRDefault="005658D5">
      <w:pPr>
        <w:pStyle w:val="Heading4"/>
        <w:rPr>
          <w:rFonts w:cs="Arial"/>
        </w:rPr>
      </w:pPr>
      <w:bookmarkStart w:id="1965" w:name="_Toc129687758"/>
      <w:bookmarkStart w:id="1966" w:name="_Toc129698306"/>
      <w:bookmarkStart w:id="1967" w:name="_Toc129853560"/>
      <w:bookmarkStart w:id="1968" w:name="_Toc129854549"/>
      <w:bookmarkStart w:id="1969" w:name="_Toc129933886"/>
      <w:bookmarkStart w:id="1970" w:name="_Toc129939415"/>
      <w:bookmarkStart w:id="1971" w:name="_Toc129958373"/>
      <w:r w:rsidRPr="00392E8D">
        <w:rPr>
          <w:rFonts w:cs="Arial"/>
        </w:rPr>
        <w:t>7.7.2.1</w:t>
      </w:r>
      <w:r w:rsidRPr="00392E8D">
        <w:rPr>
          <w:rFonts w:cs="Arial"/>
        </w:rPr>
        <w:tab/>
        <w:t>Description</w:t>
      </w:r>
      <w:bookmarkEnd w:id="1965"/>
      <w:bookmarkEnd w:id="1966"/>
      <w:bookmarkEnd w:id="1967"/>
      <w:bookmarkEnd w:id="1968"/>
      <w:bookmarkEnd w:id="1969"/>
      <w:bookmarkEnd w:id="1970"/>
      <w:bookmarkEnd w:id="1971"/>
    </w:p>
    <w:p w14:paraId="4B4A7C9A" w14:textId="77777777" w:rsidR="00114FF3" w:rsidRPr="00392E8D" w:rsidRDefault="005658D5">
      <w:r w:rsidRPr="00392E8D">
        <w:t>This operation will upload a VNF Package to the NFVO. A VNF Package information object shall be created a priori via the Create VNF Package Info operation. Only one VNF Package is allowed per VNF Package information object.</w:t>
      </w:r>
    </w:p>
    <w:p w14:paraId="039AECAD" w14:textId="77777777" w:rsidR="00114FF3" w:rsidRPr="00392E8D" w:rsidRDefault="005658D5">
      <w:r w:rsidRPr="00392E8D">
        <w:t xml:space="preserve">Table </w:t>
      </w:r>
      <w:r w:rsidRPr="00C662E8">
        <w:t>7.7.2.1-1</w:t>
      </w:r>
      <w:r>
        <w:t xml:space="preserve"> lists the information flow exchanged between the OSS/BSS and the NFVO.</w:t>
      </w:r>
    </w:p>
    <w:p w14:paraId="69765C52" w14:textId="77777777" w:rsidR="00114FF3" w:rsidRPr="00392E8D" w:rsidRDefault="005658D5">
      <w:pPr>
        <w:pStyle w:val="TH"/>
      </w:pPr>
      <w:r w:rsidRPr="00392E8D">
        <w:t>Table 7.7.2.1-1: Upload VNF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8"/>
        <w:gridCol w:w="1237"/>
        <w:gridCol w:w="1703"/>
      </w:tblGrid>
      <w:tr w:rsidR="00114FF3" w:rsidRPr="00392E8D" w14:paraId="54FDF354" w14:textId="77777777" w:rsidTr="00DB5600">
        <w:trPr>
          <w:jc w:val="center"/>
        </w:trPr>
        <w:tc>
          <w:tcPr>
            <w:tcW w:w="2608" w:type="dxa"/>
            <w:tcBorders>
              <w:top w:val="single" w:sz="4" w:space="0" w:color="auto"/>
              <w:left w:val="single" w:sz="4" w:space="0" w:color="auto"/>
              <w:bottom w:val="single" w:sz="4" w:space="0" w:color="auto"/>
              <w:right w:val="single" w:sz="4" w:space="0" w:color="auto"/>
            </w:tcBorders>
            <w:shd w:val="clear" w:color="auto" w:fill="C0C0C0"/>
            <w:hideMark/>
          </w:tcPr>
          <w:p w14:paraId="7CC0ADD2" w14:textId="77777777" w:rsidR="00114FF3" w:rsidRPr="00392E8D" w:rsidRDefault="005658D5">
            <w:pPr>
              <w:pStyle w:val="TAH"/>
            </w:pPr>
            <w:r w:rsidRPr="00392E8D">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06D9510C" w14:textId="77777777" w:rsidR="00114FF3" w:rsidRPr="00392E8D" w:rsidRDefault="005658D5">
            <w:pPr>
              <w:pStyle w:val="TAH"/>
            </w:pPr>
            <w:r w:rsidRPr="00392E8D">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5A06E14B" w14:textId="77777777" w:rsidR="00114FF3" w:rsidRPr="00392E8D" w:rsidRDefault="005658D5">
            <w:pPr>
              <w:pStyle w:val="TAH"/>
            </w:pPr>
            <w:r w:rsidRPr="00392E8D">
              <w:t>Direction</w:t>
            </w:r>
          </w:p>
        </w:tc>
      </w:tr>
      <w:tr w:rsidR="00114FF3" w:rsidRPr="00392E8D" w14:paraId="0DA21F89" w14:textId="77777777" w:rsidTr="00DB5600">
        <w:trPr>
          <w:jc w:val="center"/>
        </w:trPr>
        <w:tc>
          <w:tcPr>
            <w:tcW w:w="2608" w:type="dxa"/>
            <w:tcBorders>
              <w:top w:val="single" w:sz="4" w:space="0" w:color="auto"/>
              <w:left w:val="single" w:sz="4" w:space="0" w:color="auto"/>
              <w:bottom w:val="single" w:sz="4" w:space="0" w:color="auto"/>
              <w:right w:val="single" w:sz="4" w:space="0" w:color="auto"/>
            </w:tcBorders>
            <w:hideMark/>
          </w:tcPr>
          <w:p w14:paraId="2D6CCBBD" w14:textId="77777777" w:rsidR="00114FF3" w:rsidRPr="00392E8D" w:rsidRDefault="005658D5">
            <w:pPr>
              <w:pStyle w:val="TAL"/>
            </w:pPr>
            <w:r w:rsidRPr="00392E8D">
              <w:t>UploadVnfPackageRequest</w:t>
            </w:r>
          </w:p>
        </w:tc>
        <w:tc>
          <w:tcPr>
            <w:tcW w:w="1237" w:type="dxa"/>
            <w:tcBorders>
              <w:top w:val="single" w:sz="4" w:space="0" w:color="auto"/>
              <w:left w:val="single" w:sz="4" w:space="0" w:color="auto"/>
              <w:bottom w:val="single" w:sz="4" w:space="0" w:color="auto"/>
              <w:right w:val="single" w:sz="4" w:space="0" w:color="auto"/>
            </w:tcBorders>
            <w:hideMark/>
          </w:tcPr>
          <w:p w14:paraId="41D0CC8E" w14:textId="77777777" w:rsidR="00114FF3" w:rsidRPr="00392E8D" w:rsidRDefault="005658D5">
            <w:pPr>
              <w:pStyle w:val="TAL"/>
              <w:rPr>
                <w:lang w:eastAsia="zh-CN"/>
              </w:rPr>
            </w:pPr>
            <w:r w:rsidRPr="00392E8D">
              <w:t>Mandatory</w:t>
            </w:r>
          </w:p>
        </w:tc>
        <w:tc>
          <w:tcPr>
            <w:tcW w:w="1703" w:type="dxa"/>
            <w:tcBorders>
              <w:top w:val="single" w:sz="4" w:space="0" w:color="auto"/>
              <w:left w:val="single" w:sz="4" w:space="0" w:color="auto"/>
              <w:bottom w:val="single" w:sz="4" w:space="0" w:color="auto"/>
              <w:right w:val="single" w:sz="4" w:space="0" w:color="auto"/>
            </w:tcBorders>
            <w:hideMark/>
          </w:tcPr>
          <w:p w14:paraId="02443496"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60090463" w14:textId="77777777" w:rsidTr="00DB5600">
        <w:trPr>
          <w:jc w:val="center"/>
        </w:trPr>
        <w:tc>
          <w:tcPr>
            <w:tcW w:w="2608" w:type="dxa"/>
            <w:tcBorders>
              <w:top w:val="single" w:sz="4" w:space="0" w:color="auto"/>
              <w:left w:val="single" w:sz="4" w:space="0" w:color="auto"/>
              <w:bottom w:val="single" w:sz="4" w:space="0" w:color="auto"/>
              <w:right w:val="single" w:sz="4" w:space="0" w:color="auto"/>
            </w:tcBorders>
            <w:hideMark/>
          </w:tcPr>
          <w:p w14:paraId="1FA0715D" w14:textId="77777777" w:rsidR="00114FF3" w:rsidRPr="00392E8D" w:rsidRDefault="005658D5">
            <w:pPr>
              <w:pStyle w:val="TAL"/>
            </w:pPr>
            <w:r w:rsidRPr="00392E8D">
              <w:t>UploadVnfPackageResponse</w:t>
            </w:r>
          </w:p>
        </w:tc>
        <w:tc>
          <w:tcPr>
            <w:tcW w:w="1237" w:type="dxa"/>
            <w:tcBorders>
              <w:top w:val="single" w:sz="4" w:space="0" w:color="auto"/>
              <w:left w:val="single" w:sz="4" w:space="0" w:color="auto"/>
              <w:bottom w:val="single" w:sz="4" w:space="0" w:color="auto"/>
              <w:right w:val="single" w:sz="4" w:space="0" w:color="auto"/>
            </w:tcBorders>
            <w:hideMark/>
          </w:tcPr>
          <w:p w14:paraId="6929B5CE" w14:textId="77777777" w:rsidR="00114FF3" w:rsidRPr="00392E8D" w:rsidRDefault="005658D5">
            <w:pPr>
              <w:pStyle w:val="TAL"/>
              <w:rPr>
                <w:lang w:eastAsia="zh-CN"/>
              </w:rPr>
            </w:pPr>
            <w:r w:rsidRPr="00392E8D">
              <w:t>Mandatory</w:t>
            </w:r>
          </w:p>
        </w:tc>
        <w:tc>
          <w:tcPr>
            <w:tcW w:w="1703" w:type="dxa"/>
            <w:tcBorders>
              <w:top w:val="single" w:sz="4" w:space="0" w:color="auto"/>
              <w:left w:val="single" w:sz="4" w:space="0" w:color="auto"/>
              <w:bottom w:val="single" w:sz="4" w:space="0" w:color="auto"/>
              <w:right w:val="single" w:sz="4" w:space="0" w:color="auto"/>
            </w:tcBorders>
            <w:hideMark/>
          </w:tcPr>
          <w:p w14:paraId="00308272"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54FA33EA" w14:textId="77777777" w:rsidR="00114FF3" w:rsidRPr="00392E8D" w:rsidRDefault="00114FF3"/>
    <w:p w14:paraId="1DA67A17" w14:textId="77777777" w:rsidR="00114FF3" w:rsidRPr="00392E8D" w:rsidRDefault="005658D5" w:rsidP="001345BA">
      <w:pPr>
        <w:pStyle w:val="Heading4"/>
        <w:rPr>
          <w:rFonts w:cs="Arial"/>
        </w:rPr>
      </w:pPr>
      <w:bookmarkStart w:id="1972" w:name="_Toc129687759"/>
      <w:bookmarkStart w:id="1973" w:name="_Toc129698307"/>
      <w:bookmarkStart w:id="1974" w:name="_Toc129853561"/>
      <w:bookmarkStart w:id="1975" w:name="_Toc129854550"/>
      <w:bookmarkStart w:id="1976" w:name="_Toc129933887"/>
      <w:bookmarkStart w:id="1977" w:name="_Toc129939416"/>
      <w:bookmarkStart w:id="1978" w:name="_Toc129958374"/>
      <w:r w:rsidRPr="00392E8D">
        <w:rPr>
          <w:rFonts w:cs="Arial"/>
        </w:rPr>
        <w:t>7.7.2.2</w:t>
      </w:r>
      <w:r w:rsidRPr="00392E8D">
        <w:rPr>
          <w:rFonts w:cs="Arial"/>
        </w:rPr>
        <w:tab/>
        <w:t>Input parameters</w:t>
      </w:r>
      <w:bookmarkEnd w:id="1972"/>
      <w:bookmarkEnd w:id="1973"/>
      <w:bookmarkEnd w:id="1974"/>
      <w:bookmarkEnd w:id="1975"/>
      <w:bookmarkEnd w:id="1976"/>
      <w:bookmarkEnd w:id="1977"/>
      <w:bookmarkEnd w:id="1978"/>
    </w:p>
    <w:p w14:paraId="16A69548" w14:textId="77777777" w:rsidR="00114FF3" w:rsidRPr="00392E8D" w:rsidRDefault="005658D5" w:rsidP="001345BA">
      <w:pPr>
        <w:keepNext/>
      </w:pPr>
      <w:r w:rsidRPr="00392E8D">
        <w:t xml:space="preserve">The input parameters sent when invoking the operation shall follow the indications provided in </w:t>
      </w:r>
      <w:r>
        <w:t xml:space="preserve">table </w:t>
      </w:r>
      <w:r w:rsidRPr="00C662E8">
        <w:t>7.7.2.2-1</w:t>
      </w:r>
      <w:r>
        <w:t>.</w:t>
      </w:r>
    </w:p>
    <w:p w14:paraId="0FB9A53B" w14:textId="77777777" w:rsidR="00114FF3" w:rsidRPr="00392E8D" w:rsidRDefault="005658D5">
      <w:pPr>
        <w:pStyle w:val="TH"/>
      </w:pPr>
      <w:r w:rsidRPr="00392E8D">
        <w:t>Table 7.7.2.2-1: Upload VNF Package operation inpu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134"/>
        <w:gridCol w:w="1276"/>
        <w:gridCol w:w="1417"/>
        <w:gridCol w:w="3969"/>
      </w:tblGrid>
      <w:tr w:rsidR="00114FF3" w:rsidRPr="00392E8D" w14:paraId="572333A8" w14:textId="77777777">
        <w:trPr>
          <w:jc w:val="center"/>
        </w:trPr>
        <w:tc>
          <w:tcPr>
            <w:tcW w:w="1838" w:type="dxa"/>
            <w:shd w:val="clear" w:color="auto" w:fill="BFBFBF"/>
          </w:tcPr>
          <w:p w14:paraId="60047324" w14:textId="77777777" w:rsidR="00114FF3" w:rsidRPr="00392E8D" w:rsidRDefault="005658D5">
            <w:pPr>
              <w:pStyle w:val="TAH"/>
              <w:rPr>
                <w:rFonts w:cs="Arial"/>
              </w:rPr>
            </w:pPr>
            <w:r w:rsidRPr="00392E8D">
              <w:rPr>
                <w:rFonts w:cs="Arial"/>
              </w:rPr>
              <w:t>Parameter</w:t>
            </w:r>
          </w:p>
        </w:tc>
        <w:tc>
          <w:tcPr>
            <w:tcW w:w="1134" w:type="dxa"/>
            <w:shd w:val="clear" w:color="auto" w:fill="BFBFBF"/>
          </w:tcPr>
          <w:p w14:paraId="25C21A73" w14:textId="77777777" w:rsidR="00114FF3" w:rsidRPr="00392E8D" w:rsidRDefault="005658D5">
            <w:pPr>
              <w:pStyle w:val="TAH"/>
              <w:rPr>
                <w:rFonts w:cs="Arial"/>
              </w:rPr>
            </w:pPr>
            <w:r w:rsidRPr="00392E8D">
              <w:rPr>
                <w:rFonts w:cs="Arial"/>
              </w:rPr>
              <w:t>Qualifier</w:t>
            </w:r>
          </w:p>
        </w:tc>
        <w:tc>
          <w:tcPr>
            <w:tcW w:w="1276" w:type="dxa"/>
            <w:shd w:val="clear" w:color="auto" w:fill="BFBFBF"/>
          </w:tcPr>
          <w:p w14:paraId="227D769C" w14:textId="77777777" w:rsidR="00114FF3" w:rsidRPr="00392E8D" w:rsidRDefault="005658D5">
            <w:pPr>
              <w:pStyle w:val="TAH"/>
              <w:rPr>
                <w:rFonts w:cs="Arial"/>
              </w:rPr>
            </w:pPr>
            <w:r w:rsidRPr="00392E8D">
              <w:rPr>
                <w:rFonts w:cs="Arial"/>
              </w:rPr>
              <w:t>Cardinality</w:t>
            </w:r>
          </w:p>
        </w:tc>
        <w:tc>
          <w:tcPr>
            <w:tcW w:w="1417" w:type="dxa"/>
            <w:shd w:val="clear" w:color="auto" w:fill="BFBFBF"/>
          </w:tcPr>
          <w:p w14:paraId="423C076D" w14:textId="77777777" w:rsidR="00114FF3" w:rsidRPr="00392E8D" w:rsidRDefault="005658D5">
            <w:pPr>
              <w:pStyle w:val="TAH"/>
              <w:rPr>
                <w:rFonts w:cs="Arial"/>
              </w:rPr>
            </w:pPr>
            <w:r w:rsidRPr="00392E8D">
              <w:rPr>
                <w:rFonts w:cs="Arial"/>
              </w:rPr>
              <w:t>Content</w:t>
            </w:r>
          </w:p>
        </w:tc>
        <w:tc>
          <w:tcPr>
            <w:tcW w:w="3969" w:type="dxa"/>
            <w:shd w:val="clear" w:color="auto" w:fill="BFBFBF"/>
          </w:tcPr>
          <w:p w14:paraId="13F5C8C0" w14:textId="77777777" w:rsidR="00114FF3" w:rsidRPr="00392E8D" w:rsidRDefault="005658D5">
            <w:pPr>
              <w:pStyle w:val="TAH"/>
              <w:rPr>
                <w:rFonts w:cs="Arial"/>
              </w:rPr>
            </w:pPr>
            <w:r w:rsidRPr="00392E8D">
              <w:rPr>
                <w:rFonts w:cs="Arial"/>
              </w:rPr>
              <w:t>Description</w:t>
            </w:r>
          </w:p>
        </w:tc>
      </w:tr>
      <w:tr w:rsidR="00114FF3" w:rsidRPr="00392E8D" w14:paraId="7D9F5D2E" w14:textId="77777777">
        <w:trPr>
          <w:jc w:val="center"/>
        </w:trPr>
        <w:tc>
          <w:tcPr>
            <w:tcW w:w="1838" w:type="dxa"/>
            <w:shd w:val="clear" w:color="auto" w:fill="auto"/>
          </w:tcPr>
          <w:p w14:paraId="7C819FED" w14:textId="77777777" w:rsidR="00114FF3" w:rsidRPr="00392E8D" w:rsidRDefault="005658D5">
            <w:pPr>
              <w:pStyle w:val="TAL"/>
            </w:pPr>
            <w:r w:rsidRPr="00392E8D">
              <w:t>vnfPkgInfoId</w:t>
            </w:r>
          </w:p>
        </w:tc>
        <w:tc>
          <w:tcPr>
            <w:tcW w:w="1134" w:type="dxa"/>
            <w:shd w:val="clear" w:color="auto" w:fill="auto"/>
          </w:tcPr>
          <w:p w14:paraId="13E13685" w14:textId="77777777" w:rsidR="00114FF3" w:rsidRPr="00392E8D" w:rsidRDefault="005658D5">
            <w:pPr>
              <w:pStyle w:val="TAL"/>
            </w:pPr>
            <w:r w:rsidRPr="00392E8D">
              <w:rPr>
                <w:lang w:eastAsia="en-GB"/>
              </w:rPr>
              <w:t>M</w:t>
            </w:r>
          </w:p>
        </w:tc>
        <w:tc>
          <w:tcPr>
            <w:tcW w:w="1276" w:type="dxa"/>
            <w:shd w:val="clear" w:color="auto" w:fill="auto"/>
          </w:tcPr>
          <w:p w14:paraId="41F543B0" w14:textId="77777777" w:rsidR="00114FF3" w:rsidRPr="00392E8D" w:rsidRDefault="005658D5">
            <w:pPr>
              <w:pStyle w:val="TAL"/>
            </w:pPr>
            <w:r w:rsidRPr="00392E8D">
              <w:rPr>
                <w:lang w:eastAsia="en-GB"/>
              </w:rPr>
              <w:t>1</w:t>
            </w:r>
          </w:p>
        </w:tc>
        <w:tc>
          <w:tcPr>
            <w:tcW w:w="1417" w:type="dxa"/>
            <w:shd w:val="clear" w:color="auto" w:fill="auto"/>
          </w:tcPr>
          <w:p w14:paraId="793299B1" w14:textId="77777777" w:rsidR="00114FF3" w:rsidRPr="00392E8D" w:rsidRDefault="005658D5">
            <w:pPr>
              <w:pStyle w:val="TAL"/>
            </w:pPr>
            <w:r w:rsidRPr="00392E8D">
              <w:rPr>
                <w:lang w:eastAsia="en-GB"/>
              </w:rPr>
              <w:t>Identifier</w:t>
            </w:r>
          </w:p>
        </w:tc>
        <w:tc>
          <w:tcPr>
            <w:tcW w:w="3969" w:type="dxa"/>
            <w:shd w:val="clear" w:color="auto" w:fill="auto"/>
          </w:tcPr>
          <w:p w14:paraId="253F0494" w14:textId="77777777" w:rsidR="00114FF3" w:rsidRPr="00392E8D" w:rsidRDefault="005658D5">
            <w:pPr>
              <w:pStyle w:val="TAL"/>
            </w:pPr>
            <w:r w:rsidRPr="00392E8D">
              <w:t>Identifier of the VNF Package information object associated with the VNF Package to be uploaded.</w:t>
            </w:r>
          </w:p>
        </w:tc>
      </w:tr>
      <w:tr w:rsidR="00114FF3" w:rsidRPr="00392E8D" w14:paraId="74CDE756" w14:textId="77777777">
        <w:trPr>
          <w:jc w:val="center"/>
        </w:trPr>
        <w:tc>
          <w:tcPr>
            <w:tcW w:w="1838" w:type="dxa"/>
            <w:shd w:val="clear" w:color="auto" w:fill="auto"/>
          </w:tcPr>
          <w:p w14:paraId="65C6AF7C" w14:textId="77777777" w:rsidR="00114FF3" w:rsidRPr="00392E8D" w:rsidRDefault="005658D5">
            <w:pPr>
              <w:pStyle w:val="TAL"/>
            </w:pPr>
            <w:r w:rsidRPr="00392E8D">
              <w:t>vnfPackage</w:t>
            </w:r>
          </w:p>
        </w:tc>
        <w:tc>
          <w:tcPr>
            <w:tcW w:w="1134" w:type="dxa"/>
            <w:shd w:val="clear" w:color="auto" w:fill="auto"/>
          </w:tcPr>
          <w:p w14:paraId="124718F8" w14:textId="77777777" w:rsidR="00114FF3" w:rsidRPr="00392E8D" w:rsidRDefault="005658D5">
            <w:pPr>
              <w:pStyle w:val="TAL"/>
            </w:pPr>
            <w:r w:rsidRPr="00392E8D">
              <w:rPr>
                <w:lang w:eastAsia="en-GB"/>
              </w:rPr>
              <w:t>M</w:t>
            </w:r>
          </w:p>
        </w:tc>
        <w:tc>
          <w:tcPr>
            <w:tcW w:w="1276" w:type="dxa"/>
            <w:shd w:val="clear" w:color="auto" w:fill="auto"/>
          </w:tcPr>
          <w:p w14:paraId="4C958B4E" w14:textId="77777777" w:rsidR="00114FF3" w:rsidRPr="00392E8D" w:rsidRDefault="005658D5">
            <w:pPr>
              <w:pStyle w:val="TAL"/>
            </w:pPr>
            <w:r w:rsidRPr="00392E8D">
              <w:rPr>
                <w:lang w:eastAsia="en-GB"/>
              </w:rPr>
              <w:t>0..1</w:t>
            </w:r>
          </w:p>
        </w:tc>
        <w:tc>
          <w:tcPr>
            <w:tcW w:w="1417" w:type="dxa"/>
            <w:shd w:val="clear" w:color="auto" w:fill="auto"/>
          </w:tcPr>
          <w:p w14:paraId="200E056E" w14:textId="77777777" w:rsidR="00114FF3" w:rsidRPr="00392E8D" w:rsidRDefault="005658D5">
            <w:pPr>
              <w:pStyle w:val="TAL"/>
            </w:pPr>
            <w:r w:rsidRPr="00392E8D">
              <w:rPr>
                <w:lang w:eastAsia="en-GB"/>
              </w:rPr>
              <w:t>Binary</w:t>
            </w:r>
          </w:p>
        </w:tc>
        <w:tc>
          <w:tcPr>
            <w:tcW w:w="3969" w:type="dxa"/>
            <w:shd w:val="clear" w:color="auto" w:fill="auto"/>
          </w:tcPr>
          <w:p w14:paraId="54F31B7C" w14:textId="77777777" w:rsidR="00DB6DBE" w:rsidRPr="00392E8D" w:rsidRDefault="005658D5">
            <w:pPr>
              <w:pStyle w:val="TAL"/>
            </w:pPr>
            <w:r w:rsidRPr="00392E8D">
              <w:t>VNF Package to be uploaded.</w:t>
            </w:r>
          </w:p>
          <w:p w14:paraId="0D724BAD" w14:textId="77777777" w:rsidR="00114FF3" w:rsidRPr="00392E8D" w:rsidRDefault="005658D5">
            <w:pPr>
              <w:pStyle w:val="TAL"/>
            </w:pPr>
            <w:r w:rsidRPr="00392E8D">
              <w:t>This attribute shall be supported when the VNF package is uploaded as a local file. See note</w:t>
            </w:r>
            <w:r w:rsidR="00873419" w:rsidRPr="00392E8D">
              <w:t>s</w:t>
            </w:r>
            <w:r w:rsidRPr="00392E8D">
              <w:t xml:space="preserve"> 2</w:t>
            </w:r>
            <w:r w:rsidR="00CB319C" w:rsidRPr="00392E8D">
              <w:t xml:space="preserve"> and 3</w:t>
            </w:r>
            <w:r w:rsidRPr="00392E8D">
              <w:t>.</w:t>
            </w:r>
          </w:p>
        </w:tc>
      </w:tr>
      <w:tr w:rsidR="00114FF3" w:rsidRPr="00392E8D" w14:paraId="1331A5E5" w14:textId="77777777">
        <w:trPr>
          <w:jc w:val="center"/>
        </w:trPr>
        <w:tc>
          <w:tcPr>
            <w:tcW w:w="1838" w:type="dxa"/>
            <w:shd w:val="clear" w:color="auto" w:fill="auto"/>
          </w:tcPr>
          <w:p w14:paraId="1A30D6FD" w14:textId="77777777" w:rsidR="00114FF3" w:rsidRPr="00392E8D" w:rsidRDefault="005658D5">
            <w:pPr>
              <w:pStyle w:val="TAL"/>
            </w:pPr>
            <w:r w:rsidRPr="00392E8D">
              <w:t>vnfPackagePath</w:t>
            </w:r>
          </w:p>
        </w:tc>
        <w:tc>
          <w:tcPr>
            <w:tcW w:w="1134" w:type="dxa"/>
            <w:shd w:val="clear" w:color="auto" w:fill="auto"/>
          </w:tcPr>
          <w:p w14:paraId="5EB46E6B" w14:textId="77777777" w:rsidR="00114FF3" w:rsidRPr="00392E8D" w:rsidRDefault="005658D5">
            <w:pPr>
              <w:pStyle w:val="TAL"/>
            </w:pPr>
            <w:r w:rsidRPr="00392E8D">
              <w:t>M</w:t>
            </w:r>
          </w:p>
        </w:tc>
        <w:tc>
          <w:tcPr>
            <w:tcW w:w="1276" w:type="dxa"/>
            <w:shd w:val="clear" w:color="auto" w:fill="auto"/>
          </w:tcPr>
          <w:p w14:paraId="4AFCD5CA" w14:textId="77777777" w:rsidR="00114FF3" w:rsidRPr="00392E8D" w:rsidRDefault="005658D5">
            <w:pPr>
              <w:pStyle w:val="TAL"/>
            </w:pPr>
            <w:r w:rsidRPr="00392E8D">
              <w:t>0..1</w:t>
            </w:r>
          </w:p>
        </w:tc>
        <w:tc>
          <w:tcPr>
            <w:tcW w:w="1417" w:type="dxa"/>
            <w:shd w:val="clear" w:color="auto" w:fill="auto"/>
          </w:tcPr>
          <w:p w14:paraId="60A274D5" w14:textId="77777777" w:rsidR="00114FF3" w:rsidRPr="00392E8D" w:rsidRDefault="005658D5">
            <w:pPr>
              <w:pStyle w:val="TAL"/>
            </w:pPr>
            <w:r w:rsidRPr="00392E8D">
              <w:t>URL</w:t>
            </w:r>
          </w:p>
        </w:tc>
        <w:tc>
          <w:tcPr>
            <w:tcW w:w="3969" w:type="dxa"/>
            <w:shd w:val="clear" w:color="auto" w:fill="auto"/>
          </w:tcPr>
          <w:p w14:paraId="5368F009" w14:textId="77777777" w:rsidR="00114FF3" w:rsidRPr="00392E8D" w:rsidRDefault="005658D5">
            <w:pPr>
              <w:pStyle w:val="TAL"/>
              <w:rPr>
                <w:lang w:eastAsia="zh-CN"/>
              </w:rPr>
            </w:pPr>
            <w:r w:rsidRPr="00392E8D">
              <w:rPr>
                <w:rFonts w:hint="eastAsia"/>
                <w:lang w:eastAsia="zh-CN"/>
              </w:rPr>
              <w:t>Address information based on which the VNF Package</w:t>
            </w:r>
            <w:r w:rsidRPr="00392E8D">
              <w:rPr>
                <w:lang w:eastAsia="zh-CN"/>
              </w:rPr>
              <w:t xml:space="preserve"> </w:t>
            </w:r>
            <w:r w:rsidRPr="00392E8D">
              <w:rPr>
                <w:rFonts w:hint="eastAsia"/>
                <w:lang w:eastAsia="zh-CN"/>
              </w:rPr>
              <w:t>can be obtained</w:t>
            </w:r>
            <w:r w:rsidRPr="00392E8D">
              <w:rPr>
                <w:lang w:eastAsia="zh-CN"/>
              </w:rPr>
              <w:t>. See note 1.</w:t>
            </w:r>
          </w:p>
          <w:p w14:paraId="7BCD6F3E" w14:textId="77777777" w:rsidR="00114FF3" w:rsidRPr="00392E8D" w:rsidRDefault="005658D5">
            <w:pPr>
              <w:pStyle w:val="TAL"/>
            </w:pPr>
            <w:r w:rsidRPr="00392E8D">
              <w:t>This attribute shall be supported when the VNF package is uploaded from a remote server. See note</w:t>
            </w:r>
            <w:r w:rsidR="00873419" w:rsidRPr="00392E8D">
              <w:t>s</w:t>
            </w:r>
            <w:r w:rsidRPr="00392E8D">
              <w:t xml:space="preserve"> 2</w:t>
            </w:r>
            <w:r w:rsidR="00CB319C" w:rsidRPr="00392E8D">
              <w:t xml:space="preserve"> and 3</w:t>
            </w:r>
            <w:r w:rsidRPr="00392E8D">
              <w:t>.</w:t>
            </w:r>
          </w:p>
        </w:tc>
      </w:tr>
      <w:tr w:rsidR="00114FF3" w:rsidRPr="00392E8D" w14:paraId="190D5C84" w14:textId="77777777">
        <w:trPr>
          <w:jc w:val="center"/>
        </w:trPr>
        <w:tc>
          <w:tcPr>
            <w:tcW w:w="9634" w:type="dxa"/>
            <w:gridSpan w:val="5"/>
            <w:shd w:val="clear" w:color="auto" w:fill="auto"/>
          </w:tcPr>
          <w:p w14:paraId="72B60C25" w14:textId="77777777" w:rsidR="00114FF3" w:rsidRPr="00392E8D" w:rsidRDefault="005658D5">
            <w:pPr>
              <w:pStyle w:val="TAN"/>
              <w:rPr>
                <w:lang w:eastAsia="zh-CN"/>
              </w:rPr>
            </w:pPr>
            <w:r w:rsidRPr="00392E8D">
              <w:rPr>
                <w:rFonts w:hint="eastAsia"/>
                <w:lang w:eastAsia="zh-CN"/>
              </w:rPr>
              <w:t>NOTE</w:t>
            </w:r>
            <w:r w:rsidRPr="00392E8D">
              <w:rPr>
                <w:lang w:eastAsia="zh-CN"/>
              </w:rPr>
              <w:t xml:space="preserve"> 1</w:t>
            </w:r>
            <w:r w:rsidRPr="00392E8D">
              <w:rPr>
                <w:rFonts w:hint="eastAsia"/>
                <w:lang w:eastAsia="zh-CN"/>
              </w:rPr>
              <w:t>:</w:t>
            </w:r>
            <w:r w:rsidRPr="00392E8D">
              <w:rPr>
                <w:lang w:eastAsia="zh-CN"/>
              </w:rPr>
              <w:tab/>
            </w:r>
            <w:r w:rsidRPr="00392E8D">
              <w:rPr>
                <w:rFonts w:hint="eastAsia"/>
                <w:lang w:eastAsia="zh-CN"/>
              </w:rPr>
              <w:t>This Structure can be the address information related to an FTP server when</w:t>
            </w:r>
            <w:r w:rsidRPr="00392E8D">
              <w:rPr>
                <w:lang w:eastAsia="zh-CN"/>
              </w:rPr>
              <w:t xml:space="preserve"> the VNF Package is stored, or be a URL</w:t>
            </w:r>
            <w:r w:rsidRPr="00392E8D">
              <w:rPr>
                <w:rFonts w:hint="eastAsia"/>
                <w:lang w:eastAsia="zh-CN"/>
              </w:rPr>
              <w:t xml:space="preserve"> where </w:t>
            </w:r>
            <w:r w:rsidRPr="00392E8D">
              <w:rPr>
                <w:lang w:eastAsia="zh-CN"/>
              </w:rPr>
              <w:t xml:space="preserve">the NFVO </w:t>
            </w:r>
            <w:r w:rsidRPr="00392E8D">
              <w:rPr>
                <w:rFonts w:hint="eastAsia"/>
                <w:lang w:eastAsia="zh-CN"/>
              </w:rPr>
              <w:t>can download the VNF</w:t>
            </w:r>
            <w:r w:rsidRPr="00392E8D">
              <w:rPr>
                <w:lang w:eastAsia="zh-CN"/>
              </w:rPr>
              <w:t xml:space="preserve"> Package.</w:t>
            </w:r>
          </w:p>
          <w:p w14:paraId="4CFCCBFF" w14:textId="77777777" w:rsidR="00114FF3" w:rsidRPr="00392E8D" w:rsidRDefault="005658D5">
            <w:pPr>
              <w:pStyle w:val="TAN"/>
            </w:pPr>
            <w:r w:rsidRPr="00392E8D">
              <w:rPr>
                <w:lang w:eastAsia="zh-CN"/>
              </w:rPr>
              <w:t>NOTE 2:</w:t>
            </w:r>
            <w:r w:rsidRPr="00392E8D">
              <w:rPr>
                <w:lang w:eastAsia="zh-CN"/>
              </w:rPr>
              <w:tab/>
            </w:r>
            <w:r w:rsidRPr="00392E8D">
              <w:t>Either the parameter vnfPackage or the parameter vnfPackagePath, but not both shall be provided.</w:t>
            </w:r>
          </w:p>
          <w:p w14:paraId="192AC67D" w14:textId="77777777" w:rsidR="00CB319C" w:rsidRPr="00392E8D" w:rsidRDefault="00CB319C" w:rsidP="00F41946">
            <w:pPr>
              <w:pStyle w:val="TAN"/>
              <w:rPr>
                <w:lang w:eastAsia="zh-CN"/>
              </w:rPr>
            </w:pPr>
            <w:r w:rsidRPr="00392E8D">
              <w:t>NOTE 3:</w:t>
            </w:r>
            <w:r w:rsidRPr="00392E8D">
              <w:tab/>
              <w:t xml:space="preserve">For the onboarding procedure, the VNF Package contents may be split into more than one file, </w:t>
            </w:r>
            <w:r w:rsidR="00873419" w:rsidRPr="00392E8D">
              <w:t>e.g.</w:t>
            </w:r>
            <w:r w:rsidRPr="00392E8D">
              <w:t xml:space="preserve"> software image files separate from the VNF Package file containing the VNFD and other artifacts. </w:t>
            </w:r>
            <w:r w:rsidR="00F41946" w:rsidRPr="00392E8D">
              <w:t>T</w:t>
            </w:r>
            <w:r w:rsidRPr="00392E8D">
              <w:t>he mechanism to support the upload of the one or more files comprising the VNF Package</w:t>
            </w:r>
            <w:r w:rsidR="00F41946" w:rsidRPr="00392E8D">
              <w:t xml:space="preserve"> is part of the protocol design</w:t>
            </w:r>
            <w:r w:rsidRPr="00392E8D">
              <w:t>.</w:t>
            </w:r>
          </w:p>
        </w:tc>
      </w:tr>
    </w:tbl>
    <w:p w14:paraId="30A2E2C9" w14:textId="77777777" w:rsidR="00114FF3" w:rsidRPr="00392E8D" w:rsidRDefault="00114FF3">
      <w:pPr>
        <w:rPr>
          <w:lang w:eastAsia="de-DE"/>
        </w:rPr>
      </w:pPr>
    </w:p>
    <w:p w14:paraId="73E300A6" w14:textId="77777777" w:rsidR="00114FF3" w:rsidRPr="00392E8D" w:rsidRDefault="005658D5">
      <w:pPr>
        <w:pStyle w:val="Heading4"/>
        <w:rPr>
          <w:rFonts w:cs="Arial"/>
        </w:rPr>
      </w:pPr>
      <w:bookmarkStart w:id="1979" w:name="_Toc129687760"/>
      <w:bookmarkStart w:id="1980" w:name="_Toc129698308"/>
      <w:bookmarkStart w:id="1981" w:name="_Toc129853562"/>
      <w:bookmarkStart w:id="1982" w:name="_Toc129854551"/>
      <w:bookmarkStart w:id="1983" w:name="_Toc129933888"/>
      <w:bookmarkStart w:id="1984" w:name="_Toc129939417"/>
      <w:bookmarkStart w:id="1985" w:name="_Toc129958375"/>
      <w:r w:rsidRPr="00392E8D">
        <w:rPr>
          <w:rFonts w:cs="Arial"/>
        </w:rPr>
        <w:t>7.7.2.3</w:t>
      </w:r>
      <w:r w:rsidRPr="00392E8D">
        <w:rPr>
          <w:rFonts w:cs="Arial"/>
        </w:rPr>
        <w:tab/>
        <w:t>Output parameters</w:t>
      </w:r>
      <w:bookmarkEnd w:id="1979"/>
      <w:bookmarkEnd w:id="1980"/>
      <w:bookmarkEnd w:id="1981"/>
      <w:bookmarkEnd w:id="1982"/>
      <w:bookmarkEnd w:id="1983"/>
      <w:bookmarkEnd w:id="1984"/>
      <w:bookmarkEnd w:id="1985"/>
    </w:p>
    <w:p w14:paraId="669CD305" w14:textId="77777777" w:rsidR="00DB6DBE" w:rsidRPr="00392E8D" w:rsidRDefault="005658D5">
      <w:r w:rsidRPr="00392E8D">
        <w:t>No output parameter.</w:t>
      </w:r>
    </w:p>
    <w:p w14:paraId="29584441" w14:textId="77777777" w:rsidR="00114FF3" w:rsidRPr="00392E8D" w:rsidRDefault="005658D5">
      <w:pPr>
        <w:pStyle w:val="Heading4"/>
        <w:rPr>
          <w:rFonts w:cs="Arial"/>
        </w:rPr>
      </w:pPr>
      <w:bookmarkStart w:id="1986" w:name="_Toc129687761"/>
      <w:bookmarkStart w:id="1987" w:name="_Toc129698309"/>
      <w:bookmarkStart w:id="1988" w:name="_Toc129853563"/>
      <w:bookmarkStart w:id="1989" w:name="_Toc129854552"/>
      <w:bookmarkStart w:id="1990" w:name="_Toc129933889"/>
      <w:bookmarkStart w:id="1991" w:name="_Toc129939418"/>
      <w:bookmarkStart w:id="1992" w:name="_Toc129958376"/>
      <w:r w:rsidRPr="00392E8D">
        <w:rPr>
          <w:rFonts w:cs="Arial"/>
        </w:rPr>
        <w:t>7.7.2.4</w:t>
      </w:r>
      <w:r w:rsidRPr="00392E8D">
        <w:rPr>
          <w:rFonts w:cs="Arial"/>
        </w:rPr>
        <w:tab/>
        <w:t>Operation results</w:t>
      </w:r>
      <w:bookmarkEnd w:id="1986"/>
      <w:bookmarkEnd w:id="1987"/>
      <w:bookmarkEnd w:id="1988"/>
      <w:bookmarkEnd w:id="1989"/>
      <w:bookmarkEnd w:id="1990"/>
      <w:bookmarkEnd w:id="1991"/>
      <w:bookmarkEnd w:id="1992"/>
    </w:p>
    <w:p w14:paraId="3A3F387F" w14:textId="77777777" w:rsidR="00114FF3" w:rsidRPr="00392E8D" w:rsidRDefault="005658D5">
      <w:r w:rsidRPr="00392E8D">
        <w:t>The result of the operation indicates if the uploading and processing, including validation, of the VNF Package has been successful or not with a standard success/error result.</w:t>
      </w:r>
    </w:p>
    <w:p w14:paraId="26673389" w14:textId="77777777" w:rsidR="00114FF3" w:rsidRPr="00392E8D" w:rsidRDefault="005658D5">
      <w:pPr>
        <w:keepLines/>
      </w:pPr>
      <w:r w:rsidRPr="00392E8D">
        <w:lastRenderedPageBreak/>
        <w:t xml:space="preserve">After a successful result, the VNF Package is known to and validated by the NFVO. The associated VNF Package information object is updated with the information populated from the validated VNF Package. The VNF Package is on-boarded and in "ENABLED,NOT_IN_USE" state, allowing its use for VNF lifecycle management. See the VNF Package state model in </w:t>
      </w:r>
      <w:r>
        <w:t xml:space="preserve">clause </w:t>
      </w:r>
      <w:r w:rsidRPr="00C662E8">
        <w:t>D.1</w:t>
      </w:r>
      <w:r w:rsidR="00C5425E" w:rsidRPr="00392E8D">
        <w:t>. If there are on-boarded NSDs that refer to the VNFD included in this VNF Package, their respective NsdInfo records are updated to refer to the on-boarded VNF Package</w:t>
      </w:r>
      <w:r w:rsidRPr="00392E8D">
        <w:t>.</w:t>
      </w:r>
    </w:p>
    <w:p w14:paraId="6030C89D" w14:textId="77777777" w:rsidR="00114FF3" w:rsidRPr="00392E8D" w:rsidRDefault="005658D5">
      <w:pPr>
        <w:pStyle w:val="Heading3"/>
      </w:pPr>
      <w:bookmarkStart w:id="1993" w:name="_Toc129687762"/>
      <w:bookmarkStart w:id="1994" w:name="_Toc129698310"/>
      <w:bookmarkStart w:id="1995" w:name="_Toc129853564"/>
      <w:bookmarkStart w:id="1996" w:name="_Toc129854553"/>
      <w:bookmarkStart w:id="1997" w:name="_Toc129933890"/>
      <w:bookmarkStart w:id="1998" w:name="_Toc129939419"/>
      <w:bookmarkStart w:id="1999" w:name="_Toc129958377"/>
      <w:r w:rsidRPr="00392E8D">
        <w:t>7.7.3</w:t>
      </w:r>
      <w:r w:rsidRPr="00392E8D">
        <w:tab/>
        <w:t>Void</w:t>
      </w:r>
      <w:bookmarkEnd w:id="1993"/>
      <w:bookmarkEnd w:id="1994"/>
      <w:bookmarkEnd w:id="1995"/>
      <w:bookmarkEnd w:id="1996"/>
      <w:bookmarkEnd w:id="1997"/>
      <w:bookmarkEnd w:id="1998"/>
      <w:bookmarkEnd w:id="1999"/>
    </w:p>
    <w:p w14:paraId="4A8D1191" w14:textId="77777777" w:rsidR="00114FF3" w:rsidRPr="00392E8D" w:rsidRDefault="005658D5">
      <w:pPr>
        <w:pStyle w:val="Heading3"/>
      </w:pPr>
      <w:bookmarkStart w:id="2000" w:name="_Toc129687763"/>
      <w:bookmarkStart w:id="2001" w:name="_Toc129698311"/>
      <w:bookmarkStart w:id="2002" w:name="_Toc129853565"/>
      <w:bookmarkStart w:id="2003" w:name="_Toc129854554"/>
      <w:bookmarkStart w:id="2004" w:name="_Toc129933891"/>
      <w:bookmarkStart w:id="2005" w:name="_Toc129939420"/>
      <w:bookmarkStart w:id="2006" w:name="_Toc129958378"/>
      <w:r w:rsidRPr="00392E8D">
        <w:t>7.7.4</w:t>
      </w:r>
      <w:r w:rsidRPr="00392E8D">
        <w:tab/>
        <w:t>Void</w:t>
      </w:r>
      <w:bookmarkEnd w:id="2000"/>
      <w:bookmarkEnd w:id="2001"/>
      <w:bookmarkEnd w:id="2002"/>
      <w:bookmarkEnd w:id="2003"/>
      <w:bookmarkEnd w:id="2004"/>
      <w:bookmarkEnd w:id="2005"/>
      <w:bookmarkEnd w:id="2006"/>
    </w:p>
    <w:p w14:paraId="20E7BC0C" w14:textId="77777777" w:rsidR="00114FF3" w:rsidRPr="00392E8D" w:rsidRDefault="005658D5">
      <w:pPr>
        <w:pStyle w:val="Heading3"/>
      </w:pPr>
      <w:bookmarkStart w:id="2007" w:name="_Toc129687764"/>
      <w:bookmarkStart w:id="2008" w:name="_Toc129698312"/>
      <w:bookmarkStart w:id="2009" w:name="_Toc129853566"/>
      <w:bookmarkStart w:id="2010" w:name="_Toc129854555"/>
      <w:bookmarkStart w:id="2011" w:name="_Toc129933892"/>
      <w:bookmarkStart w:id="2012" w:name="_Toc129939421"/>
      <w:bookmarkStart w:id="2013" w:name="_Toc129958379"/>
      <w:r w:rsidRPr="00392E8D">
        <w:t>7.7.5</w:t>
      </w:r>
      <w:r w:rsidRPr="00392E8D">
        <w:tab/>
        <w:t>Delete VNF Package operation</w:t>
      </w:r>
      <w:bookmarkEnd w:id="2007"/>
      <w:bookmarkEnd w:id="2008"/>
      <w:bookmarkEnd w:id="2009"/>
      <w:bookmarkEnd w:id="2010"/>
      <w:bookmarkEnd w:id="2011"/>
      <w:bookmarkEnd w:id="2012"/>
      <w:bookmarkEnd w:id="2013"/>
    </w:p>
    <w:p w14:paraId="7525E010" w14:textId="77777777" w:rsidR="00114FF3" w:rsidRPr="00392E8D" w:rsidRDefault="005658D5">
      <w:pPr>
        <w:pStyle w:val="Heading4"/>
      </w:pPr>
      <w:bookmarkStart w:id="2014" w:name="_Toc129687765"/>
      <w:bookmarkStart w:id="2015" w:name="_Toc129698313"/>
      <w:bookmarkStart w:id="2016" w:name="_Toc129853567"/>
      <w:bookmarkStart w:id="2017" w:name="_Toc129854556"/>
      <w:bookmarkStart w:id="2018" w:name="_Toc129933893"/>
      <w:bookmarkStart w:id="2019" w:name="_Toc129939422"/>
      <w:bookmarkStart w:id="2020" w:name="_Toc129958380"/>
      <w:r w:rsidRPr="00392E8D">
        <w:t>7.7.5.1</w:t>
      </w:r>
      <w:r w:rsidRPr="00392E8D">
        <w:tab/>
        <w:t>Description</w:t>
      </w:r>
      <w:bookmarkEnd w:id="2014"/>
      <w:bookmarkEnd w:id="2015"/>
      <w:bookmarkEnd w:id="2016"/>
      <w:bookmarkEnd w:id="2017"/>
      <w:bookmarkEnd w:id="2018"/>
      <w:bookmarkEnd w:id="2019"/>
      <w:bookmarkEnd w:id="2020"/>
    </w:p>
    <w:p w14:paraId="4911BF7F" w14:textId="77777777" w:rsidR="00114FF3" w:rsidRPr="00392E8D" w:rsidRDefault="005658D5">
      <w:r w:rsidRPr="00392E8D">
        <w:t>This operation will delete a VNF Package. The associated VNF Package information objects will be deleted as well.</w:t>
      </w:r>
    </w:p>
    <w:p w14:paraId="48EC4460" w14:textId="77777777" w:rsidR="0046381A" w:rsidRPr="00392E8D" w:rsidRDefault="00C5425E">
      <w:r w:rsidRPr="00392E8D">
        <w:t>A</w:t>
      </w:r>
      <w:r w:rsidR="005658D5" w:rsidRPr="00392E8D">
        <w:t xml:space="preserve">VNF Package </w:t>
      </w:r>
      <w:r w:rsidRPr="00392E8D">
        <w:t xml:space="preserve">may </w:t>
      </w:r>
      <w:r w:rsidR="005658D5" w:rsidRPr="00392E8D">
        <w:t>only be deleted once</w:t>
      </w:r>
      <w:r w:rsidR="0046381A" w:rsidRPr="00392E8D">
        <w:t>:</w:t>
      </w:r>
    </w:p>
    <w:p w14:paraId="2B07FD87" w14:textId="77777777" w:rsidR="0046381A" w:rsidRPr="00392E8D" w:rsidRDefault="005658D5" w:rsidP="0046381A">
      <w:pPr>
        <w:pStyle w:val="B2"/>
      </w:pPr>
      <w:r w:rsidRPr="00392E8D">
        <w:t>there are no VNFs using it</w:t>
      </w:r>
      <w:r w:rsidR="0046381A" w:rsidRPr="00392E8D">
        <w:t>,</w:t>
      </w:r>
    </w:p>
    <w:p w14:paraId="6C95F809" w14:textId="77777777" w:rsidR="0046381A" w:rsidRPr="00392E8D" w:rsidRDefault="0046381A" w:rsidP="0046381A">
      <w:pPr>
        <w:pStyle w:val="B2"/>
      </w:pPr>
      <w:r w:rsidRPr="00392E8D">
        <w:t>there are no NSs using it,</w:t>
      </w:r>
    </w:p>
    <w:p w14:paraId="505962DC" w14:textId="77777777" w:rsidR="0046381A" w:rsidRPr="00392E8D" w:rsidRDefault="005658D5" w:rsidP="0046381A">
      <w:pPr>
        <w:pStyle w:val="B2"/>
      </w:pPr>
      <w:r w:rsidRPr="00392E8D">
        <w:t xml:space="preserve">there are no NSDs referencing to it </w:t>
      </w:r>
      <w:r w:rsidR="0046381A" w:rsidRPr="00392E8D">
        <w:t xml:space="preserve">which have a value of "strict NSD constituent onboarding" set to </w:t>
      </w:r>
      <w:r w:rsidR="004824F8" w:rsidRPr="00392E8D">
        <w:t>t</w:t>
      </w:r>
      <w:r w:rsidR="0046381A" w:rsidRPr="00392E8D">
        <w:t xml:space="preserve">rue, </w:t>
      </w:r>
      <w:r w:rsidRPr="00392E8D">
        <w:t xml:space="preserve">and </w:t>
      </w:r>
    </w:p>
    <w:p w14:paraId="103279DA" w14:textId="77777777" w:rsidR="00DB6DBE" w:rsidRPr="00392E8D" w:rsidRDefault="005658D5" w:rsidP="00882AD3">
      <w:pPr>
        <w:pStyle w:val="B2"/>
      </w:pPr>
      <w:r w:rsidRPr="00392E8D">
        <w:t>the operational state is DISABLED.</w:t>
      </w:r>
    </w:p>
    <w:p w14:paraId="7B795132" w14:textId="77777777" w:rsidR="0046381A" w:rsidRPr="00392E8D" w:rsidRDefault="0046381A" w:rsidP="0046381A">
      <w:pPr>
        <w:pStyle w:val="NO"/>
      </w:pPr>
      <w:r w:rsidRPr="00392E8D">
        <w:t>NOTE:</w:t>
      </w:r>
      <w:r w:rsidRPr="00392E8D">
        <w:tab/>
        <w:t>An NS instance can be using a VNF Package even if no VNF instance is using it if the VNF is part of the selected NS deployment flavour but the current NS scale level determines zero instances for the VNF.</w:t>
      </w:r>
    </w:p>
    <w:p w14:paraId="782CE36C" w14:textId="77777777" w:rsidR="00114FF3" w:rsidRPr="00392E8D" w:rsidRDefault="005658D5" w:rsidP="001345BA">
      <w:pPr>
        <w:keepLines/>
      </w:pPr>
      <w:r w:rsidRPr="00392E8D">
        <w:t xml:space="preserve">Table </w:t>
      </w:r>
      <w:r w:rsidRPr="00C662E8">
        <w:t>7.7.5.1-1</w:t>
      </w:r>
      <w:r>
        <w:t xml:space="preserve"> lists the information flow exchanged between the OSS/BSS and the NFVO.</w:t>
      </w:r>
    </w:p>
    <w:p w14:paraId="6D1D949A" w14:textId="77777777" w:rsidR="00114FF3" w:rsidRPr="00392E8D" w:rsidRDefault="005658D5">
      <w:pPr>
        <w:pStyle w:val="TH"/>
      </w:pPr>
      <w:r w:rsidRPr="00392E8D">
        <w:t>Table 7.7.5.1-1: Delete VNF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62"/>
        <w:gridCol w:w="1312"/>
        <w:gridCol w:w="1804"/>
      </w:tblGrid>
      <w:tr w:rsidR="00114FF3" w:rsidRPr="00392E8D" w14:paraId="718AC068" w14:textId="77777777" w:rsidTr="00DB5600">
        <w:trPr>
          <w:jc w:val="center"/>
        </w:trPr>
        <w:tc>
          <w:tcPr>
            <w:tcW w:w="2662" w:type="dxa"/>
            <w:shd w:val="clear" w:color="auto" w:fill="C0C0C0"/>
          </w:tcPr>
          <w:p w14:paraId="22DAC737" w14:textId="77777777" w:rsidR="00114FF3" w:rsidRPr="00392E8D" w:rsidRDefault="005658D5">
            <w:pPr>
              <w:pStyle w:val="TAH"/>
            </w:pPr>
            <w:r w:rsidRPr="00392E8D">
              <w:t>Message</w:t>
            </w:r>
          </w:p>
        </w:tc>
        <w:tc>
          <w:tcPr>
            <w:tcW w:w="1312" w:type="dxa"/>
            <w:shd w:val="clear" w:color="auto" w:fill="C0C0C0"/>
          </w:tcPr>
          <w:p w14:paraId="3E1958C8" w14:textId="77777777" w:rsidR="00114FF3" w:rsidRPr="00392E8D" w:rsidRDefault="005658D5">
            <w:pPr>
              <w:pStyle w:val="TAH"/>
            </w:pPr>
            <w:r w:rsidRPr="00392E8D">
              <w:t>Requirement</w:t>
            </w:r>
          </w:p>
        </w:tc>
        <w:tc>
          <w:tcPr>
            <w:tcW w:w="1804" w:type="dxa"/>
            <w:shd w:val="clear" w:color="auto" w:fill="C0C0C0"/>
          </w:tcPr>
          <w:p w14:paraId="6D6FB54A" w14:textId="77777777" w:rsidR="00114FF3" w:rsidRPr="00392E8D" w:rsidRDefault="005658D5">
            <w:pPr>
              <w:pStyle w:val="TAH"/>
            </w:pPr>
            <w:r w:rsidRPr="00392E8D">
              <w:t>Direction</w:t>
            </w:r>
          </w:p>
        </w:tc>
      </w:tr>
      <w:tr w:rsidR="00114FF3" w:rsidRPr="00392E8D" w14:paraId="106B5406" w14:textId="77777777" w:rsidTr="00DB5600">
        <w:trPr>
          <w:jc w:val="center"/>
        </w:trPr>
        <w:tc>
          <w:tcPr>
            <w:tcW w:w="2662" w:type="dxa"/>
          </w:tcPr>
          <w:p w14:paraId="73043E9A" w14:textId="77777777" w:rsidR="00114FF3" w:rsidRPr="00392E8D" w:rsidRDefault="005658D5">
            <w:pPr>
              <w:pStyle w:val="TAL"/>
            </w:pPr>
            <w:r w:rsidRPr="00392E8D">
              <w:t>DeleteVnfPackageRequest</w:t>
            </w:r>
          </w:p>
        </w:tc>
        <w:tc>
          <w:tcPr>
            <w:tcW w:w="1312" w:type="dxa"/>
          </w:tcPr>
          <w:p w14:paraId="04E29EA6" w14:textId="77777777" w:rsidR="00114FF3" w:rsidRPr="00392E8D" w:rsidRDefault="005658D5">
            <w:pPr>
              <w:pStyle w:val="TAL"/>
              <w:rPr>
                <w:lang w:eastAsia="zh-CN"/>
              </w:rPr>
            </w:pPr>
            <w:r w:rsidRPr="00392E8D">
              <w:t>Mandatory</w:t>
            </w:r>
          </w:p>
        </w:tc>
        <w:tc>
          <w:tcPr>
            <w:tcW w:w="1804" w:type="dxa"/>
          </w:tcPr>
          <w:p w14:paraId="04ECEDCC"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42344D98" w14:textId="77777777" w:rsidTr="00DB5600">
        <w:trPr>
          <w:jc w:val="center"/>
        </w:trPr>
        <w:tc>
          <w:tcPr>
            <w:tcW w:w="2662" w:type="dxa"/>
          </w:tcPr>
          <w:p w14:paraId="00832467" w14:textId="77777777" w:rsidR="00114FF3" w:rsidRPr="00392E8D" w:rsidRDefault="005658D5">
            <w:pPr>
              <w:pStyle w:val="TAL"/>
            </w:pPr>
            <w:r w:rsidRPr="00392E8D">
              <w:t>DeleteVnfPackageResponse</w:t>
            </w:r>
          </w:p>
        </w:tc>
        <w:tc>
          <w:tcPr>
            <w:tcW w:w="1312" w:type="dxa"/>
          </w:tcPr>
          <w:p w14:paraId="42183C10" w14:textId="77777777" w:rsidR="00114FF3" w:rsidRPr="00392E8D" w:rsidRDefault="005658D5">
            <w:pPr>
              <w:pStyle w:val="TAL"/>
              <w:rPr>
                <w:lang w:eastAsia="zh-CN"/>
              </w:rPr>
            </w:pPr>
            <w:r w:rsidRPr="00392E8D">
              <w:t>Mandatory</w:t>
            </w:r>
          </w:p>
        </w:tc>
        <w:tc>
          <w:tcPr>
            <w:tcW w:w="1804" w:type="dxa"/>
          </w:tcPr>
          <w:p w14:paraId="36C517F1"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6B91A046" w14:textId="77777777" w:rsidR="00114FF3" w:rsidRPr="00392E8D" w:rsidRDefault="00114FF3"/>
    <w:p w14:paraId="4CBE9863" w14:textId="77777777" w:rsidR="00114FF3" w:rsidRPr="00392E8D" w:rsidRDefault="005658D5">
      <w:pPr>
        <w:pStyle w:val="Heading4"/>
        <w:rPr>
          <w:rFonts w:cs="Arial"/>
        </w:rPr>
      </w:pPr>
      <w:bookmarkStart w:id="2021" w:name="_Toc129687766"/>
      <w:bookmarkStart w:id="2022" w:name="_Toc129698314"/>
      <w:bookmarkStart w:id="2023" w:name="_Toc129853568"/>
      <w:bookmarkStart w:id="2024" w:name="_Toc129854557"/>
      <w:bookmarkStart w:id="2025" w:name="_Toc129933894"/>
      <w:bookmarkStart w:id="2026" w:name="_Toc129939423"/>
      <w:bookmarkStart w:id="2027" w:name="_Toc129958381"/>
      <w:r w:rsidRPr="00392E8D">
        <w:rPr>
          <w:rFonts w:cs="Arial"/>
        </w:rPr>
        <w:t>7.7.5.2</w:t>
      </w:r>
      <w:r w:rsidRPr="00392E8D">
        <w:rPr>
          <w:rFonts w:cs="Arial"/>
        </w:rPr>
        <w:tab/>
        <w:t>Input parameters</w:t>
      </w:r>
      <w:bookmarkEnd w:id="2021"/>
      <w:bookmarkEnd w:id="2022"/>
      <w:bookmarkEnd w:id="2023"/>
      <w:bookmarkEnd w:id="2024"/>
      <w:bookmarkEnd w:id="2025"/>
      <w:bookmarkEnd w:id="2026"/>
      <w:bookmarkEnd w:id="2027"/>
    </w:p>
    <w:p w14:paraId="46E8EAA7" w14:textId="77777777" w:rsidR="00114FF3" w:rsidRPr="00392E8D" w:rsidRDefault="005658D5">
      <w:r w:rsidRPr="00392E8D">
        <w:t xml:space="preserve">The input parameters sent when invoking the operation shall follow the indications provided in </w:t>
      </w:r>
      <w:r>
        <w:t xml:space="preserve">table </w:t>
      </w:r>
      <w:r w:rsidRPr="00C662E8">
        <w:t>7.7.5.2-1</w:t>
      </w:r>
      <w:r>
        <w:t>.</w:t>
      </w:r>
    </w:p>
    <w:p w14:paraId="707ED697" w14:textId="77777777" w:rsidR="00114FF3" w:rsidRPr="00392E8D" w:rsidRDefault="005658D5">
      <w:pPr>
        <w:pStyle w:val="TH"/>
      </w:pPr>
      <w:r w:rsidRPr="00392E8D">
        <w:t>Table 7.7.5.2-1: Delete VNF Packag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6"/>
        <w:gridCol w:w="961"/>
        <w:gridCol w:w="1156"/>
        <w:gridCol w:w="961"/>
        <w:gridCol w:w="5318"/>
      </w:tblGrid>
      <w:tr w:rsidR="00114FF3" w:rsidRPr="00392E8D" w14:paraId="1A8845C1" w14:textId="77777777">
        <w:trPr>
          <w:jc w:val="center"/>
        </w:trPr>
        <w:tc>
          <w:tcPr>
            <w:tcW w:w="1306" w:type="dxa"/>
            <w:shd w:val="clear" w:color="auto" w:fill="BFBFBF"/>
          </w:tcPr>
          <w:p w14:paraId="4CFB5B76" w14:textId="77777777" w:rsidR="00114FF3" w:rsidRPr="00392E8D" w:rsidRDefault="005658D5">
            <w:pPr>
              <w:pStyle w:val="TAH"/>
            </w:pPr>
            <w:r w:rsidRPr="00392E8D">
              <w:t>Parameter</w:t>
            </w:r>
          </w:p>
        </w:tc>
        <w:tc>
          <w:tcPr>
            <w:tcW w:w="961" w:type="dxa"/>
            <w:shd w:val="clear" w:color="auto" w:fill="BFBFBF"/>
          </w:tcPr>
          <w:p w14:paraId="61F09A67" w14:textId="77777777" w:rsidR="00114FF3" w:rsidRPr="00392E8D" w:rsidRDefault="005658D5">
            <w:pPr>
              <w:pStyle w:val="TAH"/>
            </w:pPr>
            <w:r w:rsidRPr="00392E8D">
              <w:t>Qualifier</w:t>
            </w:r>
          </w:p>
        </w:tc>
        <w:tc>
          <w:tcPr>
            <w:tcW w:w="1156" w:type="dxa"/>
            <w:shd w:val="clear" w:color="auto" w:fill="BFBFBF"/>
          </w:tcPr>
          <w:p w14:paraId="666047C5" w14:textId="77777777" w:rsidR="00114FF3" w:rsidRPr="00392E8D" w:rsidRDefault="005658D5">
            <w:pPr>
              <w:pStyle w:val="TAH"/>
            </w:pPr>
            <w:r w:rsidRPr="00392E8D">
              <w:t>Cardinality</w:t>
            </w:r>
          </w:p>
        </w:tc>
        <w:tc>
          <w:tcPr>
            <w:tcW w:w="961" w:type="dxa"/>
            <w:shd w:val="clear" w:color="auto" w:fill="BFBFBF"/>
          </w:tcPr>
          <w:p w14:paraId="16AE2F0E" w14:textId="77777777" w:rsidR="00114FF3" w:rsidRPr="00392E8D" w:rsidRDefault="005658D5">
            <w:pPr>
              <w:pStyle w:val="TAH"/>
            </w:pPr>
            <w:r w:rsidRPr="00392E8D">
              <w:t>Content</w:t>
            </w:r>
          </w:p>
        </w:tc>
        <w:tc>
          <w:tcPr>
            <w:tcW w:w="5318" w:type="dxa"/>
            <w:shd w:val="clear" w:color="auto" w:fill="BFBFBF"/>
          </w:tcPr>
          <w:p w14:paraId="334FE170" w14:textId="77777777" w:rsidR="00114FF3" w:rsidRPr="00392E8D" w:rsidRDefault="005658D5">
            <w:pPr>
              <w:pStyle w:val="TAH"/>
            </w:pPr>
            <w:r w:rsidRPr="00392E8D">
              <w:t>Description</w:t>
            </w:r>
          </w:p>
        </w:tc>
      </w:tr>
      <w:tr w:rsidR="00114FF3" w:rsidRPr="00392E8D" w14:paraId="654F277F" w14:textId="77777777">
        <w:trPr>
          <w:jc w:val="center"/>
        </w:trPr>
        <w:tc>
          <w:tcPr>
            <w:tcW w:w="1306" w:type="dxa"/>
            <w:shd w:val="clear" w:color="auto" w:fill="auto"/>
          </w:tcPr>
          <w:p w14:paraId="78E8BC33" w14:textId="77777777" w:rsidR="00114FF3" w:rsidRPr="00392E8D" w:rsidRDefault="005658D5">
            <w:pPr>
              <w:pStyle w:val="TAL"/>
            </w:pPr>
            <w:r w:rsidRPr="00392E8D">
              <w:t>VnfPkgInfoId</w:t>
            </w:r>
          </w:p>
        </w:tc>
        <w:tc>
          <w:tcPr>
            <w:tcW w:w="961" w:type="dxa"/>
            <w:shd w:val="clear" w:color="auto" w:fill="auto"/>
          </w:tcPr>
          <w:p w14:paraId="1388EE7C" w14:textId="77777777" w:rsidR="00114FF3" w:rsidRPr="00392E8D" w:rsidRDefault="005658D5">
            <w:pPr>
              <w:pStyle w:val="TAL"/>
            </w:pPr>
            <w:r w:rsidRPr="00392E8D">
              <w:t>M</w:t>
            </w:r>
          </w:p>
        </w:tc>
        <w:tc>
          <w:tcPr>
            <w:tcW w:w="1156" w:type="dxa"/>
            <w:shd w:val="clear" w:color="auto" w:fill="auto"/>
          </w:tcPr>
          <w:p w14:paraId="0731CB90" w14:textId="77777777" w:rsidR="00114FF3" w:rsidRPr="00392E8D" w:rsidRDefault="005658D5">
            <w:pPr>
              <w:pStyle w:val="TAL"/>
            </w:pPr>
            <w:r w:rsidRPr="00392E8D">
              <w:t>1</w:t>
            </w:r>
          </w:p>
        </w:tc>
        <w:tc>
          <w:tcPr>
            <w:tcW w:w="961" w:type="dxa"/>
            <w:shd w:val="clear" w:color="auto" w:fill="auto"/>
          </w:tcPr>
          <w:p w14:paraId="1C5B15DA" w14:textId="77777777" w:rsidR="00114FF3" w:rsidRPr="00392E8D" w:rsidRDefault="005658D5">
            <w:pPr>
              <w:pStyle w:val="TAL"/>
            </w:pPr>
            <w:r w:rsidRPr="00392E8D">
              <w:t>Identifier</w:t>
            </w:r>
          </w:p>
        </w:tc>
        <w:tc>
          <w:tcPr>
            <w:tcW w:w="5318" w:type="dxa"/>
            <w:shd w:val="clear" w:color="auto" w:fill="auto"/>
          </w:tcPr>
          <w:p w14:paraId="6D620B0F" w14:textId="77777777" w:rsidR="00114FF3" w:rsidRPr="00392E8D" w:rsidRDefault="005658D5">
            <w:pPr>
              <w:pStyle w:val="TAL"/>
            </w:pPr>
            <w:r w:rsidRPr="00392E8D">
              <w:t>Identifier of the VNF Package information object and associated VNF Package, which is to be deleted.</w:t>
            </w:r>
            <w:r w:rsidRPr="00392E8D">
              <w:rPr>
                <w:rFonts w:cs="Arial"/>
                <w:szCs w:val="18"/>
              </w:rPr>
              <w:t xml:space="preserve"> This identifier was allocated by the NFVO.</w:t>
            </w:r>
          </w:p>
        </w:tc>
      </w:tr>
    </w:tbl>
    <w:p w14:paraId="28AB2674" w14:textId="77777777" w:rsidR="00114FF3" w:rsidRPr="00392E8D" w:rsidRDefault="00114FF3"/>
    <w:p w14:paraId="48EEF885" w14:textId="77777777" w:rsidR="00114FF3" w:rsidRPr="00392E8D" w:rsidRDefault="005658D5">
      <w:pPr>
        <w:pStyle w:val="Heading4"/>
        <w:rPr>
          <w:rFonts w:cs="Arial"/>
        </w:rPr>
      </w:pPr>
      <w:bookmarkStart w:id="2028" w:name="_Toc129687767"/>
      <w:bookmarkStart w:id="2029" w:name="_Toc129698315"/>
      <w:bookmarkStart w:id="2030" w:name="_Toc129853569"/>
      <w:bookmarkStart w:id="2031" w:name="_Toc129854558"/>
      <w:bookmarkStart w:id="2032" w:name="_Toc129933895"/>
      <w:bookmarkStart w:id="2033" w:name="_Toc129939424"/>
      <w:bookmarkStart w:id="2034" w:name="_Toc129958382"/>
      <w:r w:rsidRPr="00392E8D">
        <w:rPr>
          <w:rFonts w:cs="Arial"/>
        </w:rPr>
        <w:t>7.7.5.3</w:t>
      </w:r>
      <w:r w:rsidRPr="00392E8D">
        <w:rPr>
          <w:rFonts w:cs="Arial"/>
        </w:rPr>
        <w:tab/>
        <w:t>Output parameters</w:t>
      </w:r>
      <w:bookmarkEnd w:id="2028"/>
      <w:bookmarkEnd w:id="2029"/>
      <w:bookmarkEnd w:id="2030"/>
      <w:bookmarkEnd w:id="2031"/>
      <w:bookmarkEnd w:id="2032"/>
      <w:bookmarkEnd w:id="2033"/>
      <w:bookmarkEnd w:id="2034"/>
    </w:p>
    <w:p w14:paraId="12C0F1FE" w14:textId="77777777" w:rsidR="00114FF3" w:rsidRPr="00392E8D" w:rsidRDefault="005658D5">
      <w:r w:rsidRPr="00392E8D">
        <w:t>No output parameter.</w:t>
      </w:r>
    </w:p>
    <w:p w14:paraId="0F10516D" w14:textId="77777777" w:rsidR="00114FF3" w:rsidRPr="00392E8D" w:rsidRDefault="005658D5">
      <w:pPr>
        <w:pStyle w:val="Heading4"/>
        <w:rPr>
          <w:rFonts w:cs="Arial"/>
        </w:rPr>
      </w:pPr>
      <w:bookmarkStart w:id="2035" w:name="_Toc129687768"/>
      <w:bookmarkStart w:id="2036" w:name="_Toc129698316"/>
      <w:bookmarkStart w:id="2037" w:name="_Toc129853570"/>
      <w:bookmarkStart w:id="2038" w:name="_Toc129854559"/>
      <w:bookmarkStart w:id="2039" w:name="_Toc129933896"/>
      <w:bookmarkStart w:id="2040" w:name="_Toc129939425"/>
      <w:bookmarkStart w:id="2041" w:name="_Toc129958383"/>
      <w:r w:rsidRPr="00392E8D">
        <w:rPr>
          <w:rFonts w:cs="Arial"/>
        </w:rPr>
        <w:t>7.7.5.4</w:t>
      </w:r>
      <w:r w:rsidRPr="00392E8D">
        <w:rPr>
          <w:rFonts w:cs="Arial"/>
        </w:rPr>
        <w:tab/>
        <w:t>Operation results</w:t>
      </w:r>
      <w:bookmarkEnd w:id="2035"/>
      <w:bookmarkEnd w:id="2036"/>
      <w:bookmarkEnd w:id="2037"/>
      <w:bookmarkEnd w:id="2038"/>
      <w:bookmarkEnd w:id="2039"/>
      <w:bookmarkEnd w:id="2040"/>
      <w:bookmarkEnd w:id="2041"/>
    </w:p>
    <w:p w14:paraId="00108643" w14:textId="77777777" w:rsidR="00114FF3" w:rsidRPr="00392E8D" w:rsidRDefault="005658D5">
      <w:r w:rsidRPr="00392E8D">
        <w:t>The result of the operation indicates if it has been successful or not with a standard success/error result.</w:t>
      </w:r>
    </w:p>
    <w:p w14:paraId="14FB6CA5" w14:textId="77777777" w:rsidR="00114FF3" w:rsidRPr="00392E8D" w:rsidRDefault="005658D5">
      <w:pPr>
        <w:pStyle w:val="Heading3"/>
      </w:pPr>
      <w:bookmarkStart w:id="2042" w:name="_Toc129687769"/>
      <w:bookmarkStart w:id="2043" w:name="_Toc129698317"/>
      <w:bookmarkStart w:id="2044" w:name="_Toc129853571"/>
      <w:bookmarkStart w:id="2045" w:name="_Toc129854560"/>
      <w:bookmarkStart w:id="2046" w:name="_Toc129933897"/>
      <w:bookmarkStart w:id="2047" w:name="_Toc129939426"/>
      <w:bookmarkStart w:id="2048" w:name="_Toc129958384"/>
      <w:r w:rsidRPr="00392E8D">
        <w:lastRenderedPageBreak/>
        <w:t>7.7.6</w:t>
      </w:r>
      <w:r w:rsidRPr="00392E8D">
        <w:tab/>
        <w:t>Query VNF Package Info operation</w:t>
      </w:r>
      <w:bookmarkEnd w:id="2042"/>
      <w:bookmarkEnd w:id="2043"/>
      <w:bookmarkEnd w:id="2044"/>
      <w:bookmarkEnd w:id="2045"/>
      <w:bookmarkEnd w:id="2046"/>
      <w:bookmarkEnd w:id="2047"/>
      <w:bookmarkEnd w:id="2048"/>
    </w:p>
    <w:p w14:paraId="0C83A12E" w14:textId="77777777" w:rsidR="00114FF3" w:rsidRPr="00392E8D" w:rsidRDefault="005658D5">
      <w:pPr>
        <w:pStyle w:val="Heading4"/>
        <w:rPr>
          <w:rFonts w:cs="Arial"/>
        </w:rPr>
      </w:pPr>
      <w:bookmarkStart w:id="2049" w:name="_Toc129687770"/>
      <w:bookmarkStart w:id="2050" w:name="_Toc129698318"/>
      <w:bookmarkStart w:id="2051" w:name="_Toc129853572"/>
      <w:bookmarkStart w:id="2052" w:name="_Toc129854561"/>
      <w:bookmarkStart w:id="2053" w:name="_Toc129933898"/>
      <w:bookmarkStart w:id="2054" w:name="_Toc129939427"/>
      <w:bookmarkStart w:id="2055" w:name="_Toc129958385"/>
      <w:r w:rsidRPr="00392E8D">
        <w:rPr>
          <w:rFonts w:cs="Arial"/>
        </w:rPr>
        <w:t>7.7.6.1</w:t>
      </w:r>
      <w:r w:rsidRPr="00392E8D">
        <w:rPr>
          <w:rFonts w:cs="Arial"/>
        </w:rPr>
        <w:tab/>
        <w:t>Description</w:t>
      </w:r>
      <w:bookmarkEnd w:id="2049"/>
      <w:bookmarkEnd w:id="2050"/>
      <w:bookmarkEnd w:id="2051"/>
      <w:bookmarkEnd w:id="2052"/>
      <w:bookmarkEnd w:id="2053"/>
      <w:bookmarkEnd w:id="2054"/>
      <w:bookmarkEnd w:id="2055"/>
    </w:p>
    <w:p w14:paraId="30CB1B6D" w14:textId="77777777" w:rsidR="00114FF3" w:rsidRPr="00392E8D" w:rsidRDefault="005658D5">
      <w:r w:rsidRPr="00392E8D">
        <w:t>This operation will enable the OSS/BSS to query from the NFVO for details of one or more VNF Package information objects.</w:t>
      </w:r>
    </w:p>
    <w:p w14:paraId="7AE7F157" w14:textId="77777777" w:rsidR="00114FF3" w:rsidRPr="00392E8D" w:rsidRDefault="005658D5">
      <w:r w:rsidRPr="00392E8D">
        <w:t xml:space="preserve">Table </w:t>
      </w:r>
      <w:r w:rsidRPr="00C662E8">
        <w:t>7.7.6.1-1</w:t>
      </w:r>
      <w:r>
        <w:t xml:space="preserve"> lists the information flow exchanged between the OSS/BSS and the NFVO.</w:t>
      </w:r>
    </w:p>
    <w:p w14:paraId="2F228EF1" w14:textId="77777777" w:rsidR="00114FF3" w:rsidRPr="00392E8D" w:rsidRDefault="005658D5">
      <w:pPr>
        <w:pStyle w:val="TH"/>
      </w:pPr>
      <w:r w:rsidRPr="00392E8D">
        <w:t xml:space="preserve">Table 7.7.6.1-1: </w:t>
      </w:r>
      <w:r w:rsidRPr="00392E8D">
        <w:rPr>
          <w:szCs w:val="28"/>
        </w:rPr>
        <w:t xml:space="preserve">Query VNF Package Info </w:t>
      </w:r>
      <w:r w:rsidRPr="00392E8D">
        <w:t>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76"/>
        <w:gridCol w:w="1351"/>
        <w:gridCol w:w="1786"/>
      </w:tblGrid>
      <w:tr w:rsidR="00114FF3" w:rsidRPr="00392E8D" w14:paraId="7E3F015A" w14:textId="77777777">
        <w:trPr>
          <w:jc w:val="center"/>
        </w:trPr>
        <w:tc>
          <w:tcPr>
            <w:tcW w:w="2476" w:type="dxa"/>
            <w:shd w:val="clear" w:color="auto" w:fill="C0C0C0"/>
          </w:tcPr>
          <w:p w14:paraId="5BD28299" w14:textId="77777777" w:rsidR="00114FF3" w:rsidRPr="00392E8D" w:rsidRDefault="005658D5">
            <w:pPr>
              <w:pStyle w:val="TAH"/>
            </w:pPr>
            <w:r w:rsidRPr="00392E8D">
              <w:t>Message</w:t>
            </w:r>
          </w:p>
        </w:tc>
        <w:tc>
          <w:tcPr>
            <w:tcW w:w="1351" w:type="dxa"/>
            <w:shd w:val="clear" w:color="auto" w:fill="C0C0C0"/>
          </w:tcPr>
          <w:p w14:paraId="35E919A0" w14:textId="77777777" w:rsidR="00114FF3" w:rsidRPr="00392E8D" w:rsidRDefault="005658D5">
            <w:pPr>
              <w:pStyle w:val="TAH"/>
            </w:pPr>
            <w:r w:rsidRPr="00392E8D">
              <w:t>Requirement</w:t>
            </w:r>
          </w:p>
        </w:tc>
        <w:tc>
          <w:tcPr>
            <w:tcW w:w="1786" w:type="dxa"/>
            <w:shd w:val="clear" w:color="auto" w:fill="C0C0C0"/>
          </w:tcPr>
          <w:p w14:paraId="4A88D422" w14:textId="77777777" w:rsidR="00114FF3" w:rsidRPr="00392E8D" w:rsidRDefault="005658D5">
            <w:pPr>
              <w:pStyle w:val="TAH"/>
            </w:pPr>
            <w:r w:rsidRPr="00392E8D">
              <w:t>Direction</w:t>
            </w:r>
          </w:p>
        </w:tc>
      </w:tr>
      <w:tr w:rsidR="00114FF3" w:rsidRPr="00392E8D" w14:paraId="474CC793" w14:textId="77777777">
        <w:trPr>
          <w:jc w:val="center"/>
        </w:trPr>
        <w:tc>
          <w:tcPr>
            <w:tcW w:w="2476" w:type="dxa"/>
          </w:tcPr>
          <w:p w14:paraId="5223D434" w14:textId="77777777" w:rsidR="00114FF3" w:rsidRPr="00392E8D" w:rsidRDefault="005658D5">
            <w:pPr>
              <w:pStyle w:val="TAL"/>
            </w:pPr>
            <w:r w:rsidRPr="00392E8D">
              <w:t>QueryVnfP</w:t>
            </w:r>
            <w:r w:rsidRPr="00392E8D">
              <w:rPr>
                <w:rFonts w:cs="Arial"/>
              </w:rPr>
              <w:t>kgInfo</w:t>
            </w:r>
            <w:r w:rsidRPr="00392E8D">
              <w:t>Request</w:t>
            </w:r>
          </w:p>
        </w:tc>
        <w:tc>
          <w:tcPr>
            <w:tcW w:w="1351" w:type="dxa"/>
          </w:tcPr>
          <w:p w14:paraId="4390A821" w14:textId="77777777" w:rsidR="00114FF3" w:rsidRPr="00392E8D" w:rsidRDefault="005658D5">
            <w:pPr>
              <w:pStyle w:val="TAL"/>
              <w:rPr>
                <w:lang w:eastAsia="zh-CN"/>
              </w:rPr>
            </w:pPr>
            <w:r w:rsidRPr="00392E8D">
              <w:t>Mandatory</w:t>
            </w:r>
          </w:p>
        </w:tc>
        <w:tc>
          <w:tcPr>
            <w:tcW w:w="1786" w:type="dxa"/>
          </w:tcPr>
          <w:p w14:paraId="1F8EE0A4"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228C7146" w14:textId="77777777">
        <w:trPr>
          <w:jc w:val="center"/>
        </w:trPr>
        <w:tc>
          <w:tcPr>
            <w:tcW w:w="2476" w:type="dxa"/>
          </w:tcPr>
          <w:p w14:paraId="67911DA1" w14:textId="77777777" w:rsidR="00114FF3" w:rsidRPr="00392E8D" w:rsidRDefault="005658D5">
            <w:pPr>
              <w:pStyle w:val="TAL"/>
            </w:pPr>
            <w:r w:rsidRPr="00392E8D">
              <w:t>QueryVnfP</w:t>
            </w:r>
            <w:r w:rsidRPr="00392E8D">
              <w:rPr>
                <w:rFonts w:cs="Arial"/>
              </w:rPr>
              <w:t>kgInfo</w:t>
            </w:r>
            <w:r w:rsidRPr="00392E8D">
              <w:t>Response</w:t>
            </w:r>
          </w:p>
        </w:tc>
        <w:tc>
          <w:tcPr>
            <w:tcW w:w="1351" w:type="dxa"/>
          </w:tcPr>
          <w:p w14:paraId="452A916A" w14:textId="77777777" w:rsidR="00114FF3" w:rsidRPr="00392E8D" w:rsidRDefault="005658D5">
            <w:pPr>
              <w:pStyle w:val="TAL"/>
              <w:rPr>
                <w:lang w:eastAsia="zh-CN"/>
              </w:rPr>
            </w:pPr>
            <w:r w:rsidRPr="00392E8D">
              <w:t>Mandatory</w:t>
            </w:r>
          </w:p>
        </w:tc>
        <w:tc>
          <w:tcPr>
            <w:tcW w:w="1786" w:type="dxa"/>
          </w:tcPr>
          <w:p w14:paraId="0D1966E1"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00E2525D" w14:textId="77777777" w:rsidR="00114FF3" w:rsidRPr="00392E8D" w:rsidRDefault="00114FF3">
      <w:pPr>
        <w:rPr>
          <w:lang w:eastAsia="de-DE"/>
        </w:rPr>
      </w:pPr>
    </w:p>
    <w:p w14:paraId="057E7BA7" w14:textId="77777777" w:rsidR="00114FF3" w:rsidRPr="00392E8D" w:rsidRDefault="005658D5" w:rsidP="00895561">
      <w:pPr>
        <w:pStyle w:val="Heading4"/>
        <w:keepNext w:val="0"/>
        <w:rPr>
          <w:rFonts w:cs="Arial"/>
        </w:rPr>
      </w:pPr>
      <w:bookmarkStart w:id="2056" w:name="_Toc129687771"/>
      <w:bookmarkStart w:id="2057" w:name="_Toc129698319"/>
      <w:bookmarkStart w:id="2058" w:name="_Toc129853573"/>
      <w:bookmarkStart w:id="2059" w:name="_Toc129854562"/>
      <w:bookmarkStart w:id="2060" w:name="_Toc129933899"/>
      <w:bookmarkStart w:id="2061" w:name="_Toc129939428"/>
      <w:bookmarkStart w:id="2062" w:name="_Toc129958386"/>
      <w:r w:rsidRPr="00392E8D">
        <w:rPr>
          <w:rFonts w:cs="Arial"/>
        </w:rPr>
        <w:t>7.7.6.2</w:t>
      </w:r>
      <w:r w:rsidRPr="00392E8D">
        <w:rPr>
          <w:rFonts w:cs="Arial"/>
        </w:rPr>
        <w:tab/>
        <w:t>Input parameters</w:t>
      </w:r>
      <w:bookmarkEnd w:id="2056"/>
      <w:bookmarkEnd w:id="2057"/>
      <w:bookmarkEnd w:id="2058"/>
      <w:bookmarkEnd w:id="2059"/>
      <w:bookmarkEnd w:id="2060"/>
      <w:bookmarkEnd w:id="2061"/>
      <w:bookmarkEnd w:id="2062"/>
    </w:p>
    <w:p w14:paraId="605A5C2E" w14:textId="77777777" w:rsidR="00114FF3" w:rsidRPr="00392E8D" w:rsidRDefault="005658D5" w:rsidP="00895561">
      <w:r w:rsidRPr="00392E8D">
        <w:t xml:space="preserve">The input parameters sent when invoking the operation shall follow the indications provided in </w:t>
      </w:r>
      <w:r>
        <w:t xml:space="preserve">table </w:t>
      </w:r>
      <w:r w:rsidRPr="00C662E8">
        <w:t>7.7.6.2-1</w:t>
      </w:r>
      <w:r>
        <w:t>.</w:t>
      </w:r>
    </w:p>
    <w:p w14:paraId="058F43FD" w14:textId="77777777" w:rsidR="00114FF3" w:rsidRPr="00392E8D" w:rsidRDefault="005658D5" w:rsidP="00895561">
      <w:pPr>
        <w:pStyle w:val="TH"/>
        <w:keepNext w:val="0"/>
      </w:pPr>
      <w:r w:rsidRPr="00392E8D">
        <w:t xml:space="preserve">Table 7.7.6.2-1: </w:t>
      </w:r>
      <w:r w:rsidRPr="00392E8D">
        <w:rPr>
          <w:szCs w:val="28"/>
        </w:rPr>
        <w:t>Query VNF Package Info</w:t>
      </w:r>
      <w:r w:rsidRPr="00392E8D">
        <w:t xml:space="preserv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16"/>
        <w:gridCol w:w="5105"/>
      </w:tblGrid>
      <w:tr w:rsidR="00114FF3" w:rsidRPr="00392E8D" w14:paraId="39953D5A" w14:textId="77777777" w:rsidTr="00895561">
        <w:trPr>
          <w:tblHeader/>
          <w:jc w:val="center"/>
        </w:trPr>
        <w:tc>
          <w:tcPr>
            <w:tcW w:w="1547" w:type="dxa"/>
            <w:shd w:val="clear" w:color="auto" w:fill="BFBFBF"/>
          </w:tcPr>
          <w:p w14:paraId="642FEB05" w14:textId="77777777" w:rsidR="00114FF3" w:rsidRPr="00392E8D" w:rsidRDefault="005658D5" w:rsidP="00895561">
            <w:pPr>
              <w:pStyle w:val="TAH"/>
              <w:keepNext w:val="0"/>
            </w:pPr>
            <w:r w:rsidRPr="00392E8D">
              <w:t>Parameter</w:t>
            </w:r>
          </w:p>
        </w:tc>
        <w:tc>
          <w:tcPr>
            <w:tcW w:w="967" w:type="dxa"/>
            <w:shd w:val="clear" w:color="auto" w:fill="BFBFBF"/>
          </w:tcPr>
          <w:p w14:paraId="1D57FBCE" w14:textId="77777777" w:rsidR="00114FF3" w:rsidRPr="00392E8D" w:rsidRDefault="005658D5" w:rsidP="00895561">
            <w:pPr>
              <w:pStyle w:val="TAH"/>
              <w:keepNext w:val="0"/>
            </w:pPr>
            <w:r w:rsidRPr="00392E8D">
              <w:t>Qualifier</w:t>
            </w:r>
          </w:p>
        </w:tc>
        <w:tc>
          <w:tcPr>
            <w:tcW w:w="1167" w:type="dxa"/>
            <w:shd w:val="clear" w:color="auto" w:fill="BFBFBF"/>
          </w:tcPr>
          <w:p w14:paraId="5363D145" w14:textId="77777777" w:rsidR="00114FF3" w:rsidRPr="00392E8D" w:rsidRDefault="005658D5" w:rsidP="00895561">
            <w:pPr>
              <w:pStyle w:val="TAH"/>
              <w:keepNext w:val="0"/>
            </w:pPr>
            <w:r w:rsidRPr="00392E8D">
              <w:t>Cardinality</w:t>
            </w:r>
          </w:p>
        </w:tc>
        <w:tc>
          <w:tcPr>
            <w:tcW w:w="916" w:type="dxa"/>
            <w:shd w:val="clear" w:color="auto" w:fill="BFBFBF"/>
          </w:tcPr>
          <w:p w14:paraId="37603030" w14:textId="77777777" w:rsidR="00114FF3" w:rsidRPr="00392E8D" w:rsidRDefault="005658D5" w:rsidP="00895561">
            <w:pPr>
              <w:pStyle w:val="TAH"/>
              <w:keepNext w:val="0"/>
            </w:pPr>
            <w:r w:rsidRPr="00392E8D">
              <w:t>Content</w:t>
            </w:r>
          </w:p>
        </w:tc>
        <w:tc>
          <w:tcPr>
            <w:tcW w:w="5105" w:type="dxa"/>
            <w:shd w:val="clear" w:color="auto" w:fill="BFBFBF"/>
          </w:tcPr>
          <w:p w14:paraId="00257F67" w14:textId="77777777" w:rsidR="00114FF3" w:rsidRPr="00392E8D" w:rsidRDefault="005658D5" w:rsidP="00895561">
            <w:pPr>
              <w:pStyle w:val="TAH"/>
              <w:keepNext w:val="0"/>
            </w:pPr>
            <w:r w:rsidRPr="00392E8D">
              <w:t>Description</w:t>
            </w:r>
          </w:p>
        </w:tc>
      </w:tr>
      <w:tr w:rsidR="00114FF3" w:rsidRPr="00392E8D" w14:paraId="19000A5A" w14:textId="77777777">
        <w:trPr>
          <w:jc w:val="center"/>
        </w:trPr>
        <w:tc>
          <w:tcPr>
            <w:tcW w:w="1547" w:type="dxa"/>
            <w:shd w:val="clear" w:color="auto" w:fill="auto"/>
          </w:tcPr>
          <w:p w14:paraId="2D5F829C" w14:textId="77777777" w:rsidR="00114FF3" w:rsidRPr="00392E8D" w:rsidRDefault="005658D5" w:rsidP="00895561">
            <w:pPr>
              <w:pStyle w:val="TAL"/>
              <w:keepNext w:val="0"/>
            </w:pPr>
            <w:r w:rsidRPr="00392E8D">
              <w:t>filter</w:t>
            </w:r>
          </w:p>
        </w:tc>
        <w:tc>
          <w:tcPr>
            <w:tcW w:w="967" w:type="dxa"/>
            <w:shd w:val="clear" w:color="auto" w:fill="auto"/>
          </w:tcPr>
          <w:p w14:paraId="44226586" w14:textId="77777777" w:rsidR="00114FF3" w:rsidRPr="00392E8D" w:rsidRDefault="005658D5" w:rsidP="00895561">
            <w:pPr>
              <w:pStyle w:val="TAL"/>
              <w:keepNext w:val="0"/>
            </w:pPr>
            <w:r w:rsidRPr="00392E8D">
              <w:t>M</w:t>
            </w:r>
          </w:p>
        </w:tc>
        <w:tc>
          <w:tcPr>
            <w:tcW w:w="1167" w:type="dxa"/>
            <w:shd w:val="clear" w:color="auto" w:fill="auto"/>
          </w:tcPr>
          <w:p w14:paraId="769DB120" w14:textId="77777777" w:rsidR="00114FF3" w:rsidRPr="00392E8D" w:rsidRDefault="005658D5" w:rsidP="00895561">
            <w:pPr>
              <w:pStyle w:val="TAL"/>
              <w:keepNext w:val="0"/>
            </w:pPr>
            <w:r w:rsidRPr="00392E8D">
              <w:t>1</w:t>
            </w:r>
          </w:p>
        </w:tc>
        <w:tc>
          <w:tcPr>
            <w:tcW w:w="916" w:type="dxa"/>
            <w:shd w:val="clear" w:color="auto" w:fill="auto"/>
          </w:tcPr>
          <w:p w14:paraId="1AA10499" w14:textId="77777777" w:rsidR="00114FF3" w:rsidRPr="00392E8D" w:rsidRDefault="005658D5" w:rsidP="00895561">
            <w:pPr>
              <w:pStyle w:val="TAL"/>
              <w:keepNext w:val="0"/>
            </w:pPr>
            <w:r w:rsidRPr="00392E8D">
              <w:t>Filter</w:t>
            </w:r>
          </w:p>
        </w:tc>
        <w:tc>
          <w:tcPr>
            <w:tcW w:w="5105" w:type="dxa"/>
            <w:shd w:val="clear" w:color="auto" w:fill="auto"/>
          </w:tcPr>
          <w:p w14:paraId="2E3A31AF" w14:textId="77777777" w:rsidR="00114FF3" w:rsidRPr="00392E8D" w:rsidRDefault="005658D5" w:rsidP="00895561">
            <w:pPr>
              <w:pStyle w:val="TAL"/>
              <w:keepNext w:val="0"/>
              <w:rPr>
                <w:szCs w:val="18"/>
                <w:lang w:eastAsia="zh-CN"/>
              </w:rPr>
            </w:pPr>
            <w:r w:rsidRPr="00392E8D">
              <w:t xml:space="preserve">Filter defining the VNF Packages on which the query applies, </w:t>
            </w:r>
            <w:r w:rsidRPr="00392E8D">
              <w:rPr>
                <w:szCs w:val="18"/>
                <w:lang w:eastAsia="zh-CN"/>
              </w:rPr>
              <w:t xml:space="preserve">based on attributes of </w:t>
            </w:r>
            <w:r w:rsidRPr="00392E8D">
              <w:rPr>
                <w:rFonts w:cs="Arial"/>
                <w:szCs w:val="18"/>
                <w:lang w:eastAsia="zh-CN"/>
              </w:rPr>
              <w:t>VnfPkgInfo.</w:t>
            </w:r>
          </w:p>
          <w:p w14:paraId="0990C0B9" w14:textId="77777777" w:rsidR="00114FF3" w:rsidRPr="00392E8D" w:rsidRDefault="005658D5" w:rsidP="00895561">
            <w:pPr>
              <w:pStyle w:val="TAL"/>
              <w:keepNext w:val="0"/>
              <w:rPr>
                <w:lang w:eastAsia="zh-CN"/>
              </w:rPr>
            </w:pPr>
            <w:r w:rsidRPr="00392E8D">
              <w:rPr>
                <w:lang w:eastAsia="zh-CN"/>
              </w:rPr>
              <w:t>It can also be used to specify one or more VNF Package information objects to be queried by providing their vnfdId or vnfPkgInfoId.</w:t>
            </w:r>
          </w:p>
          <w:p w14:paraId="113E2AE3" w14:textId="77777777" w:rsidR="00114FF3" w:rsidRPr="00392E8D" w:rsidRDefault="005658D5" w:rsidP="00895561">
            <w:pPr>
              <w:pStyle w:val="TAL"/>
              <w:keepNext w:val="0"/>
            </w:pPr>
            <w:r w:rsidRPr="00392E8D">
              <w:rPr>
                <w:lang w:eastAsia="zh-CN"/>
              </w:rPr>
              <w:t>See note.</w:t>
            </w:r>
          </w:p>
        </w:tc>
      </w:tr>
      <w:tr w:rsidR="00114FF3" w:rsidRPr="00392E8D" w14:paraId="3724EC5F" w14:textId="77777777">
        <w:trPr>
          <w:jc w:val="center"/>
        </w:trPr>
        <w:tc>
          <w:tcPr>
            <w:tcW w:w="1547" w:type="dxa"/>
            <w:shd w:val="clear" w:color="auto" w:fill="auto"/>
          </w:tcPr>
          <w:p w14:paraId="3199E7E7" w14:textId="77777777" w:rsidR="00114FF3" w:rsidRPr="00392E8D" w:rsidRDefault="005658D5" w:rsidP="00895561">
            <w:pPr>
              <w:pStyle w:val="TAL"/>
              <w:keepNext w:val="0"/>
            </w:pPr>
            <w:r w:rsidRPr="00392E8D">
              <w:t>attributeSelector</w:t>
            </w:r>
          </w:p>
        </w:tc>
        <w:tc>
          <w:tcPr>
            <w:tcW w:w="967" w:type="dxa"/>
            <w:shd w:val="clear" w:color="auto" w:fill="auto"/>
          </w:tcPr>
          <w:p w14:paraId="78624E26" w14:textId="77777777" w:rsidR="00114FF3" w:rsidRPr="00392E8D" w:rsidRDefault="005658D5" w:rsidP="00895561">
            <w:pPr>
              <w:pStyle w:val="TAL"/>
              <w:keepNext w:val="0"/>
            </w:pPr>
            <w:r w:rsidRPr="00392E8D">
              <w:t>M</w:t>
            </w:r>
          </w:p>
        </w:tc>
        <w:tc>
          <w:tcPr>
            <w:tcW w:w="1167" w:type="dxa"/>
            <w:shd w:val="clear" w:color="auto" w:fill="auto"/>
          </w:tcPr>
          <w:p w14:paraId="6E5D01B6" w14:textId="77777777" w:rsidR="00114FF3" w:rsidRPr="00392E8D" w:rsidRDefault="005658D5" w:rsidP="00895561">
            <w:pPr>
              <w:pStyle w:val="TAL"/>
              <w:keepNext w:val="0"/>
            </w:pPr>
            <w:r w:rsidRPr="00392E8D">
              <w:t>0..N</w:t>
            </w:r>
          </w:p>
        </w:tc>
        <w:tc>
          <w:tcPr>
            <w:tcW w:w="916" w:type="dxa"/>
            <w:shd w:val="clear" w:color="auto" w:fill="auto"/>
          </w:tcPr>
          <w:p w14:paraId="01179157" w14:textId="77777777" w:rsidR="00114FF3" w:rsidRPr="00392E8D" w:rsidRDefault="005658D5" w:rsidP="00895561">
            <w:pPr>
              <w:pStyle w:val="TAL"/>
              <w:keepNext w:val="0"/>
            </w:pPr>
            <w:r w:rsidRPr="00392E8D">
              <w:t>String</w:t>
            </w:r>
          </w:p>
        </w:tc>
        <w:tc>
          <w:tcPr>
            <w:tcW w:w="5105" w:type="dxa"/>
            <w:shd w:val="clear" w:color="auto" w:fill="auto"/>
          </w:tcPr>
          <w:p w14:paraId="002F7194" w14:textId="77777777" w:rsidR="00114FF3" w:rsidRPr="00392E8D" w:rsidRDefault="005658D5" w:rsidP="00895561">
            <w:pPr>
              <w:pStyle w:val="TAL"/>
              <w:keepNext w:val="0"/>
            </w:pPr>
            <w:r w:rsidRPr="00392E8D">
              <w:t>It provides a list of attribute names of VnfPkgInfo. If present, only these attributes are returned for VnfPkgInfo matching the filter. If absent, the complete VnfPkgInfo are returned.</w:t>
            </w:r>
          </w:p>
        </w:tc>
      </w:tr>
      <w:tr w:rsidR="00114FF3" w:rsidRPr="00392E8D" w14:paraId="18D23252" w14:textId="77777777">
        <w:trPr>
          <w:jc w:val="center"/>
        </w:trPr>
        <w:tc>
          <w:tcPr>
            <w:tcW w:w="9702" w:type="dxa"/>
            <w:gridSpan w:val="5"/>
            <w:shd w:val="clear" w:color="auto" w:fill="auto"/>
          </w:tcPr>
          <w:p w14:paraId="1E8CC0EE" w14:textId="6076D4A5" w:rsidR="00114FF3" w:rsidRPr="00392E8D" w:rsidRDefault="005658D5" w:rsidP="00895561">
            <w:pPr>
              <w:pStyle w:val="TAN"/>
              <w:keepNext w:val="0"/>
            </w:pPr>
            <w:r w:rsidRPr="00392E8D">
              <w:t>NOTE:</w:t>
            </w:r>
            <w:r w:rsidRPr="00392E8D">
              <w:tab/>
              <w:t>The vnfdId, which is managed by the VNF provider, identifies the VNF Package and the VNFD in a globally unique way. See ETSI GS NFV-IFA 011 [</w:t>
            </w:r>
            <w:r w:rsidRPr="00392E8D">
              <w:fldChar w:fldCharType="begin"/>
            </w:r>
            <w:r w:rsidRPr="00392E8D">
              <w:instrText xml:space="preserve">REF REF_GSNFV_IFA011 \h </w:instrText>
            </w:r>
            <w:r w:rsidR="00895561" w:rsidRPr="00392E8D">
              <w:instrText xml:space="preserve"> \* MERGEFORMAT </w:instrText>
            </w:r>
            <w:r w:rsidRPr="00392E8D">
              <w:fldChar w:fldCharType="separate"/>
            </w:r>
            <w:r w:rsidR="003162D3">
              <w:t>2</w:t>
            </w:r>
            <w:r w:rsidRPr="00392E8D">
              <w:fldChar w:fldCharType="end"/>
            </w:r>
            <w:r w:rsidRPr="00392E8D">
              <w:t xml:space="preserve">], </w:t>
            </w:r>
            <w:r>
              <w:t>clause 7.1.2.2. The vnfPkgInfoId identifies the information related to the onboarding of a VNF package into the NFVO, which implies that it also identifies an onboarded VNF package.</w:t>
            </w:r>
          </w:p>
        </w:tc>
      </w:tr>
    </w:tbl>
    <w:p w14:paraId="52E12EAF" w14:textId="77777777" w:rsidR="00114FF3" w:rsidRPr="00392E8D" w:rsidRDefault="00114FF3">
      <w:pPr>
        <w:rPr>
          <w:lang w:eastAsia="de-DE"/>
        </w:rPr>
      </w:pPr>
    </w:p>
    <w:p w14:paraId="23C8C093" w14:textId="77777777" w:rsidR="00114FF3" w:rsidRPr="00392E8D" w:rsidRDefault="005658D5" w:rsidP="001345BA">
      <w:pPr>
        <w:pStyle w:val="Heading4"/>
        <w:rPr>
          <w:rFonts w:cs="Arial"/>
        </w:rPr>
      </w:pPr>
      <w:bookmarkStart w:id="2063" w:name="_Toc129687772"/>
      <w:bookmarkStart w:id="2064" w:name="_Toc129698320"/>
      <w:bookmarkStart w:id="2065" w:name="_Toc129853574"/>
      <w:bookmarkStart w:id="2066" w:name="_Toc129854563"/>
      <w:bookmarkStart w:id="2067" w:name="_Toc129933900"/>
      <w:bookmarkStart w:id="2068" w:name="_Toc129939429"/>
      <w:bookmarkStart w:id="2069" w:name="_Toc129958387"/>
      <w:r w:rsidRPr="00392E8D">
        <w:rPr>
          <w:rFonts w:cs="Arial"/>
        </w:rPr>
        <w:t>7.7.6.3</w:t>
      </w:r>
      <w:r w:rsidRPr="00392E8D">
        <w:rPr>
          <w:rFonts w:cs="Arial"/>
        </w:rPr>
        <w:tab/>
        <w:t>Output parameters</w:t>
      </w:r>
      <w:bookmarkEnd w:id="2063"/>
      <w:bookmarkEnd w:id="2064"/>
      <w:bookmarkEnd w:id="2065"/>
      <w:bookmarkEnd w:id="2066"/>
      <w:bookmarkEnd w:id="2067"/>
      <w:bookmarkEnd w:id="2068"/>
      <w:bookmarkEnd w:id="2069"/>
    </w:p>
    <w:p w14:paraId="67908870" w14:textId="77777777" w:rsidR="00DB6DBE" w:rsidRPr="00392E8D" w:rsidRDefault="005658D5" w:rsidP="001345BA">
      <w:pPr>
        <w:keepNext/>
      </w:pPr>
      <w:r w:rsidRPr="00392E8D">
        <w:t xml:space="preserve">The output parameters returned by the operation shall follow the indications provided in </w:t>
      </w:r>
      <w:r>
        <w:t xml:space="preserve">table </w:t>
      </w:r>
      <w:r w:rsidRPr="00C662E8">
        <w:t>7.7.6.3-1</w:t>
      </w:r>
      <w:r>
        <w:t>.</w:t>
      </w:r>
    </w:p>
    <w:p w14:paraId="2ECF2401" w14:textId="77777777" w:rsidR="00114FF3" w:rsidRPr="00392E8D" w:rsidRDefault="005658D5">
      <w:pPr>
        <w:pStyle w:val="TH"/>
      </w:pPr>
      <w:r w:rsidRPr="00392E8D">
        <w:t xml:space="preserve">Table 7.7.6.3-1: </w:t>
      </w:r>
      <w:r w:rsidRPr="00392E8D">
        <w:rPr>
          <w:szCs w:val="28"/>
        </w:rPr>
        <w:t xml:space="preserve">Query VNF Package Info </w:t>
      </w:r>
      <w:r w:rsidRPr="00392E8D">
        <w:t>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1156"/>
        <w:gridCol w:w="5213"/>
      </w:tblGrid>
      <w:tr w:rsidR="00114FF3" w:rsidRPr="00392E8D" w14:paraId="7A4AF3F1" w14:textId="77777777">
        <w:trPr>
          <w:jc w:val="center"/>
        </w:trPr>
        <w:tc>
          <w:tcPr>
            <w:tcW w:w="1216" w:type="dxa"/>
            <w:shd w:val="clear" w:color="auto" w:fill="BFBFBF"/>
          </w:tcPr>
          <w:p w14:paraId="5BA502BE" w14:textId="77777777" w:rsidR="00114FF3" w:rsidRPr="00392E8D" w:rsidRDefault="005658D5">
            <w:pPr>
              <w:pStyle w:val="TAH"/>
            </w:pPr>
            <w:r w:rsidRPr="00392E8D">
              <w:t>Parameter</w:t>
            </w:r>
          </w:p>
        </w:tc>
        <w:tc>
          <w:tcPr>
            <w:tcW w:w="961" w:type="dxa"/>
            <w:shd w:val="clear" w:color="auto" w:fill="BFBFBF"/>
          </w:tcPr>
          <w:p w14:paraId="64671EB2" w14:textId="77777777" w:rsidR="00114FF3" w:rsidRPr="00392E8D" w:rsidRDefault="005658D5">
            <w:pPr>
              <w:pStyle w:val="TAH"/>
            </w:pPr>
            <w:r w:rsidRPr="00392E8D">
              <w:t>Qualifier</w:t>
            </w:r>
          </w:p>
        </w:tc>
        <w:tc>
          <w:tcPr>
            <w:tcW w:w="1156" w:type="dxa"/>
            <w:shd w:val="clear" w:color="auto" w:fill="BFBFBF"/>
          </w:tcPr>
          <w:p w14:paraId="63116D2D" w14:textId="77777777" w:rsidR="00114FF3" w:rsidRPr="00392E8D" w:rsidRDefault="005658D5">
            <w:pPr>
              <w:pStyle w:val="TAH"/>
            </w:pPr>
            <w:r w:rsidRPr="00392E8D">
              <w:t>Cardinality</w:t>
            </w:r>
          </w:p>
        </w:tc>
        <w:tc>
          <w:tcPr>
            <w:tcW w:w="1156" w:type="dxa"/>
            <w:shd w:val="clear" w:color="auto" w:fill="BFBFBF"/>
          </w:tcPr>
          <w:p w14:paraId="2E96415F" w14:textId="77777777" w:rsidR="00114FF3" w:rsidRPr="00392E8D" w:rsidRDefault="005658D5">
            <w:pPr>
              <w:pStyle w:val="TAH"/>
            </w:pPr>
            <w:r w:rsidRPr="00392E8D">
              <w:t>Content</w:t>
            </w:r>
          </w:p>
        </w:tc>
        <w:tc>
          <w:tcPr>
            <w:tcW w:w="5213" w:type="dxa"/>
            <w:shd w:val="clear" w:color="auto" w:fill="BFBFBF"/>
          </w:tcPr>
          <w:p w14:paraId="5556B42D" w14:textId="77777777" w:rsidR="00114FF3" w:rsidRPr="00392E8D" w:rsidRDefault="005658D5">
            <w:pPr>
              <w:pStyle w:val="TAH"/>
            </w:pPr>
            <w:r w:rsidRPr="00392E8D">
              <w:t>Description</w:t>
            </w:r>
          </w:p>
        </w:tc>
      </w:tr>
      <w:tr w:rsidR="00114FF3" w:rsidRPr="00392E8D" w14:paraId="48A1CB98" w14:textId="77777777">
        <w:trPr>
          <w:jc w:val="center"/>
        </w:trPr>
        <w:tc>
          <w:tcPr>
            <w:tcW w:w="1216" w:type="dxa"/>
            <w:shd w:val="clear" w:color="auto" w:fill="auto"/>
          </w:tcPr>
          <w:p w14:paraId="287D5D56" w14:textId="77777777" w:rsidR="00114FF3" w:rsidRPr="00392E8D" w:rsidRDefault="005658D5">
            <w:pPr>
              <w:pStyle w:val="TAL"/>
            </w:pPr>
            <w:r w:rsidRPr="00392E8D">
              <w:t>queryResult</w:t>
            </w:r>
          </w:p>
        </w:tc>
        <w:tc>
          <w:tcPr>
            <w:tcW w:w="961" w:type="dxa"/>
            <w:shd w:val="clear" w:color="auto" w:fill="auto"/>
          </w:tcPr>
          <w:p w14:paraId="6C727E96" w14:textId="77777777" w:rsidR="00114FF3" w:rsidRPr="00392E8D" w:rsidRDefault="005658D5">
            <w:pPr>
              <w:pStyle w:val="TAL"/>
            </w:pPr>
            <w:r w:rsidRPr="00392E8D">
              <w:t>M</w:t>
            </w:r>
          </w:p>
        </w:tc>
        <w:tc>
          <w:tcPr>
            <w:tcW w:w="1156" w:type="dxa"/>
            <w:shd w:val="clear" w:color="auto" w:fill="auto"/>
          </w:tcPr>
          <w:p w14:paraId="7F6F323B" w14:textId="77777777" w:rsidR="00114FF3" w:rsidRPr="00392E8D" w:rsidRDefault="005658D5">
            <w:pPr>
              <w:pStyle w:val="TAL"/>
            </w:pPr>
            <w:r w:rsidRPr="00392E8D">
              <w:t>0..N</w:t>
            </w:r>
          </w:p>
        </w:tc>
        <w:tc>
          <w:tcPr>
            <w:tcW w:w="1156" w:type="dxa"/>
            <w:shd w:val="clear" w:color="auto" w:fill="auto"/>
          </w:tcPr>
          <w:p w14:paraId="67E6F772" w14:textId="77777777" w:rsidR="00114FF3" w:rsidRPr="00392E8D" w:rsidRDefault="005658D5">
            <w:pPr>
              <w:pStyle w:val="TAL"/>
            </w:pPr>
            <w:r w:rsidRPr="00392E8D">
              <w:t>VnfPkgInfo</w:t>
            </w:r>
          </w:p>
        </w:tc>
        <w:tc>
          <w:tcPr>
            <w:tcW w:w="5213" w:type="dxa"/>
            <w:shd w:val="clear" w:color="auto" w:fill="auto"/>
          </w:tcPr>
          <w:p w14:paraId="22AFAD8D" w14:textId="77777777" w:rsidR="00114FF3" w:rsidRPr="00392E8D" w:rsidRDefault="005658D5">
            <w:pPr>
              <w:pStyle w:val="TAL"/>
            </w:pPr>
            <w:r w:rsidRPr="00392E8D">
              <w:t>Details of the VNF Package information objects matching the input filter. If attributeSelector is present, only the attributes listed in attributeSelector are returned for the selected entities.</w:t>
            </w:r>
          </w:p>
        </w:tc>
      </w:tr>
    </w:tbl>
    <w:p w14:paraId="020C6A1A" w14:textId="77777777" w:rsidR="00114FF3" w:rsidRPr="00392E8D" w:rsidRDefault="00114FF3"/>
    <w:p w14:paraId="314F1FCB" w14:textId="77777777" w:rsidR="00114FF3" w:rsidRPr="00392E8D" w:rsidRDefault="005658D5">
      <w:pPr>
        <w:pStyle w:val="Heading4"/>
        <w:rPr>
          <w:rFonts w:cs="Arial"/>
        </w:rPr>
      </w:pPr>
      <w:bookmarkStart w:id="2070" w:name="_Toc129687773"/>
      <w:bookmarkStart w:id="2071" w:name="_Toc129698321"/>
      <w:bookmarkStart w:id="2072" w:name="_Toc129853575"/>
      <w:bookmarkStart w:id="2073" w:name="_Toc129854564"/>
      <w:bookmarkStart w:id="2074" w:name="_Toc129933901"/>
      <w:bookmarkStart w:id="2075" w:name="_Toc129939430"/>
      <w:bookmarkStart w:id="2076" w:name="_Toc129958388"/>
      <w:r w:rsidRPr="00392E8D">
        <w:rPr>
          <w:rFonts w:cs="Arial"/>
        </w:rPr>
        <w:t>7.7.6.4</w:t>
      </w:r>
      <w:r w:rsidRPr="00392E8D">
        <w:rPr>
          <w:rFonts w:cs="Arial"/>
        </w:rPr>
        <w:tab/>
        <w:t>Operation results</w:t>
      </w:r>
      <w:bookmarkEnd w:id="2070"/>
      <w:bookmarkEnd w:id="2071"/>
      <w:bookmarkEnd w:id="2072"/>
      <w:bookmarkEnd w:id="2073"/>
      <w:bookmarkEnd w:id="2074"/>
      <w:bookmarkEnd w:id="2075"/>
      <w:bookmarkEnd w:id="2076"/>
    </w:p>
    <w:p w14:paraId="43837901" w14:textId="77777777" w:rsidR="00114FF3" w:rsidRPr="00392E8D" w:rsidRDefault="005658D5">
      <w:r w:rsidRPr="00392E8D">
        <w:t>After success operation, the NFVO has queried the internal VNF Package information objects. The result of the operation indicates if it has been successful or not with a standard success/error result. For a particular query, the VNF Package information objects that the consumer has access to and that are matching the filter shall be returned.</w:t>
      </w:r>
    </w:p>
    <w:p w14:paraId="25C5E612" w14:textId="77777777" w:rsidR="00114FF3" w:rsidRPr="00392E8D" w:rsidRDefault="005658D5">
      <w:pPr>
        <w:pStyle w:val="Heading3"/>
      </w:pPr>
      <w:bookmarkStart w:id="2077" w:name="_Toc129687774"/>
      <w:bookmarkStart w:id="2078" w:name="_Toc129698322"/>
      <w:bookmarkStart w:id="2079" w:name="_Toc129853576"/>
      <w:bookmarkStart w:id="2080" w:name="_Toc129854565"/>
      <w:bookmarkStart w:id="2081" w:name="_Toc129933902"/>
      <w:bookmarkStart w:id="2082" w:name="_Toc129939431"/>
      <w:bookmarkStart w:id="2083" w:name="_Toc129958389"/>
      <w:r w:rsidRPr="00392E8D">
        <w:lastRenderedPageBreak/>
        <w:t>7.7.7</w:t>
      </w:r>
      <w:r w:rsidRPr="00392E8D">
        <w:tab/>
        <w:t>Subscribe operation</w:t>
      </w:r>
      <w:bookmarkEnd w:id="2077"/>
      <w:bookmarkEnd w:id="2078"/>
      <w:bookmarkEnd w:id="2079"/>
      <w:bookmarkEnd w:id="2080"/>
      <w:bookmarkEnd w:id="2081"/>
      <w:bookmarkEnd w:id="2082"/>
      <w:bookmarkEnd w:id="2083"/>
    </w:p>
    <w:p w14:paraId="3417F7B0" w14:textId="77777777" w:rsidR="00114FF3" w:rsidRPr="00392E8D" w:rsidRDefault="005658D5">
      <w:pPr>
        <w:pStyle w:val="Heading4"/>
      </w:pPr>
      <w:bookmarkStart w:id="2084" w:name="_Toc129687775"/>
      <w:bookmarkStart w:id="2085" w:name="_Toc129698323"/>
      <w:bookmarkStart w:id="2086" w:name="_Toc129853577"/>
      <w:bookmarkStart w:id="2087" w:name="_Toc129854566"/>
      <w:bookmarkStart w:id="2088" w:name="_Toc129933903"/>
      <w:bookmarkStart w:id="2089" w:name="_Toc129939432"/>
      <w:bookmarkStart w:id="2090" w:name="_Toc129958390"/>
      <w:r w:rsidRPr="00392E8D">
        <w:t>7.7.7.1</w:t>
      </w:r>
      <w:r w:rsidRPr="00392E8D">
        <w:tab/>
        <w:t>Description</w:t>
      </w:r>
      <w:bookmarkEnd w:id="2084"/>
      <w:bookmarkEnd w:id="2085"/>
      <w:bookmarkEnd w:id="2086"/>
      <w:bookmarkEnd w:id="2087"/>
      <w:bookmarkEnd w:id="2088"/>
      <w:bookmarkEnd w:id="2089"/>
      <w:bookmarkEnd w:id="2090"/>
    </w:p>
    <w:p w14:paraId="1685E8CA" w14:textId="77777777" w:rsidR="00DB6DBE" w:rsidRPr="00392E8D" w:rsidRDefault="005658D5">
      <w:r w:rsidRPr="00392E8D">
        <w:t>This operation enables the OSS/BSS to subscribe with a filter for the notifications related to on-boarding of VNF Packages and changes of VNF Packages sent by the NFVO.</w:t>
      </w:r>
    </w:p>
    <w:p w14:paraId="2A405CA9" w14:textId="77777777" w:rsidR="00114FF3" w:rsidRPr="00392E8D" w:rsidRDefault="005658D5">
      <w:pPr>
        <w:pStyle w:val="NO"/>
      </w:pPr>
      <w:r w:rsidRPr="00392E8D">
        <w:t>NOTE:</w:t>
      </w:r>
      <w:r w:rsidRPr="00392E8D">
        <w:tab/>
        <w:t xml:space="preserve">Specification of the filtering mechanism is </w:t>
      </w:r>
      <w:r w:rsidR="00C92E7E" w:rsidRPr="00392E8D">
        <w:t>part of</w:t>
      </w:r>
      <w:r w:rsidRPr="00392E8D">
        <w:t xml:space="preserve"> the protocol design.</w:t>
      </w:r>
    </w:p>
    <w:p w14:paraId="022F799E" w14:textId="77777777" w:rsidR="00114FF3" w:rsidRPr="00392E8D" w:rsidRDefault="005658D5">
      <w:r w:rsidRPr="00392E8D">
        <w:t xml:space="preserve">Table </w:t>
      </w:r>
      <w:r w:rsidRPr="00C662E8">
        <w:t>7.7.7.1-1</w:t>
      </w:r>
      <w:r>
        <w:t xml:space="preserve"> lists the information flow exchanged between the OSS/BSS and the NFVO.</w:t>
      </w:r>
    </w:p>
    <w:p w14:paraId="72595B0B" w14:textId="77777777" w:rsidR="00114FF3" w:rsidRPr="00392E8D" w:rsidRDefault="005658D5">
      <w:pPr>
        <w:pStyle w:val="TH"/>
      </w:pPr>
      <w:r w:rsidRPr="00392E8D">
        <w:t>Table 7.7.7.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1"/>
        <w:gridCol w:w="1351"/>
        <w:gridCol w:w="1786"/>
      </w:tblGrid>
      <w:tr w:rsidR="00114FF3" w:rsidRPr="00392E8D" w14:paraId="209B9378" w14:textId="77777777">
        <w:trPr>
          <w:jc w:val="center"/>
        </w:trPr>
        <w:tc>
          <w:tcPr>
            <w:tcW w:w="1891" w:type="dxa"/>
            <w:shd w:val="clear" w:color="auto" w:fill="BFBFBF"/>
          </w:tcPr>
          <w:p w14:paraId="69069B20" w14:textId="77777777" w:rsidR="00114FF3" w:rsidRPr="00392E8D" w:rsidRDefault="005658D5">
            <w:pPr>
              <w:pStyle w:val="TAH"/>
            </w:pPr>
            <w:r w:rsidRPr="00392E8D">
              <w:t>Message</w:t>
            </w:r>
          </w:p>
        </w:tc>
        <w:tc>
          <w:tcPr>
            <w:tcW w:w="1351" w:type="dxa"/>
            <w:shd w:val="clear" w:color="auto" w:fill="BFBFBF"/>
          </w:tcPr>
          <w:p w14:paraId="3D79FB35" w14:textId="77777777" w:rsidR="00114FF3" w:rsidRPr="00392E8D" w:rsidRDefault="005658D5">
            <w:pPr>
              <w:pStyle w:val="TAH"/>
            </w:pPr>
            <w:r w:rsidRPr="00392E8D">
              <w:t>Requirement</w:t>
            </w:r>
          </w:p>
        </w:tc>
        <w:tc>
          <w:tcPr>
            <w:tcW w:w="1786" w:type="dxa"/>
            <w:shd w:val="clear" w:color="auto" w:fill="BFBFBF"/>
          </w:tcPr>
          <w:p w14:paraId="0BA6FF44" w14:textId="77777777" w:rsidR="00114FF3" w:rsidRPr="00392E8D" w:rsidRDefault="005658D5">
            <w:pPr>
              <w:pStyle w:val="TAH"/>
            </w:pPr>
            <w:r w:rsidRPr="00392E8D">
              <w:t>Direction</w:t>
            </w:r>
          </w:p>
        </w:tc>
      </w:tr>
      <w:tr w:rsidR="00114FF3" w:rsidRPr="00392E8D" w14:paraId="5E7B25C4" w14:textId="77777777">
        <w:trPr>
          <w:jc w:val="center"/>
        </w:trPr>
        <w:tc>
          <w:tcPr>
            <w:tcW w:w="1891" w:type="dxa"/>
          </w:tcPr>
          <w:p w14:paraId="0B752C2D" w14:textId="77777777" w:rsidR="00114FF3" w:rsidRPr="00392E8D" w:rsidRDefault="005658D5">
            <w:pPr>
              <w:pStyle w:val="TAL"/>
              <w:rPr>
                <w:lang w:eastAsia="zh-CN"/>
              </w:rPr>
            </w:pPr>
            <w:r w:rsidRPr="00392E8D">
              <w:rPr>
                <w:lang w:eastAsia="zh-CN"/>
              </w:rPr>
              <w:t>SubscribeRequest</w:t>
            </w:r>
          </w:p>
        </w:tc>
        <w:tc>
          <w:tcPr>
            <w:tcW w:w="1351" w:type="dxa"/>
          </w:tcPr>
          <w:p w14:paraId="292C7C10" w14:textId="77777777" w:rsidR="00114FF3" w:rsidRPr="00392E8D" w:rsidRDefault="005658D5">
            <w:pPr>
              <w:pStyle w:val="TAL"/>
              <w:rPr>
                <w:lang w:eastAsia="zh-CN"/>
              </w:rPr>
            </w:pPr>
            <w:r w:rsidRPr="00392E8D">
              <w:rPr>
                <w:lang w:eastAsia="zh-CN"/>
              </w:rPr>
              <w:t>Mandatory</w:t>
            </w:r>
          </w:p>
        </w:tc>
        <w:tc>
          <w:tcPr>
            <w:tcW w:w="1786" w:type="dxa"/>
          </w:tcPr>
          <w:p w14:paraId="2AA030C1"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566ACF32" w14:textId="77777777">
        <w:trPr>
          <w:jc w:val="center"/>
        </w:trPr>
        <w:tc>
          <w:tcPr>
            <w:tcW w:w="1891" w:type="dxa"/>
          </w:tcPr>
          <w:p w14:paraId="3564BF3F" w14:textId="77777777" w:rsidR="00114FF3" w:rsidRPr="00392E8D" w:rsidRDefault="005658D5">
            <w:pPr>
              <w:pStyle w:val="TAL"/>
              <w:rPr>
                <w:lang w:eastAsia="zh-CN"/>
              </w:rPr>
            </w:pPr>
            <w:r w:rsidRPr="00392E8D">
              <w:rPr>
                <w:lang w:eastAsia="zh-CN"/>
              </w:rPr>
              <w:t>SubscribeResponse</w:t>
            </w:r>
          </w:p>
        </w:tc>
        <w:tc>
          <w:tcPr>
            <w:tcW w:w="1351" w:type="dxa"/>
          </w:tcPr>
          <w:p w14:paraId="7509B511" w14:textId="77777777" w:rsidR="00114FF3" w:rsidRPr="00392E8D" w:rsidRDefault="005658D5">
            <w:pPr>
              <w:pStyle w:val="TAL"/>
              <w:rPr>
                <w:lang w:eastAsia="zh-CN"/>
              </w:rPr>
            </w:pPr>
            <w:r w:rsidRPr="00392E8D">
              <w:rPr>
                <w:lang w:eastAsia="zh-CN"/>
              </w:rPr>
              <w:t>Mandatory</w:t>
            </w:r>
          </w:p>
        </w:tc>
        <w:tc>
          <w:tcPr>
            <w:tcW w:w="1786" w:type="dxa"/>
          </w:tcPr>
          <w:p w14:paraId="10743D92" w14:textId="77777777" w:rsidR="00114FF3" w:rsidRPr="00392E8D" w:rsidRDefault="005658D5">
            <w:pPr>
              <w:pStyle w:val="TAL"/>
              <w:rPr>
                <w:lang w:eastAsia="zh-CN"/>
              </w:rPr>
            </w:pPr>
            <w:r w:rsidRPr="00392E8D">
              <w:rPr>
                <w:lang w:eastAsia="zh-CN"/>
              </w:rPr>
              <w:t xml:space="preserve">NFVO </w:t>
            </w:r>
            <w:r w:rsidRPr="00392E8D">
              <w:rPr>
                <w:lang w:eastAsia="zh-CN"/>
              </w:rPr>
              <w:sym w:font="Wingdings" w:char="F0E0"/>
            </w:r>
            <w:r w:rsidRPr="00392E8D">
              <w:rPr>
                <w:lang w:eastAsia="zh-CN"/>
              </w:rPr>
              <w:t xml:space="preserve"> OSS/BSS</w:t>
            </w:r>
          </w:p>
        </w:tc>
      </w:tr>
    </w:tbl>
    <w:p w14:paraId="5A9BA41A" w14:textId="77777777" w:rsidR="00114FF3" w:rsidRPr="00392E8D" w:rsidRDefault="00114FF3"/>
    <w:p w14:paraId="1FF36BB7" w14:textId="77777777" w:rsidR="00114FF3" w:rsidRPr="00392E8D" w:rsidRDefault="005658D5">
      <w:pPr>
        <w:pStyle w:val="Heading4"/>
      </w:pPr>
      <w:bookmarkStart w:id="2091" w:name="_Toc129687776"/>
      <w:bookmarkStart w:id="2092" w:name="_Toc129698324"/>
      <w:bookmarkStart w:id="2093" w:name="_Toc129853578"/>
      <w:bookmarkStart w:id="2094" w:name="_Toc129854567"/>
      <w:bookmarkStart w:id="2095" w:name="_Toc129933904"/>
      <w:bookmarkStart w:id="2096" w:name="_Toc129939433"/>
      <w:bookmarkStart w:id="2097" w:name="_Toc129958391"/>
      <w:r w:rsidRPr="00392E8D">
        <w:t>7.7.7.2</w:t>
      </w:r>
      <w:r w:rsidRPr="00392E8D">
        <w:tab/>
        <w:t>Input parameters</w:t>
      </w:r>
      <w:bookmarkEnd w:id="2091"/>
      <w:bookmarkEnd w:id="2092"/>
      <w:bookmarkEnd w:id="2093"/>
      <w:bookmarkEnd w:id="2094"/>
      <w:bookmarkEnd w:id="2095"/>
      <w:bookmarkEnd w:id="2096"/>
      <w:bookmarkEnd w:id="2097"/>
    </w:p>
    <w:p w14:paraId="5877FF08" w14:textId="77777777" w:rsidR="00114FF3" w:rsidRPr="00392E8D" w:rsidRDefault="005658D5">
      <w:pPr>
        <w:keepNext/>
        <w:keepLines/>
      </w:pPr>
      <w:r w:rsidRPr="00392E8D">
        <w:t xml:space="preserve">The input parameters sent when invoking the operation shall follow the indications provided in </w:t>
      </w:r>
      <w:r>
        <w:t xml:space="preserve">table </w:t>
      </w:r>
      <w:r w:rsidRPr="00C662E8">
        <w:t>7.7.7.2-1</w:t>
      </w:r>
      <w:r>
        <w:t>.</w:t>
      </w:r>
    </w:p>
    <w:p w14:paraId="0E7FAE8D" w14:textId="77777777" w:rsidR="00114FF3" w:rsidRPr="00392E8D" w:rsidRDefault="005658D5">
      <w:pPr>
        <w:pStyle w:val="TH"/>
      </w:pPr>
      <w:r w:rsidRPr="00392E8D">
        <w:t>Table 7.7.7.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0"/>
        <w:gridCol w:w="961"/>
        <w:gridCol w:w="1156"/>
        <w:gridCol w:w="916"/>
        <w:gridCol w:w="5549"/>
      </w:tblGrid>
      <w:tr w:rsidR="00114FF3" w:rsidRPr="00392E8D" w14:paraId="26083F4D" w14:textId="77777777">
        <w:trPr>
          <w:jc w:val="center"/>
        </w:trPr>
        <w:tc>
          <w:tcPr>
            <w:tcW w:w="1120" w:type="dxa"/>
            <w:shd w:val="clear" w:color="auto" w:fill="BFBFBF"/>
          </w:tcPr>
          <w:p w14:paraId="53580620" w14:textId="77777777" w:rsidR="00114FF3" w:rsidRPr="00392E8D" w:rsidRDefault="005658D5">
            <w:pPr>
              <w:pStyle w:val="TAH"/>
            </w:pPr>
            <w:r w:rsidRPr="00392E8D">
              <w:t>Parameter</w:t>
            </w:r>
          </w:p>
        </w:tc>
        <w:tc>
          <w:tcPr>
            <w:tcW w:w="961" w:type="dxa"/>
            <w:shd w:val="clear" w:color="auto" w:fill="BFBFBF"/>
          </w:tcPr>
          <w:p w14:paraId="72EFEE96" w14:textId="77777777" w:rsidR="00114FF3" w:rsidRPr="00392E8D" w:rsidRDefault="005658D5">
            <w:pPr>
              <w:pStyle w:val="TAH"/>
            </w:pPr>
            <w:r w:rsidRPr="00392E8D">
              <w:t>Qualifier</w:t>
            </w:r>
          </w:p>
        </w:tc>
        <w:tc>
          <w:tcPr>
            <w:tcW w:w="1156" w:type="dxa"/>
            <w:shd w:val="clear" w:color="auto" w:fill="BFBFBF"/>
          </w:tcPr>
          <w:p w14:paraId="79A0DF15" w14:textId="77777777" w:rsidR="00114FF3" w:rsidRPr="00392E8D" w:rsidRDefault="005658D5">
            <w:pPr>
              <w:pStyle w:val="TAH"/>
            </w:pPr>
            <w:r w:rsidRPr="00392E8D">
              <w:t>Cardinality</w:t>
            </w:r>
          </w:p>
        </w:tc>
        <w:tc>
          <w:tcPr>
            <w:tcW w:w="916" w:type="dxa"/>
            <w:shd w:val="clear" w:color="auto" w:fill="BFBFBF"/>
          </w:tcPr>
          <w:p w14:paraId="2B9B2CBB" w14:textId="77777777" w:rsidR="00114FF3" w:rsidRPr="00392E8D" w:rsidRDefault="005658D5">
            <w:pPr>
              <w:pStyle w:val="TAH"/>
            </w:pPr>
            <w:r w:rsidRPr="00392E8D">
              <w:t>Content</w:t>
            </w:r>
          </w:p>
        </w:tc>
        <w:tc>
          <w:tcPr>
            <w:tcW w:w="5549" w:type="dxa"/>
            <w:shd w:val="clear" w:color="auto" w:fill="BFBFBF"/>
          </w:tcPr>
          <w:p w14:paraId="7B0FBE66" w14:textId="77777777" w:rsidR="00114FF3" w:rsidRPr="00392E8D" w:rsidRDefault="005658D5">
            <w:pPr>
              <w:pStyle w:val="TAH"/>
            </w:pPr>
            <w:r w:rsidRPr="00392E8D">
              <w:t>Description</w:t>
            </w:r>
          </w:p>
        </w:tc>
      </w:tr>
      <w:tr w:rsidR="00114FF3" w:rsidRPr="00392E8D" w14:paraId="129446CB" w14:textId="77777777">
        <w:trPr>
          <w:jc w:val="center"/>
        </w:trPr>
        <w:tc>
          <w:tcPr>
            <w:tcW w:w="1120" w:type="dxa"/>
            <w:shd w:val="clear" w:color="auto" w:fill="auto"/>
          </w:tcPr>
          <w:p w14:paraId="25712459" w14:textId="77777777" w:rsidR="00114FF3" w:rsidRPr="00392E8D" w:rsidRDefault="005658D5">
            <w:pPr>
              <w:pStyle w:val="TAL"/>
              <w:rPr>
                <w:lang w:eastAsia="zh-CN"/>
              </w:rPr>
            </w:pPr>
            <w:r w:rsidRPr="00392E8D">
              <w:rPr>
                <w:lang w:eastAsia="zh-CN"/>
              </w:rPr>
              <w:t>inputFilter</w:t>
            </w:r>
          </w:p>
        </w:tc>
        <w:tc>
          <w:tcPr>
            <w:tcW w:w="961" w:type="dxa"/>
            <w:shd w:val="clear" w:color="auto" w:fill="auto"/>
          </w:tcPr>
          <w:p w14:paraId="008C26BA" w14:textId="77777777" w:rsidR="00114FF3" w:rsidRPr="00392E8D" w:rsidRDefault="005658D5">
            <w:pPr>
              <w:pStyle w:val="TAL"/>
              <w:rPr>
                <w:lang w:eastAsia="zh-CN"/>
              </w:rPr>
            </w:pPr>
            <w:r w:rsidRPr="00392E8D">
              <w:rPr>
                <w:lang w:eastAsia="zh-CN"/>
              </w:rPr>
              <w:t>M</w:t>
            </w:r>
          </w:p>
        </w:tc>
        <w:tc>
          <w:tcPr>
            <w:tcW w:w="1156" w:type="dxa"/>
            <w:shd w:val="clear" w:color="auto" w:fill="auto"/>
          </w:tcPr>
          <w:p w14:paraId="1BB6707C" w14:textId="77777777" w:rsidR="00114FF3" w:rsidRPr="00392E8D" w:rsidRDefault="005658D5">
            <w:pPr>
              <w:pStyle w:val="TAL"/>
              <w:rPr>
                <w:lang w:eastAsia="zh-CN"/>
              </w:rPr>
            </w:pPr>
            <w:r w:rsidRPr="00392E8D">
              <w:rPr>
                <w:lang w:eastAsia="zh-CN"/>
              </w:rPr>
              <w:t>1</w:t>
            </w:r>
          </w:p>
        </w:tc>
        <w:tc>
          <w:tcPr>
            <w:tcW w:w="916" w:type="dxa"/>
            <w:shd w:val="clear" w:color="auto" w:fill="auto"/>
          </w:tcPr>
          <w:p w14:paraId="41060064" w14:textId="77777777" w:rsidR="00114FF3" w:rsidRPr="00392E8D" w:rsidRDefault="005658D5">
            <w:pPr>
              <w:pStyle w:val="TAL"/>
              <w:rPr>
                <w:lang w:eastAsia="zh-CN"/>
              </w:rPr>
            </w:pPr>
            <w:r w:rsidRPr="00392E8D">
              <w:rPr>
                <w:lang w:eastAsia="zh-CN"/>
              </w:rPr>
              <w:t>Filter</w:t>
            </w:r>
          </w:p>
        </w:tc>
        <w:tc>
          <w:tcPr>
            <w:tcW w:w="5549" w:type="dxa"/>
            <w:shd w:val="clear" w:color="auto" w:fill="auto"/>
          </w:tcPr>
          <w:p w14:paraId="1E49DC47" w14:textId="77777777" w:rsidR="00114FF3" w:rsidRPr="00392E8D" w:rsidRDefault="005658D5">
            <w:pPr>
              <w:pStyle w:val="TAL"/>
              <w:rPr>
                <w:lang w:eastAsia="zh-CN"/>
              </w:rPr>
            </w:pPr>
            <w:r w:rsidRPr="00392E8D">
              <w:rPr>
                <w:lang w:eastAsia="zh-CN"/>
              </w:rPr>
              <w:t>Input filter for selecting the VNF Package(s) and the related change notifications to subscribe to. This filter can contain information about specific types of changes to subscribe to, or</w:t>
            </w:r>
            <w:r w:rsidRPr="00392E8D">
              <w:t xml:space="preserve"> </w:t>
            </w:r>
            <w:r w:rsidRPr="00392E8D">
              <w:rPr>
                <w:lang w:eastAsia="zh-CN"/>
              </w:rPr>
              <w:t>attributes of the VNF Package.</w:t>
            </w:r>
          </w:p>
        </w:tc>
      </w:tr>
    </w:tbl>
    <w:p w14:paraId="5D6C99A9" w14:textId="77777777" w:rsidR="00114FF3" w:rsidRPr="00392E8D" w:rsidRDefault="00114FF3"/>
    <w:p w14:paraId="2A4FBFEA" w14:textId="77777777" w:rsidR="00114FF3" w:rsidRPr="00392E8D" w:rsidRDefault="005658D5" w:rsidP="006F01FE">
      <w:pPr>
        <w:pStyle w:val="Heading4"/>
      </w:pPr>
      <w:bookmarkStart w:id="2098" w:name="_Toc129687777"/>
      <w:bookmarkStart w:id="2099" w:name="_Toc129698325"/>
      <w:bookmarkStart w:id="2100" w:name="_Toc129853579"/>
      <w:bookmarkStart w:id="2101" w:name="_Toc129854568"/>
      <w:bookmarkStart w:id="2102" w:name="_Toc129933905"/>
      <w:bookmarkStart w:id="2103" w:name="_Toc129939434"/>
      <w:bookmarkStart w:id="2104" w:name="_Toc129958392"/>
      <w:r w:rsidRPr="00392E8D">
        <w:t>7.7.7.3</w:t>
      </w:r>
      <w:r w:rsidRPr="00392E8D">
        <w:tab/>
        <w:t>Output parameters</w:t>
      </w:r>
      <w:bookmarkEnd w:id="2098"/>
      <w:bookmarkEnd w:id="2099"/>
      <w:bookmarkEnd w:id="2100"/>
      <w:bookmarkEnd w:id="2101"/>
      <w:bookmarkEnd w:id="2102"/>
      <w:bookmarkEnd w:id="2103"/>
      <w:bookmarkEnd w:id="2104"/>
    </w:p>
    <w:p w14:paraId="50822D7A" w14:textId="77777777" w:rsidR="00DB6DBE" w:rsidRPr="00392E8D" w:rsidRDefault="005658D5" w:rsidP="006F01FE">
      <w:pPr>
        <w:keepNext/>
      </w:pPr>
      <w:r w:rsidRPr="00392E8D">
        <w:t xml:space="preserve">The output parameters returned by the operation shall follow the indications provided in </w:t>
      </w:r>
      <w:r>
        <w:t xml:space="preserve">table </w:t>
      </w:r>
      <w:r w:rsidRPr="00C662E8">
        <w:t>7.7.7.3-1</w:t>
      </w:r>
      <w:r>
        <w:t>.</w:t>
      </w:r>
    </w:p>
    <w:p w14:paraId="2D178760" w14:textId="77777777" w:rsidR="00114FF3" w:rsidRPr="00392E8D" w:rsidRDefault="005658D5">
      <w:pPr>
        <w:pStyle w:val="TH"/>
      </w:pPr>
      <w:r w:rsidRPr="00392E8D">
        <w:t>Table 7.7.7.3-1: Subscrib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256"/>
      </w:tblGrid>
      <w:tr w:rsidR="00114FF3" w:rsidRPr="00392E8D" w14:paraId="1BF92278" w14:textId="77777777">
        <w:trPr>
          <w:jc w:val="center"/>
        </w:trPr>
        <w:tc>
          <w:tcPr>
            <w:tcW w:w="1381" w:type="dxa"/>
            <w:shd w:val="clear" w:color="auto" w:fill="BFBFBF"/>
          </w:tcPr>
          <w:p w14:paraId="7AB1307C" w14:textId="77777777" w:rsidR="00114FF3" w:rsidRPr="00392E8D" w:rsidRDefault="005658D5">
            <w:pPr>
              <w:pStyle w:val="TAH"/>
            </w:pPr>
            <w:r w:rsidRPr="00392E8D">
              <w:t>Parameter</w:t>
            </w:r>
          </w:p>
        </w:tc>
        <w:tc>
          <w:tcPr>
            <w:tcW w:w="961" w:type="dxa"/>
            <w:shd w:val="clear" w:color="auto" w:fill="BFBFBF"/>
          </w:tcPr>
          <w:p w14:paraId="7A9DF13D" w14:textId="77777777" w:rsidR="00114FF3" w:rsidRPr="00392E8D" w:rsidRDefault="005658D5">
            <w:pPr>
              <w:pStyle w:val="TAH"/>
            </w:pPr>
            <w:r w:rsidRPr="00392E8D">
              <w:t>Qualifier</w:t>
            </w:r>
          </w:p>
        </w:tc>
        <w:tc>
          <w:tcPr>
            <w:tcW w:w="1156" w:type="dxa"/>
            <w:shd w:val="clear" w:color="auto" w:fill="BFBFBF"/>
          </w:tcPr>
          <w:p w14:paraId="183CBC74" w14:textId="77777777" w:rsidR="00114FF3" w:rsidRPr="00392E8D" w:rsidRDefault="005658D5">
            <w:pPr>
              <w:pStyle w:val="TAH"/>
            </w:pPr>
            <w:r w:rsidRPr="00392E8D">
              <w:t>Cardinality</w:t>
            </w:r>
          </w:p>
        </w:tc>
        <w:tc>
          <w:tcPr>
            <w:tcW w:w="961" w:type="dxa"/>
            <w:shd w:val="clear" w:color="auto" w:fill="BFBFBF"/>
          </w:tcPr>
          <w:p w14:paraId="6D167B64" w14:textId="77777777" w:rsidR="00114FF3" w:rsidRPr="00392E8D" w:rsidRDefault="005658D5">
            <w:pPr>
              <w:pStyle w:val="TAH"/>
            </w:pPr>
            <w:r w:rsidRPr="00392E8D">
              <w:t>Content</w:t>
            </w:r>
          </w:p>
        </w:tc>
        <w:tc>
          <w:tcPr>
            <w:tcW w:w="3256" w:type="dxa"/>
            <w:shd w:val="clear" w:color="auto" w:fill="BFBFBF"/>
          </w:tcPr>
          <w:p w14:paraId="12888F96" w14:textId="77777777" w:rsidR="00114FF3" w:rsidRPr="00392E8D" w:rsidRDefault="005658D5">
            <w:pPr>
              <w:pStyle w:val="TAH"/>
            </w:pPr>
            <w:r w:rsidRPr="00392E8D">
              <w:t>Description</w:t>
            </w:r>
          </w:p>
        </w:tc>
      </w:tr>
      <w:tr w:rsidR="00114FF3" w:rsidRPr="00392E8D" w14:paraId="3067C38E" w14:textId="77777777">
        <w:trPr>
          <w:jc w:val="center"/>
        </w:trPr>
        <w:tc>
          <w:tcPr>
            <w:tcW w:w="1381" w:type="dxa"/>
            <w:shd w:val="clear" w:color="auto" w:fill="auto"/>
          </w:tcPr>
          <w:p w14:paraId="3FAC192E" w14:textId="77777777" w:rsidR="00114FF3" w:rsidRPr="00392E8D" w:rsidRDefault="005658D5">
            <w:pPr>
              <w:pStyle w:val="TAL"/>
              <w:rPr>
                <w:lang w:eastAsia="zh-CN"/>
              </w:rPr>
            </w:pPr>
            <w:r w:rsidRPr="00392E8D">
              <w:rPr>
                <w:lang w:eastAsia="zh-CN"/>
              </w:rPr>
              <w:t>subscriptionId</w:t>
            </w:r>
          </w:p>
        </w:tc>
        <w:tc>
          <w:tcPr>
            <w:tcW w:w="961" w:type="dxa"/>
            <w:shd w:val="clear" w:color="auto" w:fill="auto"/>
          </w:tcPr>
          <w:p w14:paraId="484ECD68" w14:textId="77777777" w:rsidR="00114FF3" w:rsidRPr="00392E8D" w:rsidRDefault="005658D5">
            <w:pPr>
              <w:pStyle w:val="TAL"/>
              <w:rPr>
                <w:lang w:eastAsia="zh-CN"/>
              </w:rPr>
            </w:pPr>
            <w:r w:rsidRPr="00392E8D">
              <w:rPr>
                <w:lang w:eastAsia="zh-CN"/>
              </w:rPr>
              <w:t>M</w:t>
            </w:r>
          </w:p>
        </w:tc>
        <w:tc>
          <w:tcPr>
            <w:tcW w:w="1156" w:type="dxa"/>
            <w:shd w:val="clear" w:color="auto" w:fill="auto"/>
          </w:tcPr>
          <w:p w14:paraId="122AE481" w14:textId="77777777" w:rsidR="00114FF3" w:rsidRPr="00392E8D" w:rsidRDefault="005658D5">
            <w:pPr>
              <w:pStyle w:val="TAL"/>
              <w:rPr>
                <w:lang w:eastAsia="zh-CN"/>
              </w:rPr>
            </w:pPr>
            <w:r w:rsidRPr="00392E8D">
              <w:rPr>
                <w:lang w:eastAsia="zh-CN"/>
              </w:rPr>
              <w:t>1</w:t>
            </w:r>
          </w:p>
        </w:tc>
        <w:tc>
          <w:tcPr>
            <w:tcW w:w="961" w:type="dxa"/>
            <w:shd w:val="clear" w:color="auto" w:fill="auto"/>
          </w:tcPr>
          <w:p w14:paraId="128CD48D" w14:textId="77777777" w:rsidR="00114FF3" w:rsidRPr="00392E8D" w:rsidRDefault="005658D5">
            <w:pPr>
              <w:pStyle w:val="TAL"/>
              <w:rPr>
                <w:lang w:eastAsia="zh-CN"/>
              </w:rPr>
            </w:pPr>
            <w:r w:rsidRPr="00392E8D">
              <w:rPr>
                <w:lang w:eastAsia="zh-CN"/>
              </w:rPr>
              <w:t>Identifier</w:t>
            </w:r>
          </w:p>
        </w:tc>
        <w:tc>
          <w:tcPr>
            <w:tcW w:w="3256" w:type="dxa"/>
            <w:shd w:val="clear" w:color="auto" w:fill="auto"/>
          </w:tcPr>
          <w:p w14:paraId="3FC2D4BA" w14:textId="77777777" w:rsidR="00114FF3" w:rsidRPr="00392E8D" w:rsidRDefault="005658D5">
            <w:pPr>
              <w:pStyle w:val="TAL"/>
              <w:rPr>
                <w:lang w:eastAsia="zh-CN"/>
              </w:rPr>
            </w:pPr>
            <w:r w:rsidRPr="00392E8D">
              <w:rPr>
                <w:lang w:eastAsia="zh-CN"/>
              </w:rPr>
              <w:t>Identifier of the subscription realized.</w:t>
            </w:r>
          </w:p>
        </w:tc>
      </w:tr>
    </w:tbl>
    <w:p w14:paraId="17C5EC37" w14:textId="77777777" w:rsidR="00114FF3" w:rsidRPr="00392E8D" w:rsidRDefault="00114FF3"/>
    <w:p w14:paraId="1F03B45A" w14:textId="77777777" w:rsidR="00114FF3" w:rsidRPr="00392E8D" w:rsidRDefault="005658D5">
      <w:pPr>
        <w:pStyle w:val="Heading4"/>
      </w:pPr>
      <w:bookmarkStart w:id="2105" w:name="_Toc129687778"/>
      <w:bookmarkStart w:id="2106" w:name="_Toc129698326"/>
      <w:bookmarkStart w:id="2107" w:name="_Toc129853580"/>
      <w:bookmarkStart w:id="2108" w:name="_Toc129854569"/>
      <w:bookmarkStart w:id="2109" w:name="_Toc129933906"/>
      <w:bookmarkStart w:id="2110" w:name="_Toc129939435"/>
      <w:bookmarkStart w:id="2111" w:name="_Toc129958393"/>
      <w:r w:rsidRPr="00392E8D">
        <w:t>7.7.7.4</w:t>
      </w:r>
      <w:r w:rsidRPr="00392E8D">
        <w:tab/>
        <w:t>Operation results</w:t>
      </w:r>
      <w:bookmarkEnd w:id="2105"/>
      <w:bookmarkEnd w:id="2106"/>
      <w:bookmarkEnd w:id="2107"/>
      <w:bookmarkEnd w:id="2108"/>
      <w:bookmarkEnd w:id="2109"/>
      <w:bookmarkEnd w:id="2110"/>
      <w:bookmarkEnd w:id="2111"/>
    </w:p>
    <w:p w14:paraId="6C2AA747" w14:textId="77777777" w:rsidR="00114FF3" w:rsidRPr="00392E8D" w:rsidRDefault="005658D5">
      <w:r w:rsidRPr="00392E8D">
        <w:t>After successful subscription, the OSS/BSS is registered to receive notifications related to changes of VNF Packages sent by the NFVO. The result of the operation shall indicate if the subscription has been successful or not with a standard success/error result. For a particular subscription, only notifications matching the filter will be delivered to the OSS/BSS.</w:t>
      </w:r>
    </w:p>
    <w:p w14:paraId="3B602CAE" w14:textId="77777777" w:rsidR="00114FF3" w:rsidRPr="00392E8D" w:rsidRDefault="005658D5">
      <w:pPr>
        <w:pStyle w:val="Heading3"/>
      </w:pPr>
      <w:bookmarkStart w:id="2112" w:name="_Toc129687779"/>
      <w:bookmarkStart w:id="2113" w:name="_Toc129698327"/>
      <w:bookmarkStart w:id="2114" w:name="_Toc129853581"/>
      <w:bookmarkStart w:id="2115" w:name="_Toc129854570"/>
      <w:bookmarkStart w:id="2116" w:name="_Toc129933907"/>
      <w:bookmarkStart w:id="2117" w:name="_Toc129939436"/>
      <w:bookmarkStart w:id="2118" w:name="_Toc129958394"/>
      <w:r w:rsidRPr="00392E8D">
        <w:t>7.7.8</w:t>
      </w:r>
      <w:r w:rsidRPr="00392E8D">
        <w:tab/>
        <w:t>Notify operation</w:t>
      </w:r>
      <w:bookmarkEnd w:id="2112"/>
      <w:bookmarkEnd w:id="2113"/>
      <w:bookmarkEnd w:id="2114"/>
      <w:bookmarkEnd w:id="2115"/>
      <w:bookmarkEnd w:id="2116"/>
      <w:bookmarkEnd w:id="2117"/>
      <w:bookmarkEnd w:id="2118"/>
    </w:p>
    <w:p w14:paraId="739ED99D" w14:textId="77777777" w:rsidR="00114FF3" w:rsidRPr="00392E8D" w:rsidRDefault="005658D5">
      <w:pPr>
        <w:pStyle w:val="Heading4"/>
      </w:pPr>
      <w:bookmarkStart w:id="2119" w:name="_Toc129687780"/>
      <w:bookmarkStart w:id="2120" w:name="_Toc129698328"/>
      <w:bookmarkStart w:id="2121" w:name="_Toc129853582"/>
      <w:bookmarkStart w:id="2122" w:name="_Toc129854571"/>
      <w:bookmarkStart w:id="2123" w:name="_Toc129933908"/>
      <w:bookmarkStart w:id="2124" w:name="_Toc129939437"/>
      <w:bookmarkStart w:id="2125" w:name="_Toc129958395"/>
      <w:r w:rsidRPr="00392E8D">
        <w:t>7.7.8.1</w:t>
      </w:r>
      <w:r w:rsidRPr="00392E8D">
        <w:tab/>
        <w:t>Description</w:t>
      </w:r>
      <w:bookmarkEnd w:id="2119"/>
      <w:bookmarkEnd w:id="2120"/>
      <w:bookmarkEnd w:id="2121"/>
      <w:bookmarkEnd w:id="2122"/>
      <w:bookmarkEnd w:id="2123"/>
      <w:bookmarkEnd w:id="2124"/>
      <w:bookmarkEnd w:id="2125"/>
    </w:p>
    <w:p w14:paraId="300F4409" w14:textId="77777777" w:rsidR="00114FF3" w:rsidRPr="00392E8D" w:rsidRDefault="005658D5">
      <w:r w:rsidRPr="00392E8D">
        <w:t>This operation distributes notifications to subscribers. It is a one-way operation issued by the NFVO that cannot be invoked as an operation by the consumer (OSS/BSS).</w:t>
      </w:r>
    </w:p>
    <w:p w14:paraId="54B1EB9A" w14:textId="77777777" w:rsidR="00114FF3" w:rsidRPr="00392E8D" w:rsidRDefault="005658D5">
      <w:r w:rsidRPr="00392E8D">
        <w:t>In order to receive notifications, the OSS/BSS shall have a subscription.</w:t>
      </w:r>
    </w:p>
    <w:p w14:paraId="48A86715" w14:textId="77777777" w:rsidR="00114FF3" w:rsidRPr="00392E8D" w:rsidRDefault="005658D5">
      <w:r w:rsidRPr="00392E8D">
        <w:t xml:space="preserve">Table </w:t>
      </w:r>
      <w:r w:rsidRPr="00C662E8">
        <w:t>7.7.8.1-1</w:t>
      </w:r>
      <w:r>
        <w:t xml:space="preserve"> lists the information flow exchanged between the OSS/BSS and the NFVO.</w:t>
      </w:r>
    </w:p>
    <w:p w14:paraId="7F877F4B" w14:textId="77777777" w:rsidR="00114FF3" w:rsidRPr="00392E8D" w:rsidRDefault="005658D5">
      <w:pPr>
        <w:pStyle w:val="TH"/>
      </w:pPr>
      <w:r w:rsidRPr="00392E8D">
        <w:lastRenderedPageBreak/>
        <w:t>Table 7.7.8.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02"/>
        <w:gridCol w:w="1312"/>
        <w:gridCol w:w="1804"/>
      </w:tblGrid>
      <w:tr w:rsidR="00114FF3" w:rsidRPr="00392E8D" w14:paraId="37626366" w14:textId="77777777" w:rsidTr="00AA7C03">
        <w:trPr>
          <w:jc w:val="center"/>
        </w:trPr>
        <w:tc>
          <w:tcPr>
            <w:tcW w:w="1202" w:type="dxa"/>
            <w:shd w:val="clear" w:color="auto" w:fill="BFBFBF"/>
          </w:tcPr>
          <w:p w14:paraId="0C2B6B51" w14:textId="77777777" w:rsidR="00114FF3" w:rsidRPr="00392E8D" w:rsidRDefault="005658D5">
            <w:pPr>
              <w:pStyle w:val="TAH"/>
            </w:pPr>
            <w:r w:rsidRPr="00392E8D">
              <w:t>Message</w:t>
            </w:r>
          </w:p>
        </w:tc>
        <w:tc>
          <w:tcPr>
            <w:tcW w:w="1312" w:type="dxa"/>
            <w:shd w:val="clear" w:color="auto" w:fill="BFBFBF"/>
          </w:tcPr>
          <w:p w14:paraId="78C0BAB2" w14:textId="77777777" w:rsidR="00114FF3" w:rsidRPr="00392E8D" w:rsidRDefault="005658D5">
            <w:pPr>
              <w:pStyle w:val="TAH"/>
            </w:pPr>
            <w:r w:rsidRPr="00392E8D">
              <w:t>Requirement</w:t>
            </w:r>
          </w:p>
        </w:tc>
        <w:tc>
          <w:tcPr>
            <w:tcW w:w="1804" w:type="dxa"/>
            <w:shd w:val="clear" w:color="auto" w:fill="BFBFBF"/>
          </w:tcPr>
          <w:p w14:paraId="14C72851" w14:textId="77777777" w:rsidR="00114FF3" w:rsidRPr="00392E8D" w:rsidRDefault="005658D5">
            <w:pPr>
              <w:pStyle w:val="TAH"/>
            </w:pPr>
            <w:r w:rsidRPr="00392E8D">
              <w:t>Direction</w:t>
            </w:r>
          </w:p>
        </w:tc>
      </w:tr>
      <w:tr w:rsidR="00114FF3" w:rsidRPr="00392E8D" w14:paraId="71E5346D" w14:textId="77777777" w:rsidTr="00AA7C03">
        <w:trPr>
          <w:jc w:val="center"/>
        </w:trPr>
        <w:tc>
          <w:tcPr>
            <w:tcW w:w="1202" w:type="dxa"/>
          </w:tcPr>
          <w:p w14:paraId="548C0DD4" w14:textId="77777777" w:rsidR="00114FF3" w:rsidRPr="00392E8D" w:rsidRDefault="005658D5">
            <w:pPr>
              <w:pStyle w:val="TAL"/>
              <w:rPr>
                <w:lang w:eastAsia="zh-CN"/>
              </w:rPr>
            </w:pPr>
            <w:r w:rsidRPr="00392E8D">
              <w:rPr>
                <w:lang w:eastAsia="zh-CN"/>
              </w:rPr>
              <w:t>Notify</w:t>
            </w:r>
          </w:p>
        </w:tc>
        <w:tc>
          <w:tcPr>
            <w:tcW w:w="1312" w:type="dxa"/>
          </w:tcPr>
          <w:p w14:paraId="1BFB6CB0" w14:textId="77777777" w:rsidR="00114FF3" w:rsidRPr="00392E8D" w:rsidRDefault="005658D5">
            <w:pPr>
              <w:pStyle w:val="TAL"/>
              <w:rPr>
                <w:lang w:eastAsia="zh-CN"/>
              </w:rPr>
            </w:pPr>
            <w:r w:rsidRPr="00392E8D">
              <w:rPr>
                <w:lang w:eastAsia="zh-CN"/>
              </w:rPr>
              <w:t>Mandatory</w:t>
            </w:r>
          </w:p>
        </w:tc>
        <w:tc>
          <w:tcPr>
            <w:tcW w:w="1804" w:type="dxa"/>
          </w:tcPr>
          <w:p w14:paraId="17855A48" w14:textId="77777777" w:rsidR="00114FF3" w:rsidRPr="00392E8D" w:rsidRDefault="005658D5">
            <w:pPr>
              <w:pStyle w:val="TAL"/>
              <w:rPr>
                <w:lang w:eastAsia="zh-CN"/>
              </w:rPr>
            </w:pPr>
            <w:r w:rsidRPr="00392E8D">
              <w:rPr>
                <w:lang w:eastAsia="zh-CN"/>
              </w:rPr>
              <w:t xml:space="preserve">NFVO </w:t>
            </w:r>
            <w:r w:rsidRPr="00392E8D">
              <w:rPr>
                <w:lang w:eastAsia="zh-CN"/>
              </w:rPr>
              <w:sym w:font="Wingdings" w:char="F0E0"/>
            </w:r>
            <w:r w:rsidRPr="00392E8D">
              <w:rPr>
                <w:lang w:eastAsia="zh-CN"/>
              </w:rPr>
              <w:t xml:space="preserve"> OSS/BSS</w:t>
            </w:r>
          </w:p>
        </w:tc>
      </w:tr>
    </w:tbl>
    <w:p w14:paraId="01192340" w14:textId="77777777" w:rsidR="00114FF3" w:rsidRPr="00392E8D" w:rsidRDefault="00114FF3"/>
    <w:p w14:paraId="3C6A0639" w14:textId="77777777" w:rsidR="00114FF3" w:rsidRPr="00392E8D" w:rsidRDefault="005658D5">
      <w:r w:rsidRPr="00392E8D">
        <w:t>The following notification is sent by this operation:</w:t>
      </w:r>
    </w:p>
    <w:p w14:paraId="4A7D867C" w14:textId="77777777" w:rsidR="00114FF3" w:rsidRPr="00392E8D" w:rsidRDefault="005658D5">
      <w:pPr>
        <w:pStyle w:val="B1"/>
        <w:numPr>
          <w:ilvl w:val="0"/>
          <w:numId w:val="10"/>
        </w:numPr>
        <w:tabs>
          <w:tab w:val="num" w:pos="737"/>
        </w:tabs>
        <w:ind w:left="737" w:hanging="453"/>
      </w:pPr>
      <w:r w:rsidRPr="00392E8D">
        <w:t xml:space="preserve">VnfPackageOnBoardingNotification. See </w:t>
      </w:r>
      <w:r>
        <w:t xml:space="preserve">clause </w:t>
      </w:r>
      <w:r w:rsidRPr="00C662E8">
        <w:t>8.6.8</w:t>
      </w:r>
      <w:r w:rsidRPr="00392E8D">
        <w:t>.</w:t>
      </w:r>
    </w:p>
    <w:p w14:paraId="4C9D16D1" w14:textId="77777777" w:rsidR="00114FF3" w:rsidRPr="00392E8D" w:rsidRDefault="005658D5">
      <w:pPr>
        <w:pStyle w:val="B1"/>
        <w:numPr>
          <w:ilvl w:val="0"/>
          <w:numId w:val="10"/>
        </w:numPr>
        <w:tabs>
          <w:tab w:val="num" w:pos="737"/>
        </w:tabs>
        <w:ind w:left="737" w:hanging="453"/>
      </w:pPr>
      <w:r w:rsidRPr="00392E8D">
        <w:t xml:space="preserve">VnfPackageChangeNotification. See </w:t>
      </w:r>
      <w:r>
        <w:t xml:space="preserve">clause </w:t>
      </w:r>
      <w:r w:rsidRPr="00C662E8">
        <w:t>8.6.9</w:t>
      </w:r>
      <w:r w:rsidRPr="00392E8D">
        <w:t>.</w:t>
      </w:r>
    </w:p>
    <w:p w14:paraId="41812C9D" w14:textId="77777777" w:rsidR="00114FF3" w:rsidRPr="00392E8D" w:rsidRDefault="005658D5">
      <w:pPr>
        <w:pStyle w:val="Heading3"/>
        <w:keepNext w:val="0"/>
      </w:pPr>
      <w:bookmarkStart w:id="2126" w:name="_Toc129687781"/>
      <w:bookmarkStart w:id="2127" w:name="_Toc129698329"/>
      <w:bookmarkStart w:id="2128" w:name="_Toc129853583"/>
      <w:bookmarkStart w:id="2129" w:name="_Toc129854572"/>
      <w:bookmarkStart w:id="2130" w:name="_Toc129933909"/>
      <w:bookmarkStart w:id="2131" w:name="_Toc129939438"/>
      <w:bookmarkStart w:id="2132" w:name="_Toc129958396"/>
      <w:r w:rsidRPr="00392E8D">
        <w:t>7.7.9</w:t>
      </w:r>
      <w:r w:rsidRPr="00392E8D">
        <w:tab/>
        <w:t>Void</w:t>
      </w:r>
      <w:bookmarkEnd w:id="2126"/>
      <w:bookmarkEnd w:id="2127"/>
      <w:bookmarkEnd w:id="2128"/>
      <w:bookmarkEnd w:id="2129"/>
      <w:bookmarkEnd w:id="2130"/>
      <w:bookmarkEnd w:id="2131"/>
      <w:bookmarkEnd w:id="2132"/>
    </w:p>
    <w:p w14:paraId="139950F7" w14:textId="77777777" w:rsidR="00114FF3" w:rsidRPr="00392E8D" w:rsidRDefault="005658D5">
      <w:pPr>
        <w:pStyle w:val="Heading3"/>
      </w:pPr>
      <w:bookmarkStart w:id="2133" w:name="_Toc129687782"/>
      <w:bookmarkStart w:id="2134" w:name="_Toc129698330"/>
      <w:bookmarkStart w:id="2135" w:name="_Toc129853584"/>
      <w:bookmarkStart w:id="2136" w:name="_Toc129854573"/>
      <w:bookmarkStart w:id="2137" w:name="_Toc129933910"/>
      <w:bookmarkStart w:id="2138" w:name="_Toc129939439"/>
      <w:bookmarkStart w:id="2139" w:name="_Toc129958397"/>
      <w:r w:rsidRPr="00392E8D">
        <w:t>7.7.10</w:t>
      </w:r>
      <w:r w:rsidRPr="00392E8D">
        <w:tab/>
        <w:t>Fetch VNF Package operation</w:t>
      </w:r>
      <w:bookmarkEnd w:id="2133"/>
      <w:bookmarkEnd w:id="2134"/>
      <w:bookmarkEnd w:id="2135"/>
      <w:bookmarkEnd w:id="2136"/>
      <w:bookmarkEnd w:id="2137"/>
      <w:bookmarkEnd w:id="2138"/>
      <w:bookmarkEnd w:id="2139"/>
    </w:p>
    <w:p w14:paraId="7BC3C39B" w14:textId="77777777" w:rsidR="00114FF3" w:rsidRPr="00392E8D" w:rsidRDefault="005658D5">
      <w:pPr>
        <w:pStyle w:val="Heading4"/>
      </w:pPr>
      <w:bookmarkStart w:id="2140" w:name="_Toc129687783"/>
      <w:bookmarkStart w:id="2141" w:name="_Toc129698331"/>
      <w:bookmarkStart w:id="2142" w:name="_Toc129853585"/>
      <w:bookmarkStart w:id="2143" w:name="_Toc129854574"/>
      <w:bookmarkStart w:id="2144" w:name="_Toc129933911"/>
      <w:bookmarkStart w:id="2145" w:name="_Toc129939440"/>
      <w:bookmarkStart w:id="2146" w:name="_Toc129958398"/>
      <w:r w:rsidRPr="00392E8D">
        <w:t>7.7.10.1</w:t>
      </w:r>
      <w:r w:rsidRPr="00392E8D">
        <w:tab/>
        <w:t>Description</w:t>
      </w:r>
      <w:bookmarkEnd w:id="2140"/>
      <w:bookmarkEnd w:id="2141"/>
      <w:bookmarkEnd w:id="2142"/>
      <w:bookmarkEnd w:id="2143"/>
      <w:bookmarkEnd w:id="2144"/>
      <w:bookmarkEnd w:id="2145"/>
      <w:bookmarkEnd w:id="2146"/>
    </w:p>
    <w:p w14:paraId="20341423" w14:textId="77777777" w:rsidR="00114FF3" w:rsidRPr="00392E8D" w:rsidRDefault="005658D5">
      <w:r w:rsidRPr="00392E8D">
        <w:t>This operation enables the OSS to fetch a whole VNF Package from the NFVO. The package is addressed using an identifier of the VNF Package</w:t>
      </w:r>
      <w:r w:rsidRPr="00392E8D">
        <w:rPr>
          <w:rFonts w:eastAsia="SimSun" w:hint="eastAsia"/>
          <w:lang w:eastAsia="zh-CN"/>
        </w:rPr>
        <w:t xml:space="preserve"> information object associated with the VNF Package to be fetched</w:t>
      </w:r>
      <w:r w:rsidRPr="00392E8D">
        <w:t xml:space="preserve">. This identifier is contained within the </w:t>
      </w:r>
      <w:r w:rsidRPr="00392E8D">
        <w:rPr>
          <w:szCs w:val="28"/>
        </w:rPr>
        <w:t>VnfPackageOnBoardingNotification or is returned as a result of the Create VNF Package Info or Query VNF Package Info operations</w:t>
      </w:r>
      <w:r w:rsidRPr="00392E8D">
        <w:t>.</w:t>
      </w:r>
    </w:p>
    <w:p w14:paraId="08F53BE4" w14:textId="77777777" w:rsidR="00114FF3" w:rsidRPr="00392E8D" w:rsidRDefault="005658D5">
      <w:r w:rsidRPr="00392E8D">
        <w:t>Table </w:t>
      </w:r>
      <w:r w:rsidRPr="00392E8D">
        <w:rPr>
          <w:rFonts w:eastAsia="MS Mincho"/>
        </w:rPr>
        <w:t>7.7.10.1</w:t>
      </w:r>
      <w:r w:rsidRPr="00392E8D">
        <w:rPr>
          <w:rFonts w:eastAsia="MS Mincho"/>
        </w:rPr>
        <w:noBreakHyphen/>
        <w:t>1</w:t>
      </w:r>
      <w:r w:rsidRPr="00392E8D">
        <w:t xml:space="preserve"> lists the information flow exchanged between the NFVO and the OSS.</w:t>
      </w:r>
    </w:p>
    <w:p w14:paraId="43073DA5" w14:textId="77777777" w:rsidR="00114FF3" w:rsidRPr="00392E8D" w:rsidRDefault="005658D5">
      <w:pPr>
        <w:pStyle w:val="TH"/>
      </w:pPr>
      <w:r w:rsidRPr="00392E8D">
        <w:t xml:space="preserve">Table </w:t>
      </w:r>
      <w:r w:rsidRPr="00392E8D">
        <w:rPr>
          <w:rFonts w:eastAsia="MS Mincho"/>
          <w:lang w:eastAsia="ko-KR"/>
        </w:rPr>
        <w:t>7.7.10.1-1:</w:t>
      </w:r>
      <w:r w:rsidRPr="00392E8D">
        <w:t xml:space="preserve"> Fetch VNF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88"/>
        <w:gridCol w:w="1317"/>
        <w:gridCol w:w="1503"/>
      </w:tblGrid>
      <w:tr w:rsidR="00114FF3" w:rsidRPr="00392E8D" w14:paraId="00D4F943" w14:textId="77777777">
        <w:trPr>
          <w:jc w:val="center"/>
        </w:trPr>
        <w:tc>
          <w:tcPr>
            <w:tcW w:w="2488" w:type="dxa"/>
            <w:shd w:val="clear" w:color="auto" w:fill="BFBFBF"/>
          </w:tcPr>
          <w:p w14:paraId="07D4B60A" w14:textId="77777777" w:rsidR="00114FF3" w:rsidRPr="00392E8D" w:rsidRDefault="005658D5">
            <w:pPr>
              <w:pStyle w:val="TAH"/>
            </w:pPr>
            <w:r w:rsidRPr="00392E8D">
              <w:t>Message</w:t>
            </w:r>
          </w:p>
        </w:tc>
        <w:tc>
          <w:tcPr>
            <w:tcW w:w="1317" w:type="dxa"/>
            <w:shd w:val="clear" w:color="auto" w:fill="BFBFBF"/>
          </w:tcPr>
          <w:p w14:paraId="065861F9" w14:textId="77777777" w:rsidR="00114FF3" w:rsidRPr="00392E8D" w:rsidRDefault="005658D5">
            <w:pPr>
              <w:pStyle w:val="TAH"/>
            </w:pPr>
            <w:r w:rsidRPr="00392E8D">
              <w:t>Requirement</w:t>
            </w:r>
          </w:p>
        </w:tc>
        <w:tc>
          <w:tcPr>
            <w:tcW w:w="1503" w:type="dxa"/>
            <w:shd w:val="clear" w:color="auto" w:fill="BFBFBF"/>
          </w:tcPr>
          <w:p w14:paraId="07B333C0" w14:textId="77777777" w:rsidR="00114FF3" w:rsidRPr="00392E8D" w:rsidRDefault="005658D5">
            <w:pPr>
              <w:pStyle w:val="TAH"/>
            </w:pPr>
            <w:r w:rsidRPr="00392E8D">
              <w:t>Direction</w:t>
            </w:r>
          </w:p>
        </w:tc>
      </w:tr>
      <w:tr w:rsidR="00114FF3" w:rsidRPr="00392E8D" w14:paraId="2EDBA4FD" w14:textId="77777777">
        <w:trPr>
          <w:jc w:val="center"/>
        </w:trPr>
        <w:tc>
          <w:tcPr>
            <w:tcW w:w="2488" w:type="dxa"/>
          </w:tcPr>
          <w:p w14:paraId="056B2EC6" w14:textId="77777777" w:rsidR="00114FF3" w:rsidRPr="00392E8D" w:rsidRDefault="005658D5">
            <w:pPr>
              <w:pStyle w:val="TAL"/>
            </w:pPr>
            <w:r w:rsidRPr="00392E8D">
              <w:t>FetchVnfPackageRequest</w:t>
            </w:r>
          </w:p>
        </w:tc>
        <w:tc>
          <w:tcPr>
            <w:tcW w:w="1317" w:type="dxa"/>
          </w:tcPr>
          <w:p w14:paraId="7BEE1494" w14:textId="77777777" w:rsidR="00114FF3" w:rsidRPr="00392E8D" w:rsidRDefault="005658D5">
            <w:pPr>
              <w:pStyle w:val="TAL"/>
              <w:rPr>
                <w:lang w:eastAsia="zh-CN"/>
              </w:rPr>
            </w:pPr>
            <w:r w:rsidRPr="00392E8D">
              <w:t>Mandatory</w:t>
            </w:r>
          </w:p>
        </w:tc>
        <w:tc>
          <w:tcPr>
            <w:tcW w:w="1503" w:type="dxa"/>
          </w:tcPr>
          <w:p w14:paraId="7798755F" w14:textId="77777777" w:rsidR="00114FF3" w:rsidRPr="00392E8D" w:rsidRDefault="005658D5">
            <w:pPr>
              <w:pStyle w:val="TAL"/>
              <w:rPr>
                <w:lang w:eastAsia="zh-CN"/>
              </w:rPr>
            </w:pPr>
            <w:r w:rsidRPr="00392E8D">
              <w:rPr>
                <w:lang w:eastAsia="zh-CN"/>
              </w:rPr>
              <w:t xml:space="preserve">OSS </w:t>
            </w:r>
            <w:r w:rsidRPr="00392E8D">
              <w:rPr>
                <w:lang w:eastAsia="zh-CN"/>
              </w:rPr>
              <w:sym w:font="Wingdings" w:char="F0E0"/>
            </w:r>
            <w:r w:rsidRPr="00392E8D">
              <w:rPr>
                <w:lang w:eastAsia="zh-CN"/>
              </w:rPr>
              <w:t xml:space="preserve"> NFVO</w:t>
            </w:r>
          </w:p>
        </w:tc>
      </w:tr>
      <w:tr w:rsidR="00114FF3" w:rsidRPr="00392E8D" w14:paraId="7D658288" w14:textId="77777777">
        <w:trPr>
          <w:jc w:val="center"/>
        </w:trPr>
        <w:tc>
          <w:tcPr>
            <w:tcW w:w="2488" w:type="dxa"/>
          </w:tcPr>
          <w:p w14:paraId="3B5551E8" w14:textId="77777777" w:rsidR="00114FF3" w:rsidRPr="00392E8D" w:rsidRDefault="005658D5">
            <w:pPr>
              <w:pStyle w:val="TAL"/>
            </w:pPr>
            <w:r w:rsidRPr="00392E8D">
              <w:t>FetchVnfPackageResponse</w:t>
            </w:r>
          </w:p>
        </w:tc>
        <w:tc>
          <w:tcPr>
            <w:tcW w:w="1317" w:type="dxa"/>
          </w:tcPr>
          <w:p w14:paraId="5333FC82" w14:textId="77777777" w:rsidR="00114FF3" w:rsidRPr="00392E8D" w:rsidRDefault="005658D5">
            <w:pPr>
              <w:pStyle w:val="TAL"/>
              <w:rPr>
                <w:lang w:eastAsia="zh-CN"/>
              </w:rPr>
            </w:pPr>
            <w:r w:rsidRPr="00392E8D">
              <w:t>Mandatory</w:t>
            </w:r>
          </w:p>
        </w:tc>
        <w:tc>
          <w:tcPr>
            <w:tcW w:w="1503" w:type="dxa"/>
          </w:tcPr>
          <w:p w14:paraId="0C6AEF28"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w:t>
            </w:r>
          </w:p>
        </w:tc>
      </w:tr>
    </w:tbl>
    <w:p w14:paraId="3A4D93AB" w14:textId="77777777" w:rsidR="00114FF3" w:rsidRPr="00392E8D" w:rsidRDefault="00114FF3">
      <w:pPr>
        <w:rPr>
          <w:lang w:eastAsia="de-DE"/>
        </w:rPr>
      </w:pPr>
    </w:p>
    <w:p w14:paraId="4D26CF20" w14:textId="77777777" w:rsidR="00114FF3" w:rsidRPr="00392E8D" w:rsidRDefault="005658D5">
      <w:pPr>
        <w:pStyle w:val="Heading4"/>
      </w:pPr>
      <w:bookmarkStart w:id="2147" w:name="_Toc129687784"/>
      <w:bookmarkStart w:id="2148" w:name="_Toc129698332"/>
      <w:bookmarkStart w:id="2149" w:name="_Toc129853586"/>
      <w:bookmarkStart w:id="2150" w:name="_Toc129854575"/>
      <w:bookmarkStart w:id="2151" w:name="_Toc129933912"/>
      <w:bookmarkStart w:id="2152" w:name="_Toc129939441"/>
      <w:bookmarkStart w:id="2153" w:name="_Toc129958399"/>
      <w:r w:rsidRPr="00392E8D">
        <w:t>7.7.10.2</w:t>
      </w:r>
      <w:r w:rsidRPr="00392E8D">
        <w:tab/>
        <w:t>Input parameters</w:t>
      </w:r>
      <w:bookmarkEnd w:id="2147"/>
      <w:bookmarkEnd w:id="2148"/>
      <w:bookmarkEnd w:id="2149"/>
      <w:bookmarkEnd w:id="2150"/>
      <w:bookmarkEnd w:id="2151"/>
      <w:bookmarkEnd w:id="2152"/>
      <w:bookmarkEnd w:id="2153"/>
    </w:p>
    <w:p w14:paraId="64E4EDD1" w14:textId="77777777" w:rsidR="00114FF3" w:rsidRPr="00392E8D" w:rsidRDefault="005658D5">
      <w:r w:rsidRPr="00392E8D">
        <w:t xml:space="preserve">The input parameters sent when invoking the operation shall follow the indications provided in table </w:t>
      </w:r>
      <w:r w:rsidRPr="00392E8D">
        <w:rPr>
          <w:rFonts w:eastAsia="MS Mincho"/>
        </w:rPr>
        <w:t>7.7.10.2-1</w:t>
      </w:r>
      <w:r w:rsidRPr="00392E8D">
        <w:t>.</w:t>
      </w:r>
    </w:p>
    <w:p w14:paraId="3D845A0B" w14:textId="77777777" w:rsidR="00114FF3" w:rsidRPr="00392E8D" w:rsidRDefault="005658D5">
      <w:pPr>
        <w:pStyle w:val="TH"/>
        <w:rPr>
          <w:lang w:eastAsia="x-none"/>
        </w:rPr>
      </w:pPr>
      <w:r w:rsidRPr="00392E8D">
        <w:t xml:space="preserve">Table </w:t>
      </w:r>
      <w:r w:rsidRPr="00392E8D">
        <w:rPr>
          <w:rFonts w:eastAsia="MS Mincho"/>
          <w:lang w:eastAsia="ko-KR"/>
        </w:rPr>
        <w:t>7.7.10.2-1</w:t>
      </w:r>
      <w:r w:rsidRPr="00392E8D">
        <w:t>: Fetch VNF Packag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6"/>
        <w:gridCol w:w="961"/>
        <w:gridCol w:w="1156"/>
        <w:gridCol w:w="1006"/>
        <w:gridCol w:w="5273"/>
      </w:tblGrid>
      <w:tr w:rsidR="00114FF3" w:rsidRPr="00392E8D" w14:paraId="1A762B41" w14:textId="77777777">
        <w:trPr>
          <w:jc w:val="center"/>
        </w:trPr>
        <w:tc>
          <w:tcPr>
            <w:tcW w:w="1306" w:type="dxa"/>
            <w:shd w:val="clear" w:color="auto" w:fill="BFBFBF"/>
            <w:tcMar>
              <w:left w:w="28" w:type="dxa"/>
            </w:tcMar>
          </w:tcPr>
          <w:p w14:paraId="197F4026" w14:textId="77777777" w:rsidR="00114FF3" w:rsidRPr="00392E8D" w:rsidRDefault="005658D5">
            <w:pPr>
              <w:pStyle w:val="TAH"/>
            </w:pPr>
            <w:r w:rsidRPr="00392E8D">
              <w:t>Parameter</w:t>
            </w:r>
          </w:p>
        </w:tc>
        <w:tc>
          <w:tcPr>
            <w:tcW w:w="961" w:type="dxa"/>
            <w:shd w:val="clear" w:color="auto" w:fill="BFBFBF"/>
            <w:tcMar>
              <w:left w:w="28" w:type="dxa"/>
            </w:tcMar>
          </w:tcPr>
          <w:p w14:paraId="41CCB7B7" w14:textId="77777777" w:rsidR="00114FF3" w:rsidRPr="00392E8D" w:rsidRDefault="005658D5">
            <w:pPr>
              <w:pStyle w:val="TAH"/>
            </w:pPr>
            <w:r w:rsidRPr="00392E8D">
              <w:t>Qualifier</w:t>
            </w:r>
          </w:p>
        </w:tc>
        <w:tc>
          <w:tcPr>
            <w:tcW w:w="1156" w:type="dxa"/>
            <w:shd w:val="clear" w:color="auto" w:fill="BFBFBF"/>
            <w:tcMar>
              <w:left w:w="28" w:type="dxa"/>
            </w:tcMar>
          </w:tcPr>
          <w:p w14:paraId="65B0AD03" w14:textId="77777777" w:rsidR="00114FF3" w:rsidRPr="00392E8D" w:rsidRDefault="005658D5">
            <w:pPr>
              <w:pStyle w:val="TAH"/>
            </w:pPr>
            <w:r w:rsidRPr="00392E8D">
              <w:t>Cardinality</w:t>
            </w:r>
          </w:p>
        </w:tc>
        <w:tc>
          <w:tcPr>
            <w:tcW w:w="1006" w:type="dxa"/>
            <w:shd w:val="clear" w:color="auto" w:fill="BFBFBF"/>
            <w:tcMar>
              <w:left w:w="28" w:type="dxa"/>
            </w:tcMar>
          </w:tcPr>
          <w:p w14:paraId="45EA3B82" w14:textId="77777777" w:rsidR="00114FF3" w:rsidRPr="00392E8D" w:rsidRDefault="005658D5">
            <w:pPr>
              <w:pStyle w:val="TAH"/>
            </w:pPr>
            <w:r w:rsidRPr="00392E8D">
              <w:t>Content</w:t>
            </w:r>
          </w:p>
        </w:tc>
        <w:tc>
          <w:tcPr>
            <w:tcW w:w="5273" w:type="dxa"/>
            <w:shd w:val="clear" w:color="auto" w:fill="BFBFBF"/>
            <w:tcMar>
              <w:left w:w="28" w:type="dxa"/>
            </w:tcMar>
          </w:tcPr>
          <w:p w14:paraId="45F9C7E3" w14:textId="77777777" w:rsidR="00114FF3" w:rsidRPr="00392E8D" w:rsidRDefault="005658D5">
            <w:pPr>
              <w:pStyle w:val="TAH"/>
            </w:pPr>
            <w:r w:rsidRPr="00392E8D">
              <w:t>Description</w:t>
            </w:r>
          </w:p>
        </w:tc>
      </w:tr>
      <w:tr w:rsidR="00114FF3" w:rsidRPr="00392E8D" w14:paraId="608DF4E1" w14:textId="77777777">
        <w:trPr>
          <w:jc w:val="center"/>
        </w:trPr>
        <w:tc>
          <w:tcPr>
            <w:tcW w:w="1306" w:type="dxa"/>
            <w:shd w:val="clear" w:color="auto" w:fill="auto"/>
            <w:tcMar>
              <w:left w:w="28" w:type="dxa"/>
            </w:tcMar>
          </w:tcPr>
          <w:p w14:paraId="426623A5" w14:textId="77777777" w:rsidR="00114FF3" w:rsidRPr="00392E8D" w:rsidRDefault="005658D5">
            <w:pPr>
              <w:pStyle w:val="TAL"/>
            </w:pPr>
            <w:r w:rsidRPr="00392E8D">
              <w:t>VnfPkgInfoId</w:t>
            </w:r>
          </w:p>
        </w:tc>
        <w:tc>
          <w:tcPr>
            <w:tcW w:w="961" w:type="dxa"/>
            <w:shd w:val="clear" w:color="auto" w:fill="auto"/>
            <w:tcMar>
              <w:left w:w="28" w:type="dxa"/>
            </w:tcMar>
          </w:tcPr>
          <w:p w14:paraId="63725245" w14:textId="77777777" w:rsidR="00114FF3" w:rsidRPr="00392E8D" w:rsidRDefault="005658D5">
            <w:pPr>
              <w:pStyle w:val="TAL"/>
            </w:pPr>
            <w:r w:rsidRPr="00392E8D">
              <w:t>M</w:t>
            </w:r>
          </w:p>
        </w:tc>
        <w:tc>
          <w:tcPr>
            <w:tcW w:w="1156" w:type="dxa"/>
            <w:shd w:val="clear" w:color="auto" w:fill="auto"/>
            <w:tcMar>
              <w:left w:w="28" w:type="dxa"/>
            </w:tcMar>
          </w:tcPr>
          <w:p w14:paraId="33CB1F66" w14:textId="77777777" w:rsidR="00114FF3" w:rsidRPr="00392E8D" w:rsidRDefault="005658D5">
            <w:pPr>
              <w:pStyle w:val="TAL"/>
            </w:pPr>
            <w:r w:rsidRPr="00392E8D">
              <w:t>1</w:t>
            </w:r>
          </w:p>
        </w:tc>
        <w:tc>
          <w:tcPr>
            <w:tcW w:w="1006" w:type="dxa"/>
            <w:shd w:val="clear" w:color="auto" w:fill="auto"/>
            <w:tcMar>
              <w:left w:w="28" w:type="dxa"/>
            </w:tcMar>
          </w:tcPr>
          <w:p w14:paraId="128048F9" w14:textId="77777777" w:rsidR="00114FF3" w:rsidRPr="00392E8D" w:rsidRDefault="005658D5">
            <w:pPr>
              <w:pStyle w:val="TAL"/>
            </w:pPr>
            <w:r w:rsidRPr="00392E8D">
              <w:t xml:space="preserve">Identifier </w:t>
            </w:r>
          </w:p>
        </w:tc>
        <w:tc>
          <w:tcPr>
            <w:tcW w:w="5273" w:type="dxa"/>
            <w:shd w:val="clear" w:color="auto" w:fill="auto"/>
            <w:tcMar>
              <w:left w:w="28" w:type="dxa"/>
            </w:tcMar>
          </w:tcPr>
          <w:p w14:paraId="5E7C45C8" w14:textId="77777777" w:rsidR="00114FF3" w:rsidRPr="00392E8D" w:rsidRDefault="005658D5">
            <w:pPr>
              <w:pStyle w:val="TAL"/>
            </w:pPr>
            <w:r w:rsidRPr="00392E8D">
              <w:t>Identifier of the VNF Package</w:t>
            </w:r>
            <w:r w:rsidRPr="00392E8D">
              <w:rPr>
                <w:lang w:eastAsia="en-GB"/>
              </w:rPr>
              <w:t xml:space="preserve"> information object </w:t>
            </w:r>
            <w:r w:rsidRPr="00392E8D">
              <w:t>associated with the VNF Package to be fetched. This identifier was allocated by the NFVO.</w:t>
            </w:r>
          </w:p>
        </w:tc>
      </w:tr>
    </w:tbl>
    <w:p w14:paraId="40F832CE" w14:textId="77777777" w:rsidR="00114FF3" w:rsidRPr="00392E8D" w:rsidRDefault="00114FF3">
      <w:pPr>
        <w:rPr>
          <w:lang w:eastAsia="de-DE"/>
        </w:rPr>
      </w:pPr>
    </w:p>
    <w:p w14:paraId="0CC1E53A" w14:textId="77777777" w:rsidR="00114FF3" w:rsidRPr="00392E8D" w:rsidRDefault="005658D5">
      <w:pPr>
        <w:pStyle w:val="Heading4"/>
      </w:pPr>
      <w:bookmarkStart w:id="2154" w:name="_Toc129687785"/>
      <w:bookmarkStart w:id="2155" w:name="_Toc129698333"/>
      <w:bookmarkStart w:id="2156" w:name="_Toc129853587"/>
      <w:bookmarkStart w:id="2157" w:name="_Toc129854576"/>
      <w:bookmarkStart w:id="2158" w:name="_Toc129933913"/>
      <w:bookmarkStart w:id="2159" w:name="_Toc129939442"/>
      <w:bookmarkStart w:id="2160" w:name="_Toc129958400"/>
      <w:r w:rsidRPr="00392E8D">
        <w:t>7.7.10.3</w:t>
      </w:r>
      <w:r w:rsidRPr="00392E8D">
        <w:tab/>
        <w:t>Output parameters</w:t>
      </w:r>
      <w:bookmarkEnd w:id="2154"/>
      <w:bookmarkEnd w:id="2155"/>
      <w:bookmarkEnd w:id="2156"/>
      <w:bookmarkEnd w:id="2157"/>
      <w:bookmarkEnd w:id="2158"/>
      <w:bookmarkEnd w:id="2159"/>
      <w:bookmarkEnd w:id="2160"/>
    </w:p>
    <w:p w14:paraId="05839420" w14:textId="77777777" w:rsidR="00114FF3" w:rsidRPr="00392E8D" w:rsidRDefault="005658D5">
      <w:r w:rsidRPr="00392E8D">
        <w:t xml:space="preserve">The output parameters returned by the operation shall follow the indications provided in table </w:t>
      </w:r>
      <w:r w:rsidRPr="00392E8D">
        <w:rPr>
          <w:rFonts w:eastAsia="MS Mincho"/>
        </w:rPr>
        <w:t>7.7.10.3-1</w:t>
      </w:r>
      <w:r w:rsidRPr="00392E8D">
        <w:t>.</w:t>
      </w:r>
    </w:p>
    <w:p w14:paraId="23D64FFE" w14:textId="77777777" w:rsidR="00114FF3" w:rsidRPr="00392E8D" w:rsidRDefault="005658D5">
      <w:pPr>
        <w:pStyle w:val="TH"/>
        <w:rPr>
          <w:lang w:eastAsia="x-none"/>
        </w:rPr>
      </w:pPr>
      <w:r w:rsidRPr="00392E8D">
        <w:t xml:space="preserve">Table </w:t>
      </w:r>
      <w:r w:rsidRPr="00392E8D">
        <w:rPr>
          <w:rFonts w:eastAsia="MS Mincho"/>
          <w:lang w:eastAsia="ko-KR"/>
        </w:rPr>
        <w:t>7.7.10.3-1</w:t>
      </w:r>
      <w:r w:rsidRPr="00392E8D">
        <w:t>: Fetch VNF Packag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916"/>
        <w:gridCol w:w="1771"/>
      </w:tblGrid>
      <w:tr w:rsidR="00114FF3" w:rsidRPr="00392E8D" w14:paraId="0C0420A2" w14:textId="77777777">
        <w:trPr>
          <w:jc w:val="center"/>
        </w:trPr>
        <w:tc>
          <w:tcPr>
            <w:tcW w:w="1216" w:type="dxa"/>
            <w:shd w:val="clear" w:color="auto" w:fill="BFBFBF"/>
          </w:tcPr>
          <w:p w14:paraId="6FC777DF" w14:textId="77777777" w:rsidR="00114FF3" w:rsidRPr="00392E8D" w:rsidRDefault="005658D5">
            <w:pPr>
              <w:pStyle w:val="TAH"/>
            </w:pPr>
            <w:r w:rsidRPr="00392E8D">
              <w:t>Parameter</w:t>
            </w:r>
          </w:p>
        </w:tc>
        <w:tc>
          <w:tcPr>
            <w:tcW w:w="961" w:type="dxa"/>
            <w:shd w:val="clear" w:color="auto" w:fill="BFBFBF"/>
          </w:tcPr>
          <w:p w14:paraId="524E937B" w14:textId="77777777" w:rsidR="00114FF3" w:rsidRPr="00392E8D" w:rsidRDefault="005658D5">
            <w:pPr>
              <w:pStyle w:val="TAH"/>
            </w:pPr>
            <w:r w:rsidRPr="00392E8D">
              <w:t>Qualifier</w:t>
            </w:r>
          </w:p>
        </w:tc>
        <w:tc>
          <w:tcPr>
            <w:tcW w:w="1156" w:type="dxa"/>
            <w:shd w:val="clear" w:color="auto" w:fill="BFBFBF"/>
          </w:tcPr>
          <w:p w14:paraId="2B7CBE0F" w14:textId="77777777" w:rsidR="00114FF3" w:rsidRPr="00392E8D" w:rsidRDefault="005658D5">
            <w:pPr>
              <w:pStyle w:val="TAH"/>
            </w:pPr>
            <w:r w:rsidRPr="00392E8D">
              <w:t>Cardinality</w:t>
            </w:r>
          </w:p>
        </w:tc>
        <w:tc>
          <w:tcPr>
            <w:tcW w:w="916" w:type="dxa"/>
            <w:shd w:val="clear" w:color="auto" w:fill="BFBFBF"/>
          </w:tcPr>
          <w:p w14:paraId="6B942043" w14:textId="77777777" w:rsidR="00114FF3" w:rsidRPr="00392E8D" w:rsidRDefault="005658D5">
            <w:pPr>
              <w:pStyle w:val="TAH"/>
            </w:pPr>
            <w:r w:rsidRPr="00392E8D">
              <w:t>Content</w:t>
            </w:r>
          </w:p>
        </w:tc>
        <w:tc>
          <w:tcPr>
            <w:tcW w:w="1771" w:type="dxa"/>
            <w:shd w:val="clear" w:color="auto" w:fill="BFBFBF"/>
          </w:tcPr>
          <w:p w14:paraId="2CA689E0" w14:textId="77777777" w:rsidR="00114FF3" w:rsidRPr="00392E8D" w:rsidRDefault="005658D5">
            <w:pPr>
              <w:pStyle w:val="TAH"/>
            </w:pPr>
            <w:r w:rsidRPr="00392E8D">
              <w:t>Description</w:t>
            </w:r>
          </w:p>
        </w:tc>
      </w:tr>
      <w:tr w:rsidR="00114FF3" w:rsidRPr="00392E8D" w14:paraId="1F222D5D" w14:textId="77777777">
        <w:trPr>
          <w:jc w:val="center"/>
        </w:trPr>
        <w:tc>
          <w:tcPr>
            <w:tcW w:w="1216" w:type="dxa"/>
            <w:shd w:val="clear" w:color="auto" w:fill="auto"/>
          </w:tcPr>
          <w:p w14:paraId="15649A8E" w14:textId="77777777" w:rsidR="00114FF3" w:rsidRPr="00392E8D" w:rsidRDefault="005658D5">
            <w:pPr>
              <w:pStyle w:val="TAL"/>
            </w:pPr>
            <w:r w:rsidRPr="00392E8D">
              <w:t>vnfPackage</w:t>
            </w:r>
          </w:p>
        </w:tc>
        <w:tc>
          <w:tcPr>
            <w:tcW w:w="961" w:type="dxa"/>
            <w:shd w:val="clear" w:color="auto" w:fill="auto"/>
          </w:tcPr>
          <w:p w14:paraId="4F89F9CD" w14:textId="77777777" w:rsidR="00114FF3" w:rsidRPr="00392E8D" w:rsidRDefault="005658D5">
            <w:pPr>
              <w:pStyle w:val="TAL"/>
            </w:pPr>
            <w:r w:rsidRPr="00392E8D">
              <w:t>M</w:t>
            </w:r>
          </w:p>
        </w:tc>
        <w:tc>
          <w:tcPr>
            <w:tcW w:w="1156" w:type="dxa"/>
            <w:shd w:val="clear" w:color="auto" w:fill="auto"/>
          </w:tcPr>
          <w:p w14:paraId="7B40FA7F" w14:textId="77777777" w:rsidR="00114FF3" w:rsidRPr="00392E8D" w:rsidRDefault="005658D5">
            <w:pPr>
              <w:pStyle w:val="TAL"/>
            </w:pPr>
            <w:r w:rsidRPr="00392E8D">
              <w:t>1</w:t>
            </w:r>
          </w:p>
        </w:tc>
        <w:tc>
          <w:tcPr>
            <w:tcW w:w="916" w:type="dxa"/>
            <w:shd w:val="clear" w:color="auto" w:fill="auto"/>
          </w:tcPr>
          <w:p w14:paraId="06D6CFDA" w14:textId="77777777" w:rsidR="00114FF3" w:rsidRPr="00392E8D" w:rsidRDefault="005658D5">
            <w:pPr>
              <w:pStyle w:val="TAL"/>
            </w:pPr>
            <w:r w:rsidRPr="00392E8D">
              <w:t>Binary</w:t>
            </w:r>
          </w:p>
        </w:tc>
        <w:tc>
          <w:tcPr>
            <w:tcW w:w="1771" w:type="dxa"/>
            <w:shd w:val="clear" w:color="auto" w:fill="auto"/>
          </w:tcPr>
          <w:p w14:paraId="79F09F74" w14:textId="77777777" w:rsidR="00114FF3" w:rsidRPr="00392E8D" w:rsidRDefault="005658D5">
            <w:pPr>
              <w:pStyle w:val="TAL"/>
            </w:pPr>
            <w:r w:rsidRPr="00392E8D">
              <w:t>The VNF Package.</w:t>
            </w:r>
          </w:p>
        </w:tc>
      </w:tr>
    </w:tbl>
    <w:p w14:paraId="7D3304F3" w14:textId="77777777" w:rsidR="00114FF3" w:rsidRPr="00392E8D" w:rsidRDefault="00114FF3">
      <w:pPr>
        <w:rPr>
          <w:rFonts w:cs="Arial"/>
        </w:rPr>
      </w:pPr>
    </w:p>
    <w:p w14:paraId="2951D903" w14:textId="77777777" w:rsidR="00114FF3" w:rsidRPr="00392E8D" w:rsidRDefault="005658D5">
      <w:pPr>
        <w:pStyle w:val="Heading4"/>
      </w:pPr>
      <w:bookmarkStart w:id="2161" w:name="_Toc129687786"/>
      <w:bookmarkStart w:id="2162" w:name="_Toc129698334"/>
      <w:bookmarkStart w:id="2163" w:name="_Toc129853588"/>
      <w:bookmarkStart w:id="2164" w:name="_Toc129854577"/>
      <w:bookmarkStart w:id="2165" w:name="_Toc129933914"/>
      <w:bookmarkStart w:id="2166" w:name="_Toc129939443"/>
      <w:bookmarkStart w:id="2167" w:name="_Toc129958401"/>
      <w:r w:rsidRPr="00392E8D">
        <w:t>7.7.10.4</w:t>
      </w:r>
      <w:r w:rsidRPr="00392E8D">
        <w:tab/>
        <w:t>Operation results</w:t>
      </w:r>
      <w:bookmarkEnd w:id="2161"/>
      <w:bookmarkEnd w:id="2162"/>
      <w:bookmarkEnd w:id="2163"/>
      <w:bookmarkEnd w:id="2164"/>
      <w:bookmarkEnd w:id="2165"/>
      <w:bookmarkEnd w:id="2166"/>
      <w:bookmarkEnd w:id="2167"/>
    </w:p>
    <w:p w14:paraId="43FF0FF2" w14:textId="77777777" w:rsidR="00114FF3" w:rsidRPr="00392E8D" w:rsidRDefault="005658D5">
      <w:r w:rsidRPr="00392E8D">
        <w:t>The result of the operation indicates whether the fetching of the VNF Package has been successful or not in the NFVO with a standard success/error result. After successful operation, the NFVO has provided to the OSS a copy of the requested VNF package.</w:t>
      </w:r>
    </w:p>
    <w:p w14:paraId="2B13982C" w14:textId="77777777" w:rsidR="00114FF3" w:rsidRPr="00392E8D" w:rsidRDefault="005658D5">
      <w:pPr>
        <w:pStyle w:val="Heading3"/>
      </w:pPr>
      <w:bookmarkStart w:id="2168" w:name="_Toc129687787"/>
      <w:bookmarkStart w:id="2169" w:name="_Toc129698335"/>
      <w:bookmarkStart w:id="2170" w:name="_Toc129853589"/>
      <w:bookmarkStart w:id="2171" w:name="_Toc129854578"/>
      <w:bookmarkStart w:id="2172" w:name="_Toc129933915"/>
      <w:bookmarkStart w:id="2173" w:name="_Toc129939444"/>
      <w:bookmarkStart w:id="2174" w:name="_Toc129958402"/>
      <w:r w:rsidRPr="00392E8D">
        <w:lastRenderedPageBreak/>
        <w:t>7.7.11</w:t>
      </w:r>
      <w:r w:rsidRPr="00392E8D">
        <w:tab/>
        <w:t>Fetch VNF Package Artifacts operation</w:t>
      </w:r>
      <w:bookmarkEnd w:id="2168"/>
      <w:bookmarkEnd w:id="2169"/>
      <w:bookmarkEnd w:id="2170"/>
      <w:bookmarkEnd w:id="2171"/>
      <w:bookmarkEnd w:id="2172"/>
      <w:bookmarkEnd w:id="2173"/>
      <w:bookmarkEnd w:id="2174"/>
    </w:p>
    <w:p w14:paraId="29C1A0FC" w14:textId="77777777" w:rsidR="00114FF3" w:rsidRPr="00392E8D" w:rsidRDefault="005658D5">
      <w:pPr>
        <w:pStyle w:val="Heading4"/>
      </w:pPr>
      <w:bookmarkStart w:id="2175" w:name="_Toc129687788"/>
      <w:bookmarkStart w:id="2176" w:name="_Toc129698336"/>
      <w:bookmarkStart w:id="2177" w:name="_Toc129853590"/>
      <w:bookmarkStart w:id="2178" w:name="_Toc129854579"/>
      <w:bookmarkStart w:id="2179" w:name="_Toc129933916"/>
      <w:bookmarkStart w:id="2180" w:name="_Toc129939445"/>
      <w:bookmarkStart w:id="2181" w:name="_Toc129958403"/>
      <w:r w:rsidRPr="00392E8D">
        <w:t>7.7.11.1</w:t>
      </w:r>
      <w:r w:rsidRPr="00392E8D">
        <w:tab/>
        <w:t>Description</w:t>
      </w:r>
      <w:bookmarkEnd w:id="2175"/>
      <w:bookmarkEnd w:id="2176"/>
      <w:bookmarkEnd w:id="2177"/>
      <w:bookmarkEnd w:id="2178"/>
      <w:bookmarkEnd w:id="2179"/>
      <w:bookmarkEnd w:id="2180"/>
      <w:bookmarkEnd w:id="2181"/>
    </w:p>
    <w:p w14:paraId="0449A497" w14:textId="77777777" w:rsidR="00114FF3" w:rsidRPr="00392E8D" w:rsidRDefault="005658D5">
      <w:r w:rsidRPr="00392E8D">
        <w:t>This operation enables the OSS/BSS to fetch selected artifacts contained in a VNF package. Artifacts are addressed using selector information that can be obtained using the Query VNF Package Info operation.</w:t>
      </w:r>
    </w:p>
    <w:p w14:paraId="183BDB72" w14:textId="77777777" w:rsidR="00114FF3" w:rsidRPr="00392E8D" w:rsidRDefault="005658D5">
      <w:r w:rsidRPr="00392E8D">
        <w:t>Table </w:t>
      </w:r>
      <w:r w:rsidRPr="00392E8D">
        <w:rPr>
          <w:rFonts w:eastAsia="MS Mincho"/>
        </w:rPr>
        <w:t>7.7.11.1</w:t>
      </w:r>
      <w:r w:rsidRPr="00392E8D">
        <w:rPr>
          <w:rFonts w:eastAsia="MS Mincho"/>
        </w:rPr>
        <w:noBreakHyphen/>
        <w:t>1</w:t>
      </w:r>
      <w:r w:rsidRPr="00392E8D">
        <w:t xml:space="preserve"> lists the information flow exchanged between the OSS and the NFVO.</w:t>
      </w:r>
    </w:p>
    <w:p w14:paraId="4B5E6CCB" w14:textId="77777777" w:rsidR="00114FF3" w:rsidRPr="00392E8D" w:rsidRDefault="005658D5">
      <w:pPr>
        <w:pStyle w:val="TH"/>
      </w:pPr>
      <w:r w:rsidRPr="00392E8D">
        <w:t xml:space="preserve">Table </w:t>
      </w:r>
      <w:r w:rsidRPr="00392E8D">
        <w:rPr>
          <w:rFonts w:eastAsia="MS Mincho"/>
          <w:lang w:eastAsia="ko-KR"/>
        </w:rPr>
        <w:t>7.7.11.1-1:</w:t>
      </w:r>
      <w:r w:rsidRPr="00392E8D">
        <w:t xml:space="preserve"> Fetch VNF PackageArtif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1428"/>
        <w:gridCol w:w="1503"/>
      </w:tblGrid>
      <w:tr w:rsidR="00114FF3" w:rsidRPr="00392E8D" w14:paraId="25818F41" w14:textId="77777777" w:rsidTr="00AA7C03">
        <w:trPr>
          <w:jc w:val="center"/>
        </w:trPr>
        <w:tc>
          <w:tcPr>
            <w:tcW w:w="3397" w:type="dxa"/>
            <w:shd w:val="clear" w:color="auto" w:fill="D9D9D9"/>
          </w:tcPr>
          <w:p w14:paraId="0080936C" w14:textId="77777777" w:rsidR="00114FF3" w:rsidRPr="00392E8D" w:rsidRDefault="005658D5">
            <w:pPr>
              <w:pStyle w:val="TAH"/>
            </w:pPr>
            <w:r w:rsidRPr="00392E8D">
              <w:t>Message</w:t>
            </w:r>
          </w:p>
        </w:tc>
        <w:tc>
          <w:tcPr>
            <w:tcW w:w="1428" w:type="dxa"/>
            <w:shd w:val="clear" w:color="auto" w:fill="D9D9D9"/>
          </w:tcPr>
          <w:p w14:paraId="5FA44A62" w14:textId="77777777" w:rsidR="00114FF3" w:rsidRPr="00392E8D" w:rsidRDefault="005658D5">
            <w:pPr>
              <w:pStyle w:val="TAH"/>
            </w:pPr>
            <w:r w:rsidRPr="00392E8D">
              <w:t>Requirement</w:t>
            </w:r>
          </w:p>
        </w:tc>
        <w:tc>
          <w:tcPr>
            <w:tcW w:w="1503" w:type="dxa"/>
            <w:shd w:val="clear" w:color="auto" w:fill="D9D9D9"/>
          </w:tcPr>
          <w:p w14:paraId="3CC67BA0" w14:textId="77777777" w:rsidR="00114FF3" w:rsidRPr="00392E8D" w:rsidRDefault="005658D5">
            <w:pPr>
              <w:pStyle w:val="TAH"/>
            </w:pPr>
            <w:r w:rsidRPr="00392E8D">
              <w:t>Direction</w:t>
            </w:r>
          </w:p>
        </w:tc>
      </w:tr>
      <w:tr w:rsidR="00114FF3" w:rsidRPr="00392E8D" w14:paraId="1C2E73BD" w14:textId="77777777" w:rsidTr="00AA7C03">
        <w:trPr>
          <w:jc w:val="center"/>
        </w:trPr>
        <w:tc>
          <w:tcPr>
            <w:tcW w:w="3397" w:type="dxa"/>
          </w:tcPr>
          <w:p w14:paraId="76617A31" w14:textId="77777777" w:rsidR="00114FF3" w:rsidRPr="00392E8D" w:rsidRDefault="005658D5">
            <w:pPr>
              <w:pStyle w:val="TAL"/>
            </w:pPr>
            <w:r w:rsidRPr="00392E8D">
              <w:t>FetchPackageArtifactsRequest</w:t>
            </w:r>
          </w:p>
        </w:tc>
        <w:tc>
          <w:tcPr>
            <w:tcW w:w="1428" w:type="dxa"/>
          </w:tcPr>
          <w:p w14:paraId="149991E1" w14:textId="77777777" w:rsidR="00114FF3" w:rsidRPr="00392E8D" w:rsidRDefault="005658D5">
            <w:pPr>
              <w:pStyle w:val="TAL"/>
              <w:rPr>
                <w:lang w:eastAsia="zh-CN"/>
              </w:rPr>
            </w:pPr>
            <w:r w:rsidRPr="00392E8D">
              <w:t>Mandatory</w:t>
            </w:r>
          </w:p>
        </w:tc>
        <w:tc>
          <w:tcPr>
            <w:tcW w:w="1503" w:type="dxa"/>
          </w:tcPr>
          <w:p w14:paraId="627E23C0" w14:textId="77777777" w:rsidR="00114FF3" w:rsidRPr="00392E8D" w:rsidRDefault="005658D5">
            <w:pPr>
              <w:pStyle w:val="TAL"/>
              <w:rPr>
                <w:lang w:eastAsia="zh-CN"/>
              </w:rPr>
            </w:pPr>
            <w:r w:rsidRPr="00392E8D">
              <w:rPr>
                <w:lang w:eastAsia="zh-CN"/>
              </w:rPr>
              <w:t xml:space="preserve">OSS </w:t>
            </w:r>
            <w:r w:rsidRPr="00392E8D">
              <w:rPr>
                <w:lang w:eastAsia="zh-CN"/>
              </w:rPr>
              <w:sym w:font="Wingdings" w:char="F0E0"/>
            </w:r>
            <w:r w:rsidRPr="00392E8D">
              <w:rPr>
                <w:lang w:eastAsia="zh-CN"/>
              </w:rPr>
              <w:t xml:space="preserve"> NFVO</w:t>
            </w:r>
          </w:p>
        </w:tc>
      </w:tr>
      <w:tr w:rsidR="00114FF3" w:rsidRPr="00392E8D" w14:paraId="1FC70384" w14:textId="77777777" w:rsidTr="00AA7C03">
        <w:trPr>
          <w:jc w:val="center"/>
        </w:trPr>
        <w:tc>
          <w:tcPr>
            <w:tcW w:w="3397" w:type="dxa"/>
          </w:tcPr>
          <w:p w14:paraId="3D1ADE38" w14:textId="77777777" w:rsidR="00114FF3" w:rsidRPr="00392E8D" w:rsidRDefault="005658D5">
            <w:pPr>
              <w:pStyle w:val="TAL"/>
            </w:pPr>
            <w:r w:rsidRPr="00392E8D">
              <w:t>FetchVnfPackageArtifactsResponse</w:t>
            </w:r>
          </w:p>
        </w:tc>
        <w:tc>
          <w:tcPr>
            <w:tcW w:w="1428" w:type="dxa"/>
          </w:tcPr>
          <w:p w14:paraId="4ACBEBE6" w14:textId="77777777" w:rsidR="00114FF3" w:rsidRPr="00392E8D" w:rsidRDefault="005658D5">
            <w:pPr>
              <w:pStyle w:val="TAL"/>
              <w:rPr>
                <w:lang w:eastAsia="zh-CN"/>
              </w:rPr>
            </w:pPr>
            <w:r w:rsidRPr="00392E8D">
              <w:t>Mandatory</w:t>
            </w:r>
          </w:p>
        </w:tc>
        <w:tc>
          <w:tcPr>
            <w:tcW w:w="1503" w:type="dxa"/>
          </w:tcPr>
          <w:p w14:paraId="0C25C36E"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w:t>
            </w:r>
          </w:p>
        </w:tc>
      </w:tr>
    </w:tbl>
    <w:p w14:paraId="30DEAD68" w14:textId="77777777" w:rsidR="00114FF3" w:rsidRPr="00392E8D" w:rsidRDefault="00114FF3">
      <w:pPr>
        <w:rPr>
          <w:lang w:eastAsia="de-DE"/>
        </w:rPr>
      </w:pPr>
    </w:p>
    <w:p w14:paraId="69AF2913" w14:textId="77777777" w:rsidR="00114FF3" w:rsidRPr="00392E8D" w:rsidRDefault="005658D5">
      <w:pPr>
        <w:pStyle w:val="Heading4"/>
      </w:pPr>
      <w:bookmarkStart w:id="2182" w:name="_Toc129687789"/>
      <w:bookmarkStart w:id="2183" w:name="_Toc129698337"/>
      <w:bookmarkStart w:id="2184" w:name="_Toc129853591"/>
      <w:bookmarkStart w:id="2185" w:name="_Toc129854580"/>
      <w:bookmarkStart w:id="2186" w:name="_Toc129933917"/>
      <w:bookmarkStart w:id="2187" w:name="_Toc129939446"/>
      <w:bookmarkStart w:id="2188" w:name="_Toc129958404"/>
      <w:r w:rsidRPr="00392E8D">
        <w:t>7.7.11.2</w:t>
      </w:r>
      <w:r w:rsidRPr="00392E8D">
        <w:tab/>
        <w:t>Input parameters</w:t>
      </w:r>
      <w:bookmarkEnd w:id="2182"/>
      <w:bookmarkEnd w:id="2183"/>
      <w:bookmarkEnd w:id="2184"/>
      <w:bookmarkEnd w:id="2185"/>
      <w:bookmarkEnd w:id="2186"/>
      <w:bookmarkEnd w:id="2187"/>
      <w:bookmarkEnd w:id="2188"/>
    </w:p>
    <w:p w14:paraId="7FC7A3E0" w14:textId="77777777" w:rsidR="00114FF3" w:rsidRPr="00392E8D" w:rsidRDefault="005658D5">
      <w:pPr>
        <w:keepNext/>
      </w:pPr>
      <w:r w:rsidRPr="00392E8D">
        <w:t xml:space="preserve">The input parameters sent when invoking the operation shall follow the indications provided in </w:t>
      </w:r>
      <w:r>
        <w:t xml:space="preserve">table </w:t>
      </w:r>
      <w:r w:rsidRPr="00C662E8">
        <w:t>7.7.11</w:t>
      </w:r>
      <w:r w:rsidRPr="00392E8D">
        <w:rPr>
          <w:rFonts w:eastAsia="MS Mincho"/>
        </w:rPr>
        <w:t>.2</w:t>
      </w:r>
      <w:r w:rsidRPr="00392E8D">
        <w:rPr>
          <w:rFonts w:eastAsia="MS Mincho"/>
        </w:rPr>
        <w:noBreakHyphen/>
        <w:t>1</w:t>
      </w:r>
      <w:r w:rsidRPr="00392E8D">
        <w:t>.</w:t>
      </w:r>
    </w:p>
    <w:p w14:paraId="28E6D0BF" w14:textId="77777777" w:rsidR="00114FF3" w:rsidRPr="00392E8D" w:rsidRDefault="005658D5">
      <w:pPr>
        <w:pStyle w:val="TH"/>
        <w:rPr>
          <w:lang w:eastAsia="x-none"/>
        </w:rPr>
      </w:pPr>
      <w:r w:rsidRPr="00392E8D">
        <w:t>Table 7.7.11</w:t>
      </w:r>
      <w:r w:rsidRPr="00392E8D">
        <w:rPr>
          <w:rFonts w:eastAsia="MS Mincho"/>
          <w:lang w:eastAsia="ko-KR"/>
        </w:rPr>
        <w:t>.2-1</w:t>
      </w:r>
      <w:r w:rsidRPr="00392E8D">
        <w:t>: Fetch VNF Package Artifacts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3"/>
        <w:gridCol w:w="993"/>
        <w:gridCol w:w="1134"/>
        <w:gridCol w:w="1275"/>
        <w:gridCol w:w="4567"/>
      </w:tblGrid>
      <w:tr w:rsidR="00114FF3" w:rsidRPr="00392E8D" w14:paraId="3A0EAF9C" w14:textId="77777777">
        <w:trPr>
          <w:jc w:val="center"/>
        </w:trPr>
        <w:tc>
          <w:tcPr>
            <w:tcW w:w="1733" w:type="dxa"/>
            <w:shd w:val="clear" w:color="auto" w:fill="D9D9D9"/>
            <w:tcMar>
              <w:left w:w="28" w:type="dxa"/>
            </w:tcMar>
          </w:tcPr>
          <w:p w14:paraId="39E2F957" w14:textId="77777777" w:rsidR="00114FF3" w:rsidRPr="00392E8D" w:rsidRDefault="005658D5">
            <w:pPr>
              <w:pStyle w:val="TAH"/>
            </w:pPr>
            <w:r w:rsidRPr="00392E8D">
              <w:t>Parameter</w:t>
            </w:r>
          </w:p>
        </w:tc>
        <w:tc>
          <w:tcPr>
            <w:tcW w:w="993" w:type="dxa"/>
            <w:shd w:val="clear" w:color="auto" w:fill="D9D9D9"/>
            <w:tcMar>
              <w:left w:w="28" w:type="dxa"/>
            </w:tcMar>
          </w:tcPr>
          <w:p w14:paraId="53846329" w14:textId="77777777" w:rsidR="00114FF3" w:rsidRPr="00392E8D" w:rsidRDefault="005658D5">
            <w:pPr>
              <w:pStyle w:val="TAH"/>
            </w:pPr>
            <w:r w:rsidRPr="00392E8D">
              <w:t>Qualifier</w:t>
            </w:r>
          </w:p>
        </w:tc>
        <w:tc>
          <w:tcPr>
            <w:tcW w:w="1134" w:type="dxa"/>
            <w:shd w:val="clear" w:color="auto" w:fill="D9D9D9"/>
            <w:tcMar>
              <w:left w:w="28" w:type="dxa"/>
            </w:tcMar>
          </w:tcPr>
          <w:p w14:paraId="18DCEC98" w14:textId="77777777" w:rsidR="00114FF3" w:rsidRPr="00392E8D" w:rsidRDefault="005658D5">
            <w:pPr>
              <w:pStyle w:val="TAH"/>
            </w:pPr>
            <w:r w:rsidRPr="00392E8D">
              <w:t>Cardinality</w:t>
            </w:r>
          </w:p>
        </w:tc>
        <w:tc>
          <w:tcPr>
            <w:tcW w:w="1275" w:type="dxa"/>
            <w:shd w:val="clear" w:color="auto" w:fill="D9D9D9"/>
            <w:tcMar>
              <w:left w:w="28" w:type="dxa"/>
            </w:tcMar>
          </w:tcPr>
          <w:p w14:paraId="6E6D4EBE" w14:textId="77777777" w:rsidR="00114FF3" w:rsidRPr="00392E8D" w:rsidRDefault="005658D5">
            <w:pPr>
              <w:pStyle w:val="TAH"/>
            </w:pPr>
            <w:r w:rsidRPr="00392E8D">
              <w:t>Content</w:t>
            </w:r>
          </w:p>
        </w:tc>
        <w:tc>
          <w:tcPr>
            <w:tcW w:w="4567" w:type="dxa"/>
            <w:shd w:val="clear" w:color="auto" w:fill="D9D9D9"/>
            <w:tcMar>
              <w:left w:w="28" w:type="dxa"/>
            </w:tcMar>
          </w:tcPr>
          <w:p w14:paraId="7272D2D2" w14:textId="77777777" w:rsidR="00114FF3" w:rsidRPr="00392E8D" w:rsidRDefault="005658D5">
            <w:pPr>
              <w:pStyle w:val="TAH"/>
            </w:pPr>
            <w:r w:rsidRPr="00392E8D">
              <w:t>Description</w:t>
            </w:r>
          </w:p>
        </w:tc>
      </w:tr>
      <w:tr w:rsidR="00114FF3" w:rsidRPr="00392E8D" w14:paraId="68B98288" w14:textId="77777777">
        <w:trPr>
          <w:jc w:val="center"/>
        </w:trPr>
        <w:tc>
          <w:tcPr>
            <w:tcW w:w="1733" w:type="dxa"/>
            <w:shd w:val="clear" w:color="auto" w:fill="auto"/>
            <w:tcMar>
              <w:left w:w="28" w:type="dxa"/>
            </w:tcMar>
          </w:tcPr>
          <w:p w14:paraId="6073CE1C" w14:textId="77777777" w:rsidR="00114FF3" w:rsidRPr="00392E8D" w:rsidRDefault="005658D5">
            <w:pPr>
              <w:pStyle w:val="TAL"/>
            </w:pPr>
            <w:r w:rsidRPr="00392E8D">
              <w:t>VnfPkgInfoId</w:t>
            </w:r>
          </w:p>
        </w:tc>
        <w:tc>
          <w:tcPr>
            <w:tcW w:w="993" w:type="dxa"/>
            <w:shd w:val="clear" w:color="auto" w:fill="auto"/>
            <w:tcMar>
              <w:left w:w="28" w:type="dxa"/>
            </w:tcMar>
          </w:tcPr>
          <w:p w14:paraId="55B6EB3A" w14:textId="77777777" w:rsidR="00114FF3" w:rsidRPr="00392E8D" w:rsidRDefault="005658D5">
            <w:pPr>
              <w:pStyle w:val="TAL"/>
            </w:pPr>
            <w:r w:rsidRPr="00392E8D">
              <w:t>M</w:t>
            </w:r>
          </w:p>
        </w:tc>
        <w:tc>
          <w:tcPr>
            <w:tcW w:w="1134" w:type="dxa"/>
            <w:shd w:val="clear" w:color="auto" w:fill="auto"/>
            <w:tcMar>
              <w:left w:w="28" w:type="dxa"/>
            </w:tcMar>
          </w:tcPr>
          <w:p w14:paraId="656AEEDA" w14:textId="77777777" w:rsidR="00114FF3" w:rsidRPr="00392E8D" w:rsidRDefault="005658D5">
            <w:pPr>
              <w:pStyle w:val="TAL"/>
            </w:pPr>
            <w:r w:rsidRPr="00392E8D">
              <w:t>1</w:t>
            </w:r>
          </w:p>
        </w:tc>
        <w:tc>
          <w:tcPr>
            <w:tcW w:w="1275" w:type="dxa"/>
            <w:shd w:val="clear" w:color="auto" w:fill="auto"/>
            <w:tcMar>
              <w:left w:w="28" w:type="dxa"/>
            </w:tcMar>
          </w:tcPr>
          <w:p w14:paraId="525A18C8" w14:textId="77777777" w:rsidR="00114FF3" w:rsidRPr="00392E8D" w:rsidRDefault="005658D5">
            <w:pPr>
              <w:pStyle w:val="TAL"/>
            </w:pPr>
            <w:r w:rsidRPr="00392E8D">
              <w:t>Identifier</w:t>
            </w:r>
          </w:p>
        </w:tc>
        <w:tc>
          <w:tcPr>
            <w:tcW w:w="4567" w:type="dxa"/>
            <w:shd w:val="clear" w:color="auto" w:fill="auto"/>
            <w:tcMar>
              <w:left w:w="28" w:type="dxa"/>
            </w:tcMar>
          </w:tcPr>
          <w:p w14:paraId="65758699" w14:textId="77777777" w:rsidR="00114FF3" w:rsidRPr="00392E8D" w:rsidRDefault="005658D5">
            <w:pPr>
              <w:pStyle w:val="TAL"/>
            </w:pPr>
            <w:r w:rsidRPr="00392E8D">
              <w:t xml:space="preserve">Identifier of VNF Package </w:t>
            </w:r>
            <w:r w:rsidRPr="00392E8D">
              <w:rPr>
                <w:lang w:eastAsia="en-GB"/>
              </w:rPr>
              <w:t>information object associated with the VNF Package artifacts to be fetched</w:t>
            </w:r>
            <w:r w:rsidRPr="00392E8D">
              <w:t>. This identifier was allocated by the NFVO.</w:t>
            </w:r>
          </w:p>
        </w:tc>
      </w:tr>
      <w:tr w:rsidR="00114FF3" w:rsidRPr="00392E8D" w14:paraId="49A29AD2" w14:textId="77777777">
        <w:trPr>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FD18B47" w14:textId="77777777" w:rsidR="00114FF3" w:rsidRPr="00392E8D" w:rsidRDefault="005658D5">
            <w:pPr>
              <w:pStyle w:val="TAL"/>
            </w:pPr>
            <w:r w:rsidRPr="00392E8D">
              <w:t>artifactSelector</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4D8DD8A" w14:textId="77777777" w:rsidR="00114FF3" w:rsidRPr="00392E8D" w:rsidRDefault="005658D5">
            <w:pPr>
              <w:pStyle w:val="TAL"/>
            </w:pPr>
            <w:r w:rsidRPr="00392E8D">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EB7BA31" w14:textId="77777777" w:rsidR="00114FF3" w:rsidRPr="00392E8D" w:rsidRDefault="005658D5">
            <w:pPr>
              <w:pStyle w:val="TAL"/>
            </w:pPr>
            <w:r w:rsidRPr="00392E8D">
              <w:t>1..N</w:t>
            </w:r>
          </w:p>
        </w:tc>
        <w:tc>
          <w:tcPr>
            <w:tcW w:w="127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96ED972" w14:textId="77777777" w:rsidR="00114FF3" w:rsidRPr="00392E8D" w:rsidRDefault="00114FF3">
            <w:pPr>
              <w:pStyle w:val="TAL"/>
            </w:pPr>
          </w:p>
        </w:tc>
        <w:tc>
          <w:tcPr>
            <w:tcW w:w="456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C98B69E" w14:textId="77777777" w:rsidR="00114FF3" w:rsidRPr="00392E8D" w:rsidRDefault="005658D5">
            <w:pPr>
              <w:pStyle w:val="TAL"/>
            </w:pPr>
            <w:r w:rsidRPr="00392E8D">
              <w:t>Selector to address an individual VNF package artifact, or list of selectors to address multiple of those. See note.</w:t>
            </w:r>
          </w:p>
        </w:tc>
      </w:tr>
      <w:tr w:rsidR="00114FF3" w:rsidRPr="00392E8D" w14:paraId="53CDD3F7" w14:textId="77777777">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Mar>
              <w:left w:w="28" w:type="dxa"/>
            </w:tcMar>
          </w:tcPr>
          <w:p w14:paraId="7E1A58CE" w14:textId="77777777" w:rsidR="00114FF3" w:rsidRPr="00392E8D" w:rsidRDefault="005658D5" w:rsidP="00F41946">
            <w:pPr>
              <w:pStyle w:val="TAN"/>
            </w:pPr>
            <w:r w:rsidRPr="00392E8D">
              <w:t>NOTE:</w:t>
            </w:r>
            <w:r w:rsidRPr="00392E8D">
              <w:tab/>
              <w:t xml:space="preserve">It is </w:t>
            </w:r>
            <w:r w:rsidR="00F41946" w:rsidRPr="00392E8D">
              <w:t>part of</w:t>
            </w:r>
            <w:r w:rsidRPr="00392E8D">
              <w:t xml:space="preserve"> the protocol design whether this operation </w:t>
            </w:r>
            <w:r w:rsidR="00F41946" w:rsidRPr="00392E8D">
              <w:t>is</w:t>
            </w:r>
            <w:r w:rsidRPr="00392E8D">
              <w:t xml:space="preserve"> modelled as a "bulk" operation that allows to obtain multiple artifacts in one go, or as a series of operations that obtain one artifact at a time.</w:t>
            </w:r>
          </w:p>
        </w:tc>
      </w:tr>
    </w:tbl>
    <w:p w14:paraId="1A4991C2" w14:textId="77777777" w:rsidR="00114FF3" w:rsidRPr="00392E8D" w:rsidRDefault="00114FF3">
      <w:pPr>
        <w:rPr>
          <w:lang w:eastAsia="de-DE"/>
        </w:rPr>
      </w:pPr>
    </w:p>
    <w:p w14:paraId="13698FF4" w14:textId="77777777" w:rsidR="00114FF3" w:rsidRPr="00392E8D" w:rsidRDefault="005658D5">
      <w:pPr>
        <w:pStyle w:val="Heading4"/>
      </w:pPr>
      <w:bookmarkStart w:id="2189" w:name="_Toc129687790"/>
      <w:bookmarkStart w:id="2190" w:name="_Toc129698338"/>
      <w:bookmarkStart w:id="2191" w:name="_Toc129853592"/>
      <w:bookmarkStart w:id="2192" w:name="_Toc129854581"/>
      <w:bookmarkStart w:id="2193" w:name="_Toc129933918"/>
      <w:bookmarkStart w:id="2194" w:name="_Toc129939447"/>
      <w:bookmarkStart w:id="2195" w:name="_Toc129958405"/>
      <w:r w:rsidRPr="00392E8D">
        <w:t>7.7.11.3</w:t>
      </w:r>
      <w:r w:rsidRPr="00392E8D">
        <w:tab/>
        <w:t>Output parameters</w:t>
      </w:r>
      <w:bookmarkEnd w:id="2189"/>
      <w:bookmarkEnd w:id="2190"/>
      <w:bookmarkEnd w:id="2191"/>
      <w:bookmarkEnd w:id="2192"/>
      <w:bookmarkEnd w:id="2193"/>
      <w:bookmarkEnd w:id="2194"/>
      <w:bookmarkEnd w:id="2195"/>
    </w:p>
    <w:p w14:paraId="53C43A43" w14:textId="77777777" w:rsidR="00114FF3" w:rsidRPr="00392E8D" w:rsidRDefault="005658D5">
      <w:r w:rsidRPr="00392E8D">
        <w:t xml:space="preserve">The output parameters returned by the operation shall follow the indications provided in </w:t>
      </w:r>
      <w:r>
        <w:t xml:space="preserve">table </w:t>
      </w:r>
      <w:r w:rsidRPr="00C662E8">
        <w:t>7.7.11</w:t>
      </w:r>
      <w:r w:rsidRPr="00392E8D">
        <w:rPr>
          <w:rFonts w:eastAsia="MS Mincho"/>
        </w:rPr>
        <w:t>.3-1</w:t>
      </w:r>
      <w:r w:rsidRPr="00392E8D">
        <w:t>.</w:t>
      </w:r>
    </w:p>
    <w:p w14:paraId="29FC0624" w14:textId="77777777" w:rsidR="00114FF3" w:rsidRPr="00392E8D" w:rsidRDefault="005658D5">
      <w:pPr>
        <w:pStyle w:val="TH"/>
        <w:rPr>
          <w:lang w:eastAsia="x-none"/>
        </w:rPr>
      </w:pPr>
      <w:r w:rsidRPr="00392E8D">
        <w:t>Table 7.7.11</w:t>
      </w:r>
      <w:r w:rsidRPr="00392E8D">
        <w:rPr>
          <w:rFonts w:eastAsia="MS Mincho"/>
          <w:lang w:eastAsia="ko-KR"/>
        </w:rPr>
        <w:t>.3-1</w:t>
      </w:r>
      <w:r w:rsidRPr="00392E8D">
        <w:t>: Fetch VNF Package Artifact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967"/>
        <w:gridCol w:w="1167"/>
        <w:gridCol w:w="1947"/>
        <w:gridCol w:w="3608"/>
      </w:tblGrid>
      <w:tr w:rsidR="00114FF3" w:rsidRPr="00392E8D" w14:paraId="739D53B6" w14:textId="77777777">
        <w:trPr>
          <w:jc w:val="center"/>
        </w:trPr>
        <w:tc>
          <w:tcPr>
            <w:tcW w:w="1737" w:type="dxa"/>
            <w:shd w:val="clear" w:color="auto" w:fill="D9D9D9"/>
          </w:tcPr>
          <w:p w14:paraId="448458D6" w14:textId="77777777" w:rsidR="00114FF3" w:rsidRPr="00392E8D" w:rsidRDefault="005658D5">
            <w:pPr>
              <w:pStyle w:val="TAH"/>
            </w:pPr>
            <w:r w:rsidRPr="00392E8D">
              <w:t>Parameter</w:t>
            </w:r>
          </w:p>
        </w:tc>
        <w:tc>
          <w:tcPr>
            <w:tcW w:w="967" w:type="dxa"/>
            <w:shd w:val="clear" w:color="auto" w:fill="D9D9D9"/>
          </w:tcPr>
          <w:p w14:paraId="2450E7B4" w14:textId="77777777" w:rsidR="00114FF3" w:rsidRPr="00392E8D" w:rsidRDefault="005658D5">
            <w:pPr>
              <w:pStyle w:val="TAH"/>
            </w:pPr>
            <w:r w:rsidRPr="00392E8D">
              <w:t>Qualifier</w:t>
            </w:r>
          </w:p>
        </w:tc>
        <w:tc>
          <w:tcPr>
            <w:tcW w:w="1167" w:type="dxa"/>
            <w:shd w:val="clear" w:color="auto" w:fill="D9D9D9"/>
          </w:tcPr>
          <w:p w14:paraId="4ED5B5B0" w14:textId="77777777" w:rsidR="00114FF3" w:rsidRPr="00392E8D" w:rsidRDefault="005658D5">
            <w:pPr>
              <w:pStyle w:val="TAH"/>
            </w:pPr>
            <w:r w:rsidRPr="00392E8D">
              <w:t>Cardinality</w:t>
            </w:r>
          </w:p>
        </w:tc>
        <w:tc>
          <w:tcPr>
            <w:tcW w:w="1947" w:type="dxa"/>
            <w:shd w:val="clear" w:color="auto" w:fill="D9D9D9"/>
          </w:tcPr>
          <w:p w14:paraId="77A7FDD8" w14:textId="77777777" w:rsidR="00114FF3" w:rsidRPr="00392E8D" w:rsidRDefault="005658D5">
            <w:pPr>
              <w:pStyle w:val="TAH"/>
            </w:pPr>
            <w:r w:rsidRPr="00392E8D">
              <w:t>Content</w:t>
            </w:r>
          </w:p>
        </w:tc>
        <w:tc>
          <w:tcPr>
            <w:tcW w:w="3608" w:type="dxa"/>
            <w:shd w:val="clear" w:color="auto" w:fill="D9D9D9"/>
          </w:tcPr>
          <w:p w14:paraId="02C250AB" w14:textId="77777777" w:rsidR="00114FF3" w:rsidRPr="00392E8D" w:rsidRDefault="005658D5">
            <w:pPr>
              <w:pStyle w:val="TAH"/>
            </w:pPr>
            <w:r w:rsidRPr="00392E8D">
              <w:t>Description</w:t>
            </w:r>
          </w:p>
        </w:tc>
      </w:tr>
      <w:tr w:rsidR="00114FF3" w:rsidRPr="00392E8D" w14:paraId="113B5F4C" w14:textId="77777777">
        <w:trPr>
          <w:jc w:val="center"/>
        </w:trPr>
        <w:tc>
          <w:tcPr>
            <w:tcW w:w="1737" w:type="dxa"/>
            <w:shd w:val="clear" w:color="auto" w:fill="auto"/>
          </w:tcPr>
          <w:p w14:paraId="75A151AC" w14:textId="77777777" w:rsidR="00114FF3" w:rsidRPr="00392E8D" w:rsidRDefault="005658D5">
            <w:pPr>
              <w:pStyle w:val="TAL"/>
            </w:pPr>
            <w:r w:rsidRPr="00392E8D">
              <w:t>vnfPackageArtifact</w:t>
            </w:r>
          </w:p>
        </w:tc>
        <w:tc>
          <w:tcPr>
            <w:tcW w:w="967" w:type="dxa"/>
            <w:shd w:val="clear" w:color="auto" w:fill="auto"/>
          </w:tcPr>
          <w:p w14:paraId="48C71B43" w14:textId="77777777" w:rsidR="00114FF3" w:rsidRPr="00392E8D" w:rsidRDefault="005658D5">
            <w:pPr>
              <w:pStyle w:val="TAL"/>
            </w:pPr>
            <w:r w:rsidRPr="00392E8D">
              <w:t>M</w:t>
            </w:r>
          </w:p>
        </w:tc>
        <w:tc>
          <w:tcPr>
            <w:tcW w:w="1167" w:type="dxa"/>
            <w:shd w:val="clear" w:color="auto" w:fill="auto"/>
          </w:tcPr>
          <w:p w14:paraId="196DA2D9" w14:textId="77777777" w:rsidR="00114FF3" w:rsidRPr="00392E8D" w:rsidRDefault="005658D5">
            <w:pPr>
              <w:pStyle w:val="TAL"/>
            </w:pPr>
            <w:r w:rsidRPr="00392E8D">
              <w:t>1..N</w:t>
            </w:r>
          </w:p>
        </w:tc>
        <w:tc>
          <w:tcPr>
            <w:tcW w:w="1947" w:type="dxa"/>
            <w:shd w:val="clear" w:color="auto" w:fill="auto"/>
          </w:tcPr>
          <w:p w14:paraId="1E0D1994" w14:textId="77777777" w:rsidR="00114FF3" w:rsidRPr="00392E8D" w:rsidRDefault="005658D5">
            <w:pPr>
              <w:pStyle w:val="TAL"/>
            </w:pPr>
            <w:r w:rsidRPr="00392E8D">
              <w:t>Not specified</w:t>
            </w:r>
          </w:p>
        </w:tc>
        <w:tc>
          <w:tcPr>
            <w:tcW w:w="3608" w:type="dxa"/>
            <w:shd w:val="clear" w:color="auto" w:fill="auto"/>
          </w:tcPr>
          <w:p w14:paraId="779B05D3" w14:textId="77777777" w:rsidR="00114FF3" w:rsidRPr="00392E8D" w:rsidRDefault="005658D5">
            <w:pPr>
              <w:pStyle w:val="TAL"/>
            </w:pPr>
            <w:r w:rsidRPr="00392E8D">
              <w:t>A VNF package artifact (e.g. file) or multiple thereof. See note.</w:t>
            </w:r>
          </w:p>
        </w:tc>
      </w:tr>
      <w:tr w:rsidR="00114FF3" w:rsidRPr="00392E8D" w14:paraId="47B564BA" w14:textId="77777777">
        <w:trPr>
          <w:jc w:val="center"/>
        </w:trPr>
        <w:tc>
          <w:tcPr>
            <w:tcW w:w="9426" w:type="dxa"/>
            <w:gridSpan w:val="5"/>
            <w:shd w:val="clear" w:color="auto" w:fill="auto"/>
          </w:tcPr>
          <w:p w14:paraId="2DC3B2F6" w14:textId="77777777" w:rsidR="00114FF3" w:rsidRPr="00392E8D" w:rsidRDefault="005658D5" w:rsidP="00F41946">
            <w:pPr>
              <w:pStyle w:val="TAN"/>
            </w:pPr>
            <w:r w:rsidRPr="00392E8D">
              <w:t>NOTE:</w:t>
            </w:r>
            <w:r w:rsidRPr="00392E8D">
              <w:tab/>
              <w:t xml:space="preserve">It is </w:t>
            </w:r>
            <w:r w:rsidR="00F41946" w:rsidRPr="00392E8D">
              <w:t>part of</w:t>
            </w:r>
            <w:r w:rsidRPr="00392E8D">
              <w:t xml:space="preserve"> the protocol design whether this operation </w:t>
            </w:r>
            <w:r w:rsidR="00F41946" w:rsidRPr="00392E8D">
              <w:t>is</w:t>
            </w:r>
            <w:r w:rsidRPr="00392E8D">
              <w:t xml:space="preserve"> modelled as a "bulk" operation that allows to obtain multiple artifacts in one go, or as a series of operations that obtain one artifact at a time.</w:t>
            </w:r>
          </w:p>
        </w:tc>
      </w:tr>
    </w:tbl>
    <w:p w14:paraId="14E619DA" w14:textId="77777777" w:rsidR="00114FF3" w:rsidRPr="00392E8D" w:rsidRDefault="00114FF3">
      <w:pPr>
        <w:rPr>
          <w:rFonts w:cs="Arial"/>
        </w:rPr>
      </w:pPr>
    </w:p>
    <w:p w14:paraId="5A7A7159" w14:textId="77777777" w:rsidR="00114FF3" w:rsidRPr="00392E8D" w:rsidRDefault="005658D5">
      <w:pPr>
        <w:pStyle w:val="Heading4"/>
      </w:pPr>
      <w:bookmarkStart w:id="2196" w:name="_Toc129687791"/>
      <w:bookmarkStart w:id="2197" w:name="_Toc129698339"/>
      <w:bookmarkStart w:id="2198" w:name="_Toc129853593"/>
      <w:bookmarkStart w:id="2199" w:name="_Toc129854582"/>
      <w:bookmarkStart w:id="2200" w:name="_Toc129933919"/>
      <w:bookmarkStart w:id="2201" w:name="_Toc129939448"/>
      <w:bookmarkStart w:id="2202" w:name="_Toc129958406"/>
      <w:r w:rsidRPr="00392E8D">
        <w:t>7.7.11.4</w:t>
      </w:r>
      <w:r w:rsidRPr="00392E8D">
        <w:tab/>
        <w:t>Operation results</w:t>
      </w:r>
      <w:bookmarkEnd w:id="2196"/>
      <w:bookmarkEnd w:id="2197"/>
      <w:bookmarkEnd w:id="2198"/>
      <w:bookmarkEnd w:id="2199"/>
      <w:bookmarkEnd w:id="2200"/>
      <w:bookmarkEnd w:id="2201"/>
      <w:bookmarkEnd w:id="2202"/>
    </w:p>
    <w:p w14:paraId="265B432B" w14:textId="77777777" w:rsidR="00114FF3" w:rsidRPr="00392E8D" w:rsidRDefault="005658D5">
      <w:r w:rsidRPr="00392E8D">
        <w:t>After successful operation, the NFVO has provided to the OSS a copy/copies of the requested artifact(s) contained in the VNF package.</w:t>
      </w:r>
    </w:p>
    <w:p w14:paraId="162C8850" w14:textId="77777777" w:rsidR="00114FF3" w:rsidRPr="00392E8D" w:rsidRDefault="005658D5">
      <w:pPr>
        <w:pStyle w:val="Heading3"/>
      </w:pPr>
      <w:bookmarkStart w:id="2203" w:name="_Toc129687792"/>
      <w:bookmarkStart w:id="2204" w:name="_Toc129698340"/>
      <w:bookmarkStart w:id="2205" w:name="_Toc129853594"/>
      <w:bookmarkStart w:id="2206" w:name="_Toc129854583"/>
      <w:bookmarkStart w:id="2207" w:name="_Toc129933920"/>
      <w:bookmarkStart w:id="2208" w:name="_Toc129939449"/>
      <w:bookmarkStart w:id="2209" w:name="_Toc129958407"/>
      <w:r w:rsidRPr="00392E8D">
        <w:t>7.7.12</w:t>
      </w:r>
      <w:r w:rsidRPr="00392E8D">
        <w:tab/>
        <w:t>Void</w:t>
      </w:r>
      <w:bookmarkEnd w:id="2203"/>
      <w:bookmarkEnd w:id="2204"/>
      <w:bookmarkEnd w:id="2205"/>
      <w:bookmarkEnd w:id="2206"/>
      <w:bookmarkEnd w:id="2207"/>
      <w:bookmarkEnd w:id="2208"/>
      <w:bookmarkEnd w:id="2209"/>
    </w:p>
    <w:p w14:paraId="457627AC" w14:textId="77777777" w:rsidR="00114FF3" w:rsidRPr="00392E8D" w:rsidRDefault="005658D5">
      <w:pPr>
        <w:pStyle w:val="Heading3"/>
      </w:pPr>
      <w:bookmarkStart w:id="2210" w:name="_Toc129687793"/>
      <w:bookmarkStart w:id="2211" w:name="_Toc129698341"/>
      <w:bookmarkStart w:id="2212" w:name="_Toc129853595"/>
      <w:bookmarkStart w:id="2213" w:name="_Toc129854584"/>
      <w:bookmarkStart w:id="2214" w:name="_Toc129933921"/>
      <w:bookmarkStart w:id="2215" w:name="_Toc129939450"/>
      <w:bookmarkStart w:id="2216" w:name="_Toc129958408"/>
      <w:r w:rsidRPr="00392E8D">
        <w:t>7.7.13</w:t>
      </w:r>
      <w:r w:rsidRPr="00392E8D">
        <w:tab/>
        <w:t>Terminate Subscription operation</w:t>
      </w:r>
      <w:bookmarkEnd w:id="2210"/>
      <w:bookmarkEnd w:id="2211"/>
      <w:bookmarkEnd w:id="2212"/>
      <w:bookmarkEnd w:id="2213"/>
      <w:bookmarkEnd w:id="2214"/>
      <w:bookmarkEnd w:id="2215"/>
      <w:bookmarkEnd w:id="2216"/>
    </w:p>
    <w:p w14:paraId="60DCDDAE" w14:textId="77777777" w:rsidR="00114FF3" w:rsidRPr="00392E8D" w:rsidRDefault="005658D5">
      <w:pPr>
        <w:pStyle w:val="Heading4"/>
      </w:pPr>
      <w:bookmarkStart w:id="2217" w:name="_Toc129687794"/>
      <w:bookmarkStart w:id="2218" w:name="_Toc129698342"/>
      <w:bookmarkStart w:id="2219" w:name="_Toc129853596"/>
      <w:bookmarkStart w:id="2220" w:name="_Toc129854585"/>
      <w:bookmarkStart w:id="2221" w:name="_Toc129933922"/>
      <w:bookmarkStart w:id="2222" w:name="_Toc129939451"/>
      <w:bookmarkStart w:id="2223" w:name="_Toc129958409"/>
      <w:r w:rsidRPr="00392E8D">
        <w:t>7.7.13.1</w:t>
      </w:r>
      <w:r w:rsidRPr="00392E8D">
        <w:tab/>
        <w:t>Description</w:t>
      </w:r>
      <w:bookmarkEnd w:id="2217"/>
      <w:bookmarkEnd w:id="2218"/>
      <w:bookmarkEnd w:id="2219"/>
      <w:bookmarkEnd w:id="2220"/>
      <w:bookmarkEnd w:id="2221"/>
      <w:bookmarkEnd w:id="2222"/>
      <w:bookmarkEnd w:id="2223"/>
    </w:p>
    <w:p w14:paraId="14314124" w14:textId="77777777" w:rsidR="00114FF3" w:rsidRPr="00392E8D" w:rsidRDefault="005658D5">
      <w:r w:rsidRPr="00392E8D">
        <w:t>This operation enables the OSS/BSS to terminate a particular subscription.</w:t>
      </w:r>
    </w:p>
    <w:p w14:paraId="409CCF41" w14:textId="77777777" w:rsidR="00114FF3" w:rsidRPr="00392E8D" w:rsidRDefault="005658D5">
      <w:r w:rsidRPr="00392E8D">
        <w:t xml:space="preserve">Table </w:t>
      </w:r>
      <w:r w:rsidRPr="00C662E8">
        <w:t>7.7.13.1</w:t>
      </w:r>
      <w:r>
        <w:t>-</w:t>
      </w:r>
      <w:r w:rsidRPr="00392E8D">
        <w:rPr>
          <w:rFonts w:eastAsia="MS Mincho"/>
        </w:rPr>
        <w:t xml:space="preserve">1 </w:t>
      </w:r>
      <w:r w:rsidRPr="00392E8D">
        <w:t>lists the information flow exchanged between the OSS/BSS and the NFVO.</w:t>
      </w:r>
    </w:p>
    <w:p w14:paraId="5AC7CDE6" w14:textId="77777777" w:rsidR="00114FF3" w:rsidRPr="00392E8D" w:rsidRDefault="005658D5">
      <w:pPr>
        <w:pStyle w:val="TH"/>
      </w:pPr>
      <w:r w:rsidRPr="00392E8D">
        <w:lastRenderedPageBreak/>
        <w:t>Table 7.7.13.1-</w:t>
      </w:r>
      <w:r w:rsidRPr="00392E8D">
        <w:rPr>
          <w:rFonts w:eastAsia="MS Mincho"/>
          <w:lang w:eastAsia="ko-KR"/>
        </w:rPr>
        <w:t>1:</w:t>
      </w:r>
      <w:r w:rsidRPr="00392E8D">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22"/>
        <w:gridCol w:w="1237"/>
        <w:gridCol w:w="1703"/>
      </w:tblGrid>
      <w:tr w:rsidR="00114FF3" w:rsidRPr="00392E8D" w14:paraId="394BF660" w14:textId="77777777" w:rsidTr="00DB5600">
        <w:trPr>
          <w:jc w:val="center"/>
        </w:trPr>
        <w:tc>
          <w:tcPr>
            <w:tcW w:w="3022" w:type="dxa"/>
            <w:shd w:val="clear" w:color="auto" w:fill="C0C0C0"/>
          </w:tcPr>
          <w:p w14:paraId="3E32CFDD" w14:textId="77777777" w:rsidR="00114FF3" w:rsidRPr="00392E8D" w:rsidRDefault="005658D5">
            <w:pPr>
              <w:pStyle w:val="TAH"/>
            </w:pPr>
            <w:r w:rsidRPr="00392E8D">
              <w:t>Message</w:t>
            </w:r>
          </w:p>
        </w:tc>
        <w:tc>
          <w:tcPr>
            <w:tcW w:w="1237" w:type="dxa"/>
            <w:shd w:val="clear" w:color="auto" w:fill="C0C0C0"/>
          </w:tcPr>
          <w:p w14:paraId="3E5D2CEC" w14:textId="77777777" w:rsidR="00114FF3" w:rsidRPr="00392E8D" w:rsidRDefault="005658D5">
            <w:pPr>
              <w:pStyle w:val="TAH"/>
            </w:pPr>
            <w:r w:rsidRPr="00392E8D">
              <w:t>Requirement</w:t>
            </w:r>
          </w:p>
        </w:tc>
        <w:tc>
          <w:tcPr>
            <w:tcW w:w="1703" w:type="dxa"/>
            <w:shd w:val="clear" w:color="auto" w:fill="C0C0C0"/>
          </w:tcPr>
          <w:p w14:paraId="17913932" w14:textId="77777777" w:rsidR="00114FF3" w:rsidRPr="00392E8D" w:rsidRDefault="005658D5">
            <w:pPr>
              <w:pStyle w:val="TAH"/>
            </w:pPr>
            <w:r w:rsidRPr="00392E8D">
              <w:t>Direction</w:t>
            </w:r>
          </w:p>
        </w:tc>
      </w:tr>
      <w:tr w:rsidR="00114FF3" w:rsidRPr="00392E8D" w14:paraId="67884213" w14:textId="77777777" w:rsidTr="00DB5600">
        <w:trPr>
          <w:jc w:val="center"/>
        </w:trPr>
        <w:tc>
          <w:tcPr>
            <w:tcW w:w="3022" w:type="dxa"/>
          </w:tcPr>
          <w:p w14:paraId="32379818" w14:textId="77777777" w:rsidR="00114FF3" w:rsidRPr="00392E8D" w:rsidRDefault="005658D5">
            <w:pPr>
              <w:pStyle w:val="TAL"/>
            </w:pPr>
            <w:r w:rsidRPr="00392E8D">
              <w:t>TerminateSubscriptionRequest</w:t>
            </w:r>
          </w:p>
        </w:tc>
        <w:tc>
          <w:tcPr>
            <w:tcW w:w="1237" w:type="dxa"/>
          </w:tcPr>
          <w:p w14:paraId="19D294AE" w14:textId="77777777" w:rsidR="00114FF3" w:rsidRPr="00392E8D" w:rsidRDefault="005658D5">
            <w:pPr>
              <w:pStyle w:val="TAL"/>
              <w:rPr>
                <w:lang w:eastAsia="zh-CN"/>
              </w:rPr>
            </w:pPr>
            <w:r w:rsidRPr="00392E8D">
              <w:t>Mandatory</w:t>
            </w:r>
          </w:p>
        </w:tc>
        <w:tc>
          <w:tcPr>
            <w:tcW w:w="1703" w:type="dxa"/>
          </w:tcPr>
          <w:p w14:paraId="3E9EA762" w14:textId="77777777" w:rsidR="00114FF3" w:rsidRPr="00392E8D" w:rsidRDefault="005658D5">
            <w:pPr>
              <w:pStyle w:val="TAL"/>
              <w:rPr>
                <w:lang w:eastAsia="zh-CN"/>
              </w:rPr>
            </w:pPr>
            <w:r w:rsidRPr="00392E8D">
              <w:t>OSS/BSS</w:t>
            </w:r>
            <w:r w:rsidRPr="00392E8D">
              <w:rPr>
                <w:lang w:eastAsia="zh-CN"/>
              </w:rPr>
              <w:t xml:space="preserve"> </w:t>
            </w:r>
            <w:r w:rsidRPr="00392E8D">
              <w:rPr>
                <w:lang w:eastAsia="zh-CN"/>
              </w:rPr>
              <w:sym w:font="Wingdings" w:char="F0E0"/>
            </w:r>
            <w:r w:rsidRPr="00392E8D">
              <w:rPr>
                <w:lang w:eastAsia="zh-CN"/>
              </w:rPr>
              <w:t xml:space="preserve"> NFVO</w:t>
            </w:r>
          </w:p>
        </w:tc>
      </w:tr>
      <w:tr w:rsidR="00114FF3" w:rsidRPr="00392E8D" w14:paraId="089C92FC" w14:textId="77777777" w:rsidTr="00DB5600">
        <w:trPr>
          <w:jc w:val="center"/>
        </w:trPr>
        <w:tc>
          <w:tcPr>
            <w:tcW w:w="3022" w:type="dxa"/>
          </w:tcPr>
          <w:p w14:paraId="715BCD2F" w14:textId="77777777" w:rsidR="00114FF3" w:rsidRPr="00392E8D" w:rsidRDefault="005658D5">
            <w:pPr>
              <w:pStyle w:val="TAL"/>
            </w:pPr>
            <w:r w:rsidRPr="00392E8D">
              <w:t>TerminateSubscriptionResponse</w:t>
            </w:r>
          </w:p>
        </w:tc>
        <w:tc>
          <w:tcPr>
            <w:tcW w:w="1237" w:type="dxa"/>
          </w:tcPr>
          <w:p w14:paraId="69DB6EB2" w14:textId="77777777" w:rsidR="00114FF3" w:rsidRPr="00392E8D" w:rsidRDefault="005658D5">
            <w:pPr>
              <w:pStyle w:val="TAL"/>
              <w:rPr>
                <w:lang w:eastAsia="zh-CN"/>
              </w:rPr>
            </w:pPr>
            <w:r w:rsidRPr="00392E8D">
              <w:t>Mandatory</w:t>
            </w:r>
          </w:p>
        </w:tc>
        <w:tc>
          <w:tcPr>
            <w:tcW w:w="1703" w:type="dxa"/>
          </w:tcPr>
          <w:p w14:paraId="22328ECA"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w:t>
            </w:r>
            <w:r w:rsidRPr="00392E8D">
              <w:t>OSS/BSS</w:t>
            </w:r>
          </w:p>
        </w:tc>
      </w:tr>
    </w:tbl>
    <w:p w14:paraId="79BF787A" w14:textId="77777777" w:rsidR="00114FF3" w:rsidRPr="00392E8D" w:rsidRDefault="00114FF3"/>
    <w:p w14:paraId="417DE398" w14:textId="77777777" w:rsidR="00114FF3" w:rsidRPr="00392E8D" w:rsidRDefault="005658D5">
      <w:pPr>
        <w:pStyle w:val="Heading4"/>
      </w:pPr>
      <w:bookmarkStart w:id="2224" w:name="_Toc129687795"/>
      <w:bookmarkStart w:id="2225" w:name="_Toc129698343"/>
      <w:bookmarkStart w:id="2226" w:name="_Toc129853597"/>
      <w:bookmarkStart w:id="2227" w:name="_Toc129854586"/>
      <w:bookmarkStart w:id="2228" w:name="_Toc129933923"/>
      <w:bookmarkStart w:id="2229" w:name="_Toc129939452"/>
      <w:bookmarkStart w:id="2230" w:name="_Toc129958410"/>
      <w:r w:rsidRPr="00392E8D">
        <w:t>7.7.13.2</w:t>
      </w:r>
      <w:r w:rsidRPr="00392E8D">
        <w:tab/>
        <w:t>Input parameters</w:t>
      </w:r>
      <w:bookmarkEnd w:id="2224"/>
      <w:bookmarkEnd w:id="2225"/>
      <w:bookmarkEnd w:id="2226"/>
      <w:bookmarkEnd w:id="2227"/>
      <w:bookmarkEnd w:id="2228"/>
      <w:bookmarkEnd w:id="2229"/>
      <w:bookmarkEnd w:id="2230"/>
    </w:p>
    <w:p w14:paraId="1591210D" w14:textId="77777777" w:rsidR="00114FF3" w:rsidRPr="00392E8D" w:rsidRDefault="005658D5">
      <w:r w:rsidRPr="00392E8D">
        <w:t xml:space="preserve">The input parameters sent when invoking the operation shall follow the indications provided in </w:t>
      </w:r>
      <w:r>
        <w:t xml:space="preserve">table </w:t>
      </w:r>
      <w:r w:rsidRPr="00C662E8">
        <w:t>7.7.13.2-1</w:t>
      </w:r>
      <w:r>
        <w:t>.</w:t>
      </w:r>
    </w:p>
    <w:p w14:paraId="7BADB999" w14:textId="77777777" w:rsidR="00114FF3" w:rsidRPr="00392E8D" w:rsidRDefault="005658D5">
      <w:pPr>
        <w:pStyle w:val="TH"/>
      </w:pPr>
      <w:r w:rsidRPr="00392E8D">
        <w:t xml:space="preserve">Table </w:t>
      </w:r>
      <w:r w:rsidRPr="00392E8D">
        <w:rPr>
          <w:rFonts w:eastAsia="MS Mincho"/>
          <w:lang w:eastAsia="ko-KR"/>
        </w:rPr>
        <w:t>7.7.13.2-1</w:t>
      </w:r>
      <w:r w:rsidRPr="00392E8D">
        <w:t xml:space="preserve">: </w:t>
      </w:r>
      <w:r w:rsidRPr="00392E8D">
        <w:rPr>
          <w:rFonts w:cs="Arial"/>
        </w:rPr>
        <w:t xml:space="preserve">Terminate Subscription </w:t>
      </w:r>
      <w:r w:rsidRPr="00392E8D">
        <w:t>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381"/>
        <w:gridCol w:w="961"/>
        <w:gridCol w:w="1156"/>
        <w:gridCol w:w="961"/>
        <w:gridCol w:w="3931"/>
      </w:tblGrid>
      <w:tr w:rsidR="00114FF3" w:rsidRPr="00392E8D" w14:paraId="09BDADC8" w14:textId="77777777">
        <w:trPr>
          <w:jc w:val="center"/>
        </w:trPr>
        <w:tc>
          <w:tcPr>
            <w:tcW w:w="1381" w:type="dxa"/>
            <w:shd w:val="clear" w:color="auto" w:fill="D9D9D9" w:themeFill="background1" w:themeFillShade="D9"/>
          </w:tcPr>
          <w:p w14:paraId="52B62688" w14:textId="77777777" w:rsidR="00114FF3" w:rsidRPr="00392E8D" w:rsidRDefault="005658D5">
            <w:pPr>
              <w:pStyle w:val="TAH"/>
            </w:pPr>
            <w:r w:rsidRPr="00392E8D">
              <w:t>Parameter</w:t>
            </w:r>
          </w:p>
        </w:tc>
        <w:tc>
          <w:tcPr>
            <w:tcW w:w="961" w:type="dxa"/>
            <w:shd w:val="clear" w:color="auto" w:fill="D9D9D9" w:themeFill="background1" w:themeFillShade="D9"/>
          </w:tcPr>
          <w:p w14:paraId="30F1044D" w14:textId="77777777" w:rsidR="00114FF3" w:rsidRPr="00392E8D" w:rsidRDefault="005658D5">
            <w:pPr>
              <w:pStyle w:val="TAH"/>
            </w:pPr>
            <w:r w:rsidRPr="00392E8D">
              <w:t>Qualifier</w:t>
            </w:r>
          </w:p>
        </w:tc>
        <w:tc>
          <w:tcPr>
            <w:tcW w:w="1156" w:type="dxa"/>
            <w:shd w:val="clear" w:color="auto" w:fill="D9D9D9" w:themeFill="background1" w:themeFillShade="D9"/>
          </w:tcPr>
          <w:p w14:paraId="293ED019" w14:textId="77777777" w:rsidR="00114FF3" w:rsidRPr="00392E8D" w:rsidRDefault="005658D5">
            <w:pPr>
              <w:pStyle w:val="TAH"/>
            </w:pPr>
            <w:r w:rsidRPr="00392E8D">
              <w:t>Cardinality</w:t>
            </w:r>
          </w:p>
        </w:tc>
        <w:tc>
          <w:tcPr>
            <w:tcW w:w="961" w:type="dxa"/>
            <w:shd w:val="clear" w:color="auto" w:fill="D9D9D9" w:themeFill="background1" w:themeFillShade="D9"/>
          </w:tcPr>
          <w:p w14:paraId="69C2058D" w14:textId="77777777" w:rsidR="00114FF3" w:rsidRPr="00392E8D" w:rsidRDefault="005658D5">
            <w:pPr>
              <w:pStyle w:val="TAH"/>
            </w:pPr>
            <w:r w:rsidRPr="00392E8D">
              <w:t>Content</w:t>
            </w:r>
          </w:p>
        </w:tc>
        <w:tc>
          <w:tcPr>
            <w:tcW w:w="3931" w:type="dxa"/>
            <w:shd w:val="clear" w:color="auto" w:fill="D9D9D9" w:themeFill="background1" w:themeFillShade="D9"/>
          </w:tcPr>
          <w:p w14:paraId="535BF472" w14:textId="77777777" w:rsidR="00114FF3" w:rsidRPr="00392E8D" w:rsidRDefault="005658D5">
            <w:pPr>
              <w:pStyle w:val="TAH"/>
            </w:pPr>
            <w:r w:rsidRPr="00392E8D">
              <w:t>Description</w:t>
            </w:r>
          </w:p>
        </w:tc>
      </w:tr>
      <w:tr w:rsidR="00114FF3" w:rsidRPr="00392E8D" w14:paraId="2671F046" w14:textId="77777777">
        <w:trPr>
          <w:jc w:val="center"/>
        </w:trPr>
        <w:tc>
          <w:tcPr>
            <w:tcW w:w="1381" w:type="dxa"/>
          </w:tcPr>
          <w:p w14:paraId="4CC08881" w14:textId="77777777" w:rsidR="00114FF3" w:rsidRPr="00392E8D" w:rsidRDefault="005658D5">
            <w:pPr>
              <w:pStyle w:val="TAL"/>
            </w:pPr>
            <w:r w:rsidRPr="00392E8D">
              <w:t>subscriptionId</w:t>
            </w:r>
          </w:p>
        </w:tc>
        <w:tc>
          <w:tcPr>
            <w:tcW w:w="961" w:type="dxa"/>
          </w:tcPr>
          <w:p w14:paraId="11419535" w14:textId="77777777" w:rsidR="00114FF3" w:rsidRPr="00392E8D" w:rsidRDefault="005658D5">
            <w:pPr>
              <w:pStyle w:val="TAL"/>
            </w:pPr>
            <w:r w:rsidRPr="00392E8D">
              <w:t>M</w:t>
            </w:r>
          </w:p>
        </w:tc>
        <w:tc>
          <w:tcPr>
            <w:tcW w:w="1156" w:type="dxa"/>
          </w:tcPr>
          <w:p w14:paraId="1C05CBA7" w14:textId="77777777" w:rsidR="00114FF3" w:rsidRPr="00392E8D" w:rsidRDefault="005658D5">
            <w:pPr>
              <w:pStyle w:val="TAL"/>
            </w:pPr>
            <w:r w:rsidRPr="00392E8D">
              <w:t>1</w:t>
            </w:r>
          </w:p>
        </w:tc>
        <w:tc>
          <w:tcPr>
            <w:tcW w:w="961" w:type="dxa"/>
          </w:tcPr>
          <w:p w14:paraId="25627E64" w14:textId="77777777" w:rsidR="00114FF3" w:rsidRPr="00392E8D" w:rsidRDefault="005658D5">
            <w:pPr>
              <w:pStyle w:val="TAL"/>
            </w:pPr>
            <w:r w:rsidRPr="00392E8D">
              <w:t>Identifier</w:t>
            </w:r>
          </w:p>
        </w:tc>
        <w:tc>
          <w:tcPr>
            <w:tcW w:w="3931" w:type="dxa"/>
          </w:tcPr>
          <w:p w14:paraId="4E97890F" w14:textId="77777777" w:rsidR="00114FF3" w:rsidRPr="00392E8D" w:rsidRDefault="005658D5">
            <w:pPr>
              <w:pStyle w:val="TAL"/>
            </w:pPr>
            <w:r w:rsidRPr="00392E8D">
              <w:t>Identifier of the subscription to be terminated.</w:t>
            </w:r>
          </w:p>
        </w:tc>
      </w:tr>
    </w:tbl>
    <w:p w14:paraId="7C1B6F83" w14:textId="77777777" w:rsidR="00114FF3" w:rsidRPr="00392E8D" w:rsidRDefault="00114FF3"/>
    <w:p w14:paraId="4391FCBC" w14:textId="77777777" w:rsidR="00114FF3" w:rsidRPr="00392E8D" w:rsidRDefault="005658D5">
      <w:pPr>
        <w:pStyle w:val="Heading4"/>
      </w:pPr>
      <w:bookmarkStart w:id="2231" w:name="_Toc129687796"/>
      <w:bookmarkStart w:id="2232" w:name="_Toc129698344"/>
      <w:bookmarkStart w:id="2233" w:name="_Toc129853598"/>
      <w:bookmarkStart w:id="2234" w:name="_Toc129854587"/>
      <w:bookmarkStart w:id="2235" w:name="_Toc129933924"/>
      <w:bookmarkStart w:id="2236" w:name="_Toc129939453"/>
      <w:bookmarkStart w:id="2237" w:name="_Toc129958411"/>
      <w:r w:rsidRPr="00392E8D">
        <w:t>7.7.13.3</w:t>
      </w:r>
      <w:r w:rsidRPr="00392E8D">
        <w:tab/>
        <w:t>Output parameters</w:t>
      </w:r>
      <w:bookmarkEnd w:id="2231"/>
      <w:bookmarkEnd w:id="2232"/>
      <w:bookmarkEnd w:id="2233"/>
      <w:bookmarkEnd w:id="2234"/>
      <w:bookmarkEnd w:id="2235"/>
      <w:bookmarkEnd w:id="2236"/>
      <w:bookmarkEnd w:id="2237"/>
    </w:p>
    <w:p w14:paraId="529993C9" w14:textId="77777777" w:rsidR="00114FF3" w:rsidRPr="00392E8D" w:rsidRDefault="005658D5">
      <w:r w:rsidRPr="00392E8D">
        <w:t>No output parameter.</w:t>
      </w:r>
    </w:p>
    <w:p w14:paraId="68C7578A" w14:textId="77777777" w:rsidR="00114FF3" w:rsidRPr="00392E8D" w:rsidRDefault="005658D5">
      <w:pPr>
        <w:pStyle w:val="Heading4"/>
      </w:pPr>
      <w:bookmarkStart w:id="2238" w:name="_Toc129687797"/>
      <w:bookmarkStart w:id="2239" w:name="_Toc129698345"/>
      <w:bookmarkStart w:id="2240" w:name="_Toc129853599"/>
      <w:bookmarkStart w:id="2241" w:name="_Toc129854588"/>
      <w:bookmarkStart w:id="2242" w:name="_Toc129933925"/>
      <w:bookmarkStart w:id="2243" w:name="_Toc129939454"/>
      <w:bookmarkStart w:id="2244" w:name="_Toc129958412"/>
      <w:r w:rsidRPr="00392E8D">
        <w:t>7.7.13.4</w:t>
      </w:r>
      <w:r w:rsidRPr="00392E8D">
        <w:tab/>
        <w:t>Operation results</w:t>
      </w:r>
      <w:bookmarkEnd w:id="2238"/>
      <w:bookmarkEnd w:id="2239"/>
      <w:bookmarkEnd w:id="2240"/>
      <w:bookmarkEnd w:id="2241"/>
      <w:bookmarkEnd w:id="2242"/>
      <w:bookmarkEnd w:id="2243"/>
      <w:bookmarkEnd w:id="2244"/>
    </w:p>
    <w:p w14:paraId="42763AF3" w14:textId="77777777" w:rsidR="00114FF3" w:rsidRPr="00392E8D" w:rsidRDefault="005658D5">
      <w:r w:rsidRPr="00392E8D">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4CC052BE" w14:textId="77777777" w:rsidR="00114FF3" w:rsidRPr="00392E8D" w:rsidRDefault="005658D5">
      <w:pPr>
        <w:pStyle w:val="Heading3"/>
      </w:pPr>
      <w:bookmarkStart w:id="2245" w:name="_Toc129687798"/>
      <w:bookmarkStart w:id="2246" w:name="_Toc129698346"/>
      <w:bookmarkStart w:id="2247" w:name="_Toc129853600"/>
      <w:bookmarkStart w:id="2248" w:name="_Toc129854589"/>
      <w:bookmarkStart w:id="2249" w:name="_Toc129933926"/>
      <w:bookmarkStart w:id="2250" w:name="_Toc129939455"/>
      <w:bookmarkStart w:id="2251" w:name="_Toc129958413"/>
      <w:r w:rsidRPr="00392E8D">
        <w:t>7.7.14</w:t>
      </w:r>
      <w:r w:rsidRPr="00392E8D">
        <w:tab/>
        <w:t>Query Subscription Info operation</w:t>
      </w:r>
      <w:bookmarkEnd w:id="2245"/>
      <w:bookmarkEnd w:id="2246"/>
      <w:bookmarkEnd w:id="2247"/>
      <w:bookmarkEnd w:id="2248"/>
      <w:bookmarkEnd w:id="2249"/>
      <w:bookmarkEnd w:id="2250"/>
      <w:bookmarkEnd w:id="2251"/>
    </w:p>
    <w:p w14:paraId="09333465" w14:textId="77777777" w:rsidR="00114FF3" w:rsidRPr="00392E8D" w:rsidRDefault="005658D5">
      <w:pPr>
        <w:pStyle w:val="Heading4"/>
      </w:pPr>
      <w:bookmarkStart w:id="2252" w:name="_Toc129687799"/>
      <w:bookmarkStart w:id="2253" w:name="_Toc129698347"/>
      <w:bookmarkStart w:id="2254" w:name="_Toc129853601"/>
      <w:bookmarkStart w:id="2255" w:name="_Toc129854590"/>
      <w:bookmarkStart w:id="2256" w:name="_Toc129933927"/>
      <w:bookmarkStart w:id="2257" w:name="_Toc129939456"/>
      <w:bookmarkStart w:id="2258" w:name="_Toc129958414"/>
      <w:r w:rsidRPr="00392E8D">
        <w:t>7.7.14.1</w:t>
      </w:r>
      <w:r w:rsidRPr="00392E8D">
        <w:tab/>
        <w:t>Description</w:t>
      </w:r>
      <w:bookmarkEnd w:id="2252"/>
      <w:bookmarkEnd w:id="2253"/>
      <w:bookmarkEnd w:id="2254"/>
      <w:bookmarkEnd w:id="2255"/>
      <w:bookmarkEnd w:id="2256"/>
      <w:bookmarkEnd w:id="2257"/>
      <w:bookmarkEnd w:id="2258"/>
    </w:p>
    <w:p w14:paraId="0C6DB35A" w14:textId="77777777" w:rsidR="00114FF3" w:rsidRPr="00392E8D" w:rsidRDefault="005658D5">
      <w:r w:rsidRPr="00392E8D">
        <w:t>This operation enables the OSS/BSS to query information about subscriptions.</w:t>
      </w:r>
    </w:p>
    <w:p w14:paraId="6786410F" w14:textId="77777777" w:rsidR="00114FF3" w:rsidRPr="00392E8D" w:rsidRDefault="005658D5">
      <w:r w:rsidRPr="00392E8D">
        <w:t xml:space="preserve">Table </w:t>
      </w:r>
      <w:r w:rsidRPr="00C662E8">
        <w:t>7.7.14.1</w:t>
      </w:r>
      <w:r>
        <w:t>-</w:t>
      </w:r>
      <w:r w:rsidRPr="00392E8D">
        <w:rPr>
          <w:rFonts w:eastAsia="MS Mincho"/>
        </w:rPr>
        <w:t xml:space="preserve">1 </w:t>
      </w:r>
      <w:r w:rsidRPr="00392E8D">
        <w:t>lists the information flow exchanged between the OSS/BSS and the NFVO.</w:t>
      </w:r>
    </w:p>
    <w:p w14:paraId="247AD396" w14:textId="77777777" w:rsidR="00114FF3" w:rsidRPr="00392E8D" w:rsidRDefault="005658D5">
      <w:pPr>
        <w:pStyle w:val="TH"/>
      </w:pPr>
      <w:r w:rsidRPr="00392E8D">
        <w:t>Table 7.7.14.1-</w:t>
      </w:r>
      <w:r w:rsidRPr="00392E8D">
        <w:rPr>
          <w:rFonts w:eastAsia="MS Mincho"/>
          <w:lang w:eastAsia="ko-KR"/>
        </w:rPr>
        <w:t>1:</w:t>
      </w:r>
      <w:r w:rsidRPr="00392E8D">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0"/>
        <w:gridCol w:w="1237"/>
        <w:gridCol w:w="1703"/>
      </w:tblGrid>
      <w:tr w:rsidR="00114FF3" w:rsidRPr="00392E8D" w14:paraId="45C3D877" w14:textId="77777777" w:rsidTr="00DB5600">
        <w:trPr>
          <w:jc w:val="center"/>
        </w:trPr>
        <w:tc>
          <w:tcPr>
            <w:tcW w:w="2870" w:type="dxa"/>
            <w:shd w:val="clear" w:color="auto" w:fill="C0C0C0"/>
          </w:tcPr>
          <w:p w14:paraId="1713F3FE" w14:textId="77777777" w:rsidR="00114FF3" w:rsidRPr="00392E8D" w:rsidRDefault="005658D5">
            <w:pPr>
              <w:pStyle w:val="TAH"/>
            </w:pPr>
            <w:r w:rsidRPr="00392E8D">
              <w:t>Message</w:t>
            </w:r>
          </w:p>
        </w:tc>
        <w:tc>
          <w:tcPr>
            <w:tcW w:w="1237" w:type="dxa"/>
            <w:shd w:val="clear" w:color="auto" w:fill="C0C0C0"/>
          </w:tcPr>
          <w:p w14:paraId="73840A39" w14:textId="77777777" w:rsidR="00114FF3" w:rsidRPr="00392E8D" w:rsidRDefault="005658D5">
            <w:pPr>
              <w:pStyle w:val="TAH"/>
            </w:pPr>
            <w:r w:rsidRPr="00392E8D">
              <w:t>Requirement</w:t>
            </w:r>
          </w:p>
        </w:tc>
        <w:tc>
          <w:tcPr>
            <w:tcW w:w="1703" w:type="dxa"/>
            <w:shd w:val="clear" w:color="auto" w:fill="C0C0C0"/>
          </w:tcPr>
          <w:p w14:paraId="2B891A54" w14:textId="77777777" w:rsidR="00114FF3" w:rsidRPr="00392E8D" w:rsidRDefault="005658D5">
            <w:pPr>
              <w:pStyle w:val="TAH"/>
            </w:pPr>
            <w:r w:rsidRPr="00392E8D">
              <w:t>Direction</w:t>
            </w:r>
          </w:p>
        </w:tc>
      </w:tr>
      <w:tr w:rsidR="00114FF3" w:rsidRPr="00392E8D" w14:paraId="7B43AB48" w14:textId="77777777" w:rsidTr="00DB5600">
        <w:trPr>
          <w:jc w:val="center"/>
        </w:trPr>
        <w:tc>
          <w:tcPr>
            <w:tcW w:w="2870" w:type="dxa"/>
          </w:tcPr>
          <w:p w14:paraId="05541FCE" w14:textId="77777777" w:rsidR="00114FF3" w:rsidRPr="00392E8D" w:rsidRDefault="005658D5">
            <w:pPr>
              <w:pStyle w:val="TAL"/>
            </w:pPr>
            <w:r w:rsidRPr="00392E8D">
              <w:t>QuerySubscriptionInfoRequest</w:t>
            </w:r>
          </w:p>
        </w:tc>
        <w:tc>
          <w:tcPr>
            <w:tcW w:w="1237" w:type="dxa"/>
          </w:tcPr>
          <w:p w14:paraId="0754DBC2" w14:textId="77777777" w:rsidR="00114FF3" w:rsidRPr="00392E8D" w:rsidRDefault="005658D5">
            <w:pPr>
              <w:pStyle w:val="TAL"/>
              <w:rPr>
                <w:lang w:eastAsia="zh-CN"/>
              </w:rPr>
            </w:pPr>
            <w:r w:rsidRPr="00392E8D">
              <w:t>Mandatory</w:t>
            </w:r>
          </w:p>
        </w:tc>
        <w:tc>
          <w:tcPr>
            <w:tcW w:w="1703" w:type="dxa"/>
          </w:tcPr>
          <w:p w14:paraId="5D7F649C" w14:textId="77777777" w:rsidR="00114FF3" w:rsidRPr="00392E8D" w:rsidRDefault="005658D5">
            <w:pPr>
              <w:pStyle w:val="TAL"/>
              <w:rPr>
                <w:lang w:eastAsia="zh-CN"/>
              </w:rPr>
            </w:pPr>
            <w:r w:rsidRPr="00392E8D">
              <w:t>OSS/BSS</w:t>
            </w:r>
            <w:r w:rsidRPr="00392E8D">
              <w:rPr>
                <w:lang w:eastAsia="zh-CN"/>
              </w:rPr>
              <w:t xml:space="preserve"> </w:t>
            </w:r>
            <w:r w:rsidRPr="00392E8D">
              <w:rPr>
                <w:lang w:eastAsia="zh-CN"/>
              </w:rPr>
              <w:sym w:font="Wingdings" w:char="F0E0"/>
            </w:r>
            <w:r w:rsidRPr="00392E8D">
              <w:rPr>
                <w:lang w:eastAsia="zh-CN"/>
              </w:rPr>
              <w:t xml:space="preserve"> NFVO</w:t>
            </w:r>
          </w:p>
        </w:tc>
      </w:tr>
      <w:tr w:rsidR="00114FF3" w:rsidRPr="00392E8D" w14:paraId="18851DFF" w14:textId="77777777" w:rsidTr="00DB5600">
        <w:trPr>
          <w:jc w:val="center"/>
        </w:trPr>
        <w:tc>
          <w:tcPr>
            <w:tcW w:w="2870" w:type="dxa"/>
          </w:tcPr>
          <w:p w14:paraId="6E0ED799" w14:textId="77777777" w:rsidR="00114FF3" w:rsidRPr="00392E8D" w:rsidRDefault="005658D5">
            <w:pPr>
              <w:pStyle w:val="TAL"/>
            </w:pPr>
            <w:r w:rsidRPr="00392E8D">
              <w:t>QuerySubscriptionInfoResponse</w:t>
            </w:r>
          </w:p>
        </w:tc>
        <w:tc>
          <w:tcPr>
            <w:tcW w:w="1237" w:type="dxa"/>
          </w:tcPr>
          <w:p w14:paraId="4A71FEE5" w14:textId="77777777" w:rsidR="00114FF3" w:rsidRPr="00392E8D" w:rsidRDefault="005658D5">
            <w:pPr>
              <w:pStyle w:val="TAL"/>
              <w:rPr>
                <w:lang w:eastAsia="zh-CN"/>
              </w:rPr>
            </w:pPr>
            <w:r w:rsidRPr="00392E8D">
              <w:t>Mandatory</w:t>
            </w:r>
          </w:p>
        </w:tc>
        <w:tc>
          <w:tcPr>
            <w:tcW w:w="1703" w:type="dxa"/>
          </w:tcPr>
          <w:p w14:paraId="124C69D7"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w:t>
            </w:r>
            <w:r w:rsidRPr="00392E8D">
              <w:t>OSS/BSS</w:t>
            </w:r>
          </w:p>
        </w:tc>
      </w:tr>
    </w:tbl>
    <w:p w14:paraId="45DC7EA7" w14:textId="77777777" w:rsidR="00114FF3" w:rsidRPr="00392E8D" w:rsidRDefault="00114FF3"/>
    <w:p w14:paraId="36F39D4B" w14:textId="77777777" w:rsidR="00114FF3" w:rsidRPr="00392E8D" w:rsidRDefault="005658D5" w:rsidP="00873419">
      <w:pPr>
        <w:pStyle w:val="Heading4"/>
      </w:pPr>
      <w:bookmarkStart w:id="2259" w:name="_Toc129687800"/>
      <w:bookmarkStart w:id="2260" w:name="_Toc129698348"/>
      <w:bookmarkStart w:id="2261" w:name="_Toc129853602"/>
      <w:bookmarkStart w:id="2262" w:name="_Toc129854591"/>
      <w:bookmarkStart w:id="2263" w:name="_Toc129933928"/>
      <w:bookmarkStart w:id="2264" w:name="_Toc129939457"/>
      <w:bookmarkStart w:id="2265" w:name="_Toc129958415"/>
      <w:r w:rsidRPr="00392E8D">
        <w:t>7.7.14.2</w:t>
      </w:r>
      <w:r w:rsidRPr="00392E8D">
        <w:tab/>
        <w:t>Input parameters</w:t>
      </w:r>
      <w:bookmarkEnd w:id="2259"/>
      <w:bookmarkEnd w:id="2260"/>
      <w:bookmarkEnd w:id="2261"/>
      <w:bookmarkEnd w:id="2262"/>
      <w:bookmarkEnd w:id="2263"/>
      <w:bookmarkEnd w:id="2264"/>
      <w:bookmarkEnd w:id="2265"/>
    </w:p>
    <w:p w14:paraId="3AE60ACE" w14:textId="77777777" w:rsidR="00114FF3" w:rsidRPr="00392E8D" w:rsidRDefault="005658D5" w:rsidP="00873419">
      <w:pPr>
        <w:keepNext/>
        <w:keepLines/>
      </w:pPr>
      <w:r w:rsidRPr="00392E8D">
        <w:t xml:space="preserve">The input parameters sent when invoking the operation shall follow the indications provided in </w:t>
      </w:r>
      <w:r>
        <w:t xml:space="preserve">table </w:t>
      </w:r>
      <w:r w:rsidRPr="00C662E8">
        <w:t>7.7.14.2-1</w:t>
      </w:r>
      <w:r>
        <w:t>.</w:t>
      </w:r>
    </w:p>
    <w:p w14:paraId="26396265" w14:textId="77777777" w:rsidR="00114FF3" w:rsidRPr="00392E8D" w:rsidRDefault="005658D5" w:rsidP="00873419">
      <w:pPr>
        <w:pStyle w:val="TH"/>
      </w:pPr>
      <w:r w:rsidRPr="00392E8D">
        <w:t xml:space="preserve">Table </w:t>
      </w:r>
      <w:r w:rsidRPr="00392E8D">
        <w:rPr>
          <w:rFonts w:eastAsia="MS Mincho"/>
          <w:lang w:eastAsia="ko-KR"/>
        </w:rPr>
        <w:t>7.7.14.2-1</w:t>
      </w:r>
      <w:r w:rsidRPr="00392E8D">
        <w:t>: Query Subscription Info operation input parameters</w:t>
      </w:r>
    </w:p>
    <w:tbl>
      <w:tblPr>
        <w:tblStyle w:val="TableGrid"/>
        <w:tblW w:w="9702" w:type="dxa"/>
        <w:jc w:val="center"/>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392E8D" w14:paraId="3CC4BF7C" w14:textId="77777777">
        <w:trPr>
          <w:jc w:val="center"/>
        </w:trPr>
        <w:tc>
          <w:tcPr>
            <w:tcW w:w="1156" w:type="dxa"/>
            <w:shd w:val="clear" w:color="auto" w:fill="D9D9D9" w:themeFill="background1" w:themeFillShade="D9"/>
          </w:tcPr>
          <w:p w14:paraId="02808334" w14:textId="77777777" w:rsidR="00114FF3" w:rsidRPr="00392E8D" w:rsidRDefault="005658D5">
            <w:pPr>
              <w:pStyle w:val="TAH"/>
            </w:pPr>
            <w:r w:rsidRPr="00392E8D">
              <w:t>Parameter</w:t>
            </w:r>
          </w:p>
        </w:tc>
        <w:tc>
          <w:tcPr>
            <w:tcW w:w="961" w:type="dxa"/>
            <w:shd w:val="clear" w:color="auto" w:fill="D9D9D9" w:themeFill="background1" w:themeFillShade="D9"/>
          </w:tcPr>
          <w:p w14:paraId="17361272" w14:textId="77777777" w:rsidR="00114FF3" w:rsidRPr="00392E8D" w:rsidRDefault="005658D5">
            <w:pPr>
              <w:pStyle w:val="TAH"/>
            </w:pPr>
            <w:r w:rsidRPr="00392E8D">
              <w:t>Qualifier</w:t>
            </w:r>
          </w:p>
        </w:tc>
        <w:tc>
          <w:tcPr>
            <w:tcW w:w="1156" w:type="dxa"/>
            <w:shd w:val="clear" w:color="auto" w:fill="D9D9D9" w:themeFill="background1" w:themeFillShade="D9"/>
          </w:tcPr>
          <w:p w14:paraId="106E6DDF" w14:textId="77777777" w:rsidR="00114FF3" w:rsidRPr="00392E8D" w:rsidRDefault="005658D5">
            <w:pPr>
              <w:pStyle w:val="TAH"/>
            </w:pPr>
            <w:r w:rsidRPr="00392E8D">
              <w:t>Cardinality</w:t>
            </w:r>
          </w:p>
        </w:tc>
        <w:tc>
          <w:tcPr>
            <w:tcW w:w="916" w:type="dxa"/>
            <w:shd w:val="clear" w:color="auto" w:fill="D9D9D9" w:themeFill="background1" w:themeFillShade="D9"/>
          </w:tcPr>
          <w:p w14:paraId="7779AEF1" w14:textId="77777777" w:rsidR="00114FF3" w:rsidRPr="00392E8D" w:rsidRDefault="005658D5">
            <w:pPr>
              <w:pStyle w:val="TAH"/>
            </w:pPr>
            <w:r w:rsidRPr="00392E8D">
              <w:t>Content</w:t>
            </w:r>
          </w:p>
        </w:tc>
        <w:tc>
          <w:tcPr>
            <w:tcW w:w="5513" w:type="dxa"/>
            <w:shd w:val="clear" w:color="auto" w:fill="D9D9D9" w:themeFill="background1" w:themeFillShade="D9"/>
          </w:tcPr>
          <w:p w14:paraId="123956D4" w14:textId="77777777" w:rsidR="00114FF3" w:rsidRPr="00392E8D" w:rsidRDefault="005658D5">
            <w:pPr>
              <w:pStyle w:val="TAH"/>
            </w:pPr>
            <w:r w:rsidRPr="00392E8D">
              <w:t>Description</w:t>
            </w:r>
          </w:p>
        </w:tc>
      </w:tr>
      <w:tr w:rsidR="00114FF3" w:rsidRPr="00392E8D" w14:paraId="587F4D15" w14:textId="77777777">
        <w:trPr>
          <w:jc w:val="center"/>
        </w:trPr>
        <w:tc>
          <w:tcPr>
            <w:tcW w:w="1156" w:type="dxa"/>
          </w:tcPr>
          <w:p w14:paraId="62F2C1ED" w14:textId="77777777" w:rsidR="00114FF3" w:rsidRPr="00392E8D" w:rsidRDefault="005658D5">
            <w:pPr>
              <w:pStyle w:val="TAL"/>
            </w:pPr>
            <w:r w:rsidRPr="00392E8D">
              <w:t>filter</w:t>
            </w:r>
          </w:p>
        </w:tc>
        <w:tc>
          <w:tcPr>
            <w:tcW w:w="961" w:type="dxa"/>
          </w:tcPr>
          <w:p w14:paraId="16067EB0" w14:textId="77777777" w:rsidR="00114FF3" w:rsidRPr="00392E8D" w:rsidRDefault="005658D5">
            <w:pPr>
              <w:pStyle w:val="TAL"/>
            </w:pPr>
            <w:r w:rsidRPr="00392E8D">
              <w:t>M</w:t>
            </w:r>
          </w:p>
        </w:tc>
        <w:tc>
          <w:tcPr>
            <w:tcW w:w="1156" w:type="dxa"/>
          </w:tcPr>
          <w:p w14:paraId="1236D465" w14:textId="77777777" w:rsidR="00114FF3" w:rsidRPr="00392E8D" w:rsidRDefault="005658D5">
            <w:pPr>
              <w:pStyle w:val="TAL"/>
            </w:pPr>
            <w:r w:rsidRPr="00392E8D">
              <w:t>1</w:t>
            </w:r>
          </w:p>
        </w:tc>
        <w:tc>
          <w:tcPr>
            <w:tcW w:w="916" w:type="dxa"/>
          </w:tcPr>
          <w:p w14:paraId="5C7EF1D8" w14:textId="77777777" w:rsidR="00114FF3" w:rsidRPr="00392E8D" w:rsidRDefault="005658D5">
            <w:pPr>
              <w:pStyle w:val="TAL"/>
            </w:pPr>
            <w:r w:rsidRPr="00392E8D">
              <w:t>Filter</w:t>
            </w:r>
          </w:p>
        </w:tc>
        <w:tc>
          <w:tcPr>
            <w:tcW w:w="5513" w:type="dxa"/>
          </w:tcPr>
          <w:p w14:paraId="0D10CC6E" w14:textId="77777777" w:rsidR="00114FF3" w:rsidRPr="00392E8D" w:rsidRDefault="005658D5" w:rsidP="00C92E7E">
            <w:pPr>
              <w:pStyle w:val="TAL"/>
            </w:pPr>
            <w:r w:rsidRPr="00392E8D">
              <w:t xml:space="preserve">Filtering criteria to select one or a set of subscriptions. Details are </w:t>
            </w:r>
            <w:r w:rsidR="00C92E7E" w:rsidRPr="00392E8D">
              <w:t>part of</w:t>
            </w:r>
            <w:r w:rsidRPr="00392E8D">
              <w:t xml:space="preserve"> the protocol design.</w:t>
            </w:r>
          </w:p>
        </w:tc>
      </w:tr>
    </w:tbl>
    <w:p w14:paraId="26BD1684" w14:textId="77777777" w:rsidR="00114FF3" w:rsidRPr="00392E8D" w:rsidRDefault="00114FF3"/>
    <w:p w14:paraId="3F159168" w14:textId="77777777" w:rsidR="00114FF3" w:rsidRPr="00392E8D" w:rsidRDefault="005658D5">
      <w:pPr>
        <w:pStyle w:val="Heading4"/>
      </w:pPr>
      <w:bookmarkStart w:id="2266" w:name="_Toc129687801"/>
      <w:bookmarkStart w:id="2267" w:name="_Toc129698349"/>
      <w:bookmarkStart w:id="2268" w:name="_Toc129853603"/>
      <w:bookmarkStart w:id="2269" w:name="_Toc129854592"/>
      <w:bookmarkStart w:id="2270" w:name="_Toc129933929"/>
      <w:bookmarkStart w:id="2271" w:name="_Toc129939458"/>
      <w:bookmarkStart w:id="2272" w:name="_Toc129958416"/>
      <w:r w:rsidRPr="00392E8D">
        <w:t>7.7.14.3</w:t>
      </w:r>
      <w:r w:rsidRPr="00392E8D">
        <w:tab/>
        <w:t>Output parameters</w:t>
      </w:r>
      <w:bookmarkEnd w:id="2266"/>
      <w:bookmarkEnd w:id="2267"/>
      <w:bookmarkEnd w:id="2268"/>
      <w:bookmarkEnd w:id="2269"/>
      <w:bookmarkEnd w:id="2270"/>
      <w:bookmarkEnd w:id="2271"/>
      <w:bookmarkEnd w:id="2272"/>
    </w:p>
    <w:p w14:paraId="39781940" w14:textId="77777777" w:rsidR="00114FF3" w:rsidRPr="00392E8D" w:rsidRDefault="005658D5">
      <w:r w:rsidRPr="00392E8D">
        <w:t xml:space="preserve">The output parameters returned by the operation shall follow the indications provided in </w:t>
      </w:r>
      <w:r>
        <w:t xml:space="preserve">table </w:t>
      </w:r>
      <w:r w:rsidRPr="00C662E8">
        <w:t>7.7.14.3-1</w:t>
      </w:r>
      <w:r>
        <w:t>.</w:t>
      </w:r>
    </w:p>
    <w:p w14:paraId="4F6D7741" w14:textId="77777777" w:rsidR="00114FF3" w:rsidRPr="00392E8D" w:rsidRDefault="005658D5">
      <w:pPr>
        <w:pStyle w:val="TH"/>
      </w:pPr>
      <w:r w:rsidRPr="00392E8D">
        <w:lastRenderedPageBreak/>
        <w:t xml:space="preserve">Table </w:t>
      </w:r>
      <w:r w:rsidRPr="00392E8D">
        <w:rPr>
          <w:rFonts w:eastAsia="MS Mincho"/>
          <w:lang w:eastAsia="ko-KR"/>
        </w:rPr>
        <w:t>7.7.14.3-1</w:t>
      </w:r>
      <w:r w:rsidRPr="00392E8D">
        <w:t>: Query Subscription Info operation output parameters</w:t>
      </w:r>
    </w:p>
    <w:tbl>
      <w:tblPr>
        <w:tblStyle w:val="TableGrid"/>
        <w:tblW w:w="9702" w:type="dxa"/>
        <w:jc w:val="center"/>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392E8D" w14:paraId="365E3FC6" w14:textId="77777777">
        <w:trPr>
          <w:jc w:val="center"/>
        </w:trPr>
        <w:tc>
          <w:tcPr>
            <w:tcW w:w="1216" w:type="dxa"/>
            <w:shd w:val="clear" w:color="auto" w:fill="D9D9D9" w:themeFill="background1" w:themeFillShade="D9"/>
          </w:tcPr>
          <w:p w14:paraId="3584CBA3" w14:textId="77777777" w:rsidR="00114FF3" w:rsidRPr="00392E8D" w:rsidRDefault="005658D5">
            <w:pPr>
              <w:pStyle w:val="TAH"/>
            </w:pPr>
            <w:r w:rsidRPr="00392E8D">
              <w:t>Parameter</w:t>
            </w:r>
          </w:p>
        </w:tc>
        <w:tc>
          <w:tcPr>
            <w:tcW w:w="961" w:type="dxa"/>
            <w:shd w:val="clear" w:color="auto" w:fill="D9D9D9" w:themeFill="background1" w:themeFillShade="D9"/>
          </w:tcPr>
          <w:p w14:paraId="4284E995" w14:textId="77777777" w:rsidR="00114FF3" w:rsidRPr="00392E8D" w:rsidRDefault="005658D5">
            <w:pPr>
              <w:pStyle w:val="TAH"/>
            </w:pPr>
            <w:r w:rsidRPr="00392E8D">
              <w:t>Qualifier</w:t>
            </w:r>
          </w:p>
        </w:tc>
        <w:tc>
          <w:tcPr>
            <w:tcW w:w="1156" w:type="dxa"/>
            <w:shd w:val="clear" w:color="auto" w:fill="D9D9D9" w:themeFill="background1" w:themeFillShade="D9"/>
          </w:tcPr>
          <w:p w14:paraId="0001C9E8" w14:textId="77777777" w:rsidR="00114FF3" w:rsidRPr="00392E8D" w:rsidRDefault="005658D5">
            <w:pPr>
              <w:pStyle w:val="TAH"/>
            </w:pPr>
            <w:r w:rsidRPr="00392E8D">
              <w:t>Cardinality</w:t>
            </w:r>
          </w:p>
        </w:tc>
        <w:tc>
          <w:tcPr>
            <w:tcW w:w="1321" w:type="dxa"/>
            <w:shd w:val="clear" w:color="auto" w:fill="D9D9D9" w:themeFill="background1" w:themeFillShade="D9"/>
          </w:tcPr>
          <w:p w14:paraId="5FAB756A" w14:textId="77777777" w:rsidR="00114FF3" w:rsidRPr="00392E8D" w:rsidRDefault="005658D5">
            <w:pPr>
              <w:pStyle w:val="TAH"/>
            </w:pPr>
            <w:r w:rsidRPr="00392E8D">
              <w:t>Content</w:t>
            </w:r>
          </w:p>
        </w:tc>
        <w:tc>
          <w:tcPr>
            <w:tcW w:w="5048" w:type="dxa"/>
            <w:shd w:val="clear" w:color="auto" w:fill="D9D9D9" w:themeFill="background1" w:themeFillShade="D9"/>
          </w:tcPr>
          <w:p w14:paraId="4FC43CD3" w14:textId="77777777" w:rsidR="00114FF3" w:rsidRPr="00392E8D" w:rsidRDefault="005658D5">
            <w:pPr>
              <w:pStyle w:val="TAH"/>
            </w:pPr>
            <w:r w:rsidRPr="00392E8D">
              <w:t>Description</w:t>
            </w:r>
          </w:p>
        </w:tc>
      </w:tr>
      <w:tr w:rsidR="00114FF3" w:rsidRPr="00392E8D" w14:paraId="4608CEE5" w14:textId="77777777">
        <w:trPr>
          <w:jc w:val="center"/>
        </w:trPr>
        <w:tc>
          <w:tcPr>
            <w:tcW w:w="1216" w:type="dxa"/>
          </w:tcPr>
          <w:p w14:paraId="58C14F97" w14:textId="77777777" w:rsidR="00114FF3" w:rsidRPr="00392E8D" w:rsidRDefault="005658D5">
            <w:pPr>
              <w:pStyle w:val="TAL"/>
            </w:pPr>
            <w:r w:rsidRPr="00392E8D">
              <w:t>queryResult</w:t>
            </w:r>
          </w:p>
        </w:tc>
        <w:tc>
          <w:tcPr>
            <w:tcW w:w="961" w:type="dxa"/>
          </w:tcPr>
          <w:p w14:paraId="0B174AB2" w14:textId="77777777" w:rsidR="00114FF3" w:rsidRPr="00392E8D" w:rsidRDefault="005658D5">
            <w:pPr>
              <w:pStyle w:val="TAL"/>
            </w:pPr>
            <w:r w:rsidRPr="00392E8D">
              <w:t>M</w:t>
            </w:r>
          </w:p>
        </w:tc>
        <w:tc>
          <w:tcPr>
            <w:tcW w:w="1156" w:type="dxa"/>
          </w:tcPr>
          <w:p w14:paraId="1799454A" w14:textId="77777777" w:rsidR="00114FF3" w:rsidRPr="00392E8D" w:rsidRDefault="005658D5">
            <w:pPr>
              <w:pStyle w:val="TAL"/>
            </w:pPr>
            <w:r w:rsidRPr="00392E8D">
              <w:t>0..N</w:t>
            </w:r>
          </w:p>
        </w:tc>
        <w:tc>
          <w:tcPr>
            <w:tcW w:w="1321" w:type="dxa"/>
          </w:tcPr>
          <w:p w14:paraId="6E03EB51" w14:textId="77777777" w:rsidR="00114FF3" w:rsidRPr="00392E8D" w:rsidRDefault="005658D5">
            <w:pPr>
              <w:pStyle w:val="TAL"/>
            </w:pPr>
            <w:r w:rsidRPr="00392E8D">
              <w:t>Not specified</w:t>
            </w:r>
          </w:p>
        </w:tc>
        <w:tc>
          <w:tcPr>
            <w:tcW w:w="5048" w:type="dxa"/>
          </w:tcPr>
          <w:p w14:paraId="27676E8D" w14:textId="77777777" w:rsidR="00114FF3" w:rsidRPr="00392E8D" w:rsidRDefault="005658D5" w:rsidP="00C92E7E">
            <w:pPr>
              <w:pStyle w:val="TAL"/>
            </w:pPr>
            <w:r w:rsidRPr="00392E8D">
              <w:t>Information about the subscription(s) matching the query.</w:t>
            </w:r>
          </w:p>
        </w:tc>
      </w:tr>
    </w:tbl>
    <w:p w14:paraId="5AF5FF75" w14:textId="77777777" w:rsidR="00114FF3" w:rsidRPr="00392E8D" w:rsidRDefault="00114FF3"/>
    <w:p w14:paraId="2A56044C" w14:textId="77777777" w:rsidR="00114FF3" w:rsidRPr="00392E8D" w:rsidRDefault="005658D5">
      <w:pPr>
        <w:pStyle w:val="Heading4"/>
      </w:pPr>
      <w:bookmarkStart w:id="2273" w:name="_Toc129687802"/>
      <w:bookmarkStart w:id="2274" w:name="_Toc129698350"/>
      <w:bookmarkStart w:id="2275" w:name="_Toc129853604"/>
      <w:bookmarkStart w:id="2276" w:name="_Toc129854593"/>
      <w:bookmarkStart w:id="2277" w:name="_Toc129933930"/>
      <w:bookmarkStart w:id="2278" w:name="_Toc129939459"/>
      <w:bookmarkStart w:id="2279" w:name="_Toc129958417"/>
      <w:r w:rsidRPr="00392E8D">
        <w:t>7.7.14.4</w:t>
      </w:r>
      <w:r w:rsidRPr="00392E8D">
        <w:tab/>
        <w:t>Operation results</w:t>
      </w:r>
      <w:bookmarkEnd w:id="2273"/>
      <w:bookmarkEnd w:id="2274"/>
      <w:bookmarkEnd w:id="2275"/>
      <w:bookmarkEnd w:id="2276"/>
      <w:bookmarkEnd w:id="2277"/>
      <w:bookmarkEnd w:id="2278"/>
      <w:bookmarkEnd w:id="2279"/>
    </w:p>
    <w:p w14:paraId="40EF9474" w14:textId="77777777" w:rsidR="00114FF3" w:rsidRPr="00392E8D" w:rsidRDefault="005658D5">
      <w:r w:rsidRPr="00392E8D">
        <w:t>After successful operation, the NFVO has queried the internal subscription objects. The result of the operation indicates if it has been successful or not with a standard success/error result. For a particular query, information about the subscriptions to notifications related to VNF Package management that the OSS/BSS has access to and that are matching the filter shall be returned.</w:t>
      </w:r>
    </w:p>
    <w:p w14:paraId="421EEC80" w14:textId="77777777" w:rsidR="00114FF3" w:rsidRPr="00392E8D" w:rsidRDefault="005658D5">
      <w:pPr>
        <w:pStyle w:val="Heading3"/>
      </w:pPr>
      <w:bookmarkStart w:id="2280" w:name="_Toc129687803"/>
      <w:bookmarkStart w:id="2281" w:name="_Toc129698351"/>
      <w:bookmarkStart w:id="2282" w:name="_Toc129853605"/>
      <w:bookmarkStart w:id="2283" w:name="_Toc129854594"/>
      <w:bookmarkStart w:id="2284" w:name="_Toc129933931"/>
      <w:bookmarkStart w:id="2285" w:name="_Toc129939460"/>
      <w:bookmarkStart w:id="2286" w:name="_Toc129958418"/>
      <w:r w:rsidRPr="00392E8D">
        <w:t>7.7.15</w:t>
      </w:r>
      <w:r w:rsidRPr="00392E8D">
        <w:tab/>
        <w:t>Create VNF Package Info operation</w:t>
      </w:r>
      <w:bookmarkEnd w:id="2280"/>
      <w:bookmarkEnd w:id="2281"/>
      <w:bookmarkEnd w:id="2282"/>
      <w:bookmarkEnd w:id="2283"/>
      <w:bookmarkEnd w:id="2284"/>
      <w:bookmarkEnd w:id="2285"/>
      <w:bookmarkEnd w:id="2286"/>
    </w:p>
    <w:p w14:paraId="3763B37B" w14:textId="77777777" w:rsidR="00114FF3" w:rsidRPr="00392E8D" w:rsidRDefault="005658D5">
      <w:pPr>
        <w:pStyle w:val="Heading4"/>
        <w:rPr>
          <w:rFonts w:cs="Arial"/>
        </w:rPr>
      </w:pPr>
      <w:bookmarkStart w:id="2287" w:name="_Toc129687804"/>
      <w:bookmarkStart w:id="2288" w:name="_Toc129698352"/>
      <w:bookmarkStart w:id="2289" w:name="_Toc129853606"/>
      <w:bookmarkStart w:id="2290" w:name="_Toc129854595"/>
      <w:bookmarkStart w:id="2291" w:name="_Toc129933932"/>
      <w:bookmarkStart w:id="2292" w:name="_Toc129939461"/>
      <w:bookmarkStart w:id="2293" w:name="_Toc129958419"/>
      <w:r w:rsidRPr="00392E8D">
        <w:rPr>
          <w:rFonts w:cs="Arial"/>
        </w:rPr>
        <w:t>7.7.15.1</w:t>
      </w:r>
      <w:r w:rsidRPr="00392E8D">
        <w:rPr>
          <w:rFonts w:cs="Arial"/>
        </w:rPr>
        <w:tab/>
        <w:t>Description</w:t>
      </w:r>
      <w:bookmarkEnd w:id="2287"/>
      <w:bookmarkEnd w:id="2288"/>
      <w:bookmarkEnd w:id="2289"/>
      <w:bookmarkEnd w:id="2290"/>
      <w:bookmarkEnd w:id="2291"/>
      <w:bookmarkEnd w:id="2292"/>
      <w:bookmarkEnd w:id="2293"/>
    </w:p>
    <w:p w14:paraId="06E94C61" w14:textId="77777777" w:rsidR="00DB6DBE" w:rsidRPr="00392E8D" w:rsidRDefault="005658D5">
      <w:r w:rsidRPr="00392E8D">
        <w:t>This operation enables the OSS/BSS to create a VNF Package information object in the NFVO for the VNF Package to be uploaded.</w:t>
      </w:r>
    </w:p>
    <w:p w14:paraId="3F23DEC9" w14:textId="77777777" w:rsidR="00114FF3" w:rsidRPr="00392E8D" w:rsidRDefault="005658D5">
      <w:r w:rsidRPr="00392E8D">
        <w:t xml:space="preserve">Table </w:t>
      </w:r>
      <w:r w:rsidRPr="00C662E8">
        <w:t>7.7.15.1-1</w:t>
      </w:r>
      <w:r>
        <w:t xml:space="preserve"> lists the information flow exchanged between the OSS/BSS and the NFVO.</w:t>
      </w:r>
    </w:p>
    <w:p w14:paraId="5E268BAD" w14:textId="77777777" w:rsidR="00114FF3" w:rsidRPr="00392E8D" w:rsidRDefault="005658D5">
      <w:pPr>
        <w:pStyle w:val="TH"/>
      </w:pPr>
      <w:r w:rsidRPr="00392E8D">
        <w:t>Table 7.7.15.1-1: Create VNF Package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66"/>
        <w:gridCol w:w="1312"/>
        <w:gridCol w:w="1804"/>
      </w:tblGrid>
      <w:tr w:rsidR="00114FF3" w:rsidRPr="00392E8D" w14:paraId="506F25D8" w14:textId="77777777" w:rsidTr="00DB5600">
        <w:trPr>
          <w:jc w:val="center"/>
        </w:trPr>
        <w:tc>
          <w:tcPr>
            <w:tcW w:w="2966" w:type="dxa"/>
            <w:tcBorders>
              <w:top w:val="single" w:sz="4" w:space="0" w:color="auto"/>
              <w:left w:val="single" w:sz="4" w:space="0" w:color="auto"/>
              <w:bottom w:val="single" w:sz="4" w:space="0" w:color="auto"/>
              <w:right w:val="single" w:sz="4" w:space="0" w:color="auto"/>
            </w:tcBorders>
            <w:shd w:val="clear" w:color="auto" w:fill="C0C0C0"/>
            <w:hideMark/>
          </w:tcPr>
          <w:p w14:paraId="07C950B4" w14:textId="77777777" w:rsidR="00114FF3" w:rsidRPr="00392E8D" w:rsidRDefault="005658D5">
            <w:pPr>
              <w:pStyle w:val="TAH"/>
            </w:pPr>
            <w:r w:rsidRPr="00392E8D">
              <w:t>Message</w:t>
            </w:r>
          </w:p>
        </w:tc>
        <w:tc>
          <w:tcPr>
            <w:tcW w:w="1312" w:type="dxa"/>
            <w:tcBorders>
              <w:top w:val="single" w:sz="4" w:space="0" w:color="auto"/>
              <w:left w:val="single" w:sz="4" w:space="0" w:color="auto"/>
              <w:bottom w:val="single" w:sz="4" w:space="0" w:color="auto"/>
              <w:right w:val="single" w:sz="4" w:space="0" w:color="auto"/>
            </w:tcBorders>
            <w:shd w:val="clear" w:color="auto" w:fill="C0C0C0"/>
            <w:hideMark/>
          </w:tcPr>
          <w:p w14:paraId="5129CF99" w14:textId="77777777" w:rsidR="00114FF3" w:rsidRPr="00392E8D" w:rsidRDefault="005658D5">
            <w:pPr>
              <w:pStyle w:val="TAH"/>
            </w:pPr>
            <w:r w:rsidRPr="00392E8D">
              <w:t>Requirement</w:t>
            </w:r>
          </w:p>
        </w:tc>
        <w:tc>
          <w:tcPr>
            <w:tcW w:w="1804" w:type="dxa"/>
            <w:tcBorders>
              <w:top w:val="single" w:sz="4" w:space="0" w:color="auto"/>
              <w:left w:val="single" w:sz="4" w:space="0" w:color="auto"/>
              <w:bottom w:val="single" w:sz="4" w:space="0" w:color="auto"/>
              <w:right w:val="single" w:sz="4" w:space="0" w:color="auto"/>
            </w:tcBorders>
            <w:shd w:val="clear" w:color="auto" w:fill="C0C0C0"/>
            <w:hideMark/>
          </w:tcPr>
          <w:p w14:paraId="4C0E01FD" w14:textId="77777777" w:rsidR="00114FF3" w:rsidRPr="00392E8D" w:rsidRDefault="005658D5">
            <w:pPr>
              <w:pStyle w:val="TAH"/>
            </w:pPr>
            <w:r w:rsidRPr="00392E8D">
              <w:t>Direction</w:t>
            </w:r>
          </w:p>
        </w:tc>
      </w:tr>
      <w:tr w:rsidR="00114FF3" w:rsidRPr="00392E8D" w14:paraId="3BF4808B" w14:textId="77777777" w:rsidTr="00DB5600">
        <w:trPr>
          <w:jc w:val="center"/>
        </w:trPr>
        <w:tc>
          <w:tcPr>
            <w:tcW w:w="2966" w:type="dxa"/>
            <w:tcBorders>
              <w:top w:val="single" w:sz="4" w:space="0" w:color="auto"/>
              <w:left w:val="single" w:sz="4" w:space="0" w:color="auto"/>
              <w:bottom w:val="single" w:sz="4" w:space="0" w:color="auto"/>
              <w:right w:val="single" w:sz="4" w:space="0" w:color="auto"/>
            </w:tcBorders>
            <w:hideMark/>
          </w:tcPr>
          <w:p w14:paraId="530BAEA0" w14:textId="77777777" w:rsidR="00114FF3" w:rsidRPr="00392E8D" w:rsidRDefault="005658D5">
            <w:pPr>
              <w:pStyle w:val="TAL"/>
            </w:pPr>
            <w:r w:rsidRPr="00392E8D">
              <w:t>CreateVnfPackageInfoRequest</w:t>
            </w:r>
          </w:p>
        </w:tc>
        <w:tc>
          <w:tcPr>
            <w:tcW w:w="1312" w:type="dxa"/>
            <w:tcBorders>
              <w:top w:val="single" w:sz="4" w:space="0" w:color="auto"/>
              <w:left w:val="single" w:sz="4" w:space="0" w:color="auto"/>
              <w:bottom w:val="single" w:sz="4" w:space="0" w:color="auto"/>
              <w:right w:val="single" w:sz="4" w:space="0" w:color="auto"/>
            </w:tcBorders>
            <w:hideMark/>
          </w:tcPr>
          <w:p w14:paraId="02372431" w14:textId="77777777" w:rsidR="00114FF3" w:rsidRPr="00392E8D" w:rsidRDefault="005658D5">
            <w:pPr>
              <w:pStyle w:val="TAL"/>
              <w:rPr>
                <w:lang w:eastAsia="zh-CN"/>
              </w:rPr>
            </w:pPr>
            <w:r w:rsidRPr="00392E8D">
              <w:t>Mandatory</w:t>
            </w:r>
          </w:p>
        </w:tc>
        <w:tc>
          <w:tcPr>
            <w:tcW w:w="1804" w:type="dxa"/>
            <w:tcBorders>
              <w:top w:val="single" w:sz="4" w:space="0" w:color="auto"/>
              <w:left w:val="single" w:sz="4" w:space="0" w:color="auto"/>
              <w:bottom w:val="single" w:sz="4" w:space="0" w:color="auto"/>
              <w:right w:val="single" w:sz="4" w:space="0" w:color="auto"/>
            </w:tcBorders>
            <w:hideMark/>
          </w:tcPr>
          <w:p w14:paraId="18742D24"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578195AD" w14:textId="77777777" w:rsidTr="00DB5600">
        <w:trPr>
          <w:jc w:val="center"/>
        </w:trPr>
        <w:tc>
          <w:tcPr>
            <w:tcW w:w="2966" w:type="dxa"/>
            <w:tcBorders>
              <w:top w:val="single" w:sz="4" w:space="0" w:color="auto"/>
              <w:left w:val="single" w:sz="4" w:space="0" w:color="auto"/>
              <w:bottom w:val="single" w:sz="4" w:space="0" w:color="auto"/>
              <w:right w:val="single" w:sz="4" w:space="0" w:color="auto"/>
            </w:tcBorders>
            <w:hideMark/>
          </w:tcPr>
          <w:p w14:paraId="2DF42366" w14:textId="77777777" w:rsidR="00114FF3" w:rsidRPr="00392E8D" w:rsidRDefault="005658D5">
            <w:pPr>
              <w:pStyle w:val="TAL"/>
            </w:pPr>
            <w:r w:rsidRPr="00392E8D">
              <w:t>CreateVnfPackageInfoResponse</w:t>
            </w:r>
          </w:p>
        </w:tc>
        <w:tc>
          <w:tcPr>
            <w:tcW w:w="1312" w:type="dxa"/>
            <w:tcBorders>
              <w:top w:val="single" w:sz="4" w:space="0" w:color="auto"/>
              <w:left w:val="single" w:sz="4" w:space="0" w:color="auto"/>
              <w:bottom w:val="single" w:sz="4" w:space="0" w:color="auto"/>
              <w:right w:val="single" w:sz="4" w:space="0" w:color="auto"/>
            </w:tcBorders>
            <w:hideMark/>
          </w:tcPr>
          <w:p w14:paraId="09FEBDCD" w14:textId="77777777" w:rsidR="00114FF3" w:rsidRPr="00392E8D" w:rsidRDefault="005658D5">
            <w:pPr>
              <w:pStyle w:val="TAL"/>
              <w:rPr>
                <w:lang w:eastAsia="zh-CN"/>
              </w:rPr>
            </w:pPr>
            <w:r w:rsidRPr="00392E8D">
              <w:t>Mandatory</w:t>
            </w:r>
          </w:p>
        </w:tc>
        <w:tc>
          <w:tcPr>
            <w:tcW w:w="1804" w:type="dxa"/>
            <w:tcBorders>
              <w:top w:val="single" w:sz="4" w:space="0" w:color="auto"/>
              <w:left w:val="single" w:sz="4" w:space="0" w:color="auto"/>
              <w:bottom w:val="single" w:sz="4" w:space="0" w:color="auto"/>
              <w:right w:val="single" w:sz="4" w:space="0" w:color="auto"/>
            </w:tcBorders>
            <w:hideMark/>
          </w:tcPr>
          <w:p w14:paraId="0CC4085D"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2157E90A" w14:textId="77777777" w:rsidR="00114FF3" w:rsidRPr="00392E8D" w:rsidRDefault="00114FF3"/>
    <w:p w14:paraId="4493DA48" w14:textId="77777777" w:rsidR="00114FF3" w:rsidRPr="00392E8D" w:rsidRDefault="005658D5">
      <w:pPr>
        <w:pStyle w:val="Heading4"/>
        <w:rPr>
          <w:rFonts w:cs="Arial"/>
        </w:rPr>
      </w:pPr>
      <w:bookmarkStart w:id="2294" w:name="_Toc129687805"/>
      <w:bookmarkStart w:id="2295" w:name="_Toc129698353"/>
      <w:bookmarkStart w:id="2296" w:name="_Toc129853607"/>
      <w:bookmarkStart w:id="2297" w:name="_Toc129854596"/>
      <w:bookmarkStart w:id="2298" w:name="_Toc129933933"/>
      <w:bookmarkStart w:id="2299" w:name="_Toc129939462"/>
      <w:bookmarkStart w:id="2300" w:name="_Toc129958420"/>
      <w:r w:rsidRPr="00392E8D">
        <w:rPr>
          <w:rFonts w:cs="Arial"/>
        </w:rPr>
        <w:t>7.7.15.2</w:t>
      </w:r>
      <w:r w:rsidRPr="00392E8D">
        <w:rPr>
          <w:rFonts w:cs="Arial"/>
        </w:rPr>
        <w:tab/>
        <w:t>Input parameters</w:t>
      </w:r>
      <w:bookmarkEnd w:id="2294"/>
      <w:bookmarkEnd w:id="2295"/>
      <w:bookmarkEnd w:id="2296"/>
      <w:bookmarkEnd w:id="2297"/>
      <w:bookmarkEnd w:id="2298"/>
      <w:bookmarkEnd w:id="2299"/>
      <w:bookmarkEnd w:id="2300"/>
    </w:p>
    <w:p w14:paraId="7729D817" w14:textId="77777777" w:rsidR="00114FF3" w:rsidRPr="00392E8D" w:rsidRDefault="005658D5">
      <w:r w:rsidRPr="00392E8D">
        <w:t xml:space="preserve">The input parameters sent when invoking the operation shall follow the indications provided in </w:t>
      </w:r>
      <w:r>
        <w:t xml:space="preserve">table </w:t>
      </w:r>
      <w:r w:rsidRPr="00C662E8">
        <w:t>7.7.15.2-1</w:t>
      </w:r>
      <w:r>
        <w:t>.</w:t>
      </w:r>
    </w:p>
    <w:p w14:paraId="1B53E5B1" w14:textId="77777777" w:rsidR="00114FF3" w:rsidRPr="00392E8D" w:rsidRDefault="005658D5">
      <w:pPr>
        <w:pStyle w:val="TH"/>
      </w:pPr>
      <w:r w:rsidRPr="00392E8D">
        <w:t>Table 7.7.15.2-1: Create VNF Package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1"/>
        <w:gridCol w:w="961"/>
        <w:gridCol w:w="1156"/>
        <w:gridCol w:w="1366"/>
        <w:gridCol w:w="4568"/>
      </w:tblGrid>
      <w:tr w:rsidR="00114FF3" w:rsidRPr="00392E8D" w14:paraId="2D0A3C22" w14:textId="77777777">
        <w:trPr>
          <w:jc w:val="center"/>
        </w:trPr>
        <w:tc>
          <w:tcPr>
            <w:tcW w:w="1651" w:type="dxa"/>
            <w:shd w:val="clear" w:color="auto" w:fill="BFBFBF"/>
          </w:tcPr>
          <w:p w14:paraId="7C9F6A2C" w14:textId="77777777" w:rsidR="00114FF3" w:rsidRPr="00392E8D" w:rsidRDefault="005658D5">
            <w:pPr>
              <w:pStyle w:val="TAH"/>
            </w:pPr>
            <w:r w:rsidRPr="00392E8D">
              <w:t>Parameter</w:t>
            </w:r>
          </w:p>
        </w:tc>
        <w:tc>
          <w:tcPr>
            <w:tcW w:w="961" w:type="dxa"/>
            <w:shd w:val="clear" w:color="auto" w:fill="BFBFBF"/>
          </w:tcPr>
          <w:p w14:paraId="0AB92701" w14:textId="77777777" w:rsidR="00114FF3" w:rsidRPr="00392E8D" w:rsidRDefault="005658D5">
            <w:pPr>
              <w:pStyle w:val="TAH"/>
            </w:pPr>
            <w:r w:rsidRPr="00392E8D">
              <w:t>Qualifier</w:t>
            </w:r>
          </w:p>
        </w:tc>
        <w:tc>
          <w:tcPr>
            <w:tcW w:w="1156" w:type="dxa"/>
            <w:shd w:val="clear" w:color="auto" w:fill="BFBFBF"/>
          </w:tcPr>
          <w:p w14:paraId="7C19FF24" w14:textId="77777777" w:rsidR="00114FF3" w:rsidRPr="00392E8D" w:rsidRDefault="005658D5">
            <w:pPr>
              <w:pStyle w:val="TAH"/>
            </w:pPr>
            <w:r w:rsidRPr="00392E8D">
              <w:t>Cardinality</w:t>
            </w:r>
          </w:p>
        </w:tc>
        <w:tc>
          <w:tcPr>
            <w:tcW w:w="1366" w:type="dxa"/>
            <w:shd w:val="clear" w:color="auto" w:fill="BFBFBF"/>
          </w:tcPr>
          <w:p w14:paraId="0C5E079C" w14:textId="77777777" w:rsidR="00114FF3" w:rsidRPr="00392E8D" w:rsidRDefault="005658D5">
            <w:pPr>
              <w:pStyle w:val="TAH"/>
            </w:pPr>
            <w:r w:rsidRPr="00392E8D">
              <w:t>Content</w:t>
            </w:r>
          </w:p>
        </w:tc>
        <w:tc>
          <w:tcPr>
            <w:tcW w:w="4568" w:type="dxa"/>
            <w:shd w:val="clear" w:color="auto" w:fill="BFBFBF"/>
          </w:tcPr>
          <w:p w14:paraId="0E56A525" w14:textId="77777777" w:rsidR="00114FF3" w:rsidRPr="00392E8D" w:rsidRDefault="005658D5">
            <w:pPr>
              <w:pStyle w:val="TAH"/>
            </w:pPr>
            <w:r w:rsidRPr="00392E8D">
              <w:t>Description</w:t>
            </w:r>
          </w:p>
        </w:tc>
      </w:tr>
      <w:tr w:rsidR="00114FF3" w:rsidRPr="00392E8D" w14:paraId="600DFF5F" w14:textId="77777777">
        <w:trPr>
          <w:jc w:val="center"/>
        </w:trPr>
        <w:tc>
          <w:tcPr>
            <w:tcW w:w="1651" w:type="dxa"/>
            <w:shd w:val="clear" w:color="auto" w:fill="auto"/>
          </w:tcPr>
          <w:p w14:paraId="7CB1A6F6" w14:textId="77777777" w:rsidR="00114FF3" w:rsidRPr="00392E8D" w:rsidRDefault="005658D5">
            <w:pPr>
              <w:pStyle w:val="TAL"/>
            </w:pPr>
            <w:r w:rsidRPr="00392E8D">
              <w:t>userDefinedData</w:t>
            </w:r>
          </w:p>
        </w:tc>
        <w:tc>
          <w:tcPr>
            <w:tcW w:w="961" w:type="dxa"/>
            <w:shd w:val="clear" w:color="auto" w:fill="auto"/>
          </w:tcPr>
          <w:p w14:paraId="465F1790" w14:textId="77777777" w:rsidR="00114FF3" w:rsidRPr="00392E8D" w:rsidRDefault="005658D5">
            <w:pPr>
              <w:pStyle w:val="TAL"/>
            </w:pPr>
            <w:r w:rsidRPr="00392E8D">
              <w:t>O</w:t>
            </w:r>
          </w:p>
        </w:tc>
        <w:tc>
          <w:tcPr>
            <w:tcW w:w="1156" w:type="dxa"/>
            <w:shd w:val="clear" w:color="auto" w:fill="auto"/>
          </w:tcPr>
          <w:p w14:paraId="4917D43E" w14:textId="77777777" w:rsidR="00114FF3" w:rsidRPr="00392E8D" w:rsidRDefault="005658D5">
            <w:pPr>
              <w:pStyle w:val="TAL"/>
            </w:pPr>
            <w:r w:rsidRPr="00392E8D">
              <w:t>0..N</w:t>
            </w:r>
          </w:p>
        </w:tc>
        <w:tc>
          <w:tcPr>
            <w:tcW w:w="1366" w:type="dxa"/>
            <w:shd w:val="clear" w:color="auto" w:fill="auto"/>
          </w:tcPr>
          <w:p w14:paraId="32361BB3" w14:textId="77777777" w:rsidR="00114FF3" w:rsidRPr="00392E8D" w:rsidRDefault="005658D5">
            <w:pPr>
              <w:pStyle w:val="TAL"/>
            </w:pPr>
            <w:r w:rsidRPr="00392E8D">
              <w:t>KeyValuePair</w:t>
            </w:r>
          </w:p>
        </w:tc>
        <w:tc>
          <w:tcPr>
            <w:tcW w:w="4568" w:type="dxa"/>
            <w:shd w:val="clear" w:color="auto" w:fill="auto"/>
          </w:tcPr>
          <w:p w14:paraId="60D17F50" w14:textId="77777777" w:rsidR="00114FF3" w:rsidRPr="00392E8D" w:rsidRDefault="005658D5">
            <w:pPr>
              <w:pStyle w:val="TAL"/>
              <w:rPr>
                <w:szCs w:val="18"/>
              </w:rPr>
            </w:pPr>
            <w:r w:rsidRPr="00392E8D">
              <w:t xml:space="preserve">User defined data for the VNF package to be </w:t>
            </w:r>
            <w:r w:rsidRPr="00392E8D">
              <w:rPr>
                <w:rFonts w:cs="Arial"/>
                <w:szCs w:val="18"/>
                <w:lang w:eastAsia="zh-CN"/>
              </w:rPr>
              <w:t>uploaded</w:t>
            </w:r>
            <w:r w:rsidRPr="00392E8D">
              <w:t>.</w:t>
            </w:r>
          </w:p>
        </w:tc>
      </w:tr>
    </w:tbl>
    <w:p w14:paraId="140ABB27" w14:textId="77777777" w:rsidR="00114FF3" w:rsidRPr="00392E8D" w:rsidRDefault="00114FF3"/>
    <w:p w14:paraId="7ABA8043" w14:textId="77777777" w:rsidR="00114FF3" w:rsidRPr="00392E8D" w:rsidRDefault="005658D5">
      <w:pPr>
        <w:pStyle w:val="Heading4"/>
        <w:rPr>
          <w:rFonts w:cs="Arial"/>
        </w:rPr>
      </w:pPr>
      <w:bookmarkStart w:id="2301" w:name="_Toc129687806"/>
      <w:bookmarkStart w:id="2302" w:name="_Toc129698354"/>
      <w:bookmarkStart w:id="2303" w:name="_Toc129853608"/>
      <w:bookmarkStart w:id="2304" w:name="_Toc129854597"/>
      <w:bookmarkStart w:id="2305" w:name="_Toc129933934"/>
      <w:bookmarkStart w:id="2306" w:name="_Toc129939463"/>
      <w:bookmarkStart w:id="2307" w:name="_Toc129958421"/>
      <w:r w:rsidRPr="00392E8D">
        <w:rPr>
          <w:rFonts w:cs="Arial"/>
        </w:rPr>
        <w:t>7.7.15.3</w:t>
      </w:r>
      <w:r w:rsidRPr="00392E8D">
        <w:rPr>
          <w:rFonts w:cs="Arial"/>
        </w:rPr>
        <w:tab/>
        <w:t>Output parameters</w:t>
      </w:r>
      <w:bookmarkEnd w:id="2301"/>
      <w:bookmarkEnd w:id="2302"/>
      <w:bookmarkEnd w:id="2303"/>
      <w:bookmarkEnd w:id="2304"/>
      <w:bookmarkEnd w:id="2305"/>
      <w:bookmarkEnd w:id="2306"/>
      <w:bookmarkEnd w:id="2307"/>
    </w:p>
    <w:p w14:paraId="5FD773EA" w14:textId="77777777" w:rsidR="00114FF3" w:rsidRPr="00392E8D" w:rsidRDefault="005658D5">
      <w:pPr>
        <w:keepNext/>
      </w:pPr>
      <w:r w:rsidRPr="00392E8D">
        <w:t xml:space="preserve">The output parameters returned by the operation shall follow the indications provided in </w:t>
      </w:r>
      <w:r>
        <w:t xml:space="preserve">table </w:t>
      </w:r>
      <w:r w:rsidRPr="00C662E8">
        <w:t>7.7.15.3-1</w:t>
      </w:r>
      <w:r>
        <w:t>.</w:t>
      </w:r>
    </w:p>
    <w:p w14:paraId="6786AF4C" w14:textId="77777777" w:rsidR="00114FF3" w:rsidRPr="00392E8D" w:rsidRDefault="005658D5">
      <w:pPr>
        <w:pStyle w:val="TH"/>
      </w:pPr>
      <w:r w:rsidRPr="00392E8D">
        <w:t>Table 7.7.15.3-1: Create VNF Package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4876"/>
      </w:tblGrid>
      <w:tr w:rsidR="00114FF3" w:rsidRPr="00392E8D" w14:paraId="31763130" w14:textId="77777777">
        <w:trPr>
          <w:jc w:val="center"/>
        </w:trPr>
        <w:tc>
          <w:tcPr>
            <w:tcW w:w="1276" w:type="dxa"/>
            <w:shd w:val="clear" w:color="auto" w:fill="BFBFBF"/>
          </w:tcPr>
          <w:p w14:paraId="34FFE7E7" w14:textId="77777777" w:rsidR="00114FF3" w:rsidRPr="00392E8D" w:rsidRDefault="005658D5">
            <w:pPr>
              <w:pStyle w:val="TAH"/>
            </w:pPr>
            <w:r w:rsidRPr="00392E8D">
              <w:t>Parameter</w:t>
            </w:r>
          </w:p>
        </w:tc>
        <w:tc>
          <w:tcPr>
            <w:tcW w:w="961" w:type="dxa"/>
            <w:shd w:val="clear" w:color="auto" w:fill="BFBFBF"/>
          </w:tcPr>
          <w:p w14:paraId="587054F8" w14:textId="77777777" w:rsidR="00114FF3" w:rsidRPr="00392E8D" w:rsidRDefault="005658D5">
            <w:pPr>
              <w:pStyle w:val="TAH"/>
            </w:pPr>
            <w:r w:rsidRPr="00392E8D">
              <w:t>Qualifier</w:t>
            </w:r>
          </w:p>
        </w:tc>
        <w:tc>
          <w:tcPr>
            <w:tcW w:w="1156" w:type="dxa"/>
            <w:shd w:val="clear" w:color="auto" w:fill="BFBFBF"/>
          </w:tcPr>
          <w:p w14:paraId="687895F1" w14:textId="77777777" w:rsidR="00114FF3" w:rsidRPr="00392E8D" w:rsidRDefault="005658D5">
            <w:pPr>
              <w:pStyle w:val="TAH"/>
            </w:pPr>
            <w:r w:rsidRPr="00392E8D">
              <w:t>Cardinality</w:t>
            </w:r>
          </w:p>
        </w:tc>
        <w:tc>
          <w:tcPr>
            <w:tcW w:w="961" w:type="dxa"/>
            <w:shd w:val="clear" w:color="auto" w:fill="BFBFBF"/>
          </w:tcPr>
          <w:p w14:paraId="751D354F" w14:textId="77777777" w:rsidR="00114FF3" w:rsidRPr="00392E8D" w:rsidRDefault="005658D5">
            <w:pPr>
              <w:pStyle w:val="TAH"/>
            </w:pPr>
            <w:r w:rsidRPr="00392E8D">
              <w:t>Content</w:t>
            </w:r>
          </w:p>
        </w:tc>
        <w:tc>
          <w:tcPr>
            <w:tcW w:w="4876" w:type="dxa"/>
            <w:shd w:val="clear" w:color="auto" w:fill="BFBFBF"/>
          </w:tcPr>
          <w:p w14:paraId="7C931414" w14:textId="77777777" w:rsidR="00114FF3" w:rsidRPr="00392E8D" w:rsidRDefault="005658D5">
            <w:pPr>
              <w:pStyle w:val="TAH"/>
            </w:pPr>
            <w:r w:rsidRPr="00392E8D">
              <w:t>Description</w:t>
            </w:r>
          </w:p>
        </w:tc>
      </w:tr>
      <w:tr w:rsidR="00114FF3" w:rsidRPr="00392E8D" w14:paraId="3D283C2F" w14:textId="77777777">
        <w:trPr>
          <w:jc w:val="center"/>
        </w:trPr>
        <w:tc>
          <w:tcPr>
            <w:tcW w:w="1276" w:type="dxa"/>
            <w:shd w:val="clear" w:color="auto" w:fill="auto"/>
          </w:tcPr>
          <w:p w14:paraId="1E49C3E6" w14:textId="77777777" w:rsidR="00114FF3" w:rsidRPr="00392E8D" w:rsidRDefault="005658D5">
            <w:pPr>
              <w:pStyle w:val="TAL"/>
            </w:pPr>
            <w:r w:rsidRPr="00392E8D">
              <w:t>vnfPkgInfoId</w:t>
            </w:r>
          </w:p>
        </w:tc>
        <w:tc>
          <w:tcPr>
            <w:tcW w:w="961" w:type="dxa"/>
            <w:shd w:val="clear" w:color="auto" w:fill="auto"/>
          </w:tcPr>
          <w:p w14:paraId="0EED10A5" w14:textId="77777777" w:rsidR="00114FF3" w:rsidRPr="00392E8D" w:rsidRDefault="005658D5">
            <w:pPr>
              <w:pStyle w:val="TAL"/>
            </w:pPr>
            <w:r w:rsidRPr="00392E8D">
              <w:t>M</w:t>
            </w:r>
          </w:p>
        </w:tc>
        <w:tc>
          <w:tcPr>
            <w:tcW w:w="1156" w:type="dxa"/>
            <w:shd w:val="clear" w:color="auto" w:fill="auto"/>
          </w:tcPr>
          <w:p w14:paraId="37A4455C" w14:textId="77777777" w:rsidR="00114FF3" w:rsidRPr="00392E8D" w:rsidRDefault="005658D5">
            <w:pPr>
              <w:pStyle w:val="TAL"/>
            </w:pPr>
            <w:r w:rsidRPr="00392E8D">
              <w:t>1</w:t>
            </w:r>
          </w:p>
        </w:tc>
        <w:tc>
          <w:tcPr>
            <w:tcW w:w="961" w:type="dxa"/>
            <w:shd w:val="clear" w:color="auto" w:fill="auto"/>
          </w:tcPr>
          <w:p w14:paraId="3405B5D6" w14:textId="77777777" w:rsidR="00114FF3" w:rsidRPr="00392E8D" w:rsidRDefault="005658D5">
            <w:pPr>
              <w:pStyle w:val="TAL"/>
            </w:pPr>
            <w:r w:rsidRPr="00392E8D">
              <w:t>Identifier</w:t>
            </w:r>
          </w:p>
        </w:tc>
        <w:tc>
          <w:tcPr>
            <w:tcW w:w="4876" w:type="dxa"/>
            <w:shd w:val="clear" w:color="auto" w:fill="auto"/>
          </w:tcPr>
          <w:p w14:paraId="5A1D9D4B" w14:textId="77777777" w:rsidR="00114FF3" w:rsidRPr="00392E8D" w:rsidRDefault="005658D5">
            <w:pPr>
              <w:pStyle w:val="TAL"/>
            </w:pPr>
            <w:r w:rsidRPr="00392E8D">
              <w:t>Identifier of the created VNF Package information object.</w:t>
            </w:r>
          </w:p>
        </w:tc>
      </w:tr>
    </w:tbl>
    <w:p w14:paraId="4B99AD2B" w14:textId="77777777" w:rsidR="00114FF3" w:rsidRPr="00392E8D" w:rsidRDefault="00114FF3"/>
    <w:p w14:paraId="61951925" w14:textId="77777777" w:rsidR="00114FF3" w:rsidRPr="00392E8D" w:rsidRDefault="005658D5">
      <w:pPr>
        <w:pStyle w:val="Heading4"/>
        <w:rPr>
          <w:rFonts w:cs="Arial"/>
        </w:rPr>
      </w:pPr>
      <w:bookmarkStart w:id="2308" w:name="_Toc129687807"/>
      <w:bookmarkStart w:id="2309" w:name="_Toc129698355"/>
      <w:bookmarkStart w:id="2310" w:name="_Toc129853609"/>
      <w:bookmarkStart w:id="2311" w:name="_Toc129854598"/>
      <w:bookmarkStart w:id="2312" w:name="_Toc129933935"/>
      <w:bookmarkStart w:id="2313" w:name="_Toc129939464"/>
      <w:bookmarkStart w:id="2314" w:name="_Toc129958422"/>
      <w:r w:rsidRPr="00392E8D">
        <w:rPr>
          <w:rFonts w:cs="Arial"/>
        </w:rPr>
        <w:t>7.7.15.4</w:t>
      </w:r>
      <w:r w:rsidRPr="00392E8D">
        <w:rPr>
          <w:rFonts w:cs="Arial"/>
        </w:rPr>
        <w:tab/>
        <w:t>Operation results</w:t>
      </w:r>
      <w:bookmarkEnd w:id="2308"/>
      <w:bookmarkEnd w:id="2309"/>
      <w:bookmarkEnd w:id="2310"/>
      <w:bookmarkEnd w:id="2311"/>
      <w:bookmarkEnd w:id="2312"/>
      <w:bookmarkEnd w:id="2313"/>
      <w:bookmarkEnd w:id="2314"/>
    </w:p>
    <w:p w14:paraId="2FF28812" w14:textId="77777777" w:rsidR="00114FF3" w:rsidRPr="00392E8D" w:rsidRDefault="005658D5">
      <w:r w:rsidRPr="00392E8D">
        <w:t>The result of the operation indicates whether the creation of VNF Package information object has been successful or not with a standard success/error result.</w:t>
      </w:r>
    </w:p>
    <w:p w14:paraId="065AD609" w14:textId="77777777" w:rsidR="00DB6DBE" w:rsidRPr="00392E8D" w:rsidRDefault="005658D5">
      <w:r w:rsidRPr="00392E8D">
        <w:t>The vnfPkgInfoId is only returned when the operation has been successful.</w:t>
      </w:r>
    </w:p>
    <w:p w14:paraId="65D1D349" w14:textId="77777777" w:rsidR="00114FF3" w:rsidRPr="00392E8D" w:rsidRDefault="005658D5">
      <w:pPr>
        <w:pStyle w:val="Heading3"/>
      </w:pPr>
      <w:bookmarkStart w:id="2315" w:name="_Toc129687808"/>
      <w:bookmarkStart w:id="2316" w:name="_Toc129698356"/>
      <w:bookmarkStart w:id="2317" w:name="_Toc129853610"/>
      <w:bookmarkStart w:id="2318" w:name="_Toc129854599"/>
      <w:bookmarkStart w:id="2319" w:name="_Toc129933936"/>
      <w:bookmarkStart w:id="2320" w:name="_Toc129939465"/>
      <w:bookmarkStart w:id="2321" w:name="_Toc129958423"/>
      <w:r w:rsidRPr="00392E8D">
        <w:lastRenderedPageBreak/>
        <w:t>7.7.16</w:t>
      </w:r>
      <w:r w:rsidRPr="00392E8D">
        <w:tab/>
        <w:t>Update VNF Package Info operation</w:t>
      </w:r>
      <w:bookmarkEnd w:id="2315"/>
      <w:bookmarkEnd w:id="2316"/>
      <w:bookmarkEnd w:id="2317"/>
      <w:bookmarkEnd w:id="2318"/>
      <w:bookmarkEnd w:id="2319"/>
      <w:bookmarkEnd w:id="2320"/>
      <w:bookmarkEnd w:id="2321"/>
    </w:p>
    <w:p w14:paraId="3DA38451" w14:textId="77777777" w:rsidR="00114FF3" w:rsidRPr="00392E8D" w:rsidRDefault="005658D5">
      <w:pPr>
        <w:pStyle w:val="Heading4"/>
        <w:rPr>
          <w:rFonts w:cs="Arial"/>
        </w:rPr>
      </w:pPr>
      <w:bookmarkStart w:id="2322" w:name="_Toc129687809"/>
      <w:bookmarkStart w:id="2323" w:name="_Toc129698357"/>
      <w:bookmarkStart w:id="2324" w:name="_Toc129853611"/>
      <w:bookmarkStart w:id="2325" w:name="_Toc129854600"/>
      <w:bookmarkStart w:id="2326" w:name="_Toc129933937"/>
      <w:bookmarkStart w:id="2327" w:name="_Toc129939466"/>
      <w:bookmarkStart w:id="2328" w:name="_Toc129958424"/>
      <w:r w:rsidRPr="00392E8D">
        <w:rPr>
          <w:rFonts w:cs="Arial"/>
        </w:rPr>
        <w:t>7.7.16.1</w:t>
      </w:r>
      <w:r w:rsidRPr="00392E8D">
        <w:rPr>
          <w:rFonts w:cs="Arial"/>
        </w:rPr>
        <w:tab/>
        <w:t>Description</w:t>
      </w:r>
      <w:bookmarkEnd w:id="2322"/>
      <w:bookmarkEnd w:id="2323"/>
      <w:bookmarkEnd w:id="2324"/>
      <w:bookmarkEnd w:id="2325"/>
      <w:bookmarkEnd w:id="2326"/>
      <w:bookmarkEnd w:id="2327"/>
      <w:bookmarkEnd w:id="2328"/>
    </w:p>
    <w:p w14:paraId="4517E760" w14:textId="77777777" w:rsidR="00DB6DBE" w:rsidRPr="00392E8D" w:rsidRDefault="005658D5">
      <w:r w:rsidRPr="00392E8D">
        <w:t>This operation enables the OSS/BSS to update the user defined data and/or the operational state of an existing VNF Package information object. The usage state shall not change as a result of the operation.</w:t>
      </w:r>
    </w:p>
    <w:p w14:paraId="41142072" w14:textId="77777777" w:rsidR="00114FF3" w:rsidRPr="00392E8D" w:rsidRDefault="005658D5">
      <w:r w:rsidRPr="00392E8D">
        <w:t xml:space="preserve">Table </w:t>
      </w:r>
      <w:r w:rsidRPr="00C662E8">
        <w:t>7.7.16.1-1</w:t>
      </w:r>
      <w:r>
        <w:t xml:space="preserve"> lists the information flow exchanged between the OSS/BSS and the NFVO.</w:t>
      </w:r>
    </w:p>
    <w:p w14:paraId="3C2D95B3" w14:textId="77777777" w:rsidR="00114FF3" w:rsidRPr="00392E8D" w:rsidRDefault="005658D5">
      <w:pPr>
        <w:pStyle w:val="TH"/>
      </w:pPr>
      <w:r w:rsidRPr="00392E8D">
        <w:t>Table 7.7.16.1-1: Update VNF Package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6"/>
        <w:gridCol w:w="1351"/>
        <w:gridCol w:w="1786"/>
      </w:tblGrid>
      <w:tr w:rsidR="00114FF3" w:rsidRPr="00392E8D" w14:paraId="70D1C37F" w14:textId="77777777">
        <w:trPr>
          <w:jc w:val="center"/>
        </w:trPr>
        <w:tc>
          <w:tcPr>
            <w:tcW w:w="2986" w:type="dxa"/>
            <w:shd w:val="clear" w:color="auto" w:fill="C0C0C0"/>
          </w:tcPr>
          <w:p w14:paraId="3BD4B72A" w14:textId="77777777" w:rsidR="00114FF3" w:rsidRPr="00392E8D" w:rsidRDefault="005658D5">
            <w:pPr>
              <w:pStyle w:val="TAH"/>
            </w:pPr>
            <w:r w:rsidRPr="00392E8D">
              <w:t>Message</w:t>
            </w:r>
          </w:p>
        </w:tc>
        <w:tc>
          <w:tcPr>
            <w:tcW w:w="1351" w:type="dxa"/>
            <w:shd w:val="clear" w:color="auto" w:fill="C0C0C0"/>
          </w:tcPr>
          <w:p w14:paraId="6A839681" w14:textId="77777777" w:rsidR="00114FF3" w:rsidRPr="00392E8D" w:rsidRDefault="005658D5">
            <w:pPr>
              <w:pStyle w:val="TAH"/>
            </w:pPr>
            <w:r w:rsidRPr="00392E8D">
              <w:t>Requirement</w:t>
            </w:r>
          </w:p>
        </w:tc>
        <w:tc>
          <w:tcPr>
            <w:tcW w:w="1786" w:type="dxa"/>
            <w:shd w:val="clear" w:color="auto" w:fill="C0C0C0"/>
          </w:tcPr>
          <w:p w14:paraId="5531C14E" w14:textId="77777777" w:rsidR="00114FF3" w:rsidRPr="00392E8D" w:rsidRDefault="005658D5">
            <w:pPr>
              <w:pStyle w:val="TAH"/>
            </w:pPr>
            <w:r w:rsidRPr="00392E8D">
              <w:t>Direction</w:t>
            </w:r>
          </w:p>
        </w:tc>
      </w:tr>
      <w:tr w:rsidR="00114FF3" w:rsidRPr="00392E8D" w14:paraId="135EE6EB" w14:textId="77777777">
        <w:trPr>
          <w:jc w:val="center"/>
        </w:trPr>
        <w:tc>
          <w:tcPr>
            <w:tcW w:w="2986" w:type="dxa"/>
          </w:tcPr>
          <w:p w14:paraId="3A45CA23" w14:textId="77777777" w:rsidR="00114FF3" w:rsidRPr="00392E8D" w:rsidRDefault="005658D5">
            <w:pPr>
              <w:pStyle w:val="TAL"/>
            </w:pPr>
            <w:r w:rsidRPr="00392E8D">
              <w:t>UpdateVnfPackageInfoRequest</w:t>
            </w:r>
          </w:p>
        </w:tc>
        <w:tc>
          <w:tcPr>
            <w:tcW w:w="1351" w:type="dxa"/>
          </w:tcPr>
          <w:p w14:paraId="226862E1" w14:textId="77777777" w:rsidR="00114FF3" w:rsidRPr="00392E8D" w:rsidRDefault="005658D5">
            <w:pPr>
              <w:pStyle w:val="TAL"/>
              <w:rPr>
                <w:lang w:eastAsia="zh-CN"/>
              </w:rPr>
            </w:pPr>
            <w:r w:rsidRPr="00392E8D">
              <w:t>Mandatory</w:t>
            </w:r>
          </w:p>
        </w:tc>
        <w:tc>
          <w:tcPr>
            <w:tcW w:w="1786" w:type="dxa"/>
          </w:tcPr>
          <w:p w14:paraId="19A61421"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51C32F74" w14:textId="77777777">
        <w:trPr>
          <w:jc w:val="center"/>
        </w:trPr>
        <w:tc>
          <w:tcPr>
            <w:tcW w:w="2986" w:type="dxa"/>
          </w:tcPr>
          <w:p w14:paraId="3ACD904D" w14:textId="77777777" w:rsidR="00114FF3" w:rsidRPr="00392E8D" w:rsidRDefault="005658D5">
            <w:pPr>
              <w:pStyle w:val="TAL"/>
            </w:pPr>
            <w:r w:rsidRPr="00392E8D">
              <w:t>UpdateVnfPackageInfoResponse</w:t>
            </w:r>
          </w:p>
        </w:tc>
        <w:tc>
          <w:tcPr>
            <w:tcW w:w="1351" w:type="dxa"/>
          </w:tcPr>
          <w:p w14:paraId="7B25A606" w14:textId="77777777" w:rsidR="00114FF3" w:rsidRPr="00392E8D" w:rsidRDefault="005658D5">
            <w:pPr>
              <w:pStyle w:val="TAL"/>
              <w:rPr>
                <w:lang w:eastAsia="zh-CN"/>
              </w:rPr>
            </w:pPr>
            <w:r w:rsidRPr="00392E8D">
              <w:t>Mandatory</w:t>
            </w:r>
          </w:p>
        </w:tc>
        <w:tc>
          <w:tcPr>
            <w:tcW w:w="1786" w:type="dxa"/>
          </w:tcPr>
          <w:p w14:paraId="6E5F1C07"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4800592B" w14:textId="77777777" w:rsidR="00114FF3" w:rsidRPr="00392E8D" w:rsidRDefault="00114FF3"/>
    <w:p w14:paraId="5069B344" w14:textId="77777777" w:rsidR="00114FF3" w:rsidRPr="00392E8D" w:rsidRDefault="005658D5">
      <w:pPr>
        <w:pStyle w:val="Heading4"/>
        <w:rPr>
          <w:rFonts w:cs="Arial"/>
        </w:rPr>
      </w:pPr>
      <w:bookmarkStart w:id="2329" w:name="_Toc129687810"/>
      <w:bookmarkStart w:id="2330" w:name="_Toc129698358"/>
      <w:bookmarkStart w:id="2331" w:name="_Toc129853612"/>
      <w:bookmarkStart w:id="2332" w:name="_Toc129854601"/>
      <w:bookmarkStart w:id="2333" w:name="_Toc129933938"/>
      <w:bookmarkStart w:id="2334" w:name="_Toc129939467"/>
      <w:bookmarkStart w:id="2335" w:name="_Toc129958425"/>
      <w:r w:rsidRPr="00392E8D">
        <w:rPr>
          <w:rFonts w:cs="Arial"/>
        </w:rPr>
        <w:t>7.7.16.2</w:t>
      </w:r>
      <w:r w:rsidRPr="00392E8D">
        <w:rPr>
          <w:rFonts w:cs="Arial"/>
        </w:rPr>
        <w:tab/>
        <w:t>Input parameters</w:t>
      </w:r>
      <w:bookmarkEnd w:id="2329"/>
      <w:bookmarkEnd w:id="2330"/>
      <w:bookmarkEnd w:id="2331"/>
      <w:bookmarkEnd w:id="2332"/>
      <w:bookmarkEnd w:id="2333"/>
      <w:bookmarkEnd w:id="2334"/>
      <w:bookmarkEnd w:id="2335"/>
    </w:p>
    <w:p w14:paraId="020F2015" w14:textId="77777777" w:rsidR="00114FF3" w:rsidRPr="00392E8D" w:rsidRDefault="005658D5">
      <w:r w:rsidRPr="00392E8D">
        <w:t xml:space="preserve">The input parameters sent when invoking the operation shall follow the indications provided in </w:t>
      </w:r>
      <w:r>
        <w:t xml:space="preserve">table </w:t>
      </w:r>
      <w:r w:rsidRPr="00C662E8">
        <w:t>7.7.16.2-1</w:t>
      </w:r>
      <w:r>
        <w:t>.</w:t>
      </w:r>
    </w:p>
    <w:p w14:paraId="194E7A15" w14:textId="77777777" w:rsidR="00114FF3" w:rsidRPr="00392E8D" w:rsidRDefault="005658D5">
      <w:pPr>
        <w:pStyle w:val="TH"/>
        <w:keepNext w:val="0"/>
        <w:keepLines w:val="0"/>
      </w:pPr>
      <w:r w:rsidRPr="00392E8D">
        <w:t>Table 7.7.16.2-1: Update VNF Package Info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134"/>
        <w:gridCol w:w="1276"/>
        <w:gridCol w:w="1537"/>
        <w:gridCol w:w="3764"/>
      </w:tblGrid>
      <w:tr w:rsidR="00114FF3" w:rsidRPr="00392E8D" w14:paraId="0C262461" w14:textId="77777777">
        <w:trPr>
          <w:tblHeader/>
          <w:jc w:val="center"/>
        </w:trPr>
        <w:tc>
          <w:tcPr>
            <w:tcW w:w="1696" w:type="dxa"/>
            <w:shd w:val="clear" w:color="auto" w:fill="BFBFBF"/>
          </w:tcPr>
          <w:p w14:paraId="72AE30CC" w14:textId="77777777" w:rsidR="00114FF3" w:rsidRPr="00392E8D" w:rsidRDefault="005658D5">
            <w:pPr>
              <w:pStyle w:val="TAH"/>
              <w:keepNext w:val="0"/>
              <w:keepLines w:val="0"/>
            </w:pPr>
            <w:r w:rsidRPr="00392E8D">
              <w:t>Parameter</w:t>
            </w:r>
          </w:p>
        </w:tc>
        <w:tc>
          <w:tcPr>
            <w:tcW w:w="1134" w:type="dxa"/>
            <w:shd w:val="clear" w:color="auto" w:fill="BFBFBF"/>
          </w:tcPr>
          <w:p w14:paraId="1F9309A8" w14:textId="77777777" w:rsidR="00114FF3" w:rsidRPr="00392E8D" w:rsidRDefault="005658D5">
            <w:pPr>
              <w:pStyle w:val="TAH"/>
              <w:keepNext w:val="0"/>
              <w:keepLines w:val="0"/>
            </w:pPr>
            <w:r w:rsidRPr="00392E8D">
              <w:t>Qualifier</w:t>
            </w:r>
          </w:p>
        </w:tc>
        <w:tc>
          <w:tcPr>
            <w:tcW w:w="1276" w:type="dxa"/>
            <w:shd w:val="clear" w:color="auto" w:fill="BFBFBF"/>
          </w:tcPr>
          <w:p w14:paraId="66E63C22" w14:textId="77777777" w:rsidR="00114FF3" w:rsidRPr="00392E8D" w:rsidRDefault="005658D5">
            <w:pPr>
              <w:pStyle w:val="TAH"/>
              <w:keepNext w:val="0"/>
              <w:keepLines w:val="0"/>
            </w:pPr>
            <w:r w:rsidRPr="00392E8D">
              <w:t>Cardinality</w:t>
            </w:r>
          </w:p>
        </w:tc>
        <w:tc>
          <w:tcPr>
            <w:tcW w:w="1537" w:type="dxa"/>
            <w:shd w:val="clear" w:color="auto" w:fill="BFBFBF"/>
          </w:tcPr>
          <w:p w14:paraId="299DD6D8" w14:textId="77777777" w:rsidR="00114FF3" w:rsidRPr="00392E8D" w:rsidRDefault="005658D5">
            <w:pPr>
              <w:pStyle w:val="TAH"/>
              <w:keepNext w:val="0"/>
              <w:keepLines w:val="0"/>
            </w:pPr>
            <w:r w:rsidRPr="00392E8D">
              <w:t>Content</w:t>
            </w:r>
          </w:p>
        </w:tc>
        <w:tc>
          <w:tcPr>
            <w:tcW w:w="3764" w:type="dxa"/>
            <w:shd w:val="clear" w:color="auto" w:fill="BFBFBF"/>
          </w:tcPr>
          <w:p w14:paraId="2747E4ED" w14:textId="77777777" w:rsidR="00114FF3" w:rsidRPr="00392E8D" w:rsidRDefault="005658D5">
            <w:pPr>
              <w:pStyle w:val="TAH"/>
              <w:keepNext w:val="0"/>
              <w:keepLines w:val="0"/>
            </w:pPr>
            <w:r w:rsidRPr="00392E8D">
              <w:t>Description</w:t>
            </w:r>
          </w:p>
        </w:tc>
      </w:tr>
      <w:tr w:rsidR="00114FF3" w:rsidRPr="00392E8D" w14:paraId="102ACC8C" w14:textId="77777777">
        <w:trPr>
          <w:jc w:val="center"/>
        </w:trPr>
        <w:tc>
          <w:tcPr>
            <w:tcW w:w="1696" w:type="dxa"/>
            <w:shd w:val="clear" w:color="auto" w:fill="auto"/>
          </w:tcPr>
          <w:p w14:paraId="2E4E4D45" w14:textId="77777777" w:rsidR="00114FF3" w:rsidRPr="00392E8D" w:rsidRDefault="005658D5">
            <w:pPr>
              <w:pStyle w:val="TAL"/>
              <w:keepNext w:val="0"/>
              <w:keepLines w:val="0"/>
            </w:pPr>
            <w:r w:rsidRPr="00392E8D">
              <w:t>vnfPkgInfoId</w:t>
            </w:r>
          </w:p>
        </w:tc>
        <w:tc>
          <w:tcPr>
            <w:tcW w:w="1134" w:type="dxa"/>
            <w:shd w:val="clear" w:color="auto" w:fill="auto"/>
          </w:tcPr>
          <w:p w14:paraId="0CF7141B" w14:textId="77777777" w:rsidR="00114FF3" w:rsidRPr="00392E8D" w:rsidRDefault="005658D5">
            <w:pPr>
              <w:pStyle w:val="TAL"/>
              <w:keepNext w:val="0"/>
              <w:keepLines w:val="0"/>
            </w:pPr>
            <w:r w:rsidRPr="00392E8D">
              <w:t>M</w:t>
            </w:r>
          </w:p>
        </w:tc>
        <w:tc>
          <w:tcPr>
            <w:tcW w:w="1276" w:type="dxa"/>
            <w:shd w:val="clear" w:color="auto" w:fill="auto"/>
          </w:tcPr>
          <w:p w14:paraId="7DCB0095" w14:textId="77777777" w:rsidR="00114FF3" w:rsidRPr="00392E8D" w:rsidRDefault="005658D5">
            <w:pPr>
              <w:pStyle w:val="TAL"/>
              <w:keepNext w:val="0"/>
              <w:keepLines w:val="0"/>
            </w:pPr>
            <w:r w:rsidRPr="00392E8D">
              <w:t>1</w:t>
            </w:r>
          </w:p>
        </w:tc>
        <w:tc>
          <w:tcPr>
            <w:tcW w:w="1537" w:type="dxa"/>
            <w:shd w:val="clear" w:color="auto" w:fill="auto"/>
          </w:tcPr>
          <w:p w14:paraId="6FE25DD8" w14:textId="77777777" w:rsidR="00114FF3" w:rsidRPr="00392E8D" w:rsidRDefault="005658D5">
            <w:pPr>
              <w:pStyle w:val="TAL"/>
              <w:keepNext w:val="0"/>
              <w:keepLines w:val="0"/>
            </w:pPr>
            <w:r w:rsidRPr="00392E8D">
              <w:t>Identifier</w:t>
            </w:r>
          </w:p>
        </w:tc>
        <w:tc>
          <w:tcPr>
            <w:tcW w:w="3764" w:type="dxa"/>
            <w:shd w:val="clear" w:color="auto" w:fill="auto"/>
          </w:tcPr>
          <w:p w14:paraId="5A372246" w14:textId="77777777" w:rsidR="00114FF3" w:rsidRPr="00392E8D" w:rsidRDefault="005658D5">
            <w:pPr>
              <w:pStyle w:val="TAL"/>
              <w:keepNext w:val="0"/>
              <w:keepLines w:val="0"/>
            </w:pPr>
            <w:r w:rsidRPr="00392E8D">
              <w:t xml:space="preserve">Identifier of the VNF Package information object to be updated. </w:t>
            </w:r>
          </w:p>
        </w:tc>
      </w:tr>
      <w:tr w:rsidR="00114FF3" w:rsidRPr="00392E8D" w14:paraId="55650D5F" w14:textId="77777777">
        <w:trPr>
          <w:jc w:val="center"/>
        </w:trPr>
        <w:tc>
          <w:tcPr>
            <w:tcW w:w="1696" w:type="dxa"/>
            <w:shd w:val="clear" w:color="auto" w:fill="auto"/>
          </w:tcPr>
          <w:p w14:paraId="54F5C6AA" w14:textId="77777777" w:rsidR="00114FF3" w:rsidRPr="00392E8D" w:rsidRDefault="005658D5">
            <w:pPr>
              <w:pStyle w:val="TAL"/>
              <w:keepNext w:val="0"/>
              <w:keepLines w:val="0"/>
            </w:pPr>
            <w:r w:rsidRPr="00392E8D">
              <w:t>operationalState</w:t>
            </w:r>
          </w:p>
        </w:tc>
        <w:tc>
          <w:tcPr>
            <w:tcW w:w="1134" w:type="dxa"/>
            <w:shd w:val="clear" w:color="auto" w:fill="auto"/>
          </w:tcPr>
          <w:p w14:paraId="73D33D40" w14:textId="77777777" w:rsidR="00114FF3" w:rsidRPr="00392E8D" w:rsidRDefault="005658D5">
            <w:pPr>
              <w:pStyle w:val="TAL"/>
              <w:keepNext w:val="0"/>
              <w:keepLines w:val="0"/>
            </w:pPr>
            <w:r w:rsidRPr="00392E8D">
              <w:t>M</w:t>
            </w:r>
          </w:p>
        </w:tc>
        <w:tc>
          <w:tcPr>
            <w:tcW w:w="1276" w:type="dxa"/>
            <w:shd w:val="clear" w:color="auto" w:fill="auto"/>
          </w:tcPr>
          <w:p w14:paraId="09E1A3C2" w14:textId="77777777" w:rsidR="00114FF3" w:rsidRPr="00392E8D" w:rsidRDefault="005658D5">
            <w:pPr>
              <w:pStyle w:val="TAL"/>
              <w:keepNext w:val="0"/>
              <w:keepLines w:val="0"/>
            </w:pPr>
            <w:r w:rsidRPr="00392E8D">
              <w:t>0..1</w:t>
            </w:r>
          </w:p>
        </w:tc>
        <w:tc>
          <w:tcPr>
            <w:tcW w:w="1537" w:type="dxa"/>
            <w:shd w:val="clear" w:color="auto" w:fill="auto"/>
          </w:tcPr>
          <w:p w14:paraId="30540558" w14:textId="77777777" w:rsidR="00114FF3" w:rsidRPr="00392E8D" w:rsidRDefault="005658D5" w:rsidP="008252F3">
            <w:pPr>
              <w:pStyle w:val="TAL"/>
              <w:keepNext w:val="0"/>
              <w:keepLines w:val="0"/>
            </w:pPr>
            <w:r w:rsidRPr="00392E8D">
              <w:t>Enum</w:t>
            </w:r>
          </w:p>
        </w:tc>
        <w:tc>
          <w:tcPr>
            <w:tcW w:w="3764" w:type="dxa"/>
            <w:shd w:val="clear" w:color="auto" w:fill="auto"/>
          </w:tcPr>
          <w:p w14:paraId="225DDFD5" w14:textId="77777777" w:rsidR="008252F3" w:rsidRPr="00392E8D" w:rsidRDefault="005658D5" w:rsidP="008252F3">
            <w:pPr>
              <w:pStyle w:val="TAL"/>
              <w:keepNext w:val="0"/>
              <w:keepLines w:val="0"/>
            </w:pPr>
            <w:r w:rsidRPr="00392E8D">
              <w:t>Operational state of the on</w:t>
            </w:r>
            <w:r w:rsidRPr="00392E8D">
              <w:noBreakHyphen/>
              <w:t>boarded VNF Package.</w:t>
            </w:r>
          </w:p>
          <w:p w14:paraId="0660A036" w14:textId="77777777" w:rsidR="008252F3" w:rsidRPr="00392E8D" w:rsidRDefault="008252F3" w:rsidP="008252F3">
            <w:pPr>
              <w:pStyle w:val="TAL"/>
              <w:keepNext w:val="0"/>
              <w:keepLines w:val="0"/>
            </w:pPr>
            <w:r w:rsidRPr="00392E8D">
              <w:t>VALUES:</w:t>
            </w:r>
          </w:p>
          <w:p w14:paraId="43EEE313" w14:textId="77777777" w:rsidR="008252F3" w:rsidRPr="00392E8D" w:rsidRDefault="008252F3" w:rsidP="00755C79">
            <w:pPr>
              <w:pStyle w:val="TAL"/>
              <w:keepNext w:val="0"/>
              <w:keepLines w:val="0"/>
              <w:numPr>
                <w:ilvl w:val="0"/>
                <w:numId w:val="19"/>
              </w:numPr>
            </w:pPr>
            <w:r w:rsidRPr="00392E8D">
              <w:t>ENABLED</w:t>
            </w:r>
          </w:p>
          <w:p w14:paraId="3E8A373B" w14:textId="77777777" w:rsidR="008252F3" w:rsidRPr="00392E8D" w:rsidRDefault="008252F3" w:rsidP="00755C79">
            <w:pPr>
              <w:pStyle w:val="TAL"/>
              <w:keepNext w:val="0"/>
              <w:keepLines w:val="0"/>
              <w:numPr>
                <w:ilvl w:val="0"/>
                <w:numId w:val="19"/>
              </w:numPr>
            </w:pPr>
            <w:r w:rsidRPr="00392E8D">
              <w:t>DISABLED</w:t>
            </w:r>
          </w:p>
          <w:p w14:paraId="5775986A" w14:textId="77777777" w:rsidR="00114FF3" w:rsidRPr="00392E8D" w:rsidRDefault="005658D5">
            <w:pPr>
              <w:pStyle w:val="TAL"/>
              <w:keepNext w:val="0"/>
              <w:keepLines w:val="0"/>
            </w:pPr>
            <w:r w:rsidRPr="00392E8D">
              <w:t>See note.</w:t>
            </w:r>
          </w:p>
        </w:tc>
      </w:tr>
      <w:tr w:rsidR="00114FF3" w:rsidRPr="00392E8D" w14:paraId="7C86E886" w14:textId="77777777">
        <w:trPr>
          <w:jc w:val="center"/>
        </w:trPr>
        <w:tc>
          <w:tcPr>
            <w:tcW w:w="1696" w:type="dxa"/>
            <w:shd w:val="clear" w:color="auto" w:fill="auto"/>
          </w:tcPr>
          <w:p w14:paraId="20BEE0D0" w14:textId="77777777" w:rsidR="00114FF3" w:rsidRPr="00392E8D" w:rsidRDefault="005658D5">
            <w:pPr>
              <w:pStyle w:val="TAL"/>
              <w:keepNext w:val="0"/>
              <w:keepLines w:val="0"/>
            </w:pPr>
            <w:r w:rsidRPr="00392E8D">
              <w:t>userDefinedData</w:t>
            </w:r>
          </w:p>
        </w:tc>
        <w:tc>
          <w:tcPr>
            <w:tcW w:w="1134" w:type="dxa"/>
            <w:shd w:val="clear" w:color="auto" w:fill="auto"/>
          </w:tcPr>
          <w:p w14:paraId="55C3433C" w14:textId="77777777" w:rsidR="00114FF3" w:rsidRPr="00392E8D" w:rsidRDefault="005658D5">
            <w:pPr>
              <w:pStyle w:val="TAL"/>
              <w:keepNext w:val="0"/>
              <w:keepLines w:val="0"/>
            </w:pPr>
            <w:r w:rsidRPr="00392E8D">
              <w:t>O</w:t>
            </w:r>
          </w:p>
        </w:tc>
        <w:tc>
          <w:tcPr>
            <w:tcW w:w="1276" w:type="dxa"/>
            <w:shd w:val="clear" w:color="auto" w:fill="auto"/>
          </w:tcPr>
          <w:p w14:paraId="3EF72D10" w14:textId="77777777" w:rsidR="00114FF3" w:rsidRPr="00392E8D" w:rsidRDefault="005658D5">
            <w:pPr>
              <w:pStyle w:val="TAL"/>
              <w:keepNext w:val="0"/>
              <w:keepLines w:val="0"/>
            </w:pPr>
            <w:r w:rsidRPr="00392E8D">
              <w:t>0..N</w:t>
            </w:r>
          </w:p>
        </w:tc>
        <w:tc>
          <w:tcPr>
            <w:tcW w:w="1537" w:type="dxa"/>
            <w:shd w:val="clear" w:color="auto" w:fill="auto"/>
          </w:tcPr>
          <w:p w14:paraId="2B88979B" w14:textId="77777777" w:rsidR="00114FF3" w:rsidRPr="00392E8D" w:rsidRDefault="005658D5">
            <w:pPr>
              <w:pStyle w:val="TAL"/>
              <w:keepNext w:val="0"/>
              <w:keepLines w:val="0"/>
            </w:pPr>
            <w:r w:rsidRPr="00392E8D">
              <w:t>KeyValuePair</w:t>
            </w:r>
          </w:p>
        </w:tc>
        <w:tc>
          <w:tcPr>
            <w:tcW w:w="3764" w:type="dxa"/>
            <w:shd w:val="clear" w:color="auto" w:fill="auto"/>
          </w:tcPr>
          <w:p w14:paraId="322CD227" w14:textId="77777777" w:rsidR="00114FF3" w:rsidRPr="00392E8D" w:rsidRDefault="005658D5">
            <w:pPr>
              <w:pStyle w:val="TAL"/>
              <w:keepNext w:val="0"/>
              <w:keepLines w:val="0"/>
            </w:pPr>
            <w:r w:rsidRPr="00392E8D">
              <w:t>User defined data to be updated.</w:t>
            </w:r>
            <w:r w:rsidRPr="00392E8D">
              <w:rPr>
                <w:rFonts w:cs="Arial"/>
              </w:rPr>
              <w:t xml:space="preserve"> For existing keys, the value is replaced. </w:t>
            </w:r>
            <w:r w:rsidRPr="00392E8D">
              <w:t>See note.</w:t>
            </w:r>
          </w:p>
        </w:tc>
      </w:tr>
      <w:tr w:rsidR="00114FF3" w:rsidRPr="00392E8D" w14:paraId="53D85905" w14:textId="77777777">
        <w:trPr>
          <w:jc w:val="center"/>
        </w:trPr>
        <w:tc>
          <w:tcPr>
            <w:tcW w:w="9407" w:type="dxa"/>
            <w:gridSpan w:val="5"/>
            <w:shd w:val="clear" w:color="auto" w:fill="auto"/>
          </w:tcPr>
          <w:p w14:paraId="5E934C06" w14:textId="77777777" w:rsidR="00114FF3" w:rsidRPr="00392E8D" w:rsidRDefault="005658D5">
            <w:pPr>
              <w:pStyle w:val="TAN"/>
              <w:keepNext w:val="0"/>
              <w:keepLines w:val="0"/>
            </w:pPr>
            <w:r w:rsidRPr="00392E8D">
              <w:t>NOTE:</w:t>
            </w:r>
            <w:r w:rsidRPr="00392E8D">
              <w:tab/>
              <w:t>At least one of the two parameters (operationalState and userDefinedData) shall be present. If VNF Package is not on-boarded, the operation is used only to update existing or add additional user defined data using the userDefinedData parameter.</w:t>
            </w:r>
          </w:p>
        </w:tc>
      </w:tr>
    </w:tbl>
    <w:p w14:paraId="2DDC02AA" w14:textId="77777777" w:rsidR="00114FF3" w:rsidRPr="00392E8D" w:rsidRDefault="00114FF3"/>
    <w:p w14:paraId="6C5EF22C" w14:textId="77777777" w:rsidR="00114FF3" w:rsidRPr="00392E8D" w:rsidRDefault="005658D5">
      <w:pPr>
        <w:pStyle w:val="Heading4"/>
        <w:keepNext w:val="0"/>
        <w:keepLines w:val="0"/>
        <w:rPr>
          <w:rFonts w:cs="Arial"/>
        </w:rPr>
      </w:pPr>
      <w:bookmarkStart w:id="2336" w:name="_Toc129687811"/>
      <w:bookmarkStart w:id="2337" w:name="_Toc129698359"/>
      <w:bookmarkStart w:id="2338" w:name="_Toc129853613"/>
      <w:bookmarkStart w:id="2339" w:name="_Toc129854602"/>
      <w:bookmarkStart w:id="2340" w:name="_Toc129933939"/>
      <w:bookmarkStart w:id="2341" w:name="_Toc129939468"/>
      <w:bookmarkStart w:id="2342" w:name="_Toc129958426"/>
      <w:r w:rsidRPr="00392E8D">
        <w:rPr>
          <w:rFonts w:cs="Arial"/>
        </w:rPr>
        <w:t>7.7.16.3</w:t>
      </w:r>
      <w:r w:rsidRPr="00392E8D">
        <w:rPr>
          <w:rFonts w:cs="Arial"/>
        </w:rPr>
        <w:tab/>
        <w:t>Output parameters</w:t>
      </w:r>
      <w:bookmarkEnd w:id="2336"/>
      <w:bookmarkEnd w:id="2337"/>
      <w:bookmarkEnd w:id="2338"/>
      <w:bookmarkEnd w:id="2339"/>
      <w:bookmarkEnd w:id="2340"/>
      <w:bookmarkEnd w:id="2341"/>
      <w:bookmarkEnd w:id="2342"/>
    </w:p>
    <w:p w14:paraId="117D6797" w14:textId="77777777" w:rsidR="00114FF3" w:rsidRPr="00392E8D" w:rsidRDefault="005658D5">
      <w:r w:rsidRPr="00392E8D">
        <w:t>No output parameter.</w:t>
      </w:r>
    </w:p>
    <w:p w14:paraId="12FBCB06" w14:textId="77777777" w:rsidR="00114FF3" w:rsidRPr="00392E8D" w:rsidRDefault="005658D5">
      <w:pPr>
        <w:pStyle w:val="Heading4"/>
        <w:rPr>
          <w:rFonts w:cs="Arial"/>
        </w:rPr>
      </w:pPr>
      <w:bookmarkStart w:id="2343" w:name="_Toc129687812"/>
      <w:bookmarkStart w:id="2344" w:name="_Toc129698360"/>
      <w:bookmarkStart w:id="2345" w:name="_Toc129853614"/>
      <w:bookmarkStart w:id="2346" w:name="_Toc129854603"/>
      <w:bookmarkStart w:id="2347" w:name="_Toc129933940"/>
      <w:bookmarkStart w:id="2348" w:name="_Toc129939469"/>
      <w:bookmarkStart w:id="2349" w:name="_Toc129958427"/>
      <w:r w:rsidRPr="00392E8D">
        <w:rPr>
          <w:rFonts w:cs="Arial"/>
        </w:rPr>
        <w:t>7.7.16.4</w:t>
      </w:r>
      <w:r w:rsidRPr="00392E8D">
        <w:rPr>
          <w:rFonts w:cs="Arial"/>
        </w:rPr>
        <w:tab/>
        <w:t>Operation results</w:t>
      </w:r>
      <w:bookmarkEnd w:id="2343"/>
      <w:bookmarkEnd w:id="2344"/>
      <w:bookmarkEnd w:id="2345"/>
      <w:bookmarkEnd w:id="2346"/>
      <w:bookmarkEnd w:id="2347"/>
      <w:bookmarkEnd w:id="2348"/>
      <w:bookmarkEnd w:id="2349"/>
    </w:p>
    <w:p w14:paraId="60A85D60" w14:textId="77777777" w:rsidR="00114FF3" w:rsidRPr="00392E8D" w:rsidRDefault="005658D5">
      <w:r w:rsidRPr="00392E8D">
        <w:t>The result of the operation indicates if it has been successful or not with a standard success/error result.</w:t>
      </w:r>
    </w:p>
    <w:p w14:paraId="36130E8E" w14:textId="77777777" w:rsidR="00114FF3" w:rsidRPr="00392E8D" w:rsidRDefault="005658D5">
      <w:pPr>
        <w:pStyle w:val="Heading2"/>
      </w:pPr>
      <w:bookmarkStart w:id="2350" w:name="_Toc129687813"/>
      <w:bookmarkStart w:id="2351" w:name="_Toc129698361"/>
      <w:bookmarkStart w:id="2352" w:name="_Toc129853615"/>
      <w:bookmarkStart w:id="2353" w:name="_Toc129854604"/>
      <w:bookmarkStart w:id="2354" w:name="_Toc129933941"/>
      <w:bookmarkStart w:id="2355" w:name="_Toc129939470"/>
      <w:bookmarkStart w:id="2356" w:name="_Toc129958428"/>
      <w:r w:rsidRPr="00392E8D">
        <w:t>7.8</w:t>
      </w:r>
      <w:r w:rsidRPr="00392E8D">
        <w:tab/>
        <w:t>NFVI Capacity Information interface</w:t>
      </w:r>
      <w:bookmarkEnd w:id="2350"/>
      <w:bookmarkEnd w:id="2351"/>
      <w:bookmarkEnd w:id="2352"/>
      <w:bookmarkEnd w:id="2353"/>
      <w:bookmarkEnd w:id="2354"/>
      <w:bookmarkEnd w:id="2355"/>
      <w:bookmarkEnd w:id="2356"/>
    </w:p>
    <w:p w14:paraId="14223FE5" w14:textId="77777777" w:rsidR="00114FF3" w:rsidRPr="00392E8D" w:rsidRDefault="005658D5">
      <w:pPr>
        <w:pStyle w:val="Heading3"/>
      </w:pPr>
      <w:bookmarkStart w:id="2357" w:name="_Toc129687814"/>
      <w:bookmarkStart w:id="2358" w:name="_Toc129698362"/>
      <w:bookmarkStart w:id="2359" w:name="_Toc129853616"/>
      <w:bookmarkStart w:id="2360" w:name="_Toc129854605"/>
      <w:bookmarkStart w:id="2361" w:name="_Toc129933942"/>
      <w:bookmarkStart w:id="2362" w:name="_Toc129939471"/>
      <w:bookmarkStart w:id="2363" w:name="_Toc129958429"/>
      <w:r w:rsidRPr="00392E8D">
        <w:t>7.8.1</w:t>
      </w:r>
      <w:r w:rsidRPr="00392E8D">
        <w:tab/>
        <w:t>Description</w:t>
      </w:r>
      <w:bookmarkEnd w:id="2357"/>
      <w:bookmarkEnd w:id="2358"/>
      <w:bookmarkEnd w:id="2359"/>
      <w:bookmarkEnd w:id="2360"/>
      <w:bookmarkEnd w:id="2361"/>
      <w:bookmarkEnd w:id="2362"/>
      <w:bookmarkEnd w:id="2363"/>
    </w:p>
    <w:p w14:paraId="00F9F3A9" w14:textId="77777777" w:rsidR="00114FF3" w:rsidRPr="00392E8D" w:rsidRDefault="005658D5">
      <w:r w:rsidRPr="00392E8D">
        <w:t>This interface allows providing of NFVI capacity information (including capacity shortage notifications) to the OSS/BSS.</w:t>
      </w:r>
    </w:p>
    <w:p w14:paraId="1005481B" w14:textId="77777777" w:rsidR="00114FF3" w:rsidRPr="00392E8D" w:rsidRDefault="005658D5">
      <w:r w:rsidRPr="00392E8D">
        <w:t>The following operations are defined for this interface which will be consumed by the OSS/BSS:</w:t>
      </w:r>
    </w:p>
    <w:p w14:paraId="35ABDFA5" w14:textId="77777777" w:rsidR="00114FF3" w:rsidRPr="00392E8D" w:rsidRDefault="005658D5">
      <w:pPr>
        <w:pStyle w:val="B1"/>
      </w:pPr>
      <w:r w:rsidRPr="00392E8D">
        <w:t>Query NFVI capacity operation.</w:t>
      </w:r>
    </w:p>
    <w:p w14:paraId="1DAF85E3" w14:textId="77777777" w:rsidR="00DB6DBE" w:rsidRPr="00392E8D" w:rsidRDefault="005658D5">
      <w:pPr>
        <w:pStyle w:val="B1"/>
      </w:pPr>
      <w:r w:rsidRPr="00392E8D">
        <w:t>Subscribe operation.</w:t>
      </w:r>
    </w:p>
    <w:p w14:paraId="71B01573" w14:textId="77777777" w:rsidR="00114FF3" w:rsidRPr="00392E8D" w:rsidRDefault="005658D5">
      <w:pPr>
        <w:pStyle w:val="B1"/>
      </w:pPr>
      <w:r w:rsidRPr="00392E8D">
        <w:t>Terminate Subscription operation.</w:t>
      </w:r>
    </w:p>
    <w:p w14:paraId="0B33E1A1" w14:textId="77777777" w:rsidR="00114FF3" w:rsidRPr="00392E8D" w:rsidRDefault="005658D5">
      <w:pPr>
        <w:pStyle w:val="B1"/>
      </w:pPr>
      <w:r w:rsidRPr="00392E8D">
        <w:lastRenderedPageBreak/>
        <w:t>Query Subscription Info operation.</w:t>
      </w:r>
    </w:p>
    <w:p w14:paraId="606392E9" w14:textId="77777777" w:rsidR="00DB6DBE" w:rsidRPr="00392E8D" w:rsidRDefault="005658D5">
      <w:pPr>
        <w:pStyle w:val="B1"/>
      </w:pPr>
      <w:r w:rsidRPr="00392E8D">
        <w:t>Notify operation.</w:t>
      </w:r>
    </w:p>
    <w:p w14:paraId="6707E20A" w14:textId="77777777" w:rsidR="00114FF3" w:rsidRPr="00392E8D" w:rsidRDefault="005658D5">
      <w:pPr>
        <w:pStyle w:val="B1"/>
      </w:pPr>
      <w:r w:rsidRPr="00392E8D">
        <w:t>Create capacity threshold operation.</w:t>
      </w:r>
    </w:p>
    <w:p w14:paraId="34777AF7" w14:textId="77777777" w:rsidR="00114FF3" w:rsidRPr="00392E8D" w:rsidRDefault="005658D5">
      <w:pPr>
        <w:pStyle w:val="B1"/>
      </w:pPr>
      <w:r w:rsidRPr="00392E8D">
        <w:t>Query capacity threshold operation.</w:t>
      </w:r>
    </w:p>
    <w:p w14:paraId="66B52DB2" w14:textId="77777777" w:rsidR="00114FF3" w:rsidRPr="00392E8D" w:rsidRDefault="005658D5">
      <w:pPr>
        <w:pStyle w:val="B1"/>
      </w:pPr>
      <w:r w:rsidRPr="00392E8D">
        <w:t>Delete capacity threshold operation.</w:t>
      </w:r>
    </w:p>
    <w:p w14:paraId="4FA6E8F2" w14:textId="77777777" w:rsidR="00114FF3" w:rsidRPr="00392E8D" w:rsidRDefault="005658D5">
      <w:r w:rsidRPr="00392E8D">
        <w:t>The interface also provides the capabilities to create, query and delete capacity thresholds, which are used to set thresholds on specified NFVI capacity metrics. On the definition of a capacity threshold, a value for a given NFVI capacity metric is provided. When a threshold defined for a specific metric is crossed in up or down direction, an NFVI capacity information notification shall be raised to the consumer.</w:t>
      </w:r>
    </w:p>
    <w:p w14:paraId="5143593D" w14:textId="77777777" w:rsidR="00114FF3" w:rsidRPr="00392E8D" w:rsidRDefault="005658D5">
      <w:pPr>
        <w:pStyle w:val="Heading3"/>
      </w:pPr>
      <w:bookmarkStart w:id="2364" w:name="_Toc129687815"/>
      <w:bookmarkStart w:id="2365" w:name="_Toc129698363"/>
      <w:bookmarkStart w:id="2366" w:name="_Toc129853617"/>
      <w:bookmarkStart w:id="2367" w:name="_Toc129854606"/>
      <w:bookmarkStart w:id="2368" w:name="_Toc129933943"/>
      <w:bookmarkStart w:id="2369" w:name="_Toc129939472"/>
      <w:bookmarkStart w:id="2370" w:name="_Toc129958430"/>
      <w:r w:rsidRPr="00392E8D">
        <w:t>7.8.2</w:t>
      </w:r>
      <w:r w:rsidRPr="00392E8D">
        <w:tab/>
        <w:t>Query NFVI capacity operation</w:t>
      </w:r>
      <w:bookmarkEnd w:id="2364"/>
      <w:bookmarkEnd w:id="2365"/>
      <w:bookmarkEnd w:id="2366"/>
      <w:bookmarkEnd w:id="2367"/>
      <w:bookmarkEnd w:id="2368"/>
      <w:bookmarkEnd w:id="2369"/>
      <w:bookmarkEnd w:id="2370"/>
    </w:p>
    <w:p w14:paraId="1FC36463" w14:textId="77777777" w:rsidR="00114FF3" w:rsidRPr="00392E8D" w:rsidRDefault="005658D5">
      <w:pPr>
        <w:pStyle w:val="Heading4"/>
      </w:pPr>
      <w:bookmarkStart w:id="2371" w:name="_Toc129687816"/>
      <w:bookmarkStart w:id="2372" w:name="_Toc129698364"/>
      <w:bookmarkStart w:id="2373" w:name="_Toc129853618"/>
      <w:bookmarkStart w:id="2374" w:name="_Toc129854607"/>
      <w:bookmarkStart w:id="2375" w:name="_Toc129933944"/>
      <w:bookmarkStart w:id="2376" w:name="_Toc129939473"/>
      <w:bookmarkStart w:id="2377" w:name="_Toc129958431"/>
      <w:r w:rsidRPr="00392E8D">
        <w:t>7.8.2.1</w:t>
      </w:r>
      <w:r w:rsidRPr="00392E8D">
        <w:tab/>
        <w:t>Description</w:t>
      </w:r>
      <w:bookmarkEnd w:id="2371"/>
      <w:bookmarkEnd w:id="2372"/>
      <w:bookmarkEnd w:id="2373"/>
      <w:bookmarkEnd w:id="2374"/>
      <w:bookmarkEnd w:id="2375"/>
      <w:bookmarkEnd w:id="2376"/>
      <w:bookmarkEnd w:id="2377"/>
    </w:p>
    <w:p w14:paraId="25EEDAAC" w14:textId="77777777" w:rsidR="00114FF3" w:rsidRPr="00392E8D" w:rsidRDefault="005658D5">
      <w:r w:rsidRPr="00392E8D">
        <w:t>This operation will enable the OSS/BSS to solicit from the VIM via the NFVO information about the available, reserved, allocated/used and total NFVI capacity.</w:t>
      </w:r>
    </w:p>
    <w:p w14:paraId="5747AE82" w14:textId="77777777" w:rsidR="00114FF3" w:rsidRPr="00392E8D" w:rsidRDefault="005658D5">
      <w:pPr>
        <w:pStyle w:val="NO"/>
      </w:pPr>
      <w:r w:rsidRPr="00392E8D">
        <w:t>NOTE:</w:t>
      </w:r>
      <w:r w:rsidRPr="00392E8D">
        <w:tab/>
        <w:t xml:space="preserve">Specification of the filtering mechanism is </w:t>
      </w:r>
      <w:r w:rsidR="00C92E7E" w:rsidRPr="00392E8D">
        <w:t>part of</w:t>
      </w:r>
      <w:r w:rsidRPr="00392E8D">
        <w:t xml:space="preserve"> the protocol design.</w:t>
      </w:r>
    </w:p>
    <w:p w14:paraId="73FE89A4" w14:textId="77777777" w:rsidR="00114FF3" w:rsidRPr="00392E8D" w:rsidRDefault="005658D5">
      <w:r w:rsidRPr="00392E8D">
        <w:t xml:space="preserve">Table </w:t>
      </w:r>
      <w:r w:rsidRPr="00C662E8">
        <w:t>7.8.2.1-1</w:t>
      </w:r>
      <w:r>
        <w:t xml:space="preserve"> lists the information flow exchanged between the OSS/BSS and the NFVO.</w:t>
      </w:r>
    </w:p>
    <w:p w14:paraId="06F33F4F" w14:textId="77777777" w:rsidR="00114FF3" w:rsidRPr="00392E8D" w:rsidRDefault="005658D5">
      <w:pPr>
        <w:pStyle w:val="TH"/>
      </w:pPr>
      <w:r w:rsidRPr="00392E8D">
        <w:t>Table 7.8.2.1-1: Query NFVI capacit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11"/>
        <w:gridCol w:w="1351"/>
        <w:gridCol w:w="1786"/>
      </w:tblGrid>
      <w:tr w:rsidR="00114FF3" w:rsidRPr="00392E8D" w14:paraId="286688BA" w14:textId="77777777">
        <w:trPr>
          <w:jc w:val="center"/>
        </w:trPr>
        <w:tc>
          <w:tcPr>
            <w:tcW w:w="2611" w:type="dxa"/>
            <w:shd w:val="clear" w:color="auto" w:fill="C0C0C0"/>
          </w:tcPr>
          <w:p w14:paraId="3CD06E60" w14:textId="77777777" w:rsidR="00114FF3" w:rsidRPr="00392E8D" w:rsidRDefault="005658D5">
            <w:pPr>
              <w:pStyle w:val="TAH"/>
            </w:pPr>
            <w:r w:rsidRPr="00392E8D">
              <w:t>Message</w:t>
            </w:r>
          </w:p>
        </w:tc>
        <w:tc>
          <w:tcPr>
            <w:tcW w:w="1351" w:type="dxa"/>
            <w:shd w:val="clear" w:color="auto" w:fill="C0C0C0"/>
          </w:tcPr>
          <w:p w14:paraId="232726F4" w14:textId="77777777" w:rsidR="00114FF3" w:rsidRPr="00392E8D" w:rsidRDefault="005658D5">
            <w:pPr>
              <w:pStyle w:val="TAH"/>
            </w:pPr>
            <w:r w:rsidRPr="00392E8D">
              <w:t>Requirement</w:t>
            </w:r>
          </w:p>
        </w:tc>
        <w:tc>
          <w:tcPr>
            <w:tcW w:w="1786" w:type="dxa"/>
            <w:shd w:val="clear" w:color="auto" w:fill="C0C0C0"/>
          </w:tcPr>
          <w:p w14:paraId="300E1C75" w14:textId="77777777" w:rsidR="00114FF3" w:rsidRPr="00392E8D" w:rsidRDefault="005658D5">
            <w:pPr>
              <w:pStyle w:val="TAH"/>
            </w:pPr>
            <w:r w:rsidRPr="00392E8D">
              <w:t>Direction</w:t>
            </w:r>
          </w:p>
        </w:tc>
      </w:tr>
      <w:tr w:rsidR="00114FF3" w:rsidRPr="00392E8D" w14:paraId="2534DF55" w14:textId="77777777">
        <w:trPr>
          <w:jc w:val="center"/>
        </w:trPr>
        <w:tc>
          <w:tcPr>
            <w:tcW w:w="2611" w:type="dxa"/>
          </w:tcPr>
          <w:p w14:paraId="00980158" w14:textId="77777777" w:rsidR="00114FF3" w:rsidRPr="00392E8D" w:rsidRDefault="005658D5">
            <w:pPr>
              <w:pStyle w:val="TAL"/>
            </w:pPr>
            <w:r w:rsidRPr="00392E8D">
              <w:t>QueryNfviCapacityRequest</w:t>
            </w:r>
          </w:p>
        </w:tc>
        <w:tc>
          <w:tcPr>
            <w:tcW w:w="1351" w:type="dxa"/>
          </w:tcPr>
          <w:p w14:paraId="6278422B" w14:textId="77777777" w:rsidR="00114FF3" w:rsidRPr="00392E8D" w:rsidRDefault="005658D5">
            <w:pPr>
              <w:pStyle w:val="TAL"/>
              <w:rPr>
                <w:lang w:eastAsia="zh-CN"/>
              </w:rPr>
            </w:pPr>
            <w:r w:rsidRPr="00392E8D">
              <w:t>Mandatory</w:t>
            </w:r>
          </w:p>
        </w:tc>
        <w:tc>
          <w:tcPr>
            <w:tcW w:w="1786" w:type="dxa"/>
          </w:tcPr>
          <w:p w14:paraId="3A8F441D"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5628CE42" w14:textId="77777777">
        <w:trPr>
          <w:jc w:val="center"/>
        </w:trPr>
        <w:tc>
          <w:tcPr>
            <w:tcW w:w="2611" w:type="dxa"/>
          </w:tcPr>
          <w:p w14:paraId="78688EB3" w14:textId="77777777" w:rsidR="00114FF3" w:rsidRPr="00392E8D" w:rsidRDefault="005658D5">
            <w:pPr>
              <w:pStyle w:val="TAL"/>
            </w:pPr>
            <w:r w:rsidRPr="00392E8D">
              <w:t>QueryNfviCapacityResponse</w:t>
            </w:r>
          </w:p>
        </w:tc>
        <w:tc>
          <w:tcPr>
            <w:tcW w:w="1351" w:type="dxa"/>
          </w:tcPr>
          <w:p w14:paraId="5E376C86" w14:textId="77777777" w:rsidR="00114FF3" w:rsidRPr="00392E8D" w:rsidRDefault="005658D5">
            <w:pPr>
              <w:pStyle w:val="TAL"/>
              <w:rPr>
                <w:lang w:eastAsia="zh-CN"/>
              </w:rPr>
            </w:pPr>
            <w:r w:rsidRPr="00392E8D">
              <w:t>Mandatory</w:t>
            </w:r>
          </w:p>
        </w:tc>
        <w:tc>
          <w:tcPr>
            <w:tcW w:w="1786" w:type="dxa"/>
          </w:tcPr>
          <w:p w14:paraId="0F4B487E"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767D9490" w14:textId="77777777" w:rsidR="00114FF3" w:rsidRPr="00392E8D" w:rsidRDefault="00114FF3">
      <w:pPr>
        <w:rPr>
          <w:lang w:eastAsia="de-DE"/>
        </w:rPr>
      </w:pPr>
    </w:p>
    <w:p w14:paraId="4AB9494E" w14:textId="77777777" w:rsidR="00114FF3" w:rsidRPr="00392E8D" w:rsidRDefault="005658D5">
      <w:pPr>
        <w:pStyle w:val="Heading4"/>
        <w:rPr>
          <w:lang w:eastAsia="de-DE"/>
        </w:rPr>
      </w:pPr>
      <w:bookmarkStart w:id="2378" w:name="_Toc129687817"/>
      <w:bookmarkStart w:id="2379" w:name="_Toc129698365"/>
      <w:bookmarkStart w:id="2380" w:name="_Toc129853619"/>
      <w:bookmarkStart w:id="2381" w:name="_Toc129854608"/>
      <w:bookmarkStart w:id="2382" w:name="_Toc129933945"/>
      <w:bookmarkStart w:id="2383" w:name="_Toc129939474"/>
      <w:bookmarkStart w:id="2384" w:name="_Toc129958432"/>
      <w:r w:rsidRPr="00392E8D">
        <w:rPr>
          <w:lang w:eastAsia="de-DE"/>
        </w:rPr>
        <w:t>7.8.2.2</w:t>
      </w:r>
      <w:r w:rsidRPr="00392E8D">
        <w:rPr>
          <w:lang w:eastAsia="de-DE"/>
        </w:rPr>
        <w:tab/>
        <w:t>Input parameters</w:t>
      </w:r>
      <w:bookmarkEnd w:id="2378"/>
      <w:bookmarkEnd w:id="2379"/>
      <w:bookmarkEnd w:id="2380"/>
      <w:bookmarkEnd w:id="2381"/>
      <w:bookmarkEnd w:id="2382"/>
      <w:bookmarkEnd w:id="2383"/>
      <w:bookmarkEnd w:id="2384"/>
    </w:p>
    <w:p w14:paraId="413E0BE1" w14:textId="77777777" w:rsidR="00114FF3" w:rsidRPr="00392E8D" w:rsidRDefault="005658D5">
      <w:pPr>
        <w:keepNext/>
        <w:keepLines/>
      </w:pPr>
      <w:r w:rsidRPr="00392E8D">
        <w:t xml:space="preserve">The input parameters sent when invoking the operation shall follow the indications provided in </w:t>
      </w:r>
      <w:r>
        <w:t xml:space="preserve">table </w:t>
      </w:r>
      <w:r w:rsidRPr="00C662E8">
        <w:t>7.8.2.2-1</w:t>
      </w:r>
      <w:r>
        <w:t>.</w:t>
      </w:r>
    </w:p>
    <w:p w14:paraId="045A88B7" w14:textId="77777777" w:rsidR="00114FF3" w:rsidRPr="00392E8D" w:rsidRDefault="005658D5">
      <w:pPr>
        <w:pStyle w:val="TH"/>
      </w:pPr>
      <w:r w:rsidRPr="00392E8D">
        <w:t>Table 7.8.2.2-1: Query NFVI capacit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92E8D" w14:paraId="3F8A5639" w14:textId="77777777">
        <w:trPr>
          <w:jc w:val="center"/>
        </w:trPr>
        <w:tc>
          <w:tcPr>
            <w:tcW w:w="1117" w:type="dxa"/>
            <w:shd w:val="clear" w:color="auto" w:fill="BFBFBF"/>
          </w:tcPr>
          <w:p w14:paraId="203B7D05" w14:textId="77777777" w:rsidR="00114FF3" w:rsidRPr="00392E8D" w:rsidRDefault="005658D5">
            <w:pPr>
              <w:pStyle w:val="TAH"/>
            </w:pPr>
            <w:r w:rsidRPr="00392E8D">
              <w:t>Parameter</w:t>
            </w:r>
          </w:p>
        </w:tc>
        <w:tc>
          <w:tcPr>
            <w:tcW w:w="967" w:type="dxa"/>
            <w:shd w:val="clear" w:color="auto" w:fill="BFBFBF"/>
          </w:tcPr>
          <w:p w14:paraId="2537E68F" w14:textId="77777777" w:rsidR="00114FF3" w:rsidRPr="00392E8D" w:rsidRDefault="005658D5">
            <w:pPr>
              <w:pStyle w:val="TAH"/>
            </w:pPr>
            <w:r w:rsidRPr="00392E8D">
              <w:t>Qualifier</w:t>
            </w:r>
          </w:p>
        </w:tc>
        <w:tc>
          <w:tcPr>
            <w:tcW w:w="1167" w:type="dxa"/>
            <w:shd w:val="clear" w:color="auto" w:fill="BFBFBF"/>
          </w:tcPr>
          <w:p w14:paraId="6C94C933" w14:textId="77777777" w:rsidR="00114FF3" w:rsidRPr="00392E8D" w:rsidRDefault="005658D5">
            <w:pPr>
              <w:pStyle w:val="TAH"/>
            </w:pPr>
            <w:r w:rsidRPr="00392E8D">
              <w:t>Cardinality</w:t>
            </w:r>
          </w:p>
        </w:tc>
        <w:tc>
          <w:tcPr>
            <w:tcW w:w="916" w:type="dxa"/>
            <w:shd w:val="clear" w:color="auto" w:fill="BFBFBF"/>
          </w:tcPr>
          <w:p w14:paraId="22F78DC9" w14:textId="77777777" w:rsidR="00114FF3" w:rsidRPr="00392E8D" w:rsidRDefault="005658D5">
            <w:pPr>
              <w:pStyle w:val="TAH"/>
            </w:pPr>
            <w:r w:rsidRPr="00392E8D">
              <w:t>Content</w:t>
            </w:r>
          </w:p>
        </w:tc>
        <w:tc>
          <w:tcPr>
            <w:tcW w:w="5535" w:type="dxa"/>
            <w:shd w:val="clear" w:color="auto" w:fill="BFBFBF"/>
          </w:tcPr>
          <w:p w14:paraId="0E070CFF" w14:textId="77777777" w:rsidR="00114FF3" w:rsidRPr="00392E8D" w:rsidRDefault="005658D5">
            <w:pPr>
              <w:pStyle w:val="TAH"/>
            </w:pPr>
            <w:r w:rsidRPr="00392E8D">
              <w:t>Description</w:t>
            </w:r>
          </w:p>
        </w:tc>
      </w:tr>
      <w:tr w:rsidR="00114FF3" w:rsidRPr="00392E8D" w14:paraId="20C9D24A" w14:textId="77777777">
        <w:trPr>
          <w:jc w:val="center"/>
        </w:trPr>
        <w:tc>
          <w:tcPr>
            <w:tcW w:w="1117" w:type="dxa"/>
            <w:shd w:val="clear" w:color="auto" w:fill="auto"/>
          </w:tcPr>
          <w:p w14:paraId="391A9C67" w14:textId="77777777" w:rsidR="00114FF3" w:rsidRPr="00392E8D" w:rsidRDefault="005658D5">
            <w:pPr>
              <w:pStyle w:val="TAL"/>
            </w:pPr>
            <w:r w:rsidRPr="00392E8D">
              <w:t>filter</w:t>
            </w:r>
          </w:p>
        </w:tc>
        <w:tc>
          <w:tcPr>
            <w:tcW w:w="967" w:type="dxa"/>
            <w:shd w:val="clear" w:color="auto" w:fill="auto"/>
          </w:tcPr>
          <w:p w14:paraId="4CEEF123" w14:textId="77777777" w:rsidR="00114FF3" w:rsidRPr="00392E8D" w:rsidRDefault="005658D5">
            <w:pPr>
              <w:pStyle w:val="TAL"/>
            </w:pPr>
            <w:r w:rsidRPr="00392E8D">
              <w:t>M</w:t>
            </w:r>
          </w:p>
        </w:tc>
        <w:tc>
          <w:tcPr>
            <w:tcW w:w="1167" w:type="dxa"/>
            <w:shd w:val="clear" w:color="auto" w:fill="auto"/>
          </w:tcPr>
          <w:p w14:paraId="05A59DC4" w14:textId="77777777" w:rsidR="00114FF3" w:rsidRPr="00392E8D" w:rsidRDefault="005658D5">
            <w:pPr>
              <w:pStyle w:val="TAL"/>
            </w:pPr>
            <w:r w:rsidRPr="00392E8D">
              <w:t>1</w:t>
            </w:r>
          </w:p>
        </w:tc>
        <w:tc>
          <w:tcPr>
            <w:tcW w:w="916" w:type="dxa"/>
            <w:shd w:val="clear" w:color="auto" w:fill="auto"/>
          </w:tcPr>
          <w:p w14:paraId="3DA217B5" w14:textId="77777777" w:rsidR="00114FF3" w:rsidRPr="00392E8D" w:rsidRDefault="005658D5">
            <w:pPr>
              <w:pStyle w:val="TAL"/>
            </w:pPr>
            <w:r w:rsidRPr="00392E8D">
              <w:t>Filter</w:t>
            </w:r>
          </w:p>
        </w:tc>
        <w:tc>
          <w:tcPr>
            <w:tcW w:w="5535" w:type="dxa"/>
            <w:shd w:val="clear" w:color="auto" w:fill="auto"/>
          </w:tcPr>
          <w:p w14:paraId="0E745ABE" w14:textId="77777777" w:rsidR="00114FF3" w:rsidRPr="00392E8D" w:rsidRDefault="005658D5">
            <w:pPr>
              <w:pStyle w:val="TAL"/>
            </w:pPr>
            <w:r w:rsidRPr="00392E8D">
              <w:t>Input filter for selecting information to query. For instance, based on the resource zone, VIM, time interval for which capacity is queried, and which capacity information (i.e. available, total, reserved and/or allocated/used capacity) is queried.</w:t>
            </w:r>
          </w:p>
        </w:tc>
      </w:tr>
    </w:tbl>
    <w:p w14:paraId="79951B40" w14:textId="77777777" w:rsidR="00114FF3" w:rsidRPr="00392E8D" w:rsidRDefault="00114FF3">
      <w:pPr>
        <w:rPr>
          <w:lang w:eastAsia="de-DE"/>
        </w:rPr>
      </w:pPr>
    </w:p>
    <w:p w14:paraId="68435332" w14:textId="77777777" w:rsidR="00114FF3" w:rsidRPr="00392E8D" w:rsidRDefault="005658D5">
      <w:pPr>
        <w:pStyle w:val="Heading4"/>
        <w:rPr>
          <w:lang w:eastAsia="de-DE"/>
        </w:rPr>
      </w:pPr>
      <w:bookmarkStart w:id="2385" w:name="_Toc129687818"/>
      <w:bookmarkStart w:id="2386" w:name="_Toc129698366"/>
      <w:bookmarkStart w:id="2387" w:name="_Toc129853620"/>
      <w:bookmarkStart w:id="2388" w:name="_Toc129854609"/>
      <w:bookmarkStart w:id="2389" w:name="_Toc129933946"/>
      <w:bookmarkStart w:id="2390" w:name="_Toc129939475"/>
      <w:bookmarkStart w:id="2391" w:name="_Toc129958433"/>
      <w:r w:rsidRPr="00392E8D">
        <w:rPr>
          <w:lang w:eastAsia="de-DE"/>
        </w:rPr>
        <w:t>7.8.2.3</w:t>
      </w:r>
      <w:r w:rsidRPr="00392E8D">
        <w:rPr>
          <w:lang w:eastAsia="de-DE"/>
        </w:rPr>
        <w:tab/>
        <w:t>Output parameters</w:t>
      </w:r>
      <w:bookmarkEnd w:id="2385"/>
      <w:bookmarkEnd w:id="2386"/>
      <w:bookmarkEnd w:id="2387"/>
      <w:bookmarkEnd w:id="2388"/>
      <w:bookmarkEnd w:id="2389"/>
      <w:bookmarkEnd w:id="2390"/>
      <w:bookmarkEnd w:id="2391"/>
    </w:p>
    <w:p w14:paraId="79DB8332" w14:textId="77777777" w:rsidR="00DB6DBE" w:rsidRPr="00392E8D" w:rsidRDefault="005658D5">
      <w:r w:rsidRPr="00392E8D">
        <w:t xml:space="preserve">The output parameters returned by the operation shall follow the indications provided in </w:t>
      </w:r>
      <w:r>
        <w:t xml:space="preserve">table </w:t>
      </w:r>
      <w:r w:rsidRPr="00C662E8">
        <w:t>7.8.2.3-1</w:t>
      </w:r>
      <w:r>
        <w:t>.</w:t>
      </w:r>
    </w:p>
    <w:p w14:paraId="754513CA" w14:textId="77777777" w:rsidR="00114FF3" w:rsidRPr="00392E8D" w:rsidRDefault="005658D5">
      <w:pPr>
        <w:pStyle w:val="TH"/>
      </w:pPr>
      <w:r w:rsidRPr="00392E8D">
        <w:t>Table 7.8.2.3-1: Query NFVI capacity operation output parameters</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4"/>
        <w:gridCol w:w="961"/>
        <w:gridCol w:w="1156"/>
        <w:gridCol w:w="1169"/>
        <w:gridCol w:w="4721"/>
      </w:tblGrid>
      <w:tr w:rsidR="00114FF3" w:rsidRPr="00392E8D" w14:paraId="44CA6891" w14:textId="77777777">
        <w:trPr>
          <w:jc w:val="center"/>
        </w:trPr>
        <w:tc>
          <w:tcPr>
            <w:tcW w:w="1694" w:type="dxa"/>
            <w:shd w:val="clear" w:color="auto" w:fill="BFBFBF"/>
          </w:tcPr>
          <w:p w14:paraId="76152BAF" w14:textId="77777777" w:rsidR="00114FF3" w:rsidRPr="00392E8D" w:rsidRDefault="005658D5">
            <w:pPr>
              <w:pStyle w:val="TAH"/>
            </w:pPr>
            <w:r w:rsidRPr="00392E8D">
              <w:t>Parameter</w:t>
            </w:r>
          </w:p>
        </w:tc>
        <w:tc>
          <w:tcPr>
            <w:tcW w:w="961" w:type="dxa"/>
            <w:shd w:val="clear" w:color="auto" w:fill="BFBFBF"/>
          </w:tcPr>
          <w:p w14:paraId="2539C9CB" w14:textId="77777777" w:rsidR="00114FF3" w:rsidRPr="00392E8D" w:rsidRDefault="005658D5">
            <w:pPr>
              <w:pStyle w:val="TAH"/>
            </w:pPr>
            <w:r w:rsidRPr="00392E8D">
              <w:t>Qualifier</w:t>
            </w:r>
          </w:p>
        </w:tc>
        <w:tc>
          <w:tcPr>
            <w:tcW w:w="1156" w:type="dxa"/>
            <w:shd w:val="clear" w:color="auto" w:fill="BFBFBF"/>
          </w:tcPr>
          <w:p w14:paraId="34FF35E8" w14:textId="77777777" w:rsidR="00114FF3" w:rsidRPr="00392E8D" w:rsidRDefault="005658D5">
            <w:pPr>
              <w:pStyle w:val="TAH"/>
            </w:pPr>
            <w:r w:rsidRPr="00392E8D">
              <w:t>Cardinality</w:t>
            </w:r>
          </w:p>
        </w:tc>
        <w:tc>
          <w:tcPr>
            <w:tcW w:w="1169" w:type="dxa"/>
            <w:shd w:val="clear" w:color="auto" w:fill="BFBFBF"/>
          </w:tcPr>
          <w:p w14:paraId="3DC3D1DC" w14:textId="77777777" w:rsidR="00114FF3" w:rsidRPr="00392E8D" w:rsidRDefault="005658D5">
            <w:pPr>
              <w:pStyle w:val="TAH"/>
            </w:pPr>
            <w:r w:rsidRPr="00392E8D">
              <w:t>Content</w:t>
            </w:r>
          </w:p>
        </w:tc>
        <w:tc>
          <w:tcPr>
            <w:tcW w:w="4721" w:type="dxa"/>
            <w:shd w:val="clear" w:color="auto" w:fill="BFBFBF"/>
          </w:tcPr>
          <w:p w14:paraId="1C56B0D4" w14:textId="77777777" w:rsidR="00114FF3" w:rsidRPr="00392E8D" w:rsidRDefault="005658D5">
            <w:pPr>
              <w:pStyle w:val="TAH"/>
            </w:pPr>
            <w:r w:rsidRPr="00392E8D">
              <w:t>Description</w:t>
            </w:r>
          </w:p>
        </w:tc>
      </w:tr>
      <w:tr w:rsidR="00114FF3" w:rsidRPr="00392E8D" w14:paraId="05085CB5" w14:textId="77777777">
        <w:trPr>
          <w:jc w:val="center"/>
        </w:trPr>
        <w:tc>
          <w:tcPr>
            <w:tcW w:w="1694" w:type="dxa"/>
            <w:shd w:val="clear" w:color="auto" w:fill="auto"/>
          </w:tcPr>
          <w:p w14:paraId="241A5B51" w14:textId="77777777" w:rsidR="00114FF3" w:rsidRPr="00392E8D" w:rsidRDefault="005658D5">
            <w:pPr>
              <w:pStyle w:val="TAL"/>
            </w:pPr>
            <w:r w:rsidRPr="00392E8D">
              <w:t>capacityResponse</w:t>
            </w:r>
          </w:p>
        </w:tc>
        <w:tc>
          <w:tcPr>
            <w:tcW w:w="961" w:type="dxa"/>
            <w:shd w:val="clear" w:color="auto" w:fill="auto"/>
          </w:tcPr>
          <w:p w14:paraId="222E07B2" w14:textId="77777777" w:rsidR="00114FF3" w:rsidRPr="00392E8D" w:rsidRDefault="005658D5">
            <w:pPr>
              <w:pStyle w:val="TAL"/>
            </w:pPr>
            <w:r w:rsidRPr="00392E8D">
              <w:t>M</w:t>
            </w:r>
          </w:p>
        </w:tc>
        <w:tc>
          <w:tcPr>
            <w:tcW w:w="1156" w:type="dxa"/>
            <w:shd w:val="clear" w:color="auto" w:fill="auto"/>
          </w:tcPr>
          <w:p w14:paraId="5AEA0643" w14:textId="77777777" w:rsidR="00114FF3" w:rsidRPr="00392E8D" w:rsidRDefault="005658D5">
            <w:pPr>
              <w:pStyle w:val="TAL"/>
            </w:pPr>
            <w:r w:rsidRPr="00392E8D">
              <w:t>0..1</w:t>
            </w:r>
          </w:p>
        </w:tc>
        <w:tc>
          <w:tcPr>
            <w:tcW w:w="1169" w:type="dxa"/>
            <w:shd w:val="clear" w:color="auto" w:fill="auto"/>
          </w:tcPr>
          <w:p w14:paraId="5EFF26EF" w14:textId="77777777" w:rsidR="00114FF3" w:rsidRPr="00392E8D" w:rsidRDefault="005658D5">
            <w:pPr>
              <w:pStyle w:val="TAL"/>
            </w:pPr>
            <w:r w:rsidRPr="00392E8D">
              <w:t>Not specified</w:t>
            </w:r>
          </w:p>
        </w:tc>
        <w:tc>
          <w:tcPr>
            <w:tcW w:w="4721" w:type="dxa"/>
            <w:shd w:val="clear" w:color="auto" w:fill="auto"/>
          </w:tcPr>
          <w:p w14:paraId="7D857C8E" w14:textId="77777777" w:rsidR="00114FF3" w:rsidRPr="00392E8D" w:rsidRDefault="005658D5">
            <w:pPr>
              <w:pStyle w:val="TAL"/>
            </w:pPr>
            <w:r w:rsidRPr="00392E8D">
              <w:t>The capacity matching the query. Cardinality is 0 if no data is matching the input filter.</w:t>
            </w:r>
          </w:p>
        </w:tc>
      </w:tr>
    </w:tbl>
    <w:p w14:paraId="2CD94ED1" w14:textId="77777777" w:rsidR="00114FF3" w:rsidRPr="00392E8D" w:rsidRDefault="00114FF3"/>
    <w:p w14:paraId="27B17135" w14:textId="77777777" w:rsidR="00114FF3" w:rsidRPr="00392E8D" w:rsidRDefault="005658D5">
      <w:pPr>
        <w:pStyle w:val="Heading4"/>
      </w:pPr>
      <w:bookmarkStart w:id="2392" w:name="_Toc129687819"/>
      <w:bookmarkStart w:id="2393" w:name="_Toc129698367"/>
      <w:bookmarkStart w:id="2394" w:name="_Toc129853621"/>
      <w:bookmarkStart w:id="2395" w:name="_Toc129854610"/>
      <w:bookmarkStart w:id="2396" w:name="_Toc129933947"/>
      <w:bookmarkStart w:id="2397" w:name="_Toc129939476"/>
      <w:bookmarkStart w:id="2398" w:name="_Toc129958434"/>
      <w:r w:rsidRPr="00392E8D">
        <w:t>7.8.2.4</w:t>
      </w:r>
      <w:r w:rsidRPr="00392E8D">
        <w:tab/>
        <w:t>Operation results</w:t>
      </w:r>
      <w:bookmarkEnd w:id="2392"/>
      <w:bookmarkEnd w:id="2393"/>
      <w:bookmarkEnd w:id="2394"/>
      <w:bookmarkEnd w:id="2395"/>
      <w:bookmarkEnd w:id="2396"/>
      <w:bookmarkEnd w:id="2397"/>
      <w:bookmarkEnd w:id="2398"/>
    </w:p>
    <w:p w14:paraId="5D50CA74" w14:textId="77777777" w:rsidR="00114FF3" w:rsidRPr="00392E8D" w:rsidRDefault="005658D5">
      <w:r w:rsidRPr="00392E8D">
        <w:t>The result of the operation indicates if it has been successful or not with a standard success/error result.</w:t>
      </w:r>
    </w:p>
    <w:p w14:paraId="7F73B9ED" w14:textId="77777777" w:rsidR="00114FF3" w:rsidRPr="00392E8D" w:rsidRDefault="005658D5">
      <w:pPr>
        <w:pStyle w:val="Heading3"/>
      </w:pPr>
      <w:bookmarkStart w:id="2399" w:name="_Toc129687820"/>
      <w:bookmarkStart w:id="2400" w:name="_Toc129698368"/>
      <w:bookmarkStart w:id="2401" w:name="_Toc129853622"/>
      <w:bookmarkStart w:id="2402" w:name="_Toc129854611"/>
      <w:bookmarkStart w:id="2403" w:name="_Toc129933948"/>
      <w:bookmarkStart w:id="2404" w:name="_Toc129939477"/>
      <w:bookmarkStart w:id="2405" w:name="_Toc129958435"/>
      <w:r w:rsidRPr="00392E8D">
        <w:lastRenderedPageBreak/>
        <w:t>7.8.3</w:t>
      </w:r>
      <w:r w:rsidRPr="00392E8D">
        <w:tab/>
        <w:t>Subscribe operation</w:t>
      </w:r>
      <w:bookmarkEnd w:id="2399"/>
      <w:bookmarkEnd w:id="2400"/>
      <w:bookmarkEnd w:id="2401"/>
      <w:bookmarkEnd w:id="2402"/>
      <w:bookmarkEnd w:id="2403"/>
      <w:bookmarkEnd w:id="2404"/>
      <w:bookmarkEnd w:id="2405"/>
    </w:p>
    <w:p w14:paraId="15B0A79F" w14:textId="77777777" w:rsidR="00114FF3" w:rsidRPr="00392E8D" w:rsidRDefault="005658D5">
      <w:pPr>
        <w:pStyle w:val="Heading4"/>
      </w:pPr>
      <w:bookmarkStart w:id="2406" w:name="_Toc129687821"/>
      <w:bookmarkStart w:id="2407" w:name="_Toc129698369"/>
      <w:bookmarkStart w:id="2408" w:name="_Toc129853623"/>
      <w:bookmarkStart w:id="2409" w:name="_Toc129854612"/>
      <w:bookmarkStart w:id="2410" w:name="_Toc129933949"/>
      <w:bookmarkStart w:id="2411" w:name="_Toc129939478"/>
      <w:bookmarkStart w:id="2412" w:name="_Toc129958436"/>
      <w:r w:rsidRPr="00392E8D">
        <w:t>7.8.3.1</w:t>
      </w:r>
      <w:r w:rsidRPr="00392E8D">
        <w:tab/>
        <w:t>Description</w:t>
      </w:r>
      <w:bookmarkEnd w:id="2406"/>
      <w:bookmarkEnd w:id="2407"/>
      <w:bookmarkEnd w:id="2408"/>
      <w:bookmarkEnd w:id="2409"/>
      <w:bookmarkEnd w:id="2410"/>
      <w:bookmarkEnd w:id="2411"/>
      <w:bookmarkEnd w:id="2412"/>
    </w:p>
    <w:p w14:paraId="351B2F3E" w14:textId="77777777" w:rsidR="00114FF3" w:rsidRPr="00392E8D" w:rsidRDefault="005658D5">
      <w:r w:rsidRPr="00392E8D">
        <w:t>This operation enables the OSS/BSSs to subscribe with a filter for the notifications related to NFVI capacity shortage with the NFVO.</w:t>
      </w:r>
    </w:p>
    <w:p w14:paraId="6EF02501" w14:textId="77777777" w:rsidR="00164F09" w:rsidRPr="00392E8D" w:rsidRDefault="005658D5" w:rsidP="00164F09">
      <w:pPr>
        <w:pStyle w:val="NO"/>
      </w:pPr>
      <w:r w:rsidRPr="00392E8D">
        <w:t>NOTE</w:t>
      </w:r>
      <w:r w:rsidR="00164F09" w:rsidRPr="00392E8D">
        <w:t xml:space="preserve"> 1</w:t>
      </w:r>
      <w:r w:rsidRPr="00392E8D">
        <w:t>:</w:t>
      </w:r>
      <w:r w:rsidRPr="00392E8D">
        <w:tab/>
        <w:t xml:space="preserve">Specification of the filtering mechanism and how to update the input parameters is </w:t>
      </w:r>
      <w:r w:rsidR="00C92E7E" w:rsidRPr="00392E8D">
        <w:t>part of</w:t>
      </w:r>
      <w:r w:rsidRPr="00392E8D">
        <w:t xml:space="preserve"> the protocol design.</w:t>
      </w:r>
    </w:p>
    <w:p w14:paraId="0DC87C25" w14:textId="77777777" w:rsidR="00114FF3" w:rsidRPr="00392E8D" w:rsidRDefault="00164F09" w:rsidP="00164F09">
      <w:pPr>
        <w:pStyle w:val="NO"/>
      </w:pPr>
      <w:r w:rsidRPr="00392E8D">
        <w:t>NOTE 2:</w:t>
      </w:r>
      <w:r w:rsidRPr="00392E8D">
        <w:tab/>
        <w:t>It is part of the protocol design whether subscribing is represented as a separate "Subscribe" operation or whether subscription-related information is managed as part of managing Capacity Thresholds.</w:t>
      </w:r>
    </w:p>
    <w:p w14:paraId="5F4F56C1" w14:textId="77777777" w:rsidR="00114FF3" w:rsidRPr="00392E8D" w:rsidRDefault="005658D5">
      <w:r w:rsidRPr="00392E8D">
        <w:t xml:space="preserve">Table </w:t>
      </w:r>
      <w:r w:rsidRPr="00C662E8">
        <w:t>7.8.3.1-1</w:t>
      </w:r>
      <w:r>
        <w:t xml:space="preserve"> lists the information flow exchanged between the OSS/BSS and the NFVO.</w:t>
      </w:r>
    </w:p>
    <w:p w14:paraId="01C0169D" w14:textId="77777777" w:rsidR="00114FF3" w:rsidRPr="00392E8D" w:rsidRDefault="005658D5">
      <w:pPr>
        <w:pStyle w:val="TH"/>
      </w:pPr>
      <w:r w:rsidRPr="00392E8D">
        <w:t>Table 7.8.3.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1"/>
        <w:gridCol w:w="1351"/>
        <w:gridCol w:w="1786"/>
      </w:tblGrid>
      <w:tr w:rsidR="00114FF3" w:rsidRPr="00392E8D" w14:paraId="1E12A815" w14:textId="77777777">
        <w:trPr>
          <w:jc w:val="center"/>
        </w:trPr>
        <w:tc>
          <w:tcPr>
            <w:tcW w:w="1891" w:type="dxa"/>
            <w:shd w:val="clear" w:color="auto" w:fill="C0C0C0"/>
          </w:tcPr>
          <w:p w14:paraId="4130391C" w14:textId="77777777" w:rsidR="00114FF3" w:rsidRPr="00392E8D" w:rsidRDefault="005658D5">
            <w:pPr>
              <w:pStyle w:val="TAH"/>
            </w:pPr>
            <w:r w:rsidRPr="00392E8D">
              <w:t>Message</w:t>
            </w:r>
          </w:p>
        </w:tc>
        <w:tc>
          <w:tcPr>
            <w:tcW w:w="1351" w:type="dxa"/>
            <w:shd w:val="clear" w:color="auto" w:fill="C0C0C0"/>
          </w:tcPr>
          <w:p w14:paraId="720BCA3A" w14:textId="77777777" w:rsidR="00114FF3" w:rsidRPr="00392E8D" w:rsidRDefault="005658D5">
            <w:pPr>
              <w:pStyle w:val="TAH"/>
            </w:pPr>
            <w:r w:rsidRPr="00392E8D">
              <w:t>Requirement</w:t>
            </w:r>
          </w:p>
        </w:tc>
        <w:tc>
          <w:tcPr>
            <w:tcW w:w="1786" w:type="dxa"/>
            <w:shd w:val="clear" w:color="auto" w:fill="C0C0C0"/>
          </w:tcPr>
          <w:p w14:paraId="495A08DB" w14:textId="77777777" w:rsidR="00114FF3" w:rsidRPr="00392E8D" w:rsidRDefault="005658D5">
            <w:pPr>
              <w:pStyle w:val="TAH"/>
            </w:pPr>
            <w:r w:rsidRPr="00392E8D">
              <w:t>Direction</w:t>
            </w:r>
          </w:p>
        </w:tc>
      </w:tr>
      <w:tr w:rsidR="00114FF3" w:rsidRPr="00392E8D" w14:paraId="7BF4E0D0" w14:textId="77777777" w:rsidTr="0091040F">
        <w:trPr>
          <w:jc w:val="center"/>
        </w:trPr>
        <w:tc>
          <w:tcPr>
            <w:tcW w:w="1891" w:type="dxa"/>
            <w:tcBorders>
              <w:bottom w:val="single" w:sz="4" w:space="0" w:color="auto"/>
            </w:tcBorders>
          </w:tcPr>
          <w:p w14:paraId="4CC6DE08" w14:textId="77777777" w:rsidR="00114FF3" w:rsidRPr="00392E8D" w:rsidRDefault="005658D5">
            <w:pPr>
              <w:pStyle w:val="TAL"/>
            </w:pPr>
            <w:r w:rsidRPr="00392E8D">
              <w:t>SubscribeRequest</w:t>
            </w:r>
          </w:p>
        </w:tc>
        <w:tc>
          <w:tcPr>
            <w:tcW w:w="1351" w:type="dxa"/>
            <w:tcBorders>
              <w:bottom w:val="single" w:sz="4" w:space="0" w:color="auto"/>
            </w:tcBorders>
          </w:tcPr>
          <w:p w14:paraId="0440BFC9" w14:textId="77777777" w:rsidR="00114FF3" w:rsidRPr="00392E8D" w:rsidRDefault="005658D5">
            <w:pPr>
              <w:pStyle w:val="TAL"/>
              <w:rPr>
                <w:lang w:eastAsia="zh-CN"/>
              </w:rPr>
            </w:pPr>
            <w:r w:rsidRPr="00392E8D">
              <w:t>Mandatory</w:t>
            </w:r>
          </w:p>
        </w:tc>
        <w:tc>
          <w:tcPr>
            <w:tcW w:w="1786" w:type="dxa"/>
            <w:tcBorders>
              <w:bottom w:val="single" w:sz="4" w:space="0" w:color="auto"/>
            </w:tcBorders>
          </w:tcPr>
          <w:p w14:paraId="430A448E"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3D44FB6D" w14:textId="77777777" w:rsidTr="0091040F">
        <w:trPr>
          <w:jc w:val="center"/>
        </w:trPr>
        <w:tc>
          <w:tcPr>
            <w:tcW w:w="1891" w:type="dxa"/>
            <w:tcBorders>
              <w:bottom w:val="single" w:sz="4" w:space="0" w:color="auto"/>
            </w:tcBorders>
          </w:tcPr>
          <w:p w14:paraId="7C61749C" w14:textId="77777777" w:rsidR="00114FF3" w:rsidRPr="00392E8D" w:rsidRDefault="005658D5">
            <w:pPr>
              <w:pStyle w:val="TAL"/>
            </w:pPr>
            <w:r w:rsidRPr="00392E8D">
              <w:t>SubscribeResponse</w:t>
            </w:r>
          </w:p>
        </w:tc>
        <w:tc>
          <w:tcPr>
            <w:tcW w:w="1351" w:type="dxa"/>
            <w:tcBorders>
              <w:bottom w:val="single" w:sz="4" w:space="0" w:color="auto"/>
            </w:tcBorders>
          </w:tcPr>
          <w:p w14:paraId="41C377FD" w14:textId="77777777" w:rsidR="00114FF3" w:rsidRPr="00392E8D" w:rsidRDefault="005658D5">
            <w:pPr>
              <w:pStyle w:val="TAL"/>
              <w:rPr>
                <w:lang w:eastAsia="zh-CN"/>
              </w:rPr>
            </w:pPr>
            <w:r w:rsidRPr="00392E8D">
              <w:t>Mandatory</w:t>
            </w:r>
          </w:p>
        </w:tc>
        <w:tc>
          <w:tcPr>
            <w:tcW w:w="1786" w:type="dxa"/>
            <w:tcBorders>
              <w:bottom w:val="single" w:sz="4" w:space="0" w:color="auto"/>
            </w:tcBorders>
          </w:tcPr>
          <w:p w14:paraId="02DEED5F"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1A6E5AFF" w14:textId="77777777" w:rsidR="00114FF3" w:rsidRPr="00392E8D" w:rsidRDefault="00114FF3">
      <w:pPr>
        <w:rPr>
          <w:lang w:eastAsia="de-DE"/>
        </w:rPr>
      </w:pPr>
    </w:p>
    <w:p w14:paraId="16A59D50" w14:textId="77777777" w:rsidR="00114FF3" w:rsidRPr="00392E8D" w:rsidRDefault="005658D5" w:rsidP="006F01FE">
      <w:pPr>
        <w:pStyle w:val="Heading4"/>
        <w:keepNext w:val="0"/>
        <w:rPr>
          <w:lang w:eastAsia="de-DE"/>
        </w:rPr>
      </w:pPr>
      <w:bookmarkStart w:id="2413" w:name="_Toc129687822"/>
      <w:bookmarkStart w:id="2414" w:name="_Toc129698370"/>
      <w:bookmarkStart w:id="2415" w:name="_Toc129853624"/>
      <w:bookmarkStart w:id="2416" w:name="_Toc129854613"/>
      <w:bookmarkStart w:id="2417" w:name="_Toc129933950"/>
      <w:bookmarkStart w:id="2418" w:name="_Toc129939479"/>
      <w:bookmarkStart w:id="2419" w:name="_Toc129958437"/>
      <w:r w:rsidRPr="00392E8D">
        <w:rPr>
          <w:lang w:eastAsia="de-DE"/>
        </w:rPr>
        <w:t>7.8.3.2</w:t>
      </w:r>
      <w:r w:rsidRPr="00392E8D">
        <w:rPr>
          <w:lang w:eastAsia="de-DE"/>
        </w:rPr>
        <w:tab/>
        <w:t>Input parameters</w:t>
      </w:r>
      <w:bookmarkEnd w:id="2413"/>
      <w:bookmarkEnd w:id="2414"/>
      <w:bookmarkEnd w:id="2415"/>
      <w:bookmarkEnd w:id="2416"/>
      <w:bookmarkEnd w:id="2417"/>
      <w:bookmarkEnd w:id="2418"/>
      <w:bookmarkEnd w:id="2419"/>
    </w:p>
    <w:p w14:paraId="6A90D423" w14:textId="77777777" w:rsidR="00114FF3" w:rsidRPr="00392E8D" w:rsidRDefault="005658D5" w:rsidP="006F01FE">
      <w:pPr>
        <w:keepLines/>
      </w:pPr>
      <w:r w:rsidRPr="00392E8D">
        <w:t xml:space="preserve">The input parameters sent when invoking the operation shall follow the indications provided in </w:t>
      </w:r>
      <w:r>
        <w:t xml:space="preserve">table </w:t>
      </w:r>
      <w:r w:rsidRPr="00C662E8">
        <w:t>7.8.3.2-1</w:t>
      </w:r>
      <w:r>
        <w:t>.</w:t>
      </w:r>
    </w:p>
    <w:p w14:paraId="512726E5" w14:textId="77777777" w:rsidR="00114FF3" w:rsidRPr="00392E8D" w:rsidRDefault="005658D5">
      <w:pPr>
        <w:pStyle w:val="TH"/>
      </w:pPr>
      <w:r w:rsidRPr="00392E8D">
        <w:t>Table 7.8.3.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92E8D" w14:paraId="135D7B15" w14:textId="77777777">
        <w:trPr>
          <w:jc w:val="center"/>
        </w:trPr>
        <w:tc>
          <w:tcPr>
            <w:tcW w:w="1117" w:type="dxa"/>
            <w:shd w:val="clear" w:color="auto" w:fill="BFBFBF"/>
          </w:tcPr>
          <w:p w14:paraId="660BF369" w14:textId="77777777" w:rsidR="00114FF3" w:rsidRPr="00392E8D" w:rsidRDefault="005658D5">
            <w:pPr>
              <w:pStyle w:val="TAH"/>
            </w:pPr>
            <w:r w:rsidRPr="00392E8D">
              <w:t>Parameter</w:t>
            </w:r>
          </w:p>
        </w:tc>
        <w:tc>
          <w:tcPr>
            <w:tcW w:w="967" w:type="dxa"/>
            <w:shd w:val="clear" w:color="auto" w:fill="BFBFBF"/>
          </w:tcPr>
          <w:p w14:paraId="7385E346" w14:textId="77777777" w:rsidR="00114FF3" w:rsidRPr="00392E8D" w:rsidRDefault="005658D5">
            <w:pPr>
              <w:pStyle w:val="TAH"/>
            </w:pPr>
            <w:r w:rsidRPr="00392E8D">
              <w:t>Qualifier</w:t>
            </w:r>
          </w:p>
        </w:tc>
        <w:tc>
          <w:tcPr>
            <w:tcW w:w="1167" w:type="dxa"/>
            <w:shd w:val="clear" w:color="auto" w:fill="BFBFBF"/>
          </w:tcPr>
          <w:p w14:paraId="726CF65A" w14:textId="77777777" w:rsidR="00114FF3" w:rsidRPr="00392E8D" w:rsidRDefault="005658D5">
            <w:pPr>
              <w:pStyle w:val="TAH"/>
            </w:pPr>
            <w:r w:rsidRPr="00392E8D">
              <w:t>Cardinality</w:t>
            </w:r>
          </w:p>
        </w:tc>
        <w:tc>
          <w:tcPr>
            <w:tcW w:w="916" w:type="dxa"/>
            <w:shd w:val="clear" w:color="auto" w:fill="BFBFBF"/>
          </w:tcPr>
          <w:p w14:paraId="5933D9B3" w14:textId="77777777" w:rsidR="00114FF3" w:rsidRPr="00392E8D" w:rsidRDefault="005658D5">
            <w:pPr>
              <w:pStyle w:val="TAH"/>
            </w:pPr>
            <w:r w:rsidRPr="00392E8D">
              <w:t>Content</w:t>
            </w:r>
          </w:p>
        </w:tc>
        <w:tc>
          <w:tcPr>
            <w:tcW w:w="5535" w:type="dxa"/>
            <w:shd w:val="clear" w:color="auto" w:fill="BFBFBF"/>
          </w:tcPr>
          <w:p w14:paraId="35337D5F" w14:textId="77777777" w:rsidR="00114FF3" w:rsidRPr="00392E8D" w:rsidRDefault="005658D5">
            <w:pPr>
              <w:pStyle w:val="TAH"/>
            </w:pPr>
            <w:r w:rsidRPr="00392E8D">
              <w:t>Description</w:t>
            </w:r>
          </w:p>
        </w:tc>
      </w:tr>
      <w:tr w:rsidR="00114FF3" w:rsidRPr="00392E8D" w14:paraId="30D07807" w14:textId="77777777">
        <w:trPr>
          <w:jc w:val="center"/>
        </w:trPr>
        <w:tc>
          <w:tcPr>
            <w:tcW w:w="1117" w:type="dxa"/>
            <w:shd w:val="clear" w:color="auto" w:fill="auto"/>
          </w:tcPr>
          <w:p w14:paraId="044798BE" w14:textId="77777777" w:rsidR="00114FF3" w:rsidRPr="00392E8D" w:rsidRDefault="005658D5">
            <w:pPr>
              <w:pStyle w:val="TAL"/>
            </w:pPr>
            <w:r w:rsidRPr="00392E8D">
              <w:t>filter</w:t>
            </w:r>
          </w:p>
        </w:tc>
        <w:tc>
          <w:tcPr>
            <w:tcW w:w="967" w:type="dxa"/>
            <w:shd w:val="clear" w:color="auto" w:fill="auto"/>
          </w:tcPr>
          <w:p w14:paraId="49BB68C5" w14:textId="77777777" w:rsidR="00114FF3" w:rsidRPr="00392E8D" w:rsidRDefault="005658D5">
            <w:pPr>
              <w:pStyle w:val="TAL"/>
            </w:pPr>
            <w:r w:rsidRPr="00392E8D">
              <w:t>M</w:t>
            </w:r>
          </w:p>
        </w:tc>
        <w:tc>
          <w:tcPr>
            <w:tcW w:w="1167" w:type="dxa"/>
            <w:shd w:val="clear" w:color="auto" w:fill="auto"/>
          </w:tcPr>
          <w:p w14:paraId="35AF2CCD" w14:textId="77777777" w:rsidR="00114FF3" w:rsidRPr="00392E8D" w:rsidRDefault="005658D5">
            <w:pPr>
              <w:pStyle w:val="TAL"/>
            </w:pPr>
            <w:r w:rsidRPr="00392E8D">
              <w:t>1</w:t>
            </w:r>
          </w:p>
        </w:tc>
        <w:tc>
          <w:tcPr>
            <w:tcW w:w="916" w:type="dxa"/>
            <w:shd w:val="clear" w:color="auto" w:fill="auto"/>
          </w:tcPr>
          <w:p w14:paraId="1C568925" w14:textId="77777777" w:rsidR="00114FF3" w:rsidRPr="00392E8D" w:rsidRDefault="005658D5">
            <w:pPr>
              <w:pStyle w:val="TAL"/>
            </w:pPr>
            <w:r w:rsidRPr="00392E8D">
              <w:t>Filter</w:t>
            </w:r>
          </w:p>
        </w:tc>
        <w:tc>
          <w:tcPr>
            <w:tcW w:w="5535" w:type="dxa"/>
            <w:shd w:val="clear" w:color="auto" w:fill="auto"/>
          </w:tcPr>
          <w:p w14:paraId="3ED80DA9" w14:textId="77777777" w:rsidR="00114FF3" w:rsidRPr="00392E8D" w:rsidRDefault="005658D5">
            <w:pPr>
              <w:pStyle w:val="TAL"/>
              <w:ind w:left="373" w:hanging="373"/>
            </w:pPr>
            <w:r w:rsidRPr="00392E8D">
              <w:t>Input filter for selecting notifications. The filter shall support:</w:t>
            </w:r>
          </w:p>
          <w:p w14:paraId="0190CF3C" w14:textId="77777777" w:rsidR="00DB6DBE" w:rsidRPr="00392E8D" w:rsidRDefault="005658D5" w:rsidP="00794EBB">
            <w:pPr>
              <w:pStyle w:val="TB1"/>
              <w:tabs>
                <w:tab w:val="clear" w:pos="720"/>
                <w:tab w:val="left" w:pos="515"/>
              </w:tabs>
              <w:ind w:left="515"/>
            </w:pPr>
            <w:r w:rsidRPr="00392E8D">
              <w:t>Resource type(s): specifies the type(s) of resources (virtual compute, virtual network, virtual storage, and/or compute hosts) for which notifications shall be triggered.</w:t>
            </w:r>
          </w:p>
          <w:p w14:paraId="2B6AE52C" w14:textId="77777777" w:rsidR="00114FF3" w:rsidRPr="00392E8D" w:rsidRDefault="005658D5" w:rsidP="00794EBB">
            <w:pPr>
              <w:pStyle w:val="TB1"/>
              <w:tabs>
                <w:tab w:val="clear" w:pos="720"/>
                <w:tab w:val="left" w:pos="515"/>
              </w:tabs>
              <w:ind w:left="515"/>
            </w:pPr>
            <w:r w:rsidRPr="00392E8D">
              <w:t>Resource zone(s): specifies the resource zone(s) for which notifications shall be triggered. If no resource zone is provided, notifications for the whole VIM or NFVI shall be provided.</w:t>
            </w:r>
          </w:p>
          <w:p w14:paraId="3EE6A18D" w14:textId="77777777" w:rsidR="00114FF3" w:rsidRPr="00392E8D" w:rsidRDefault="005658D5" w:rsidP="00794EBB">
            <w:pPr>
              <w:pStyle w:val="TB1"/>
              <w:tabs>
                <w:tab w:val="clear" w:pos="720"/>
                <w:tab w:val="left" w:pos="515"/>
              </w:tabs>
              <w:ind w:left="515"/>
            </w:pPr>
            <w:r w:rsidRPr="00392E8D">
              <w:t>VIM(s): specifies the VIM(s) for which notifications shall be triggered. If no VIM is provided, notifications for the whole NFVI shall be provided.</w:t>
            </w:r>
          </w:p>
        </w:tc>
      </w:tr>
    </w:tbl>
    <w:p w14:paraId="48995F96" w14:textId="77777777" w:rsidR="00114FF3" w:rsidRPr="00392E8D" w:rsidRDefault="00114FF3">
      <w:pPr>
        <w:rPr>
          <w:lang w:eastAsia="de-DE"/>
        </w:rPr>
      </w:pPr>
    </w:p>
    <w:p w14:paraId="3EF4DC6D" w14:textId="77777777" w:rsidR="00114FF3" w:rsidRPr="00392E8D" w:rsidRDefault="005658D5">
      <w:pPr>
        <w:pStyle w:val="Heading4"/>
        <w:rPr>
          <w:lang w:eastAsia="de-DE"/>
        </w:rPr>
      </w:pPr>
      <w:bookmarkStart w:id="2420" w:name="_Toc129687823"/>
      <w:bookmarkStart w:id="2421" w:name="_Toc129698371"/>
      <w:bookmarkStart w:id="2422" w:name="_Toc129853625"/>
      <w:bookmarkStart w:id="2423" w:name="_Toc129854614"/>
      <w:bookmarkStart w:id="2424" w:name="_Toc129933951"/>
      <w:bookmarkStart w:id="2425" w:name="_Toc129939480"/>
      <w:bookmarkStart w:id="2426" w:name="_Toc129958438"/>
      <w:r w:rsidRPr="00392E8D">
        <w:rPr>
          <w:lang w:eastAsia="de-DE"/>
        </w:rPr>
        <w:t>7.8.3.3</w:t>
      </w:r>
      <w:r w:rsidRPr="00392E8D">
        <w:rPr>
          <w:lang w:eastAsia="de-DE"/>
        </w:rPr>
        <w:tab/>
        <w:t>Output parameters</w:t>
      </w:r>
      <w:bookmarkEnd w:id="2420"/>
      <w:bookmarkEnd w:id="2421"/>
      <w:bookmarkEnd w:id="2422"/>
      <w:bookmarkEnd w:id="2423"/>
      <w:bookmarkEnd w:id="2424"/>
      <w:bookmarkEnd w:id="2425"/>
      <w:bookmarkEnd w:id="2426"/>
    </w:p>
    <w:p w14:paraId="52B920C1" w14:textId="77777777" w:rsidR="00DB6DBE" w:rsidRPr="00392E8D" w:rsidRDefault="005658D5">
      <w:r w:rsidRPr="00392E8D">
        <w:t xml:space="preserve">The output parameters returned by the operation shall follow the indications provided in </w:t>
      </w:r>
      <w:r>
        <w:t xml:space="preserve">table </w:t>
      </w:r>
      <w:r w:rsidRPr="00C662E8">
        <w:t>7.8.3.3-1</w:t>
      </w:r>
      <w:r>
        <w:t>.</w:t>
      </w:r>
    </w:p>
    <w:p w14:paraId="232A802E" w14:textId="77777777" w:rsidR="00114FF3" w:rsidRPr="00392E8D" w:rsidRDefault="005658D5">
      <w:pPr>
        <w:pStyle w:val="TH"/>
      </w:pPr>
      <w:r w:rsidRPr="00392E8D">
        <w:t>Table 7.8.3.3-1: Subscrib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256"/>
      </w:tblGrid>
      <w:tr w:rsidR="00114FF3" w:rsidRPr="00392E8D" w14:paraId="3BEFF322" w14:textId="77777777">
        <w:trPr>
          <w:jc w:val="center"/>
        </w:trPr>
        <w:tc>
          <w:tcPr>
            <w:tcW w:w="1381" w:type="dxa"/>
            <w:shd w:val="clear" w:color="auto" w:fill="BFBFBF"/>
          </w:tcPr>
          <w:p w14:paraId="3084260D" w14:textId="77777777" w:rsidR="00114FF3" w:rsidRPr="00392E8D" w:rsidRDefault="005658D5">
            <w:pPr>
              <w:pStyle w:val="TAH"/>
            </w:pPr>
            <w:r w:rsidRPr="00392E8D">
              <w:t>Parameter</w:t>
            </w:r>
          </w:p>
        </w:tc>
        <w:tc>
          <w:tcPr>
            <w:tcW w:w="961" w:type="dxa"/>
            <w:shd w:val="clear" w:color="auto" w:fill="BFBFBF"/>
          </w:tcPr>
          <w:p w14:paraId="58B4832F" w14:textId="77777777" w:rsidR="00114FF3" w:rsidRPr="00392E8D" w:rsidRDefault="005658D5">
            <w:pPr>
              <w:pStyle w:val="TAH"/>
            </w:pPr>
            <w:r w:rsidRPr="00392E8D">
              <w:t>Qualifier</w:t>
            </w:r>
          </w:p>
        </w:tc>
        <w:tc>
          <w:tcPr>
            <w:tcW w:w="1156" w:type="dxa"/>
            <w:shd w:val="clear" w:color="auto" w:fill="BFBFBF"/>
          </w:tcPr>
          <w:p w14:paraId="20198056" w14:textId="77777777" w:rsidR="00114FF3" w:rsidRPr="00392E8D" w:rsidRDefault="005658D5">
            <w:pPr>
              <w:pStyle w:val="TAH"/>
            </w:pPr>
            <w:r w:rsidRPr="00392E8D">
              <w:t>Cardinality</w:t>
            </w:r>
          </w:p>
        </w:tc>
        <w:tc>
          <w:tcPr>
            <w:tcW w:w="961" w:type="dxa"/>
            <w:shd w:val="clear" w:color="auto" w:fill="BFBFBF"/>
          </w:tcPr>
          <w:p w14:paraId="0D5D2A0E" w14:textId="77777777" w:rsidR="00114FF3" w:rsidRPr="00392E8D" w:rsidRDefault="005658D5">
            <w:pPr>
              <w:pStyle w:val="TAH"/>
            </w:pPr>
            <w:r w:rsidRPr="00392E8D">
              <w:t>Content</w:t>
            </w:r>
          </w:p>
        </w:tc>
        <w:tc>
          <w:tcPr>
            <w:tcW w:w="3256" w:type="dxa"/>
            <w:shd w:val="clear" w:color="auto" w:fill="BFBFBF"/>
          </w:tcPr>
          <w:p w14:paraId="4A230126" w14:textId="77777777" w:rsidR="00114FF3" w:rsidRPr="00392E8D" w:rsidRDefault="005658D5">
            <w:pPr>
              <w:pStyle w:val="TAH"/>
            </w:pPr>
            <w:r w:rsidRPr="00392E8D">
              <w:t>Description</w:t>
            </w:r>
          </w:p>
        </w:tc>
      </w:tr>
      <w:tr w:rsidR="00114FF3" w:rsidRPr="00392E8D" w14:paraId="1FA53630" w14:textId="77777777">
        <w:trPr>
          <w:jc w:val="center"/>
        </w:trPr>
        <w:tc>
          <w:tcPr>
            <w:tcW w:w="1381" w:type="dxa"/>
            <w:shd w:val="clear" w:color="auto" w:fill="auto"/>
          </w:tcPr>
          <w:p w14:paraId="7F4F4181" w14:textId="77777777" w:rsidR="00114FF3" w:rsidRPr="00392E8D" w:rsidRDefault="005658D5">
            <w:pPr>
              <w:pStyle w:val="TAL"/>
            </w:pPr>
            <w:r w:rsidRPr="00392E8D">
              <w:t>subscriptionId</w:t>
            </w:r>
          </w:p>
        </w:tc>
        <w:tc>
          <w:tcPr>
            <w:tcW w:w="961" w:type="dxa"/>
            <w:shd w:val="clear" w:color="auto" w:fill="auto"/>
          </w:tcPr>
          <w:p w14:paraId="1E90F01F" w14:textId="77777777" w:rsidR="00114FF3" w:rsidRPr="00392E8D" w:rsidRDefault="005658D5">
            <w:pPr>
              <w:pStyle w:val="TAL"/>
            </w:pPr>
            <w:r w:rsidRPr="00392E8D">
              <w:t>M</w:t>
            </w:r>
          </w:p>
        </w:tc>
        <w:tc>
          <w:tcPr>
            <w:tcW w:w="1156" w:type="dxa"/>
            <w:shd w:val="clear" w:color="auto" w:fill="auto"/>
          </w:tcPr>
          <w:p w14:paraId="39588B49" w14:textId="77777777" w:rsidR="00114FF3" w:rsidRPr="00392E8D" w:rsidRDefault="005658D5">
            <w:pPr>
              <w:pStyle w:val="TAL"/>
            </w:pPr>
            <w:r w:rsidRPr="00392E8D">
              <w:t>1</w:t>
            </w:r>
          </w:p>
        </w:tc>
        <w:tc>
          <w:tcPr>
            <w:tcW w:w="961" w:type="dxa"/>
            <w:shd w:val="clear" w:color="auto" w:fill="auto"/>
          </w:tcPr>
          <w:p w14:paraId="14E447F0" w14:textId="77777777" w:rsidR="00114FF3" w:rsidRPr="00392E8D" w:rsidRDefault="005658D5">
            <w:pPr>
              <w:pStyle w:val="TAL"/>
            </w:pPr>
            <w:r w:rsidRPr="00392E8D">
              <w:t>Identifier</w:t>
            </w:r>
          </w:p>
        </w:tc>
        <w:tc>
          <w:tcPr>
            <w:tcW w:w="3256" w:type="dxa"/>
            <w:shd w:val="clear" w:color="auto" w:fill="auto"/>
          </w:tcPr>
          <w:p w14:paraId="14A8828E" w14:textId="77777777" w:rsidR="00114FF3" w:rsidRPr="00392E8D" w:rsidRDefault="005658D5">
            <w:pPr>
              <w:pStyle w:val="TAL"/>
            </w:pPr>
            <w:r w:rsidRPr="00392E8D">
              <w:t>Identifier of the subscription</w:t>
            </w:r>
            <w:r w:rsidRPr="00392E8D">
              <w:rPr>
                <w:lang w:eastAsia="zh-CN"/>
              </w:rPr>
              <w:t xml:space="preserve"> realized.</w:t>
            </w:r>
          </w:p>
        </w:tc>
      </w:tr>
    </w:tbl>
    <w:p w14:paraId="201C968C" w14:textId="77777777" w:rsidR="00114FF3" w:rsidRPr="00392E8D" w:rsidRDefault="00114FF3"/>
    <w:p w14:paraId="03C83ACD" w14:textId="77777777" w:rsidR="00114FF3" w:rsidRPr="00392E8D" w:rsidRDefault="005658D5">
      <w:pPr>
        <w:pStyle w:val="Heading4"/>
      </w:pPr>
      <w:bookmarkStart w:id="2427" w:name="_Toc129687824"/>
      <w:bookmarkStart w:id="2428" w:name="_Toc129698372"/>
      <w:bookmarkStart w:id="2429" w:name="_Toc129853626"/>
      <w:bookmarkStart w:id="2430" w:name="_Toc129854615"/>
      <w:bookmarkStart w:id="2431" w:name="_Toc129933952"/>
      <w:bookmarkStart w:id="2432" w:name="_Toc129939481"/>
      <w:bookmarkStart w:id="2433" w:name="_Toc129958439"/>
      <w:r w:rsidRPr="00392E8D">
        <w:t>7.8.3.4</w:t>
      </w:r>
      <w:r w:rsidRPr="00392E8D">
        <w:tab/>
        <w:t>Operation results</w:t>
      </w:r>
      <w:bookmarkEnd w:id="2427"/>
      <w:bookmarkEnd w:id="2428"/>
      <w:bookmarkEnd w:id="2429"/>
      <w:bookmarkEnd w:id="2430"/>
      <w:bookmarkEnd w:id="2431"/>
      <w:bookmarkEnd w:id="2432"/>
      <w:bookmarkEnd w:id="2433"/>
    </w:p>
    <w:p w14:paraId="338477F5" w14:textId="77777777" w:rsidR="00114FF3" w:rsidRPr="00392E8D" w:rsidRDefault="005658D5">
      <w:r w:rsidRPr="00392E8D">
        <w:t>As a result of this operation, the NFVO shall indicate to the OSS/BSS in the SubscribeResponse message whether the subscription was successful or not.</w:t>
      </w:r>
    </w:p>
    <w:p w14:paraId="7BFAAF4B" w14:textId="77777777" w:rsidR="00114FF3" w:rsidRPr="00392E8D" w:rsidRDefault="005658D5">
      <w:r w:rsidRPr="00392E8D">
        <w:t>For a particular subscription, only notifications matching the filter will be delivered to the consumer.</w:t>
      </w:r>
    </w:p>
    <w:p w14:paraId="5B23C06A" w14:textId="77777777" w:rsidR="00114FF3" w:rsidRPr="00392E8D" w:rsidRDefault="005658D5">
      <w:pPr>
        <w:pStyle w:val="Heading3"/>
      </w:pPr>
      <w:bookmarkStart w:id="2434" w:name="_Toc129687825"/>
      <w:bookmarkStart w:id="2435" w:name="_Toc129698373"/>
      <w:bookmarkStart w:id="2436" w:name="_Toc129853627"/>
      <w:bookmarkStart w:id="2437" w:name="_Toc129854616"/>
      <w:bookmarkStart w:id="2438" w:name="_Toc129933953"/>
      <w:bookmarkStart w:id="2439" w:name="_Toc129939482"/>
      <w:bookmarkStart w:id="2440" w:name="_Toc129958440"/>
      <w:r w:rsidRPr="00392E8D">
        <w:lastRenderedPageBreak/>
        <w:t>7.8.4</w:t>
      </w:r>
      <w:r w:rsidRPr="00392E8D">
        <w:tab/>
        <w:t>Terminate Subscription operation</w:t>
      </w:r>
      <w:bookmarkEnd w:id="2434"/>
      <w:bookmarkEnd w:id="2435"/>
      <w:bookmarkEnd w:id="2436"/>
      <w:bookmarkEnd w:id="2437"/>
      <w:bookmarkEnd w:id="2438"/>
      <w:bookmarkEnd w:id="2439"/>
      <w:bookmarkEnd w:id="2440"/>
    </w:p>
    <w:p w14:paraId="05997934" w14:textId="77777777" w:rsidR="00114FF3" w:rsidRPr="00392E8D" w:rsidRDefault="005658D5">
      <w:pPr>
        <w:pStyle w:val="Heading4"/>
      </w:pPr>
      <w:bookmarkStart w:id="2441" w:name="_Toc129687826"/>
      <w:bookmarkStart w:id="2442" w:name="_Toc129698374"/>
      <w:bookmarkStart w:id="2443" w:name="_Toc129853628"/>
      <w:bookmarkStart w:id="2444" w:name="_Toc129854617"/>
      <w:bookmarkStart w:id="2445" w:name="_Toc129933954"/>
      <w:bookmarkStart w:id="2446" w:name="_Toc129939483"/>
      <w:bookmarkStart w:id="2447" w:name="_Toc129958441"/>
      <w:r w:rsidRPr="00392E8D">
        <w:t>7.8.4.1</w:t>
      </w:r>
      <w:r w:rsidRPr="00392E8D">
        <w:tab/>
        <w:t>Description</w:t>
      </w:r>
      <w:bookmarkEnd w:id="2441"/>
      <w:bookmarkEnd w:id="2442"/>
      <w:bookmarkEnd w:id="2443"/>
      <w:bookmarkEnd w:id="2444"/>
      <w:bookmarkEnd w:id="2445"/>
      <w:bookmarkEnd w:id="2446"/>
      <w:bookmarkEnd w:id="2447"/>
    </w:p>
    <w:p w14:paraId="6BCB796F" w14:textId="77777777" w:rsidR="00114FF3" w:rsidRPr="00392E8D" w:rsidRDefault="005658D5">
      <w:r w:rsidRPr="00392E8D">
        <w:t>This operation enables the OSS/BSS to terminate a particular subscription.</w:t>
      </w:r>
    </w:p>
    <w:p w14:paraId="77FE8458" w14:textId="77777777" w:rsidR="00114FF3" w:rsidRPr="00392E8D" w:rsidRDefault="00164F09" w:rsidP="00794EBB">
      <w:pPr>
        <w:pStyle w:val="NO"/>
      </w:pPr>
      <w:r w:rsidRPr="00392E8D">
        <w:t>NOTE:</w:t>
      </w:r>
      <w:r w:rsidRPr="00392E8D">
        <w:tab/>
        <w:t xml:space="preserve">It is part of the protocol design whether terminating a subscribing is represented as a separate "Terminate Subscription" operation or whether subscription-related information is managed as part of managing Capacity Thresholds. </w:t>
      </w:r>
      <w:r w:rsidR="005658D5" w:rsidRPr="00392E8D">
        <w:t xml:space="preserve">Table </w:t>
      </w:r>
      <w:r w:rsidRPr="00C662E8">
        <w:t>7.8.4.1</w:t>
      </w:r>
      <w:r>
        <w:t>-</w:t>
      </w:r>
      <w:r w:rsidR="005658D5" w:rsidRPr="00392E8D">
        <w:rPr>
          <w:rFonts w:eastAsia="MS Mincho"/>
        </w:rPr>
        <w:t xml:space="preserve">1 </w:t>
      </w:r>
      <w:r w:rsidR="005658D5" w:rsidRPr="00392E8D">
        <w:t>lists the information flow exchanged between the OSS/BSS and the NFVO.</w:t>
      </w:r>
    </w:p>
    <w:p w14:paraId="7A2808E5" w14:textId="77777777" w:rsidR="00114FF3" w:rsidRPr="00392E8D" w:rsidRDefault="005658D5">
      <w:pPr>
        <w:pStyle w:val="TH"/>
      </w:pPr>
      <w:r w:rsidRPr="00392E8D">
        <w:t>Table 7.8.4.1-</w:t>
      </w:r>
      <w:r w:rsidRPr="00392E8D">
        <w:rPr>
          <w:rFonts w:eastAsia="MS Mincho"/>
          <w:lang w:eastAsia="ko-KR"/>
        </w:rPr>
        <w:t>1:</w:t>
      </w:r>
      <w:r w:rsidRPr="00392E8D">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2"/>
        <w:gridCol w:w="1312"/>
        <w:gridCol w:w="1804"/>
      </w:tblGrid>
      <w:tr w:rsidR="00114FF3" w:rsidRPr="00392E8D" w14:paraId="420AEA58" w14:textId="77777777" w:rsidTr="00DB5600">
        <w:trPr>
          <w:jc w:val="center"/>
        </w:trPr>
        <w:tc>
          <w:tcPr>
            <w:tcW w:w="2942" w:type="dxa"/>
            <w:tcBorders>
              <w:top w:val="single" w:sz="4" w:space="0" w:color="auto"/>
              <w:left w:val="single" w:sz="4" w:space="0" w:color="auto"/>
              <w:bottom w:val="single" w:sz="4" w:space="0" w:color="auto"/>
              <w:right w:val="single" w:sz="4" w:space="0" w:color="auto"/>
            </w:tcBorders>
            <w:shd w:val="clear" w:color="auto" w:fill="C0C0C0"/>
            <w:hideMark/>
          </w:tcPr>
          <w:p w14:paraId="6CEA2CCE" w14:textId="77777777" w:rsidR="00114FF3" w:rsidRPr="00392E8D" w:rsidRDefault="005658D5">
            <w:pPr>
              <w:pStyle w:val="TAH"/>
            </w:pPr>
            <w:r w:rsidRPr="00392E8D">
              <w:t>Message</w:t>
            </w:r>
          </w:p>
        </w:tc>
        <w:tc>
          <w:tcPr>
            <w:tcW w:w="1312" w:type="dxa"/>
            <w:tcBorders>
              <w:top w:val="single" w:sz="4" w:space="0" w:color="auto"/>
              <w:left w:val="single" w:sz="4" w:space="0" w:color="auto"/>
              <w:bottom w:val="single" w:sz="4" w:space="0" w:color="auto"/>
              <w:right w:val="single" w:sz="4" w:space="0" w:color="auto"/>
            </w:tcBorders>
            <w:shd w:val="clear" w:color="auto" w:fill="C0C0C0"/>
            <w:hideMark/>
          </w:tcPr>
          <w:p w14:paraId="6EC5BF2A" w14:textId="77777777" w:rsidR="00114FF3" w:rsidRPr="00392E8D" w:rsidRDefault="005658D5">
            <w:pPr>
              <w:pStyle w:val="TAH"/>
            </w:pPr>
            <w:r w:rsidRPr="00392E8D">
              <w:t>Requirement</w:t>
            </w:r>
          </w:p>
        </w:tc>
        <w:tc>
          <w:tcPr>
            <w:tcW w:w="1804" w:type="dxa"/>
            <w:tcBorders>
              <w:top w:val="single" w:sz="4" w:space="0" w:color="auto"/>
              <w:left w:val="single" w:sz="4" w:space="0" w:color="auto"/>
              <w:bottom w:val="single" w:sz="4" w:space="0" w:color="auto"/>
              <w:right w:val="single" w:sz="4" w:space="0" w:color="auto"/>
            </w:tcBorders>
            <w:shd w:val="clear" w:color="auto" w:fill="C0C0C0"/>
            <w:hideMark/>
          </w:tcPr>
          <w:p w14:paraId="3343907D" w14:textId="77777777" w:rsidR="00114FF3" w:rsidRPr="00392E8D" w:rsidRDefault="005658D5">
            <w:pPr>
              <w:pStyle w:val="TAH"/>
            </w:pPr>
            <w:r w:rsidRPr="00392E8D">
              <w:t>Direction</w:t>
            </w:r>
          </w:p>
        </w:tc>
      </w:tr>
      <w:tr w:rsidR="00114FF3" w:rsidRPr="00392E8D" w14:paraId="782F6D09" w14:textId="77777777" w:rsidTr="00DB5600">
        <w:trPr>
          <w:jc w:val="center"/>
        </w:trPr>
        <w:tc>
          <w:tcPr>
            <w:tcW w:w="2942" w:type="dxa"/>
            <w:tcBorders>
              <w:top w:val="single" w:sz="4" w:space="0" w:color="auto"/>
              <w:left w:val="single" w:sz="4" w:space="0" w:color="auto"/>
              <w:bottom w:val="single" w:sz="4" w:space="0" w:color="auto"/>
              <w:right w:val="single" w:sz="4" w:space="0" w:color="auto"/>
            </w:tcBorders>
            <w:hideMark/>
          </w:tcPr>
          <w:p w14:paraId="37CD1121" w14:textId="77777777" w:rsidR="00114FF3" w:rsidRPr="00392E8D" w:rsidRDefault="005658D5">
            <w:pPr>
              <w:pStyle w:val="TAL"/>
            </w:pPr>
            <w:r w:rsidRPr="00392E8D">
              <w:t>TerminateSubscriptionRequest</w:t>
            </w:r>
          </w:p>
        </w:tc>
        <w:tc>
          <w:tcPr>
            <w:tcW w:w="1312" w:type="dxa"/>
            <w:tcBorders>
              <w:top w:val="single" w:sz="4" w:space="0" w:color="auto"/>
              <w:left w:val="single" w:sz="4" w:space="0" w:color="auto"/>
              <w:bottom w:val="single" w:sz="4" w:space="0" w:color="auto"/>
              <w:right w:val="single" w:sz="4" w:space="0" w:color="auto"/>
            </w:tcBorders>
            <w:hideMark/>
          </w:tcPr>
          <w:p w14:paraId="5116ECB0" w14:textId="77777777" w:rsidR="00114FF3" w:rsidRPr="00392E8D" w:rsidRDefault="005658D5">
            <w:pPr>
              <w:pStyle w:val="TAL"/>
              <w:rPr>
                <w:lang w:eastAsia="zh-CN"/>
              </w:rPr>
            </w:pPr>
            <w:r w:rsidRPr="00392E8D">
              <w:t>Mandatory</w:t>
            </w:r>
          </w:p>
        </w:tc>
        <w:tc>
          <w:tcPr>
            <w:tcW w:w="1804" w:type="dxa"/>
            <w:tcBorders>
              <w:top w:val="single" w:sz="4" w:space="0" w:color="auto"/>
              <w:left w:val="single" w:sz="4" w:space="0" w:color="auto"/>
              <w:bottom w:val="single" w:sz="4" w:space="0" w:color="auto"/>
              <w:right w:val="single" w:sz="4" w:space="0" w:color="auto"/>
            </w:tcBorders>
            <w:hideMark/>
          </w:tcPr>
          <w:p w14:paraId="778303A3" w14:textId="77777777" w:rsidR="00114FF3" w:rsidRPr="00392E8D" w:rsidRDefault="005658D5">
            <w:pPr>
              <w:pStyle w:val="TAL"/>
              <w:rPr>
                <w:lang w:eastAsia="zh-CN"/>
              </w:rPr>
            </w:pPr>
            <w:r w:rsidRPr="00392E8D">
              <w:t>OSS/BSS</w:t>
            </w:r>
            <w:r w:rsidRPr="00392E8D">
              <w:rPr>
                <w:lang w:eastAsia="zh-CN"/>
              </w:rPr>
              <w:t xml:space="preserve"> </w:t>
            </w:r>
            <w:r w:rsidRPr="00392E8D">
              <w:rPr>
                <w:lang w:eastAsia="zh-CN"/>
              </w:rPr>
              <w:sym w:font="Wingdings" w:char="F0E0"/>
            </w:r>
            <w:r w:rsidRPr="00392E8D">
              <w:rPr>
                <w:lang w:eastAsia="zh-CN"/>
              </w:rPr>
              <w:t xml:space="preserve"> NFVO</w:t>
            </w:r>
          </w:p>
        </w:tc>
      </w:tr>
      <w:tr w:rsidR="00114FF3" w:rsidRPr="00392E8D" w14:paraId="05D2B606" w14:textId="77777777" w:rsidTr="00DB5600">
        <w:trPr>
          <w:jc w:val="center"/>
        </w:trPr>
        <w:tc>
          <w:tcPr>
            <w:tcW w:w="2942" w:type="dxa"/>
            <w:tcBorders>
              <w:top w:val="single" w:sz="4" w:space="0" w:color="auto"/>
              <w:left w:val="single" w:sz="4" w:space="0" w:color="auto"/>
              <w:bottom w:val="single" w:sz="4" w:space="0" w:color="auto"/>
              <w:right w:val="single" w:sz="4" w:space="0" w:color="auto"/>
            </w:tcBorders>
            <w:hideMark/>
          </w:tcPr>
          <w:p w14:paraId="4E76F6F8" w14:textId="77777777" w:rsidR="00114FF3" w:rsidRPr="00392E8D" w:rsidRDefault="005658D5">
            <w:pPr>
              <w:pStyle w:val="TAL"/>
            </w:pPr>
            <w:r w:rsidRPr="00392E8D">
              <w:t>TerminateSubscriptionResponse</w:t>
            </w:r>
          </w:p>
        </w:tc>
        <w:tc>
          <w:tcPr>
            <w:tcW w:w="1312" w:type="dxa"/>
            <w:tcBorders>
              <w:top w:val="single" w:sz="4" w:space="0" w:color="auto"/>
              <w:left w:val="single" w:sz="4" w:space="0" w:color="auto"/>
              <w:bottom w:val="single" w:sz="4" w:space="0" w:color="auto"/>
              <w:right w:val="single" w:sz="4" w:space="0" w:color="auto"/>
            </w:tcBorders>
            <w:hideMark/>
          </w:tcPr>
          <w:p w14:paraId="44ED55F2" w14:textId="77777777" w:rsidR="00114FF3" w:rsidRPr="00392E8D" w:rsidRDefault="005658D5">
            <w:pPr>
              <w:pStyle w:val="TAL"/>
              <w:rPr>
                <w:lang w:eastAsia="zh-CN"/>
              </w:rPr>
            </w:pPr>
            <w:r w:rsidRPr="00392E8D">
              <w:t>Mandatory</w:t>
            </w:r>
          </w:p>
        </w:tc>
        <w:tc>
          <w:tcPr>
            <w:tcW w:w="1804" w:type="dxa"/>
            <w:tcBorders>
              <w:top w:val="single" w:sz="4" w:space="0" w:color="auto"/>
              <w:left w:val="single" w:sz="4" w:space="0" w:color="auto"/>
              <w:bottom w:val="single" w:sz="4" w:space="0" w:color="auto"/>
              <w:right w:val="single" w:sz="4" w:space="0" w:color="auto"/>
            </w:tcBorders>
            <w:hideMark/>
          </w:tcPr>
          <w:p w14:paraId="6006F430"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w:t>
            </w:r>
            <w:r w:rsidRPr="00392E8D">
              <w:t>OSS/BSS</w:t>
            </w:r>
          </w:p>
        </w:tc>
      </w:tr>
    </w:tbl>
    <w:p w14:paraId="7F9DBCD2" w14:textId="77777777" w:rsidR="00114FF3" w:rsidRPr="00392E8D" w:rsidRDefault="00114FF3"/>
    <w:p w14:paraId="6161D0C7" w14:textId="77777777" w:rsidR="00114FF3" w:rsidRPr="00392E8D" w:rsidRDefault="005658D5">
      <w:pPr>
        <w:pStyle w:val="Heading4"/>
      </w:pPr>
      <w:bookmarkStart w:id="2448" w:name="_Toc129687827"/>
      <w:bookmarkStart w:id="2449" w:name="_Toc129698375"/>
      <w:bookmarkStart w:id="2450" w:name="_Toc129853629"/>
      <w:bookmarkStart w:id="2451" w:name="_Toc129854618"/>
      <w:bookmarkStart w:id="2452" w:name="_Toc129933955"/>
      <w:bookmarkStart w:id="2453" w:name="_Toc129939484"/>
      <w:bookmarkStart w:id="2454" w:name="_Toc129958442"/>
      <w:r w:rsidRPr="00392E8D">
        <w:t>7.8.4.2</w:t>
      </w:r>
      <w:r w:rsidRPr="00392E8D">
        <w:tab/>
        <w:t>Input parameters</w:t>
      </w:r>
      <w:bookmarkEnd w:id="2448"/>
      <w:bookmarkEnd w:id="2449"/>
      <w:bookmarkEnd w:id="2450"/>
      <w:bookmarkEnd w:id="2451"/>
      <w:bookmarkEnd w:id="2452"/>
      <w:bookmarkEnd w:id="2453"/>
      <w:bookmarkEnd w:id="2454"/>
    </w:p>
    <w:p w14:paraId="00935251" w14:textId="77777777" w:rsidR="00114FF3" w:rsidRPr="00392E8D" w:rsidRDefault="005658D5">
      <w:r w:rsidRPr="00392E8D">
        <w:t xml:space="preserve">The input parameters sent when invoking the operation shall follow the indications provided in </w:t>
      </w:r>
      <w:r>
        <w:t xml:space="preserve">table </w:t>
      </w:r>
      <w:r w:rsidRPr="00C662E8">
        <w:t>7.8.4.2-1</w:t>
      </w:r>
      <w:r>
        <w:t>.</w:t>
      </w:r>
    </w:p>
    <w:p w14:paraId="2EC98FBF" w14:textId="77777777" w:rsidR="00114FF3" w:rsidRPr="00392E8D" w:rsidRDefault="005658D5">
      <w:pPr>
        <w:pStyle w:val="TH"/>
      </w:pPr>
      <w:r w:rsidRPr="00392E8D">
        <w:t xml:space="preserve">Table </w:t>
      </w:r>
      <w:r w:rsidRPr="00392E8D">
        <w:rPr>
          <w:rFonts w:eastAsia="MS Mincho"/>
          <w:lang w:eastAsia="ko-KR"/>
        </w:rPr>
        <w:t>7.8.4.2-1</w:t>
      </w:r>
      <w:r w:rsidRPr="00392E8D">
        <w:t xml:space="preserve">: </w:t>
      </w:r>
      <w:r w:rsidRPr="00392E8D">
        <w:rPr>
          <w:rFonts w:cs="Arial"/>
        </w:rPr>
        <w:t xml:space="preserve">Terminate Subscription </w:t>
      </w:r>
      <w:r w:rsidRPr="00392E8D">
        <w:t>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381"/>
        <w:gridCol w:w="961"/>
        <w:gridCol w:w="1156"/>
        <w:gridCol w:w="961"/>
        <w:gridCol w:w="3931"/>
      </w:tblGrid>
      <w:tr w:rsidR="00114FF3" w:rsidRPr="00392E8D" w14:paraId="5346E385" w14:textId="77777777">
        <w:trPr>
          <w:jc w:val="center"/>
        </w:trPr>
        <w:tc>
          <w:tcPr>
            <w:tcW w:w="1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9C4D36" w14:textId="77777777" w:rsidR="00114FF3" w:rsidRPr="00392E8D" w:rsidRDefault="005658D5">
            <w:pPr>
              <w:pStyle w:val="TAH"/>
            </w:pPr>
            <w:r w:rsidRPr="00392E8D">
              <w:t>Parameter</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ABFC9" w14:textId="77777777" w:rsidR="00114FF3" w:rsidRPr="00392E8D" w:rsidRDefault="005658D5">
            <w:pPr>
              <w:pStyle w:val="TAH"/>
            </w:pPr>
            <w:r w:rsidRPr="00392E8D">
              <w:t>Qualifier</w:t>
            </w:r>
          </w:p>
        </w:tc>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C55D4" w14:textId="77777777" w:rsidR="00114FF3" w:rsidRPr="00392E8D" w:rsidRDefault="005658D5">
            <w:pPr>
              <w:pStyle w:val="TAH"/>
            </w:pPr>
            <w:r w:rsidRPr="00392E8D">
              <w:t>Cardinality</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65730A" w14:textId="77777777" w:rsidR="00114FF3" w:rsidRPr="00392E8D" w:rsidRDefault="005658D5">
            <w:pPr>
              <w:pStyle w:val="TAH"/>
            </w:pPr>
            <w:r w:rsidRPr="00392E8D">
              <w:t>Content</w:t>
            </w:r>
          </w:p>
        </w:tc>
        <w:tc>
          <w:tcPr>
            <w:tcW w:w="393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FB3C59" w14:textId="77777777" w:rsidR="00114FF3" w:rsidRPr="00392E8D" w:rsidRDefault="005658D5">
            <w:pPr>
              <w:pStyle w:val="TAH"/>
            </w:pPr>
            <w:r w:rsidRPr="00392E8D">
              <w:t>Description</w:t>
            </w:r>
          </w:p>
        </w:tc>
      </w:tr>
      <w:tr w:rsidR="00114FF3" w:rsidRPr="00392E8D" w14:paraId="5FD675B9" w14:textId="77777777">
        <w:trPr>
          <w:jc w:val="center"/>
        </w:trPr>
        <w:tc>
          <w:tcPr>
            <w:tcW w:w="1381" w:type="dxa"/>
            <w:tcBorders>
              <w:top w:val="single" w:sz="4" w:space="0" w:color="auto"/>
              <w:left w:val="single" w:sz="4" w:space="0" w:color="auto"/>
              <w:bottom w:val="single" w:sz="4" w:space="0" w:color="auto"/>
              <w:right w:val="single" w:sz="4" w:space="0" w:color="auto"/>
            </w:tcBorders>
            <w:hideMark/>
          </w:tcPr>
          <w:p w14:paraId="61934034" w14:textId="77777777" w:rsidR="00114FF3" w:rsidRPr="00392E8D" w:rsidRDefault="005658D5">
            <w:pPr>
              <w:pStyle w:val="TAL"/>
            </w:pPr>
            <w:r w:rsidRPr="00392E8D">
              <w:t>subscriptionId</w:t>
            </w:r>
          </w:p>
        </w:tc>
        <w:tc>
          <w:tcPr>
            <w:tcW w:w="961" w:type="dxa"/>
            <w:tcBorders>
              <w:top w:val="single" w:sz="4" w:space="0" w:color="auto"/>
              <w:left w:val="single" w:sz="4" w:space="0" w:color="auto"/>
              <w:bottom w:val="single" w:sz="4" w:space="0" w:color="auto"/>
              <w:right w:val="single" w:sz="4" w:space="0" w:color="auto"/>
            </w:tcBorders>
            <w:hideMark/>
          </w:tcPr>
          <w:p w14:paraId="6912F164" w14:textId="77777777" w:rsidR="00114FF3" w:rsidRPr="00392E8D" w:rsidRDefault="005658D5">
            <w:pPr>
              <w:pStyle w:val="TAL"/>
            </w:pPr>
            <w:r w:rsidRPr="00392E8D">
              <w:t>M</w:t>
            </w:r>
          </w:p>
        </w:tc>
        <w:tc>
          <w:tcPr>
            <w:tcW w:w="1156" w:type="dxa"/>
            <w:tcBorders>
              <w:top w:val="single" w:sz="4" w:space="0" w:color="auto"/>
              <w:left w:val="single" w:sz="4" w:space="0" w:color="auto"/>
              <w:bottom w:val="single" w:sz="4" w:space="0" w:color="auto"/>
              <w:right w:val="single" w:sz="4" w:space="0" w:color="auto"/>
            </w:tcBorders>
            <w:hideMark/>
          </w:tcPr>
          <w:p w14:paraId="16C375C1" w14:textId="77777777" w:rsidR="00114FF3" w:rsidRPr="00392E8D" w:rsidRDefault="005658D5">
            <w:pPr>
              <w:pStyle w:val="TAL"/>
            </w:pPr>
            <w:r w:rsidRPr="00392E8D">
              <w:t>1</w:t>
            </w:r>
          </w:p>
        </w:tc>
        <w:tc>
          <w:tcPr>
            <w:tcW w:w="961" w:type="dxa"/>
            <w:tcBorders>
              <w:top w:val="single" w:sz="4" w:space="0" w:color="auto"/>
              <w:left w:val="single" w:sz="4" w:space="0" w:color="auto"/>
              <w:bottom w:val="single" w:sz="4" w:space="0" w:color="auto"/>
              <w:right w:val="single" w:sz="4" w:space="0" w:color="auto"/>
            </w:tcBorders>
            <w:hideMark/>
          </w:tcPr>
          <w:p w14:paraId="63891A38" w14:textId="77777777" w:rsidR="00114FF3" w:rsidRPr="00392E8D" w:rsidRDefault="005658D5">
            <w:pPr>
              <w:pStyle w:val="TAL"/>
            </w:pPr>
            <w:r w:rsidRPr="00392E8D">
              <w:t>Identifier</w:t>
            </w:r>
          </w:p>
        </w:tc>
        <w:tc>
          <w:tcPr>
            <w:tcW w:w="3931" w:type="dxa"/>
            <w:tcBorders>
              <w:top w:val="single" w:sz="4" w:space="0" w:color="auto"/>
              <w:left w:val="single" w:sz="4" w:space="0" w:color="auto"/>
              <w:bottom w:val="single" w:sz="4" w:space="0" w:color="auto"/>
              <w:right w:val="single" w:sz="4" w:space="0" w:color="auto"/>
            </w:tcBorders>
            <w:hideMark/>
          </w:tcPr>
          <w:p w14:paraId="1DBFBD86" w14:textId="77777777" w:rsidR="00114FF3" w:rsidRPr="00392E8D" w:rsidRDefault="005658D5">
            <w:pPr>
              <w:pStyle w:val="TAL"/>
            </w:pPr>
            <w:r w:rsidRPr="00392E8D">
              <w:t>Identifier of the subscription to be terminated.</w:t>
            </w:r>
          </w:p>
        </w:tc>
      </w:tr>
    </w:tbl>
    <w:p w14:paraId="416F3550" w14:textId="77777777" w:rsidR="00114FF3" w:rsidRPr="00392E8D" w:rsidRDefault="00114FF3"/>
    <w:p w14:paraId="625D289C" w14:textId="77777777" w:rsidR="00114FF3" w:rsidRPr="00392E8D" w:rsidRDefault="005658D5">
      <w:pPr>
        <w:pStyle w:val="Heading4"/>
      </w:pPr>
      <w:bookmarkStart w:id="2455" w:name="_Toc129687828"/>
      <w:bookmarkStart w:id="2456" w:name="_Toc129698376"/>
      <w:bookmarkStart w:id="2457" w:name="_Toc129853630"/>
      <w:bookmarkStart w:id="2458" w:name="_Toc129854619"/>
      <w:bookmarkStart w:id="2459" w:name="_Toc129933956"/>
      <w:bookmarkStart w:id="2460" w:name="_Toc129939485"/>
      <w:bookmarkStart w:id="2461" w:name="_Toc129958443"/>
      <w:r w:rsidRPr="00392E8D">
        <w:t>7.8.4.3</w:t>
      </w:r>
      <w:r w:rsidRPr="00392E8D">
        <w:tab/>
        <w:t>Output parameters</w:t>
      </w:r>
      <w:bookmarkEnd w:id="2455"/>
      <w:bookmarkEnd w:id="2456"/>
      <w:bookmarkEnd w:id="2457"/>
      <w:bookmarkEnd w:id="2458"/>
      <w:bookmarkEnd w:id="2459"/>
      <w:bookmarkEnd w:id="2460"/>
      <w:bookmarkEnd w:id="2461"/>
    </w:p>
    <w:p w14:paraId="2AEBCDC0" w14:textId="77777777" w:rsidR="00114FF3" w:rsidRPr="00392E8D" w:rsidRDefault="005658D5">
      <w:r w:rsidRPr="00392E8D">
        <w:t>No output parameter.</w:t>
      </w:r>
    </w:p>
    <w:p w14:paraId="334119DD" w14:textId="77777777" w:rsidR="00114FF3" w:rsidRPr="00392E8D" w:rsidRDefault="005658D5">
      <w:pPr>
        <w:pStyle w:val="Heading4"/>
      </w:pPr>
      <w:bookmarkStart w:id="2462" w:name="_Toc129687829"/>
      <w:bookmarkStart w:id="2463" w:name="_Toc129698377"/>
      <w:bookmarkStart w:id="2464" w:name="_Toc129853631"/>
      <w:bookmarkStart w:id="2465" w:name="_Toc129854620"/>
      <w:bookmarkStart w:id="2466" w:name="_Toc129933957"/>
      <w:bookmarkStart w:id="2467" w:name="_Toc129939486"/>
      <w:bookmarkStart w:id="2468" w:name="_Toc129958444"/>
      <w:r w:rsidRPr="00392E8D">
        <w:t>7.8.4.4</w:t>
      </w:r>
      <w:r w:rsidRPr="00392E8D">
        <w:tab/>
        <w:t>Operation results</w:t>
      </w:r>
      <w:bookmarkEnd w:id="2462"/>
      <w:bookmarkEnd w:id="2463"/>
      <w:bookmarkEnd w:id="2464"/>
      <w:bookmarkEnd w:id="2465"/>
      <w:bookmarkEnd w:id="2466"/>
      <w:bookmarkEnd w:id="2467"/>
      <w:bookmarkEnd w:id="2468"/>
    </w:p>
    <w:p w14:paraId="638A0854" w14:textId="77777777" w:rsidR="00114FF3" w:rsidRPr="00392E8D" w:rsidRDefault="005658D5">
      <w:r w:rsidRPr="00392E8D">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416E5E93" w14:textId="77777777" w:rsidR="00114FF3" w:rsidRPr="00392E8D" w:rsidRDefault="005658D5">
      <w:pPr>
        <w:pStyle w:val="Heading3"/>
      </w:pPr>
      <w:bookmarkStart w:id="2469" w:name="_Toc129687830"/>
      <w:bookmarkStart w:id="2470" w:name="_Toc129698378"/>
      <w:bookmarkStart w:id="2471" w:name="_Toc129853632"/>
      <w:bookmarkStart w:id="2472" w:name="_Toc129854621"/>
      <w:bookmarkStart w:id="2473" w:name="_Toc129933958"/>
      <w:bookmarkStart w:id="2474" w:name="_Toc129939487"/>
      <w:bookmarkStart w:id="2475" w:name="_Toc129958445"/>
      <w:r w:rsidRPr="00392E8D">
        <w:t>7.8.5</w:t>
      </w:r>
      <w:r w:rsidRPr="00392E8D">
        <w:tab/>
        <w:t>Query Subscription Info operation</w:t>
      </w:r>
      <w:bookmarkEnd w:id="2469"/>
      <w:bookmarkEnd w:id="2470"/>
      <w:bookmarkEnd w:id="2471"/>
      <w:bookmarkEnd w:id="2472"/>
      <w:bookmarkEnd w:id="2473"/>
      <w:bookmarkEnd w:id="2474"/>
      <w:bookmarkEnd w:id="2475"/>
    </w:p>
    <w:p w14:paraId="422F01FF" w14:textId="77777777" w:rsidR="00114FF3" w:rsidRPr="00392E8D" w:rsidRDefault="005658D5">
      <w:pPr>
        <w:pStyle w:val="Heading4"/>
      </w:pPr>
      <w:bookmarkStart w:id="2476" w:name="_Toc129687831"/>
      <w:bookmarkStart w:id="2477" w:name="_Toc129698379"/>
      <w:bookmarkStart w:id="2478" w:name="_Toc129853633"/>
      <w:bookmarkStart w:id="2479" w:name="_Toc129854622"/>
      <w:bookmarkStart w:id="2480" w:name="_Toc129933959"/>
      <w:bookmarkStart w:id="2481" w:name="_Toc129939488"/>
      <w:bookmarkStart w:id="2482" w:name="_Toc129958446"/>
      <w:r w:rsidRPr="00392E8D">
        <w:t>7.8.5.1</w:t>
      </w:r>
      <w:r w:rsidRPr="00392E8D">
        <w:tab/>
        <w:t>Description</w:t>
      </w:r>
      <w:bookmarkEnd w:id="2476"/>
      <w:bookmarkEnd w:id="2477"/>
      <w:bookmarkEnd w:id="2478"/>
      <w:bookmarkEnd w:id="2479"/>
      <w:bookmarkEnd w:id="2480"/>
      <w:bookmarkEnd w:id="2481"/>
      <w:bookmarkEnd w:id="2482"/>
    </w:p>
    <w:p w14:paraId="206C7040" w14:textId="77777777" w:rsidR="00114FF3" w:rsidRPr="00392E8D" w:rsidRDefault="005658D5">
      <w:r w:rsidRPr="00392E8D">
        <w:t>This operation enables the OSS/BSS to query information about subscriptions.</w:t>
      </w:r>
    </w:p>
    <w:p w14:paraId="7B1B0E34" w14:textId="77777777" w:rsidR="00164F09" w:rsidRPr="00392E8D" w:rsidRDefault="00164F09" w:rsidP="00164F09">
      <w:pPr>
        <w:pStyle w:val="NO"/>
      </w:pPr>
      <w:r w:rsidRPr="00392E8D">
        <w:t>NOTE:</w:t>
      </w:r>
      <w:r w:rsidRPr="00392E8D">
        <w:tab/>
        <w:t>It is part of the protocol design whether querying information about subscriptions is represented as a separate "Query Subscription Info" operation or whether subscription-related information is managed as part of managing Capacity Thresholds.</w:t>
      </w:r>
    </w:p>
    <w:p w14:paraId="57FCE19E" w14:textId="77777777" w:rsidR="00114FF3" w:rsidRPr="00392E8D" w:rsidRDefault="005658D5">
      <w:r w:rsidRPr="00392E8D">
        <w:t xml:space="preserve">Table </w:t>
      </w:r>
      <w:r w:rsidRPr="00C662E8">
        <w:t>7.8.5.1</w:t>
      </w:r>
      <w:r>
        <w:t>-</w:t>
      </w:r>
      <w:r w:rsidRPr="00392E8D">
        <w:rPr>
          <w:rFonts w:eastAsia="MS Mincho"/>
        </w:rPr>
        <w:t xml:space="preserve">1 </w:t>
      </w:r>
      <w:r w:rsidRPr="00392E8D">
        <w:t>lists the information flow exchanged between the OSS/BSS and the NFVO.</w:t>
      </w:r>
    </w:p>
    <w:p w14:paraId="1B6846A3" w14:textId="77777777" w:rsidR="00114FF3" w:rsidRPr="00392E8D" w:rsidRDefault="005658D5">
      <w:pPr>
        <w:pStyle w:val="TH"/>
      </w:pPr>
      <w:r w:rsidRPr="00392E8D">
        <w:t>Table 7.8.5.1-</w:t>
      </w:r>
      <w:r w:rsidRPr="00392E8D">
        <w:rPr>
          <w:rFonts w:eastAsia="MS Mincho"/>
          <w:lang w:eastAsia="ko-KR"/>
        </w:rPr>
        <w:t>1:</w:t>
      </w:r>
      <w:r w:rsidRPr="00392E8D">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0"/>
        <w:gridCol w:w="1237"/>
        <w:gridCol w:w="1703"/>
      </w:tblGrid>
      <w:tr w:rsidR="00114FF3" w:rsidRPr="00392E8D" w14:paraId="26237B4F" w14:textId="77777777" w:rsidTr="00DB5600">
        <w:trPr>
          <w:jc w:val="center"/>
        </w:trPr>
        <w:tc>
          <w:tcPr>
            <w:tcW w:w="2870" w:type="dxa"/>
            <w:tcBorders>
              <w:top w:val="single" w:sz="4" w:space="0" w:color="auto"/>
              <w:left w:val="single" w:sz="4" w:space="0" w:color="auto"/>
              <w:bottom w:val="single" w:sz="4" w:space="0" w:color="auto"/>
              <w:right w:val="single" w:sz="4" w:space="0" w:color="auto"/>
            </w:tcBorders>
            <w:shd w:val="clear" w:color="auto" w:fill="C0C0C0"/>
            <w:hideMark/>
          </w:tcPr>
          <w:p w14:paraId="0A6AA5B2" w14:textId="77777777" w:rsidR="00114FF3" w:rsidRPr="00392E8D" w:rsidRDefault="005658D5">
            <w:pPr>
              <w:pStyle w:val="TAH"/>
            </w:pPr>
            <w:r w:rsidRPr="00392E8D">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38636645" w14:textId="77777777" w:rsidR="00114FF3" w:rsidRPr="00392E8D" w:rsidRDefault="005658D5">
            <w:pPr>
              <w:pStyle w:val="TAH"/>
            </w:pPr>
            <w:r w:rsidRPr="00392E8D">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58573F47" w14:textId="77777777" w:rsidR="00114FF3" w:rsidRPr="00392E8D" w:rsidRDefault="005658D5">
            <w:pPr>
              <w:pStyle w:val="TAH"/>
            </w:pPr>
            <w:r w:rsidRPr="00392E8D">
              <w:t>Direction</w:t>
            </w:r>
          </w:p>
        </w:tc>
      </w:tr>
      <w:tr w:rsidR="00114FF3" w:rsidRPr="00392E8D" w14:paraId="4C02E052" w14:textId="77777777" w:rsidTr="00DB5600">
        <w:trPr>
          <w:jc w:val="center"/>
        </w:trPr>
        <w:tc>
          <w:tcPr>
            <w:tcW w:w="2870" w:type="dxa"/>
            <w:tcBorders>
              <w:top w:val="single" w:sz="4" w:space="0" w:color="auto"/>
              <w:left w:val="single" w:sz="4" w:space="0" w:color="auto"/>
              <w:bottom w:val="single" w:sz="4" w:space="0" w:color="auto"/>
              <w:right w:val="single" w:sz="4" w:space="0" w:color="auto"/>
            </w:tcBorders>
            <w:hideMark/>
          </w:tcPr>
          <w:p w14:paraId="3A3E4A7C" w14:textId="77777777" w:rsidR="00114FF3" w:rsidRPr="00392E8D" w:rsidRDefault="005658D5">
            <w:pPr>
              <w:pStyle w:val="TAL"/>
            </w:pPr>
            <w:r w:rsidRPr="00392E8D">
              <w:t>QuerySubscriptionInfoRequest</w:t>
            </w:r>
          </w:p>
        </w:tc>
        <w:tc>
          <w:tcPr>
            <w:tcW w:w="1237" w:type="dxa"/>
            <w:tcBorders>
              <w:top w:val="single" w:sz="4" w:space="0" w:color="auto"/>
              <w:left w:val="single" w:sz="4" w:space="0" w:color="auto"/>
              <w:bottom w:val="single" w:sz="4" w:space="0" w:color="auto"/>
              <w:right w:val="single" w:sz="4" w:space="0" w:color="auto"/>
            </w:tcBorders>
            <w:hideMark/>
          </w:tcPr>
          <w:p w14:paraId="02BC4726" w14:textId="77777777" w:rsidR="00114FF3" w:rsidRPr="00392E8D" w:rsidRDefault="005658D5">
            <w:pPr>
              <w:pStyle w:val="TAL"/>
              <w:rPr>
                <w:lang w:eastAsia="zh-CN"/>
              </w:rPr>
            </w:pPr>
            <w:r w:rsidRPr="00392E8D">
              <w:t>Mandatory</w:t>
            </w:r>
          </w:p>
        </w:tc>
        <w:tc>
          <w:tcPr>
            <w:tcW w:w="1703" w:type="dxa"/>
            <w:tcBorders>
              <w:top w:val="single" w:sz="4" w:space="0" w:color="auto"/>
              <w:left w:val="single" w:sz="4" w:space="0" w:color="auto"/>
              <w:bottom w:val="single" w:sz="4" w:space="0" w:color="auto"/>
              <w:right w:val="single" w:sz="4" w:space="0" w:color="auto"/>
            </w:tcBorders>
            <w:hideMark/>
          </w:tcPr>
          <w:p w14:paraId="0C0236F4" w14:textId="77777777" w:rsidR="00114FF3" w:rsidRPr="00392E8D" w:rsidRDefault="005658D5">
            <w:pPr>
              <w:pStyle w:val="TAL"/>
              <w:rPr>
                <w:lang w:eastAsia="zh-CN"/>
              </w:rPr>
            </w:pPr>
            <w:r w:rsidRPr="00392E8D">
              <w:t>OSS/BSS</w:t>
            </w:r>
            <w:r w:rsidRPr="00392E8D">
              <w:rPr>
                <w:lang w:eastAsia="zh-CN"/>
              </w:rPr>
              <w:t xml:space="preserve"> </w:t>
            </w:r>
            <w:r w:rsidRPr="00392E8D">
              <w:rPr>
                <w:lang w:eastAsia="zh-CN"/>
              </w:rPr>
              <w:sym w:font="Wingdings" w:char="F0E0"/>
            </w:r>
            <w:r w:rsidRPr="00392E8D">
              <w:rPr>
                <w:lang w:eastAsia="zh-CN"/>
              </w:rPr>
              <w:t xml:space="preserve"> NFVO</w:t>
            </w:r>
          </w:p>
        </w:tc>
      </w:tr>
      <w:tr w:rsidR="00114FF3" w:rsidRPr="00392E8D" w14:paraId="561506D9" w14:textId="77777777" w:rsidTr="00DB5600">
        <w:trPr>
          <w:jc w:val="center"/>
        </w:trPr>
        <w:tc>
          <w:tcPr>
            <w:tcW w:w="2870" w:type="dxa"/>
            <w:tcBorders>
              <w:top w:val="single" w:sz="4" w:space="0" w:color="auto"/>
              <w:left w:val="single" w:sz="4" w:space="0" w:color="auto"/>
              <w:bottom w:val="single" w:sz="4" w:space="0" w:color="auto"/>
              <w:right w:val="single" w:sz="4" w:space="0" w:color="auto"/>
            </w:tcBorders>
            <w:hideMark/>
          </w:tcPr>
          <w:p w14:paraId="256484AB" w14:textId="77777777" w:rsidR="00114FF3" w:rsidRPr="00392E8D" w:rsidRDefault="005658D5">
            <w:pPr>
              <w:pStyle w:val="TAL"/>
            </w:pPr>
            <w:r w:rsidRPr="00392E8D">
              <w:t>QuerySubscriptionInfoResponse</w:t>
            </w:r>
          </w:p>
        </w:tc>
        <w:tc>
          <w:tcPr>
            <w:tcW w:w="1237" w:type="dxa"/>
            <w:tcBorders>
              <w:top w:val="single" w:sz="4" w:space="0" w:color="auto"/>
              <w:left w:val="single" w:sz="4" w:space="0" w:color="auto"/>
              <w:bottom w:val="single" w:sz="4" w:space="0" w:color="auto"/>
              <w:right w:val="single" w:sz="4" w:space="0" w:color="auto"/>
            </w:tcBorders>
            <w:hideMark/>
          </w:tcPr>
          <w:p w14:paraId="1C426B57" w14:textId="77777777" w:rsidR="00114FF3" w:rsidRPr="00392E8D" w:rsidRDefault="005658D5">
            <w:pPr>
              <w:pStyle w:val="TAL"/>
              <w:rPr>
                <w:lang w:eastAsia="zh-CN"/>
              </w:rPr>
            </w:pPr>
            <w:r w:rsidRPr="00392E8D">
              <w:t>Mandatory</w:t>
            </w:r>
          </w:p>
        </w:tc>
        <w:tc>
          <w:tcPr>
            <w:tcW w:w="1703" w:type="dxa"/>
            <w:tcBorders>
              <w:top w:val="single" w:sz="4" w:space="0" w:color="auto"/>
              <w:left w:val="single" w:sz="4" w:space="0" w:color="auto"/>
              <w:bottom w:val="single" w:sz="4" w:space="0" w:color="auto"/>
              <w:right w:val="single" w:sz="4" w:space="0" w:color="auto"/>
            </w:tcBorders>
            <w:hideMark/>
          </w:tcPr>
          <w:p w14:paraId="3B1CAC91"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w:t>
            </w:r>
            <w:r w:rsidRPr="00392E8D">
              <w:t>OSS/BSS</w:t>
            </w:r>
          </w:p>
        </w:tc>
      </w:tr>
    </w:tbl>
    <w:p w14:paraId="7FB49A4E" w14:textId="77777777" w:rsidR="00114FF3" w:rsidRPr="00392E8D" w:rsidRDefault="00114FF3"/>
    <w:p w14:paraId="4E909C9E" w14:textId="77777777" w:rsidR="00114FF3" w:rsidRPr="00392E8D" w:rsidRDefault="005658D5">
      <w:pPr>
        <w:pStyle w:val="Heading4"/>
      </w:pPr>
      <w:bookmarkStart w:id="2483" w:name="_Toc129687832"/>
      <w:bookmarkStart w:id="2484" w:name="_Toc129698380"/>
      <w:bookmarkStart w:id="2485" w:name="_Toc129853634"/>
      <w:bookmarkStart w:id="2486" w:name="_Toc129854623"/>
      <w:bookmarkStart w:id="2487" w:name="_Toc129933960"/>
      <w:bookmarkStart w:id="2488" w:name="_Toc129939489"/>
      <w:bookmarkStart w:id="2489" w:name="_Toc129958447"/>
      <w:r w:rsidRPr="00392E8D">
        <w:lastRenderedPageBreak/>
        <w:t>7.8.5.2</w:t>
      </w:r>
      <w:r w:rsidRPr="00392E8D">
        <w:tab/>
        <w:t>Input parameters</w:t>
      </w:r>
      <w:bookmarkEnd w:id="2483"/>
      <w:bookmarkEnd w:id="2484"/>
      <w:bookmarkEnd w:id="2485"/>
      <w:bookmarkEnd w:id="2486"/>
      <w:bookmarkEnd w:id="2487"/>
      <w:bookmarkEnd w:id="2488"/>
      <w:bookmarkEnd w:id="2489"/>
    </w:p>
    <w:p w14:paraId="1CD54406" w14:textId="77777777" w:rsidR="00114FF3" w:rsidRPr="00392E8D" w:rsidRDefault="005658D5">
      <w:pPr>
        <w:keepNext/>
      </w:pPr>
      <w:r w:rsidRPr="00392E8D">
        <w:t xml:space="preserve">The input parameters sent when invoking the operation shall follow the indications provided in </w:t>
      </w:r>
      <w:r>
        <w:t xml:space="preserve">table </w:t>
      </w:r>
      <w:r w:rsidRPr="00C662E8">
        <w:t>7.8.5.2-1</w:t>
      </w:r>
      <w:r>
        <w:t>.</w:t>
      </w:r>
    </w:p>
    <w:p w14:paraId="3C9F5FDD" w14:textId="77777777" w:rsidR="00114FF3" w:rsidRPr="00392E8D" w:rsidRDefault="005658D5">
      <w:pPr>
        <w:pStyle w:val="TH"/>
      </w:pPr>
      <w:r w:rsidRPr="00392E8D">
        <w:t xml:space="preserve">Table </w:t>
      </w:r>
      <w:r w:rsidRPr="00392E8D">
        <w:rPr>
          <w:rFonts w:eastAsia="MS Mincho"/>
          <w:lang w:eastAsia="ko-KR"/>
        </w:rPr>
        <w:t>7.8.5.2-1</w:t>
      </w:r>
      <w:r w:rsidRPr="00392E8D">
        <w:t>: Query Subscription Info operation input parameters</w:t>
      </w:r>
    </w:p>
    <w:tbl>
      <w:tblPr>
        <w:tblStyle w:val="TableGrid"/>
        <w:tblW w:w="9702" w:type="dxa"/>
        <w:jc w:val="center"/>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392E8D" w14:paraId="01BDCCF3" w14:textId="77777777">
        <w:trPr>
          <w:jc w:val="center"/>
        </w:trPr>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D7847" w14:textId="77777777" w:rsidR="00114FF3" w:rsidRPr="00392E8D" w:rsidRDefault="005658D5">
            <w:pPr>
              <w:pStyle w:val="TAH"/>
            </w:pPr>
            <w:r w:rsidRPr="00392E8D">
              <w:t>Parameter</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6C1135" w14:textId="77777777" w:rsidR="00114FF3" w:rsidRPr="00392E8D" w:rsidRDefault="005658D5">
            <w:pPr>
              <w:pStyle w:val="TAH"/>
            </w:pPr>
            <w:r w:rsidRPr="00392E8D">
              <w:t>Qualifier</w:t>
            </w:r>
          </w:p>
        </w:tc>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D2126" w14:textId="77777777" w:rsidR="00114FF3" w:rsidRPr="00392E8D" w:rsidRDefault="005658D5">
            <w:pPr>
              <w:pStyle w:val="TAH"/>
            </w:pPr>
            <w:r w:rsidRPr="00392E8D">
              <w:t>Cardinality</w:t>
            </w:r>
          </w:p>
        </w:tc>
        <w:tc>
          <w:tcPr>
            <w:tcW w:w="9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4DBB98" w14:textId="77777777" w:rsidR="00114FF3" w:rsidRPr="00392E8D" w:rsidRDefault="005658D5">
            <w:pPr>
              <w:pStyle w:val="TAH"/>
            </w:pPr>
            <w:r w:rsidRPr="00392E8D">
              <w:t>Content</w:t>
            </w:r>
          </w:p>
        </w:tc>
        <w:tc>
          <w:tcPr>
            <w:tcW w:w="55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229BC0" w14:textId="77777777" w:rsidR="00114FF3" w:rsidRPr="00392E8D" w:rsidRDefault="005658D5">
            <w:pPr>
              <w:pStyle w:val="TAH"/>
            </w:pPr>
            <w:r w:rsidRPr="00392E8D">
              <w:t>Description</w:t>
            </w:r>
          </w:p>
        </w:tc>
      </w:tr>
      <w:tr w:rsidR="00114FF3" w:rsidRPr="00392E8D" w14:paraId="635901AB" w14:textId="77777777">
        <w:trPr>
          <w:jc w:val="center"/>
        </w:trPr>
        <w:tc>
          <w:tcPr>
            <w:tcW w:w="1156" w:type="dxa"/>
            <w:tcBorders>
              <w:top w:val="single" w:sz="4" w:space="0" w:color="auto"/>
              <w:left w:val="single" w:sz="4" w:space="0" w:color="auto"/>
              <w:bottom w:val="single" w:sz="4" w:space="0" w:color="auto"/>
              <w:right w:val="single" w:sz="4" w:space="0" w:color="auto"/>
            </w:tcBorders>
            <w:hideMark/>
          </w:tcPr>
          <w:p w14:paraId="696C4298" w14:textId="77777777" w:rsidR="00114FF3" w:rsidRPr="00392E8D" w:rsidRDefault="005658D5">
            <w:pPr>
              <w:pStyle w:val="TAL"/>
            </w:pPr>
            <w:r w:rsidRPr="00392E8D">
              <w:t>filter</w:t>
            </w:r>
          </w:p>
        </w:tc>
        <w:tc>
          <w:tcPr>
            <w:tcW w:w="961" w:type="dxa"/>
            <w:tcBorders>
              <w:top w:val="single" w:sz="4" w:space="0" w:color="auto"/>
              <w:left w:val="single" w:sz="4" w:space="0" w:color="auto"/>
              <w:bottom w:val="single" w:sz="4" w:space="0" w:color="auto"/>
              <w:right w:val="single" w:sz="4" w:space="0" w:color="auto"/>
            </w:tcBorders>
            <w:hideMark/>
          </w:tcPr>
          <w:p w14:paraId="7943A386" w14:textId="77777777" w:rsidR="00114FF3" w:rsidRPr="00392E8D" w:rsidRDefault="005658D5">
            <w:pPr>
              <w:pStyle w:val="TAL"/>
            </w:pPr>
            <w:r w:rsidRPr="00392E8D">
              <w:t>M</w:t>
            </w:r>
          </w:p>
        </w:tc>
        <w:tc>
          <w:tcPr>
            <w:tcW w:w="1156" w:type="dxa"/>
            <w:tcBorders>
              <w:top w:val="single" w:sz="4" w:space="0" w:color="auto"/>
              <w:left w:val="single" w:sz="4" w:space="0" w:color="auto"/>
              <w:bottom w:val="single" w:sz="4" w:space="0" w:color="auto"/>
              <w:right w:val="single" w:sz="4" w:space="0" w:color="auto"/>
            </w:tcBorders>
            <w:hideMark/>
          </w:tcPr>
          <w:p w14:paraId="32E54883" w14:textId="77777777" w:rsidR="00114FF3" w:rsidRPr="00392E8D" w:rsidRDefault="005658D5">
            <w:pPr>
              <w:pStyle w:val="TAL"/>
            </w:pPr>
            <w:r w:rsidRPr="00392E8D">
              <w:t>1</w:t>
            </w:r>
          </w:p>
        </w:tc>
        <w:tc>
          <w:tcPr>
            <w:tcW w:w="916" w:type="dxa"/>
            <w:tcBorders>
              <w:top w:val="single" w:sz="4" w:space="0" w:color="auto"/>
              <w:left w:val="single" w:sz="4" w:space="0" w:color="auto"/>
              <w:bottom w:val="single" w:sz="4" w:space="0" w:color="auto"/>
              <w:right w:val="single" w:sz="4" w:space="0" w:color="auto"/>
            </w:tcBorders>
            <w:hideMark/>
          </w:tcPr>
          <w:p w14:paraId="211B94BF" w14:textId="77777777" w:rsidR="00114FF3" w:rsidRPr="00392E8D" w:rsidRDefault="005658D5">
            <w:pPr>
              <w:pStyle w:val="TAL"/>
            </w:pPr>
            <w:r w:rsidRPr="00392E8D">
              <w:t>Filter</w:t>
            </w:r>
          </w:p>
        </w:tc>
        <w:tc>
          <w:tcPr>
            <w:tcW w:w="5513" w:type="dxa"/>
            <w:tcBorders>
              <w:top w:val="single" w:sz="4" w:space="0" w:color="auto"/>
              <w:left w:val="single" w:sz="4" w:space="0" w:color="auto"/>
              <w:bottom w:val="single" w:sz="4" w:space="0" w:color="auto"/>
              <w:right w:val="single" w:sz="4" w:space="0" w:color="auto"/>
            </w:tcBorders>
            <w:hideMark/>
          </w:tcPr>
          <w:p w14:paraId="3A261DFB" w14:textId="77777777" w:rsidR="00114FF3" w:rsidRPr="00392E8D" w:rsidRDefault="005658D5" w:rsidP="00845DBF">
            <w:pPr>
              <w:pStyle w:val="TAL"/>
            </w:pPr>
            <w:r w:rsidRPr="00392E8D">
              <w:t xml:space="preserve">Filtering criteria to select one or a set of subscriptions. Details are </w:t>
            </w:r>
            <w:r w:rsidR="00C92E7E" w:rsidRPr="00392E8D">
              <w:t>part of</w:t>
            </w:r>
            <w:r w:rsidRPr="00392E8D">
              <w:t xml:space="preserve"> the protocol design.</w:t>
            </w:r>
          </w:p>
        </w:tc>
      </w:tr>
    </w:tbl>
    <w:p w14:paraId="68A1F501" w14:textId="77777777" w:rsidR="00114FF3" w:rsidRPr="00392E8D" w:rsidRDefault="00114FF3"/>
    <w:p w14:paraId="2841192E" w14:textId="77777777" w:rsidR="00114FF3" w:rsidRPr="00392E8D" w:rsidRDefault="005658D5">
      <w:pPr>
        <w:pStyle w:val="Heading4"/>
      </w:pPr>
      <w:bookmarkStart w:id="2490" w:name="_Toc129687833"/>
      <w:bookmarkStart w:id="2491" w:name="_Toc129698381"/>
      <w:bookmarkStart w:id="2492" w:name="_Toc129853635"/>
      <w:bookmarkStart w:id="2493" w:name="_Toc129854624"/>
      <w:bookmarkStart w:id="2494" w:name="_Toc129933961"/>
      <w:bookmarkStart w:id="2495" w:name="_Toc129939490"/>
      <w:bookmarkStart w:id="2496" w:name="_Toc129958448"/>
      <w:r w:rsidRPr="00392E8D">
        <w:t>7.8.5.3</w:t>
      </w:r>
      <w:r w:rsidRPr="00392E8D">
        <w:tab/>
        <w:t>Output parameters</w:t>
      </w:r>
      <w:bookmarkEnd w:id="2490"/>
      <w:bookmarkEnd w:id="2491"/>
      <w:bookmarkEnd w:id="2492"/>
      <w:bookmarkEnd w:id="2493"/>
      <w:bookmarkEnd w:id="2494"/>
      <w:bookmarkEnd w:id="2495"/>
      <w:bookmarkEnd w:id="2496"/>
    </w:p>
    <w:p w14:paraId="646FD02D" w14:textId="77777777" w:rsidR="00114FF3" w:rsidRPr="00392E8D" w:rsidRDefault="005658D5">
      <w:r w:rsidRPr="00392E8D">
        <w:t xml:space="preserve">The output parameters returned by the operation shall follow the indications provided in </w:t>
      </w:r>
      <w:r>
        <w:t xml:space="preserve">table </w:t>
      </w:r>
      <w:r w:rsidRPr="00C662E8">
        <w:t>7.8.5.3-1</w:t>
      </w:r>
      <w:r>
        <w:t>.</w:t>
      </w:r>
    </w:p>
    <w:p w14:paraId="30923FB7" w14:textId="77777777" w:rsidR="00114FF3" w:rsidRPr="00392E8D" w:rsidRDefault="005658D5">
      <w:pPr>
        <w:pStyle w:val="TH"/>
      </w:pPr>
      <w:r w:rsidRPr="00392E8D">
        <w:t xml:space="preserve">Table </w:t>
      </w:r>
      <w:r w:rsidRPr="00392E8D">
        <w:rPr>
          <w:rFonts w:eastAsia="MS Mincho"/>
          <w:lang w:eastAsia="ko-KR"/>
        </w:rPr>
        <w:t>7.8.5.3-1</w:t>
      </w:r>
      <w:r w:rsidRPr="00392E8D">
        <w:t>: Query Subscription Info operation output parameters</w:t>
      </w:r>
    </w:p>
    <w:tbl>
      <w:tblPr>
        <w:tblStyle w:val="TableGrid"/>
        <w:tblW w:w="9702" w:type="dxa"/>
        <w:jc w:val="center"/>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392E8D" w14:paraId="466FF5A3" w14:textId="77777777">
        <w:trPr>
          <w:jc w:val="center"/>
        </w:trPr>
        <w:tc>
          <w:tcPr>
            <w:tcW w:w="12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32280" w14:textId="77777777" w:rsidR="00114FF3" w:rsidRPr="00392E8D" w:rsidRDefault="005658D5">
            <w:pPr>
              <w:pStyle w:val="TAH"/>
            </w:pPr>
            <w:r w:rsidRPr="00392E8D">
              <w:t>Parameter</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6F6C3C" w14:textId="77777777" w:rsidR="00114FF3" w:rsidRPr="00392E8D" w:rsidRDefault="005658D5">
            <w:pPr>
              <w:pStyle w:val="TAH"/>
            </w:pPr>
            <w:r w:rsidRPr="00392E8D">
              <w:t>Qualifier</w:t>
            </w:r>
          </w:p>
        </w:tc>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97E448" w14:textId="77777777" w:rsidR="00114FF3" w:rsidRPr="00392E8D" w:rsidRDefault="005658D5">
            <w:pPr>
              <w:pStyle w:val="TAH"/>
            </w:pPr>
            <w:r w:rsidRPr="00392E8D">
              <w:t>Cardinality</w:t>
            </w:r>
          </w:p>
        </w:tc>
        <w:tc>
          <w:tcPr>
            <w:tcW w:w="13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1D779F" w14:textId="77777777" w:rsidR="00114FF3" w:rsidRPr="00392E8D" w:rsidRDefault="005658D5">
            <w:pPr>
              <w:pStyle w:val="TAH"/>
            </w:pPr>
            <w:r w:rsidRPr="00392E8D">
              <w:t>Content</w:t>
            </w:r>
          </w:p>
        </w:tc>
        <w:tc>
          <w:tcPr>
            <w:tcW w:w="5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82E3F4" w14:textId="77777777" w:rsidR="00114FF3" w:rsidRPr="00392E8D" w:rsidRDefault="005658D5">
            <w:pPr>
              <w:pStyle w:val="TAH"/>
            </w:pPr>
            <w:r w:rsidRPr="00392E8D">
              <w:t>Description</w:t>
            </w:r>
          </w:p>
        </w:tc>
      </w:tr>
      <w:tr w:rsidR="00114FF3" w:rsidRPr="00392E8D" w14:paraId="71A8E6CE" w14:textId="77777777">
        <w:trPr>
          <w:jc w:val="center"/>
        </w:trPr>
        <w:tc>
          <w:tcPr>
            <w:tcW w:w="1216" w:type="dxa"/>
            <w:tcBorders>
              <w:top w:val="single" w:sz="4" w:space="0" w:color="auto"/>
              <w:left w:val="single" w:sz="4" w:space="0" w:color="auto"/>
              <w:bottom w:val="single" w:sz="4" w:space="0" w:color="auto"/>
              <w:right w:val="single" w:sz="4" w:space="0" w:color="auto"/>
            </w:tcBorders>
            <w:hideMark/>
          </w:tcPr>
          <w:p w14:paraId="502F3A91" w14:textId="77777777" w:rsidR="00114FF3" w:rsidRPr="00392E8D" w:rsidRDefault="005658D5">
            <w:pPr>
              <w:pStyle w:val="TAL"/>
            </w:pPr>
            <w:r w:rsidRPr="00392E8D">
              <w:t>queryResult</w:t>
            </w:r>
          </w:p>
        </w:tc>
        <w:tc>
          <w:tcPr>
            <w:tcW w:w="961" w:type="dxa"/>
            <w:tcBorders>
              <w:top w:val="single" w:sz="4" w:space="0" w:color="auto"/>
              <w:left w:val="single" w:sz="4" w:space="0" w:color="auto"/>
              <w:bottom w:val="single" w:sz="4" w:space="0" w:color="auto"/>
              <w:right w:val="single" w:sz="4" w:space="0" w:color="auto"/>
            </w:tcBorders>
            <w:hideMark/>
          </w:tcPr>
          <w:p w14:paraId="3EE6AA09" w14:textId="77777777" w:rsidR="00114FF3" w:rsidRPr="00392E8D" w:rsidRDefault="005658D5">
            <w:pPr>
              <w:pStyle w:val="TAL"/>
            </w:pPr>
            <w:r w:rsidRPr="00392E8D">
              <w:t>M</w:t>
            </w:r>
          </w:p>
        </w:tc>
        <w:tc>
          <w:tcPr>
            <w:tcW w:w="1156" w:type="dxa"/>
            <w:tcBorders>
              <w:top w:val="single" w:sz="4" w:space="0" w:color="auto"/>
              <w:left w:val="single" w:sz="4" w:space="0" w:color="auto"/>
              <w:bottom w:val="single" w:sz="4" w:space="0" w:color="auto"/>
              <w:right w:val="single" w:sz="4" w:space="0" w:color="auto"/>
            </w:tcBorders>
            <w:hideMark/>
          </w:tcPr>
          <w:p w14:paraId="3216018C" w14:textId="77777777" w:rsidR="00114FF3" w:rsidRPr="00392E8D" w:rsidRDefault="005658D5">
            <w:pPr>
              <w:pStyle w:val="TAL"/>
            </w:pPr>
            <w:r w:rsidRPr="00392E8D">
              <w:t>0..N</w:t>
            </w:r>
          </w:p>
        </w:tc>
        <w:tc>
          <w:tcPr>
            <w:tcW w:w="1321" w:type="dxa"/>
            <w:tcBorders>
              <w:top w:val="single" w:sz="4" w:space="0" w:color="auto"/>
              <w:left w:val="single" w:sz="4" w:space="0" w:color="auto"/>
              <w:bottom w:val="single" w:sz="4" w:space="0" w:color="auto"/>
              <w:right w:val="single" w:sz="4" w:space="0" w:color="auto"/>
            </w:tcBorders>
            <w:hideMark/>
          </w:tcPr>
          <w:p w14:paraId="11462F61" w14:textId="77777777" w:rsidR="00114FF3" w:rsidRPr="00392E8D" w:rsidRDefault="005658D5">
            <w:pPr>
              <w:pStyle w:val="TAL"/>
            </w:pPr>
            <w:r w:rsidRPr="00392E8D">
              <w:t>Not specified</w:t>
            </w:r>
          </w:p>
        </w:tc>
        <w:tc>
          <w:tcPr>
            <w:tcW w:w="5048" w:type="dxa"/>
            <w:tcBorders>
              <w:top w:val="single" w:sz="4" w:space="0" w:color="auto"/>
              <w:left w:val="single" w:sz="4" w:space="0" w:color="auto"/>
              <w:bottom w:val="single" w:sz="4" w:space="0" w:color="auto"/>
              <w:right w:val="single" w:sz="4" w:space="0" w:color="auto"/>
            </w:tcBorders>
            <w:hideMark/>
          </w:tcPr>
          <w:p w14:paraId="4C9455B5" w14:textId="77777777" w:rsidR="00114FF3" w:rsidRPr="00392E8D" w:rsidRDefault="005658D5" w:rsidP="00845DBF">
            <w:pPr>
              <w:pStyle w:val="TAL"/>
            </w:pPr>
            <w:r w:rsidRPr="00392E8D">
              <w:t>Information about the subscription(s) matching the query.</w:t>
            </w:r>
          </w:p>
        </w:tc>
      </w:tr>
    </w:tbl>
    <w:p w14:paraId="77AB55CF" w14:textId="77777777" w:rsidR="00114FF3" w:rsidRPr="00392E8D" w:rsidRDefault="00114FF3"/>
    <w:p w14:paraId="0307D27A" w14:textId="77777777" w:rsidR="00114FF3" w:rsidRPr="00392E8D" w:rsidRDefault="005658D5" w:rsidP="00657A6C">
      <w:pPr>
        <w:pStyle w:val="Heading4"/>
        <w:keepLines w:val="0"/>
      </w:pPr>
      <w:bookmarkStart w:id="2497" w:name="_Toc129687834"/>
      <w:bookmarkStart w:id="2498" w:name="_Toc129698382"/>
      <w:bookmarkStart w:id="2499" w:name="_Toc129853636"/>
      <w:bookmarkStart w:id="2500" w:name="_Toc129854625"/>
      <w:bookmarkStart w:id="2501" w:name="_Toc129933962"/>
      <w:bookmarkStart w:id="2502" w:name="_Toc129939491"/>
      <w:bookmarkStart w:id="2503" w:name="_Toc129958449"/>
      <w:r w:rsidRPr="00392E8D">
        <w:t>7.8.5.4</w:t>
      </w:r>
      <w:r w:rsidRPr="00392E8D">
        <w:tab/>
        <w:t>Operation results</w:t>
      </w:r>
      <w:bookmarkEnd w:id="2497"/>
      <w:bookmarkEnd w:id="2498"/>
      <w:bookmarkEnd w:id="2499"/>
      <w:bookmarkEnd w:id="2500"/>
      <w:bookmarkEnd w:id="2501"/>
      <w:bookmarkEnd w:id="2502"/>
      <w:bookmarkEnd w:id="2503"/>
    </w:p>
    <w:p w14:paraId="5E223190" w14:textId="77777777" w:rsidR="00114FF3" w:rsidRPr="00392E8D" w:rsidRDefault="005658D5">
      <w:pPr>
        <w:keepLines/>
      </w:pPr>
      <w:r w:rsidRPr="00392E8D">
        <w:t>After successful operation, the NFVO has queried the internal subscription objects. The result of the operation indicates if it has been successful or not with a standard success/error result. For a particular query, information about the subscriptions to notifications related to NSD/PNFD management that the OSS/BSS has access to and that are matching the filter shall be returned.</w:t>
      </w:r>
    </w:p>
    <w:p w14:paraId="60D457B3" w14:textId="77777777" w:rsidR="00114FF3" w:rsidRPr="00392E8D" w:rsidRDefault="005658D5">
      <w:pPr>
        <w:pStyle w:val="Heading3"/>
      </w:pPr>
      <w:bookmarkStart w:id="2504" w:name="_Toc129687835"/>
      <w:bookmarkStart w:id="2505" w:name="_Toc129698383"/>
      <w:bookmarkStart w:id="2506" w:name="_Toc129853637"/>
      <w:bookmarkStart w:id="2507" w:name="_Toc129854626"/>
      <w:bookmarkStart w:id="2508" w:name="_Toc129933963"/>
      <w:bookmarkStart w:id="2509" w:name="_Toc129939492"/>
      <w:bookmarkStart w:id="2510" w:name="_Toc129958450"/>
      <w:r w:rsidRPr="00392E8D">
        <w:t>7.8.6</w:t>
      </w:r>
      <w:r w:rsidRPr="00392E8D">
        <w:tab/>
        <w:t>Notify operation</w:t>
      </w:r>
      <w:bookmarkEnd w:id="2504"/>
      <w:bookmarkEnd w:id="2505"/>
      <w:bookmarkEnd w:id="2506"/>
      <w:bookmarkEnd w:id="2507"/>
      <w:bookmarkEnd w:id="2508"/>
      <w:bookmarkEnd w:id="2509"/>
      <w:bookmarkEnd w:id="2510"/>
    </w:p>
    <w:p w14:paraId="4D355E92" w14:textId="77777777" w:rsidR="00114FF3" w:rsidRPr="00392E8D" w:rsidRDefault="005658D5">
      <w:pPr>
        <w:pStyle w:val="Heading4"/>
      </w:pPr>
      <w:bookmarkStart w:id="2511" w:name="_Toc129687836"/>
      <w:bookmarkStart w:id="2512" w:name="_Toc129698384"/>
      <w:bookmarkStart w:id="2513" w:name="_Toc129853638"/>
      <w:bookmarkStart w:id="2514" w:name="_Toc129854627"/>
      <w:bookmarkStart w:id="2515" w:name="_Toc129933964"/>
      <w:bookmarkStart w:id="2516" w:name="_Toc129939493"/>
      <w:bookmarkStart w:id="2517" w:name="_Toc129958451"/>
      <w:r w:rsidRPr="00392E8D">
        <w:t>7.8.6.1</w:t>
      </w:r>
      <w:r w:rsidRPr="00392E8D">
        <w:tab/>
        <w:t>Description</w:t>
      </w:r>
      <w:bookmarkEnd w:id="2511"/>
      <w:bookmarkEnd w:id="2512"/>
      <w:bookmarkEnd w:id="2513"/>
      <w:bookmarkEnd w:id="2514"/>
      <w:bookmarkEnd w:id="2515"/>
      <w:bookmarkEnd w:id="2516"/>
      <w:bookmarkEnd w:id="2517"/>
    </w:p>
    <w:p w14:paraId="1379DA23" w14:textId="77777777" w:rsidR="00114FF3" w:rsidRPr="00392E8D" w:rsidRDefault="005658D5">
      <w:r w:rsidRPr="00392E8D">
        <w:t>This operation distributes notifications to subscribers. It is a one-way operation issued by the NFVO that cannot be invoked as an operation by the consumer (OSS/BSS).</w:t>
      </w:r>
    </w:p>
    <w:p w14:paraId="44B2350D" w14:textId="77777777" w:rsidR="00114FF3" w:rsidRPr="00392E8D" w:rsidRDefault="005658D5">
      <w:r w:rsidRPr="00392E8D">
        <w:t>In order to receive notifications, the OSS/BSS shall have a subscription.</w:t>
      </w:r>
    </w:p>
    <w:p w14:paraId="03AA0061" w14:textId="77777777" w:rsidR="00114FF3" w:rsidRPr="00392E8D" w:rsidRDefault="005658D5">
      <w:r w:rsidRPr="00392E8D">
        <w:t xml:space="preserve">Table </w:t>
      </w:r>
      <w:r w:rsidRPr="00C662E8">
        <w:t>7.8.6.1-1</w:t>
      </w:r>
      <w:r>
        <w:t xml:space="preserve"> lists the information flow exchanged between the OSS/BSS and the NFVO.</w:t>
      </w:r>
    </w:p>
    <w:p w14:paraId="2BDD35BF" w14:textId="77777777" w:rsidR="00114FF3" w:rsidRPr="00392E8D" w:rsidRDefault="005658D5">
      <w:pPr>
        <w:pStyle w:val="TH"/>
      </w:pPr>
      <w:r w:rsidRPr="00392E8D">
        <w:t>Table 7.8.6.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56"/>
        <w:gridCol w:w="1351"/>
        <w:gridCol w:w="1786"/>
      </w:tblGrid>
      <w:tr w:rsidR="00114FF3" w:rsidRPr="00392E8D" w14:paraId="255243DC" w14:textId="77777777" w:rsidTr="00AA7C03">
        <w:trPr>
          <w:jc w:val="center"/>
        </w:trPr>
        <w:tc>
          <w:tcPr>
            <w:tcW w:w="1356" w:type="dxa"/>
            <w:shd w:val="clear" w:color="auto" w:fill="C0C0C0"/>
          </w:tcPr>
          <w:p w14:paraId="6063B62E" w14:textId="77777777" w:rsidR="00114FF3" w:rsidRPr="00392E8D" w:rsidRDefault="005658D5">
            <w:pPr>
              <w:pStyle w:val="TAH"/>
              <w:rPr>
                <w:szCs w:val="18"/>
              </w:rPr>
            </w:pPr>
            <w:r w:rsidRPr="00392E8D">
              <w:rPr>
                <w:szCs w:val="18"/>
              </w:rPr>
              <w:t>Message</w:t>
            </w:r>
          </w:p>
        </w:tc>
        <w:tc>
          <w:tcPr>
            <w:tcW w:w="1351" w:type="dxa"/>
            <w:shd w:val="clear" w:color="auto" w:fill="C0C0C0"/>
          </w:tcPr>
          <w:p w14:paraId="6C50DBB9" w14:textId="77777777" w:rsidR="00114FF3" w:rsidRPr="00392E8D" w:rsidRDefault="005658D5">
            <w:pPr>
              <w:pStyle w:val="TAH"/>
              <w:rPr>
                <w:szCs w:val="18"/>
              </w:rPr>
            </w:pPr>
            <w:r w:rsidRPr="00392E8D">
              <w:rPr>
                <w:szCs w:val="18"/>
              </w:rPr>
              <w:t>Requirement</w:t>
            </w:r>
          </w:p>
        </w:tc>
        <w:tc>
          <w:tcPr>
            <w:tcW w:w="1786" w:type="dxa"/>
            <w:shd w:val="clear" w:color="auto" w:fill="C0C0C0"/>
          </w:tcPr>
          <w:p w14:paraId="750A4050" w14:textId="77777777" w:rsidR="00114FF3" w:rsidRPr="00392E8D" w:rsidRDefault="005658D5">
            <w:pPr>
              <w:pStyle w:val="TAH"/>
              <w:rPr>
                <w:szCs w:val="18"/>
              </w:rPr>
            </w:pPr>
            <w:r w:rsidRPr="00392E8D">
              <w:rPr>
                <w:szCs w:val="18"/>
              </w:rPr>
              <w:t>Direction</w:t>
            </w:r>
          </w:p>
        </w:tc>
      </w:tr>
      <w:tr w:rsidR="00114FF3" w:rsidRPr="00392E8D" w14:paraId="243507E4" w14:textId="77777777" w:rsidTr="00AA7C03">
        <w:trPr>
          <w:jc w:val="center"/>
        </w:trPr>
        <w:tc>
          <w:tcPr>
            <w:tcW w:w="1356" w:type="dxa"/>
          </w:tcPr>
          <w:p w14:paraId="60022011" w14:textId="77777777" w:rsidR="00114FF3" w:rsidRPr="00392E8D" w:rsidRDefault="005658D5">
            <w:pPr>
              <w:pStyle w:val="TAL"/>
              <w:rPr>
                <w:szCs w:val="18"/>
              </w:rPr>
            </w:pPr>
            <w:r w:rsidRPr="00392E8D">
              <w:rPr>
                <w:szCs w:val="18"/>
              </w:rPr>
              <w:t>Notify</w:t>
            </w:r>
          </w:p>
        </w:tc>
        <w:tc>
          <w:tcPr>
            <w:tcW w:w="1351" w:type="dxa"/>
          </w:tcPr>
          <w:p w14:paraId="4C952183" w14:textId="77777777" w:rsidR="00114FF3" w:rsidRPr="00392E8D" w:rsidRDefault="005658D5">
            <w:pPr>
              <w:pStyle w:val="TAL"/>
              <w:rPr>
                <w:szCs w:val="18"/>
                <w:lang w:eastAsia="zh-CN"/>
              </w:rPr>
            </w:pPr>
            <w:r w:rsidRPr="00392E8D">
              <w:rPr>
                <w:szCs w:val="18"/>
              </w:rPr>
              <w:t>Mandatory</w:t>
            </w:r>
          </w:p>
        </w:tc>
        <w:tc>
          <w:tcPr>
            <w:tcW w:w="1786" w:type="dxa"/>
          </w:tcPr>
          <w:p w14:paraId="103389AA" w14:textId="77777777" w:rsidR="00114FF3" w:rsidRPr="00392E8D" w:rsidRDefault="005658D5">
            <w:pPr>
              <w:pStyle w:val="TAL"/>
              <w:rPr>
                <w:szCs w:val="18"/>
              </w:rPr>
            </w:pPr>
            <w:r w:rsidRPr="00392E8D">
              <w:rPr>
                <w:szCs w:val="18"/>
                <w:lang w:eastAsia="zh-CN"/>
              </w:rPr>
              <w:t xml:space="preserve">NFVO </w:t>
            </w:r>
            <w:r w:rsidRPr="00392E8D">
              <w:rPr>
                <w:szCs w:val="18"/>
                <w:lang w:eastAsia="zh-CN"/>
              </w:rPr>
              <w:sym w:font="Wingdings" w:char="F0E0"/>
            </w:r>
            <w:r w:rsidRPr="00392E8D">
              <w:rPr>
                <w:szCs w:val="18"/>
                <w:lang w:eastAsia="zh-CN"/>
              </w:rPr>
              <w:t xml:space="preserve"> OSS/BSS</w:t>
            </w:r>
          </w:p>
        </w:tc>
      </w:tr>
    </w:tbl>
    <w:p w14:paraId="217C7419" w14:textId="77777777" w:rsidR="00114FF3" w:rsidRPr="00392E8D" w:rsidRDefault="00114FF3"/>
    <w:p w14:paraId="3E7E9463" w14:textId="77777777" w:rsidR="00DB6DBE" w:rsidRPr="00392E8D" w:rsidRDefault="005658D5">
      <w:r w:rsidRPr="00392E8D">
        <w:t>The following notifications can be notified/sent by this operation:</w:t>
      </w:r>
    </w:p>
    <w:p w14:paraId="190F6160" w14:textId="77777777" w:rsidR="00114FF3" w:rsidRPr="00392E8D" w:rsidRDefault="005658D5">
      <w:pPr>
        <w:pStyle w:val="B1"/>
      </w:pPr>
      <w:r w:rsidRPr="00392E8D">
        <w:t xml:space="preserve">CapacityThresholdCrossedNotification. See </w:t>
      </w:r>
      <w:r>
        <w:t xml:space="preserve">clause </w:t>
      </w:r>
      <w:r w:rsidRPr="00C662E8">
        <w:t>8.7.</w:t>
      </w:r>
      <w:r w:rsidR="00164F09" w:rsidRPr="00C662E8">
        <w:t>2</w:t>
      </w:r>
      <w:r w:rsidRPr="00392E8D">
        <w:t>.</w:t>
      </w:r>
    </w:p>
    <w:p w14:paraId="7E175752" w14:textId="77777777" w:rsidR="00114FF3" w:rsidRPr="00392E8D" w:rsidRDefault="005658D5">
      <w:pPr>
        <w:pStyle w:val="Heading3"/>
        <w:rPr>
          <w:rFonts w:eastAsiaTheme="minorEastAsia"/>
        </w:rPr>
      </w:pPr>
      <w:bookmarkStart w:id="2518" w:name="_Toc129687837"/>
      <w:bookmarkStart w:id="2519" w:name="_Toc129698385"/>
      <w:bookmarkStart w:id="2520" w:name="_Toc129853639"/>
      <w:bookmarkStart w:id="2521" w:name="_Toc129854628"/>
      <w:bookmarkStart w:id="2522" w:name="_Toc129933965"/>
      <w:bookmarkStart w:id="2523" w:name="_Toc129939494"/>
      <w:bookmarkStart w:id="2524" w:name="_Toc129958452"/>
      <w:r w:rsidRPr="00392E8D">
        <w:rPr>
          <w:rFonts w:eastAsiaTheme="minorEastAsia"/>
        </w:rPr>
        <w:t>7.8.7</w:t>
      </w:r>
      <w:r w:rsidRPr="00392E8D">
        <w:rPr>
          <w:rFonts w:eastAsiaTheme="minorEastAsia"/>
        </w:rPr>
        <w:tab/>
        <w:t>Create Capacity Threshold operation</w:t>
      </w:r>
      <w:bookmarkEnd w:id="2518"/>
      <w:bookmarkEnd w:id="2519"/>
      <w:bookmarkEnd w:id="2520"/>
      <w:bookmarkEnd w:id="2521"/>
      <w:bookmarkEnd w:id="2522"/>
      <w:bookmarkEnd w:id="2523"/>
      <w:bookmarkEnd w:id="2524"/>
    </w:p>
    <w:p w14:paraId="607DCE83" w14:textId="77777777" w:rsidR="00114FF3" w:rsidRPr="00392E8D" w:rsidRDefault="005658D5">
      <w:pPr>
        <w:pStyle w:val="Heading4"/>
        <w:rPr>
          <w:rFonts w:eastAsiaTheme="minorEastAsia"/>
        </w:rPr>
      </w:pPr>
      <w:bookmarkStart w:id="2525" w:name="_Toc129687838"/>
      <w:bookmarkStart w:id="2526" w:name="_Toc129698386"/>
      <w:bookmarkStart w:id="2527" w:name="_Toc129853640"/>
      <w:bookmarkStart w:id="2528" w:name="_Toc129854629"/>
      <w:bookmarkStart w:id="2529" w:name="_Toc129933966"/>
      <w:bookmarkStart w:id="2530" w:name="_Toc129939495"/>
      <w:bookmarkStart w:id="2531" w:name="_Toc129958453"/>
      <w:r w:rsidRPr="00392E8D">
        <w:rPr>
          <w:rFonts w:eastAsiaTheme="minorEastAsia"/>
        </w:rPr>
        <w:t>7.8.7.1</w:t>
      </w:r>
      <w:r w:rsidRPr="00392E8D">
        <w:rPr>
          <w:rFonts w:eastAsiaTheme="minorEastAsia"/>
        </w:rPr>
        <w:tab/>
        <w:t>Description</w:t>
      </w:r>
      <w:bookmarkEnd w:id="2525"/>
      <w:bookmarkEnd w:id="2526"/>
      <w:bookmarkEnd w:id="2527"/>
      <w:bookmarkEnd w:id="2528"/>
      <w:bookmarkEnd w:id="2529"/>
      <w:bookmarkEnd w:id="2530"/>
      <w:bookmarkEnd w:id="2531"/>
    </w:p>
    <w:p w14:paraId="55685CD1" w14:textId="77777777" w:rsidR="00114FF3" w:rsidRPr="00392E8D" w:rsidRDefault="005658D5">
      <w:pPr>
        <w:rPr>
          <w:rFonts w:eastAsia="SimSun"/>
          <w:lang w:eastAsia="zh-CN"/>
        </w:rPr>
      </w:pPr>
      <w:r w:rsidRPr="00392E8D">
        <w:rPr>
          <w:rFonts w:eastAsia="SimSun"/>
          <w:lang w:eastAsia="zh-CN"/>
        </w:rPr>
        <w:t>This operation enables the OSS/BSS to create on the NFVO a threshold and specify threshold levels on a specified NFVI capacity metric. Notifications will be generated when crossed in up or down direction.</w:t>
      </w:r>
    </w:p>
    <w:p w14:paraId="1FBDA6FA" w14:textId="77777777" w:rsidR="00164F09" w:rsidRPr="00392E8D" w:rsidRDefault="00164F09" w:rsidP="00164F09">
      <w:pPr>
        <w:rPr>
          <w:rFonts w:eastAsia="SimSun"/>
          <w:lang w:eastAsia="zh-CN"/>
        </w:rPr>
      </w:pPr>
      <w:r w:rsidRPr="00392E8D">
        <w:rPr>
          <w:rFonts w:eastAsia="SimSun"/>
          <w:lang w:eastAsia="zh-CN"/>
        </w:rPr>
        <w:t>The OSS/BSS needs to be subscribed to receive CapacityThresholdCrossedNotification notifications.</w:t>
      </w:r>
    </w:p>
    <w:p w14:paraId="49BB919F" w14:textId="77777777" w:rsidR="00114FF3" w:rsidRPr="00392E8D" w:rsidRDefault="005658D5">
      <w:pPr>
        <w:rPr>
          <w:rFonts w:eastAsia="SimSun"/>
          <w:lang w:eastAsia="zh-CN"/>
        </w:rPr>
      </w:pPr>
      <w:r w:rsidRPr="00392E8D">
        <w:rPr>
          <w:rFonts w:eastAsia="SimSun"/>
        </w:rPr>
        <w:t xml:space="preserve">Table </w:t>
      </w:r>
      <w:r w:rsidRPr="00C662E8">
        <w:rPr>
          <w:rFonts w:eastAsia="SimSun"/>
        </w:rPr>
        <w:t>7.8.7.1-1</w:t>
      </w:r>
      <w:r>
        <w:rPr>
          <w:rFonts w:eastAsia="SimSun"/>
        </w:rPr>
        <w:t xml:space="preserve"> lists the information flow exchange between the </w:t>
      </w:r>
      <w:r w:rsidRPr="00392E8D">
        <w:t xml:space="preserve">OSS/BSS </w:t>
      </w:r>
      <w:r w:rsidRPr="00392E8D">
        <w:rPr>
          <w:rFonts w:eastAsia="SimSun"/>
        </w:rPr>
        <w:t>and the NFVO.</w:t>
      </w:r>
    </w:p>
    <w:p w14:paraId="3BCE6192" w14:textId="77777777" w:rsidR="00114FF3" w:rsidRPr="00392E8D" w:rsidRDefault="005658D5">
      <w:pPr>
        <w:pStyle w:val="TH"/>
        <w:rPr>
          <w:rFonts w:eastAsiaTheme="minorEastAsia"/>
        </w:rPr>
      </w:pPr>
      <w:r w:rsidRPr="00392E8D">
        <w:rPr>
          <w:rFonts w:eastAsiaTheme="minorEastAsia"/>
        </w:rPr>
        <w:lastRenderedPageBreak/>
        <w:t>Table 7.8.7.1-1: Create Capacity Threshold operation</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4"/>
        <w:gridCol w:w="1559"/>
        <w:gridCol w:w="2268"/>
      </w:tblGrid>
      <w:tr w:rsidR="00114FF3" w:rsidRPr="00392E8D" w14:paraId="72F4397B" w14:textId="77777777" w:rsidTr="00AA7C03">
        <w:trPr>
          <w:jc w:val="center"/>
        </w:trPr>
        <w:tc>
          <w:tcPr>
            <w:tcW w:w="31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81EB96" w14:textId="77777777" w:rsidR="00114FF3" w:rsidRPr="00392E8D" w:rsidRDefault="005658D5">
            <w:pPr>
              <w:pStyle w:val="TAH"/>
              <w:rPr>
                <w:rFonts w:eastAsiaTheme="minorEastAsia"/>
              </w:rPr>
            </w:pPr>
            <w:r w:rsidRPr="00392E8D">
              <w:rPr>
                <w:rFonts w:eastAsiaTheme="minorEastAsia"/>
              </w:rPr>
              <w:t>Message</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37D99E" w14:textId="77777777" w:rsidR="00114FF3" w:rsidRPr="00392E8D" w:rsidRDefault="005658D5">
            <w:pPr>
              <w:pStyle w:val="TAH"/>
              <w:rPr>
                <w:rFonts w:eastAsiaTheme="minorEastAsia"/>
              </w:rPr>
            </w:pPr>
            <w:r w:rsidRPr="00392E8D">
              <w:rPr>
                <w:rFonts w:eastAsiaTheme="minorEastAsia"/>
              </w:rPr>
              <w:t>Requirement</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A4739D" w14:textId="77777777" w:rsidR="00114FF3" w:rsidRPr="00392E8D" w:rsidRDefault="005658D5">
            <w:pPr>
              <w:pStyle w:val="TAH"/>
              <w:rPr>
                <w:rFonts w:eastAsia="SimSun"/>
                <w:lang w:eastAsia="zh-CN"/>
              </w:rPr>
            </w:pPr>
            <w:r w:rsidRPr="00392E8D">
              <w:rPr>
                <w:rFonts w:eastAsia="SimSun" w:hint="eastAsia"/>
                <w:lang w:eastAsia="zh-CN"/>
              </w:rPr>
              <w:t>Direction</w:t>
            </w:r>
          </w:p>
        </w:tc>
      </w:tr>
      <w:tr w:rsidR="00114FF3" w:rsidRPr="00392E8D" w14:paraId="25A01A2E" w14:textId="77777777" w:rsidTr="00AA7C03">
        <w:trPr>
          <w:jc w:val="center"/>
        </w:trPr>
        <w:tc>
          <w:tcPr>
            <w:tcW w:w="3114" w:type="dxa"/>
            <w:tcBorders>
              <w:top w:val="single" w:sz="4" w:space="0" w:color="auto"/>
              <w:left w:val="single" w:sz="4" w:space="0" w:color="auto"/>
              <w:bottom w:val="single" w:sz="4" w:space="0" w:color="auto"/>
              <w:right w:val="single" w:sz="4" w:space="0" w:color="auto"/>
            </w:tcBorders>
          </w:tcPr>
          <w:p w14:paraId="1E4E0FA8" w14:textId="77777777" w:rsidR="00114FF3" w:rsidRPr="00392E8D" w:rsidRDefault="005658D5">
            <w:pPr>
              <w:pStyle w:val="TAL"/>
              <w:rPr>
                <w:rFonts w:eastAsia="SimSun"/>
                <w:lang w:eastAsia="zh-CN"/>
              </w:rPr>
            </w:pPr>
            <w:r w:rsidRPr="00392E8D">
              <w:rPr>
                <w:rFonts w:eastAsia="SimSun"/>
                <w:lang w:eastAsia="zh-CN"/>
              </w:rPr>
              <w:t>Create</w:t>
            </w:r>
            <w:r w:rsidRPr="00392E8D">
              <w:rPr>
                <w:rFonts w:eastAsiaTheme="minorEastAsia"/>
              </w:rPr>
              <w:t>Capacity</w:t>
            </w:r>
            <w:r w:rsidRPr="00392E8D">
              <w:rPr>
                <w:rFonts w:eastAsia="SimSun"/>
                <w:lang w:eastAsia="zh-CN"/>
              </w:rPr>
              <w:t>Threshold</w:t>
            </w:r>
            <w:r w:rsidRPr="00392E8D">
              <w:rPr>
                <w:rFonts w:eastAsia="SimSun" w:hint="eastAsia"/>
                <w:lang w:eastAsia="zh-CN"/>
              </w:rPr>
              <w:t>Request</w:t>
            </w:r>
          </w:p>
        </w:tc>
        <w:tc>
          <w:tcPr>
            <w:tcW w:w="1559" w:type="dxa"/>
            <w:tcBorders>
              <w:top w:val="single" w:sz="4" w:space="0" w:color="auto"/>
              <w:left w:val="single" w:sz="4" w:space="0" w:color="auto"/>
              <w:bottom w:val="single" w:sz="4" w:space="0" w:color="auto"/>
              <w:right w:val="single" w:sz="4" w:space="0" w:color="auto"/>
            </w:tcBorders>
          </w:tcPr>
          <w:p w14:paraId="33BB7021" w14:textId="77777777" w:rsidR="00114FF3" w:rsidRPr="00392E8D" w:rsidRDefault="005658D5">
            <w:pPr>
              <w:pStyle w:val="TAL"/>
              <w:rPr>
                <w:rFonts w:eastAsia="SimSun"/>
                <w:lang w:eastAsia="zh-CN"/>
              </w:rPr>
            </w:pPr>
            <w:r w:rsidRPr="00392E8D">
              <w:rPr>
                <w:rFonts w:eastAsia="SimSun" w:hint="eastAsia"/>
                <w:lang w:eastAsia="zh-CN"/>
              </w:rPr>
              <w:t>Mandatory</w:t>
            </w:r>
          </w:p>
        </w:tc>
        <w:tc>
          <w:tcPr>
            <w:tcW w:w="2268" w:type="dxa"/>
            <w:tcBorders>
              <w:top w:val="single" w:sz="4" w:space="0" w:color="auto"/>
              <w:left w:val="single" w:sz="4" w:space="0" w:color="auto"/>
              <w:bottom w:val="single" w:sz="4" w:space="0" w:color="auto"/>
              <w:right w:val="single" w:sz="4" w:space="0" w:color="auto"/>
            </w:tcBorders>
          </w:tcPr>
          <w:p w14:paraId="38C9827F" w14:textId="77777777" w:rsidR="00114FF3" w:rsidRPr="00392E8D" w:rsidRDefault="005658D5">
            <w:pPr>
              <w:pStyle w:val="TAL"/>
              <w:rPr>
                <w:rFonts w:eastAsia="SimSun"/>
                <w:lang w:eastAsia="zh-CN"/>
              </w:rPr>
            </w:pPr>
            <w:r w:rsidRPr="00392E8D">
              <w:rPr>
                <w:rFonts w:eastAsia="SimSun"/>
                <w:lang w:eastAsia="zh-CN"/>
              </w:rPr>
              <w:t xml:space="preserve">OSS/BSS </w:t>
            </w:r>
            <w:r w:rsidRPr="00392E8D">
              <w:rPr>
                <w:rFonts w:eastAsia="SimSun"/>
                <w:lang w:eastAsia="zh-CN"/>
              </w:rPr>
              <w:sym w:font="Wingdings" w:char="F0E0"/>
            </w:r>
            <w:r w:rsidRPr="00392E8D">
              <w:rPr>
                <w:rFonts w:eastAsia="SimSun"/>
                <w:lang w:eastAsia="zh-CN"/>
              </w:rPr>
              <w:t xml:space="preserve"> NFVO</w:t>
            </w:r>
          </w:p>
        </w:tc>
      </w:tr>
      <w:tr w:rsidR="00114FF3" w:rsidRPr="00392E8D" w14:paraId="10788AF3" w14:textId="77777777" w:rsidTr="00AA7C03">
        <w:trPr>
          <w:jc w:val="center"/>
        </w:trPr>
        <w:tc>
          <w:tcPr>
            <w:tcW w:w="3114" w:type="dxa"/>
            <w:tcBorders>
              <w:top w:val="single" w:sz="4" w:space="0" w:color="auto"/>
              <w:left w:val="single" w:sz="4" w:space="0" w:color="auto"/>
              <w:bottom w:val="single" w:sz="4" w:space="0" w:color="auto"/>
              <w:right w:val="single" w:sz="4" w:space="0" w:color="auto"/>
            </w:tcBorders>
          </w:tcPr>
          <w:p w14:paraId="0A191A99" w14:textId="77777777" w:rsidR="00114FF3" w:rsidRPr="00392E8D" w:rsidRDefault="005658D5">
            <w:pPr>
              <w:pStyle w:val="TAL"/>
              <w:rPr>
                <w:rFonts w:eastAsia="SimSun"/>
                <w:lang w:eastAsia="zh-CN"/>
              </w:rPr>
            </w:pPr>
            <w:r w:rsidRPr="00392E8D">
              <w:rPr>
                <w:rFonts w:eastAsia="SimSun"/>
                <w:lang w:eastAsia="zh-CN"/>
              </w:rPr>
              <w:t>Create</w:t>
            </w:r>
            <w:r w:rsidRPr="00392E8D">
              <w:rPr>
                <w:rFonts w:eastAsiaTheme="minorEastAsia"/>
              </w:rPr>
              <w:t>Capacity</w:t>
            </w:r>
            <w:r w:rsidRPr="00392E8D">
              <w:rPr>
                <w:rFonts w:eastAsia="SimSun"/>
                <w:lang w:eastAsia="zh-CN"/>
              </w:rPr>
              <w:t>ThresholdResponse</w:t>
            </w:r>
          </w:p>
        </w:tc>
        <w:tc>
          <w:tcPr>
            <w:tcW w:w="1559" w:type="dxa"/>
            <w:tcBorders>
              <w:top w:val="single" w:sz="4" w:space="0" w:color="auto"/>
              <w:left w:val="single" w:sz="4" w:space="0" w:color="auto"/>
              <w:bottom w:val="single" w:sz="4" w:space="0" w:color="auto"/>
              <w:right w:val="single" w:sz="4" w:space="0" w:color="auto"/>
            </w:tcBorders>
          </w:tcPr>
          <w:p w14:paraId="001E28CB" w14:textId="77777777" w:rsidR="00114FF3" w:rsidRPr="00392E8D" w:rsidRDefault="005658D5">
            <w:pPr>
              <w:pStyle w:val="TAL"/>
              <w:rPr>
                <w:rFonts w:eastAsia="SimSun"/>
                <w:lang w:eastAsia="zh-CN"/>
              </w:rPr>
            </w:pPr>
            <w:r w:rsidRPr="00392E8D">
              <w:rPr>
                <w:rFonts w:eastAsia="SimSun"/>
                <w:lang w:eastAsia="zh-CN"/>
              </w:rPr>
              <w:t>Mandatory</w:t>
            </w:r>
          </w:p>
        </w:tc>
        <w:tc>
          <w:tcPr>
            <w:tcW w:w="2268" w:type="dxa"/>
            <w:tcBorders>
              <w:top w:val="single" w:sz="4" w:space="0" w:color="auto"/>
              <w:left w:val="single" w:sz="4" w:space="0" w:color="auto"/>
              <w:bottom w:val="single" w:sz="4" w:space="0" w:color="auto"/>
              <w:right w:val="single" w:sz="4" w:space="0" w:color="auto"/>
            </w:tcBorders>
          </w:tcPr>
          <w:p w14:paraId="200F929E" w14:textId="77777777" w:rsidR="00114FF3" w:rsidRPr="00392E8D" w:rsidRDefault="005658D5">
            <w:pPr>
              <w:pStyle w:val="TAL"/>
              <w:rPr>
                <w:rFonts w:eastAsia="SimSun"/>
                <w:lang w:eastAsia="zh-CN"/>
              </w:rPr>
            </w:pPr>
            <w:r w:rsidRPr="00392E8D">
              <w:rPr>
                <w:rFonts w:eastAsia="SimSun"/>
                <w:lang w:eastAsia="zh-CN"/>
              </w:rPr>
              <w:t xml:space="preserve">NFVO </w:t>
            </w:r>
            <w:r w:rsidRPr="00392E8D">
              <w:rPr>
                <w:rFonts w:eastAsia="SimSun"/>
                <w:lang w:eastAsia="zh-CN"/>
              </w:rPr>
              <w:sym w:font="Wingdings" w:char="F0E0"/>
            </w:r>
            <w:r w:rsidRPr="00392E8D">
              <w:rPr>
                <w:rFonts w:eastAsia="SimSun"/>
                <w:lang w:eastAsia="zh-CN"/>
              </w:rPr>
              <w:t xml:space="preserve"> OSS/BSS</w:t>
            </w:r>
          </w:p>
        </w:tc>
      </w:tr>
    </w:tbl>
    <w:p w14:paraId="7B773C14" w14:textId="77777777" w:rsidR="00114FF3" w:rsidRPr="00392E8D" w:rsidRDefault="00114FF3">
      <w:pPr>
        <w:rPr>
          <w:rFonts w:eastAsia="SimSun"/>
          <w:lang w:eastAsia="zh-CN"/>
        </w:rPr>
      </w:pPr>
    </w:p>
    <w:p w14:paraId="2848C720" w14:textId="77777777" w:rsidR="00114FF3" w:rsidRPr="00392E8D" w:rsidRDefault="005658D5">
      <w:pPr>
        <w:pStyle w:val="Heading4"/>
        <w:rPr>
          <w:rFonts w:eastAsiaTheme="minorEastAsia"/>
        </w:rPr>
      </w:pPr>
      <w:bookmarkStart w:id="2532" w:name="_Toc129687839"/>
      <w:bookmarkStart w:id="2533" w:name="_Toc129698387"/>
      <w:bookmarkStart w:id="2534" w:name="_Toc129853641"/>
      <w:bookmarkStart w:id="2535" w:name="_Toc129854630"/>
      <w:bookmarkStart w:id="2536" w:name="_Toc129933967"/>
      <w:bookmarkStart w:id="2537" w:name="_Toc129939496"/>
      <w:bookmarkStart w:id="2538" w:name="_Toc129958454"/>
      <w:r w:rsidRPr="00392E8D">
        <w:rPr>
          <w:rFonts w:eastAsiaTheme="minorEastAsia"/>
        </w:rPr>
        <w:t>7.8.7.2</w:t>
      </w:r>
      <w:r w:rsidRPr="00392E8D">
        <w:rPr>
          <w:rFonts w:eastAsiaTheme="minorEastAsia"/>
        </w:rPr>
        <w:tab/>
        <w:t>Input parameters</w:t>
      </w:r>
      <w:bookmarkEnd w:id="2532"/>
      <w:bookmarkEnd w:id="2533"/>
      <w:bookmarkEnd w:id="2534"/>
      <w:bookmarkEnd w:id="2535"/>
      <w:bookmarkEnd w:id="2536"/>
      <w:bookmarkEnd w:id="2537"/>
      <w:bookmarkEnd w:id="2538"/>
    </w:p>
    <w:p w14:paraId="0B0BD3D8" w14:textId="77777777" w:rsidR="00114FF3" w:rsidRPr="00392E8D" w:rsidRDefault="005658D5">
      <w:pPr>
        <w:rPr>
          <w:rFonts w:eastAsia="SimSun"/>
          <w:lang w:eastAsia="zh-CN"/>
        </w:rPr>
      </w:pPr>
      <w:r w:rsidRPr="00392E8D">
        <w:rPr>
          <w:rFonts w:eastAsia="SimSun"/>
        </w:rPr>
        <w:t xml:space="preserve">The input parameters sent when invoking the operation shall follow the indications provided in </w:t>
      </w:r>
      <w:r>
        <w:rPr>
          <w:rFonts w:eastAsia="SimSun"/>
        </w:rPr>
        <w:t xml:space="preserve">table </w:t>
      </w:r>
      <w:r w:rsidRPr="00C662E8">
        <w:rPr>
          <w:rFonts w:eastAsia="SimSun"/>
        </w:rPr>
        <w:t>7.8.7.2-1</w:t>
      </w:r>
      <w:r>
        <w:rPr>
          <w:rFonts w:eastAsia="SimSun"/>
        </w:rPr>
        <w:t>.</w:t>
      </w:r>
    </w:p>
    <w:p w14:paraId="5FCAC84E" w14:textId="77777777" w:rsidR="00114FF3" w:rsidRPr="00392E8D" w:rsidRDefault="005658D5">
      <w:pPr>
        <w:pStyle w:val="TH"/>
        <w:rPr>
          <w:rFonts w:eastAsiaTheme="minorEastAsia"/>
        </w:rPr>
      </w:pPr>
      <w:r w:rsidRPr="00392E8D">
        <w:rPr>
          <w:rFonts w:eastAsiaTheme="minorEastAsia"/>
        </w:rPr>
        <w:t>Table 7.8.7.2-1: Create Capacity Threshold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008"/>
        <w:gridCol w:w="1118"/>
        <w:gridCol w:w="1276"/>
        <w:gridCol w:w="4671"/>
      </w:tblGrid>
      <w:tr w:rsidR="00114FF3" w:rsidRPr="00392E8D" w14:paraId="2250EC5B" w14:textId="77777777">
        <w:trPr>
          <w:tblHeader/>
          <w:jc w:val="center"/>
        </w:trPr>
        <w:tc>
          <w:tcPr>
            <w:tcW w:w="1555" w:type="dxa"/>
            <w:shd w:val="clear" w:color="auto" w:fill="BFBFBF"/>
          </w:tcPr>
          <w:p w14:paraId="01733314" w14:textId="77777777" w:rsidR="00114FF3" w:rsidRPr="00392E8D" w:rsidRDefault="005658D5">
            <w:pPr>
              <w:pStyle w:val="TAH"/>
              <w:rPr>
                <w:rFonts w:eastAsiaTheme="minorEastAsia"/>
              </w:rPr>
            </w:pPr>
            <w:r w:rsidRPr="00392E8D">
              <w:rPr>
                <w:rFonts w:eastAsiaTheme="minorEastAsia"/>
              </w:rPr>
              <w:t>Parameter</w:t>
            </w:r>
          </w:p>
        </w:tc>
        <w:tc>
          <w:tcPr>
            <w:tcW w:w="1008" w:type="dxa"/>
            <w:shd w:val="clear" w:color="auto" w:fill="BFBFBF"/>
          </w:tcPr>
          <w:p w14:paraId="3B7B3878" w14:textId="77777777" w:rsidR="00114FF3" w:rsidRPr="00392E8D" w:rsidRDefault="005658D5">
            <w:pPr>
              <w:pStyle w:val="TAH"/>
              <w:rPr>
                <w:rFonts w:eastAsiaTheme="minorEastAsia"/>
              </w:rPr>
            </w:pPr>
            <w:r w:rsidRPr="00392E8D">
              <w:rPr>
                <w:rFonts w:eastAsiaTheme="minorEastAsia"/>
              </w:rPr>
              <w:t>Qualifier</w:t>
            </w:r>
          </w:p>
        </w:tc>
        <w:tc>
          <w:tcPr>
            <w:tcW w:w="1118" w:type="dxa"/>
            <w:shd w:val="clear" w:color="auto" w:fill="BFBFBF"/>
          </w:tcPr>
          <w:p w14:paraId="013221E6" w14:textId="77777777" w:rsidR="00114FF3" w:rsidRPr="00392E8D" w:rsidRDefault="005658D5">
            <w:pPr>
              <w:pStyle w:val="TAH"/>
              <w:rPr>
                <w:rFonts w:eastAsiaTheme="minorEastAsia"/>
              </w:rPr>
            </w:pPr>
            <w:r w:rsidRPr="00392E8D">
              <w:rPr>
                <w:rFonts w:eastAsiaTheme="minorEastAsia"/>
              </w:rPr>
              <w:t>Cardinality</w:t>
            </w:r>
          </w:p>
        </w:tc>
        <w:tc>
          <w:tcPr>
            <w:tcW w:w="1276" w:type="dxa"/>
            <w:shd w:val="clear" w:color="auto" w:fill="BFBFBF"/>
          </w:tcPr>
          <w:p w14:paraId="7B4B2C5F" w14:textId="77777777" w:rsidR="00114FF3" w:rsidRPr="00392E8D" w:rsidRDefault="005658D5">
            <w:pPr>
              <w:pStyle w:val="TAH"/>
              <w:rPr>
                <w:rFonts w:eastAsiaTheme="minorEastAsia"/>
              </w:rPr>
            </w:pPr>
            <w:r w:rsidRPr="00392E8D">
              <w:rPr>
                <w:rFonts w:eastAsiaTheme="minorEastAsia"/>
              </w:rPr>
              <w:t>Content</w:t>
            </w:r>
          </w:p>
        </w:tc>
        <w:tc>
          <w:tcPr>
            <w:tcW w:w="4671" w:type="dxa"/>
            <w:shd w:val="clear" w:color="auto" w:fill="BFBFBF"/>
          </w:tcPr>
          <w:p w14:paraId="0DF24515" w14:textId="77777777" w:rsidR="00114FF3" w:rsidRPr="00392E8D" w:rsidRDefault="005658D5">
            <w:pPr>
              <w:pStyle w:val="TAH"/>
              <w:rPr>
                <w:rFonts w:eastAsiaTheme="minorEastAsia"/>
              </w:rPr>
            </w:pPr>
            <w:r w:rsidRPr="00392E8D">
              <w:rPr>
                <w:rFonts w:eastAsiaTheme="minorEastAsia"/>
              </w:rPr>
              <w:t>Description</w:t>
            </w:r>
          </w:p>
        </w:tc>
      </w:tr>
      <w:tr w:rsidR="00114FF3" w:rsidRPr="00392E8D" w14:paraId="54CBA21F" w14:textId="77777777">
        <w:trPr>
          <w:jc w:val="center"/>
        </w:trPr>
        <w:tc>
          <w:tcPr>
            <w:tcW w:w="1555" w:type="dxa"/>
            <w:shd w:val="clear" w:color="auto" w:fill="auto"/>
          </w:tcPr>
          <w:p w14:paraId="15881B9B" w14:textId="77777777" w:rsidR="00114FF3" w:rsidRPr="00392E8D" w:rsidRDefault="005658D5">
            <w:pPr>
              <w:pStyle w:val="TAL"/>
              <w:rPr>
                <w:rFonts w:eastAsiaTheme="minorEastAsia"/>
              </w:rPr>
            </w:pPr>
            <w:r w:rsidRPr="00392E8D">
              <w:rPr>
                <w:rFonts w:eastAsiaTheme="minorEastAsia"/>
              </w:rPr>
              <w:t>thresholdType</w:t>
            </w:r>
          </w:p>
        </w:tc>
        <w:tc>
          <w:tcPr>
            <w:tcW w:w="1008" w:type="dxa"/>
            <w:shd w:val="clear" w:color="auto" w:fill="auto"/>
          </w:tcPr>
          <w:p w14:paraId="2197B3CC" w14:textId="77777777" w:rsidR="00114FF3" w:rsidRPr="00392E8D" w:rsidRDefault="005658D5">
            <w:pPr>
              <w:pStyle w:val="TAL"/>
              <w:rPr>
                <w:rFonts w:eastAsiaTheme="minorEastAsia"/>
              </w:rPr>
            </w:pPr>
            <w:r w:rsidRPr="00392E8D">
              <w:rPr>
                <w:rFonts w:eastAsiaTheme="minorEastAsia"/>
              </w:rPr>
              <w:t>M</w:t>
            </w:r>
          </w:p>
        </w:tc>
        <w:tc>
          <w:tcPr>
            <w:tcW w:w="1118" w:type="dxa"/>
            <w:shd w:val="clear" w:color="auto" w:fill="auto"/>
          </w:tcPr>
          <w:p w14:paraId="53D94C36" w14:textId="77777777" w:rsidR="00114FF3" w:rsidRPr="00392E8D" w:rsidRDefault="005658D5">
            <w:pPr>
              <w:pStyle w:val="TAL"/>
              <w:rPr>
                <w:rFonts w:eastAsiaTheme="minorEastAsia"/>
              </w:rPr>
            </w:pPr>
            <w:r w:rsidRPr="00392E8D">
              <w:rPr>
                <w:rFonts w:eastAsiaTheme="minorEastAsia"/>
              </w:rPr>
              <w:t>1</w:t>
            </w:r>
          </w:p>
        </w:tc>
        <w:tc>
          <w:tcPr>
            <w:tcW w:w="1276" w:type="dxa"/>
            <w:shd w:val="clear" w:color="auto" w:fill="auto"/>
          </w:tcPr>
          <w:p w14:paraId="524D88CF" w14:textId="77777777" w:rsidR="00114FF3" w:rsidRPr="00392E8D" w:rsidRDefault="005658D5">
            <w:pPr>
              <w:pStyle w:val="TAL"/>
              <w:rPr>
                <w:rFonts w:eastAsiaTheme="minorEastAsia"/>
              </w:rPr>
            </w:pPr>
            <w:r w:rsidRPr="00392E8D">
              <w:rPr>
                <w:rFonts w:eastAsiaTheme="minorEastAsia"/>
              </w:rPr>
              <w:t>Enum</w:t>
            </w:r>
          </w:p>
        </w:tc>
        <w:tc>
          <w:tcPr>
            <w:tcW w:w="4671" w:type="dxa"/>
            <w:shd w:val="clear" w:color="auto" w:fill="auto"/>
          </w:tcPr>
          <w:p w14:paraId="03865B33" w14:textId="77777777" w:rsidR="000A3120" w:rsidRPr="00392E8D" w:rsidRDefault="005658D5" w:rsidP="000A3120">
            <w:pPr>
              <w:pStyle w:val="TAL"/>
            </w:pPr>
            <w:r w:rsidRPr="00392E8D">
              <w:rPr>
                <w:rFonts w:eastAsiaTheme="minorEastAsia"/>
              </w:rPr>
              <w:t xml:space="preserve">Defines the type of threshold. The list of possible values is </w:t>
            </w:r>
            <w:r w:rsidR="00C92E7E" w:rsidRPr="00392E8D">
              <w:rPr>
                <w:rFonts w:eastAsiaTheme="minorEastAsia"/>
              </w:rPr>
              <w:t>part of</w:t>
            </w:r>
            <w:r w:rsidRPr="00392E8D">
              <w:rPr>
                <w:rFonts w:eastAsiaTheme="minorEastAsia"/>
              </w:rPr>
              <w:t xml:space="preserve"> the protocol design and might include: single/multi valued threshold, static/dynamic threshold, template based threshold</w:t>
            </w:r>
            <w:r w:rsidRPr="0071094E">
              <w:rPr>
                <w:rFonts w:eastAsiaTheme="minorEastAsia"/>
              </w:rPr>
              <w:t>, etc.</w:t>
            </w:r>
            <w:r w:rsidR="000A3120" w:rsidRPr="00392E8D">
              <w:t xml:space="preserve"> </w:t>
            </w:r>
          </w:p>
          <w:p w14:paraId="54655984" w14:textId="77777777" w:rsidR="000A3120" w:rsidRPr="00392E8D" w:rsidRDefault="000A3120" w:rsidP="000A3120">
            <w:pPr>
              <w:pStyle w:val="TAL"/>
            </w:pPr>
            <w:r w:rsidRPr="00392E8D">
              <w:t>VALUES:</w:t>
            </w:r>
          </w:p>
          <w:p w14:paraId="4F27FA50" w14:textId="77777777" w:rsidR="000A3120" w:rsidRPr="00392E8D" w:rsidRDefault="000A3120" w:rsidP="00755C79">
            <w:pPr>
              <w:pStyle w:val="TB1"/>
              <w:numPr>
                <w:ilvl w:val="0"/>
                <w:numId w:val="44"/>
              </w:numPr>
              <w:textAlignment w:val="auto"/>
            </w:pPr>
            <w:r w:rsidRPr="00392E8D">
              <w:t>SIMPLE: Single-valued static threshold</w:t>
            </w:r>
          </w:p>
          <w:p w14:paraId="4BBAB557" w14:textId="77777777" w:rsidR="00114FF3" w:rsidRPr="00392E8D" w:rsidRDefault="000A3120" w:rsidP="00755C79">
            <w:pPr>
              <w:pStyle w:val="TAL"/>
              <w:numPr>
                <w:ilvl w:val="0"/>
                <w:numId w:val="44"/>
              </w:numPr>
              <w:rPr>
                <w:rFonts w:eastAsiaTheme="minorEastAsia"/>
              </w:rPr>
            </w:pPr>
            <w:r w:rsidRPr="00392E8D">
              <w:t>etc.</w:t>
            </w:r>
          </w:p>
        </w:tc>
      </w:tr>
      <w:tr w:rsidR="00114FF3" w:rsidRPr="00392E8D" w14:paraId="490972AA" w14:textId="77777777">
        <w:trPr>
          <w:jc w:val="center"/>
        </w:trPr>
        <w:tc>
          <w:tcPr>
            <w:tcW w:w="1555" w:type="dxa"/>
            <w:shd w:val="clear" w:color="auto" w:fill="auto"/>
          </w:tcPr>
          <w:p w14:paraId="23175F19" w14:textId="77777777" w:rsidR="00114FF3" w:rsidRPr="00392E8D" w:rsidRDefault="005658D5">
            <w:pPr>
              <w:pStyle w:val="TAL"/>
              <w:rPr>
                <w:rFonts w:eastAsiaTheme="minorEastAsia"/>
              </w:rPr>
            </w:pPr>
            <w:r w:rsidRPr="00392E8D">
              <w:rPr>
                <w:rFonts w:eastAsiaTheme="minorEastAsia"/>
              </w:rPr>
              <w:t>thresholdDetails</w:t>
            </w:r>
          </w:p>
        </w:tc>
        <w:tc>
          <w:tcPr>
            <w:tcW w:w="1008" w:type="dxa"/>
            <w:shd w:val="clear" w:color="auto" w:fill="auto"/>
          </w:tcPr>
          <w:p w14:paraId="52A801C5" w14:textId="77777777" w:rsidR="00114FF3" w:rsidRPr="00392E8D" w:rsidRDefault="005658D5">
            <w:pPr>
              <w:pStyle w:val="TAL"/>
              <w:rPr>
                <w:rFonts w:eastAsiaTheme="minorEastAsia"/>
              </w:rPr>
            </w:pPr>
            <w:r w:rsidRPr="00392E8D">
              <w:rPr>
                <w:rFonts w:eastAsiaTheme="minorEastAsia"/>
              </w:rPr>
              <w:t>M</w:t>
            </w:r>
          </w:p>
        </w:tc>
        <w:tc>
          <w:tcPr>
            <w:tcW w:w="1118" w:type="dxa"/>
            <w:shd w:val="clear" w:color="auto" w:fill="auto"/>
          </w:tcPr>
          <w:p w14:paraId="1258CB8B" w14:textId="77777777" w:rsidR="00114FF3" w:rsidRPr="00392E8D" w:rsidRDefault="005658D5">
            <w:pPr>
              <w:pStyle w:val="TAL"/>
              <w:rPr>
                <w:rFonts w:eastAsiaTheme="minorEastAsia"/>
              </w:rPr>
            </w:pPr>
            <w:r w:rsidRPr="00392E8D">
              <w:rPr>
                <w:rFonts w:eastAsiaTheme="minorEastAsia"/>
              </w:rPr>
              <w:t>1</w:t>
            </w:r>
          </w:p>
        </w:tc>
        <w:tc>
          <w:tcPr>
            <w:tcW w:w="1276" w:type="dxa"/>
            <w:shd w:val="clear" w:color="auto" w:fill="auto"/>
          </w:tcPr>
          <w:p w14:paraId="73855954" w14:textId="77777777" w:rsidR="00114FF3" w:rsidRPr="00392E8D" w:rsidRDefault="005658D5">
            <w:pPr>
              <w:pStyle w:val="TAL"/>
              <w:rPr>
                <w:rFonts w:eastAsiaTheme="minorEastAsia"/>
              </w:rPr>
            </w:pPr>
            <w:r w:rsidRPr="00392E8D">
              <w:rPr>
                <w:rFonts w:eastAsiaTheme="minorEastAsia"/>
              </w:rPr>
              <w:t>Not specified.</w:t>
            </w:r>
          </w:p>
        </w:tc>
        <w:tc>
          <w:tcPr>
            <w:tcW w:w="4671" w:type="dxa"/>
            <w:shd w:val="clear" w:color="auto" w:fill="auto"/>
          </w:tcPr>
          <w:p w14:paraId="5DC0D071" w14:textId="77777777" w:rsidR="00114FF3" w:rsidRPr="00392E8D" w:rsidRDefault="005658D5">
            <w:pPr>
              <w:pStyle w:val="TAL"/>
              <w:rPr>
                <w:rFonts w:eastAsiaTheme="minorEastAsia"/>
              </w:rPr>
            </w:pPr>
            <w:r w:rsidRPr="00392E8D">
              <w:rPr>
                <w:rFonts w:eastAsiaTheme="minorEastAsia"/>
              </w:rPr>
              <w:t>Details of the threshold: value to be crossed, direction in which it is crossed, details on the notification to be generated</w:t>
            </w:r>
            <w:r w:rsidRPr="0071094E">
              <w:rPr>
                <w:rFonts w:eastAsiaTheme="minorEastAsia"/>
              </w:rPr>
              <w:t>, etc.</w:t>
            </w:r>
          </w:p>
        </w:tc>
      </w:tr>
    </w:tbl>
    <w:p w14:paraId="0A80C804" w14:textId="77777777" w:rsidR="00114FF3" w:rsidRPr="00392E8D" w:rsidRDefault="00114FF3">
      <w:pPr>
        <w:rPr>
          <w:rFonts w:eastAsiaTheme="minorEastAsia"/>
          <w:lang w:eastAsia="de-DE"/>
        </w:rPr>
      </w:pPr>
    </w:p>
    <w:p w14:paraId="0985F648" w14:textId="77777777" w:rsidR="00114FF3" w:rsidRPr="00392E8D" w:rsidRDefault="005658D5" w:rsidP="006F01FE">
      <w:pPr>
        <w:pStyle w:val="Heading4"/>
        <w:rPr>
          <w:rFonts w:eastAsiaTheme="minorEastAsia"/>
        </w:rPr>
      </w:pPr>
      <w:bookmarkStart w:id="2539" w:name="_Toc129687840"/>
      <w:bookmarkStart w:id="2540" w:name="_Toc129698388"/>
      <w:bookmarkStart w:id="2541" w:name="_Toc129853642"/>
      <w:bookmarkStart w:id="2542" w:name="_Toc129854631"/>
      <w:bookmarkStart w:id="2543" w:name="_Toc129933968"/>
      <w:bookmarkStart w:id="2544" w:name="_Toc129939497"/>
      <w:bookmarkStart w:id="2545" w:name="_Toc129958455"/>
      <w:r w:rsidRPr="00392E8D">
        <w:rPr>
          <w:rFonts w:eastAsiaTheme="minorEastAsia"/>
        </w:rPr>
        <w:t>7.8.7.3</w:t>
      </w:r>
      <w:r w:rsidRPr="00392E8D">
        <w:rPr>
          <w:rFonts w:eastAsiaTheme="minorEastAsia"/>
        </w:rPr>
        <w:tab/>
        <w:t>Output parameters</w:t>
      </w:r>
      <w:bookmarkEnd w:id="2539"/>
      <w:bookmarkEnd w:id="2540"/>
      <w:bookmarkEnd w:id="2541"/>
      <w:bookmarkEnd w:id="2542"/>
      <w:bookmarkEnd w:id="2543"/>
      <w:bookmarkEnd w:id="2544"/>
      <w:bookmarkEnd w:id="2545"/>
    </w:p>
    <w:p w14:paraId="7345DDCD" w14:textId="77777777" w:rsidR="00114FF3" w:rsidRPr="00392E8D" w:rsidRDefault="005658D5" w:rsidP="006F01FE">
      <w:pPr>
        <w:keepNext/>
        <w:rPr>
          <w:rFonts w:eastAsiaTheme="minorEastAsia"/>
          <w:lang w:eastAsia="de-DE"/>
        </w:rPr>
      </w:pPr>
      <w:r w:rsidRPr="00392E8D">
        <w:t xml:space="preserve">The output parameters returned by the operation shall follow the indications provided in </w:t>
      </w:r>
      <w:r>
        <w:t xml:space="preserve">table </w:t>
      </w:r>
      <w:r w:rsidRPr="00C662E8">
        <w:t>7.8.7.3-1</w:t>
      </w:r>
      <w:r>
        <w:t>.</w:t>
      </w:r>
    </w:p>
    <w:p w14:paraId="5A5B03C6" w14:textId="77777777" w:rsidR="00114FF3" w:rsidRPr="00392E8D" w:rsidRDefault="005658D5">
      <w:pPr>
        <w:pStyle w:val="TH"/>
        <w:rPr>
          <w:rFonts w:eastAsiaTheme="minorEastAsia"/>
        </w:rPr>
      </w:pPr>
      <w:r w:rsidRPr="00392E8D">
        <w:rPr>
          <w:rFonts w:eastAsiaTheme="minorEastAsia"/>
        </w:rPr>
        <w:t>Table 7.8.7.3-1: Create Capacity Threshol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6"/>
        <w:gridCol w:w="1088"/>
        <w:gridCol w:w="1413"/>
        <w:gridCol w:w="1439"/>
        <w:gridCol w:w="3466"/>
      </w:tblGrid>
      <w:tr w:rsidR="00114FF3" w:rsidRPr="00392E8D" w14:paraId="703D6984" w14:textId="77777777">
        <w:trPr>
          <w:jc w:val="center"/>
        </w:trPr>
        <w:tc>
          <w:tcPr>
            <w:tcW w:w="1906" w:type="dxa"/>
            <w:shd w:val="clear" w:color="auto" w:fill="BFBFBF"/>
          </w:tcPr>
          <w:p w14:paraId="70AC97F8" w14:textId="77777777" w:rsidR="00114FF3" w:rsidRPr="00392E8D" w:rsidRDefault="005658D5">
            <w:pPr>
              <w:pStyle w:val="TAH"/>
              <w:rPr>
                <w:rFonts w:eastAsiaTheme="minorEastAsia"/>
              </w:rPr>
            </w:pPr>
            <w:r w:rsidRPr="00392E8D">
              <w:rPr>
                <w:rFonts w:eastAsiaTheme="minorEastAsia"/>
              </w:rPr>
              <w:t>Parameter</w:t>
            </w:r>
          </w:p>
        </w:tc>
        <w:tc>
          <w:tcPr>
            <w:tcW w:w="1088" w:type="dxa"/>
            <w:shd w:val="clear" w:color="auto" w:fill="BFBFBF"/>
          </w:tcPr>
          <w:p w14:paraId="284F0B84" w14:textId="77777777" w:rsidR="00114FF3" w:rsidRPr="00392E8D" w:rsidRDefault="005658D5">
            <w:pPr>
              <w:pStyle w:val="TAH"/>
              <w:rPr>
                <w:rFonts w:eastAsiaTheme="minorEastAsia"/>
              </w:rPr>
            </w:pPr>
            <w:r w:rsidRPr="00392E8D">
              <w:rPr>
                <w:rFonts w:eastAsiaTheme="minorEastAsia"/>
              </w:rPr>
              <w:t>Qualifier</w:t>
            </w:r>
          </w:p>
        </w:tc>
        <w:tc>
          <w:tcPr>
            <w:tcW w:w="1413" w:type="dxa"/>
            <w:shd w:val="clear" w:color="auto" w:fill="BFBFBF"/>
          </w:tcPr>
          <w:p w14:paraId="7B799BB2" w14:textId="77777777" w:rsidR="00114FF3" w:rsidRPr="00392E8D" w:rsidRDefault="005658D5">
            <w:pPr>
              <w:pStyle w:val="TAH"/>
              <w:rPr>
                <w:rFonts w:eastAsiaTheme="minorEastAsia"/>
              </w:rPr>
            </w:pPr>
            <w:r w:rsidRPr="00392E8D">
              <w:rPr>
                <w:rFonts w:eastAsiaTheme="minorEastAsia"/>
              </w:rPr>
              <w:t>Cardinality</w:t>
            </w:r>
          </w:p>
        </w:tc>
        <w:tc>
          <w:tcPr>
            <w:tcW w:w="1439" w:type="dxa"/>
            <w:shd w:val="clear" w:color="auto" w:fill="BFBFBF"/>
          </w:tcPr>
          <w:p w14:paraId="0356E637" w14:textId="77777777" w:rsidR="00114FF3" w:rsidRPr="00392E8D" w:rsidRDefault="005658D5">
            <w:pPr>
              <w:pStyle w:val="TAH"/>
              <w:rPr>
                <w:rFonts w:eastAsiaTheme="minorEastAsia"/>
              </w:rPr>
            </w:pPr>
            <w:r w:rsidRPr="00392E8D">
              <w:rPr>
                <w:rFonts w:eastAsiaTheme="minorEastAsia"/>
              </w:rPr>
              <w:t>Content</w:t>
            </w:r>
          </w:p>
        </w:tc>
        <w:tc>
          <w:tcPr>
            <w:tcW w:w="3466" w:type="dxa"/>
            <w:shd w:val="clear" w:color="auto" w:fill="BFBFBF"/>
          </w:tcPr>
          <w:p w14:paraId="37CA8AD9" w14:textId="77777777" w:rsidR="00114FF3" w:rsidRPr="00392E8D" w:rsidRDefault="005658D5">
            <w:pPr>
              <w:pStyle w:val="TAH"/>
              <w:rPr>
                <w:rFonts w:eastAsiaTheme="minorEastAsia"/>
              </w:rPr>
            </w:pPr>
            <w:r w:rsidRPr="00392E8D">
              <w:rPr>
                <w:rFonts w:eastAsiaTheme="minorEastAsia"/>
              </w:rPr>
              <w:t>Description</w:t>
            </w:r>
          </w:p>
        </w:tc>
      </w:tr>
      <w:tr w:rsidR="00114FF3" w:rsidRPr="00392E8D" w14:paraId="7D9D90F5" w14:textId="77777777">
        <w:trPr>
          <w:jc w:val="center"/>
        </w:trPr>
        <w:tc>
          <w:tcPr>
            <w:tcW w:w="1906" w:type="dxa"/>
            <w:shd w:val="clear" w:color="auto" w:fill="auto"/>
          </w:tcPr>
          <w:p w14:paraId="7F05E01D" w14:textId="77777777" w:rsidR="00114FF3" w:rsidRPr="00392E8D" w:rsidRDefault="005658D5">
            <w:pPr>
              <w:pStyle w:val="TAL"/>
              <w:rPr>
                <w:rFonts w:eastAsiaTheme="minorEastAsia"/>
              </w:rPr>
            </w:pPr>
            <w:r w:rsidRPr="00392E8D">
              <w:rPr>
                <w:rFonts w:eastAsiaTheme="minorEastAsia"/>
              </w:rPr>
              <w:t>thresholdId</w:t>
            </w:r>
          </w:p>
        </w:tc>
        <w:tc>
          <w:tcPr>
            <w:tcW w:w="1088" w:type="dxa"/>
            <w:shd w:val="clear" w:color="auto" w:fill="auto"/>
          </w:tcPr>
          <w:p w14:paraId="1F73BFC8" w14:textId="77777777" w:rsidR="00114FF3" w:rsidRPr="00392E8D" w:rsidRDefault="005658D5">
            <w:pPr>
              <w:pStyle w:val="TAL"/>
              <w:rPr>
                <w:rFonts w:eastAsiaTheme="minorEastAsia"/>
              </w:rPr>
            </w:pPr>
            <w:r w:rsidRPr="00392E8D">
              <w:rPr>
                <w:rFonts w:eastAsiaTheme="minorEastAsia"/>
              </w:rPr>
              <w:t>M</w:t>
            </w:r>
          </w:p>
        </w:tc>
        <w:tc>
          <w:tcPr>
            <w:tcW w:w="1413" w:type="dxa"/>
            <w:shd w:val="clear" w:color="auto" w:fill="auto"/>
          </w:tcPr>
          <w:p w14:paraId="36913040" w14:textId="77777777" w:rsidR="00114FF3" w:rsidRPr="00392E8D" w:rsidRDefault="005658D5">
            <w:pPr>
              <w:pStyle w:val="TAL"/>
              <w:rPr>
                <w:rFonts w:eastAsiaTheme="minorEastAsia"/>
              </w:rPr>
            </w:pPr>
            <w:r w:rsidRPr="00392E8D">
              <w:rPr>
                <w:rFonts w:eastAsiaTheme="minorEastAsia"/>
              </w:rPr>
              <w:t>1</w:t>
            </w:r>
          </w:p>
        </w:tc>
        <w:tc>
          <w:tcPr>
            <w:tcW w:w="1439" w:type="dxa"/>
            <w:shd w:val="clear" w:color="auto" w:fill="auto"/>
          </w:tcPr>
          <w:p w14:paraId="7AF4E3DC" w14:textId="77777777" w:rsidR="00114FF3" w:rsidRPr="00392E8D" w:rsidRDefault="005658D5">
            <w:pPr>
              <w:pStyle w:val="TAL"/>
              <w:rPr>
                <w:rFonts w:eastAsiaTheme="minorEastAsia"/>
              </w:rPr>
            </w:pPr>
            <w:r w:rsidRPr="00392E8D">
              <w:rPr>
                <w:rFonts w:eastAsiaTheme="minorEastAsia"/>
              </w:rPr>
              <w:t>Identifier</w:t>
            </w:r>
          </w:p>
        </w:tc>
        <w:tc>
          <w:tcPr>
            <w:tcW w:w="3466" w:type="dxa"/>
            <w:shd w:val="clear" w:color="auto" w:fill="auto"/>
          </w:tcPr>
          <w:p w14:paraId="1FD65C3F" w14:textId="77777777" w:rsidR="00114FF3" w:rsidRPr="00392E8D" w:rsidRDefault="005658D5">
            <w:pPr>
              <w:pStyle w:val="TAL"/>
              <w:rPr>
                <w:rFonts w:eastAsiaTheme="minorEastAsia"/>
              </w:rPr>
            </w:pPr>
            <w:r w:rsidRPr="00392E8D">
              <w:rPr>
                <w:rFonts w:eastAsiaTheme="minorEastAsia"/>
              </w:rPr>
              <w:t>Identifier of the created threshold.</w:t>
            </w:r>
          </w:p>
        </w:tc>
      </w:tr>
    </w:tbl>
    <w:p w14:paraId="20CF106D" w14:textId="77777777" w:rsidR="00114FF3" w:rsidRPr="00392E8D" w:rsidRDefault="00114FF3">
      <w:pPr>
        <w:rPr>
          <w:rFonts w:eastAsiaTheme="minorEastAsia"/>
        </w:rPr>
      </w:pPr>
    </w:p>
    <w:p w14:paraId="42B5DE2B" w14:textId="77777777" w:rsidR="00114FF3" w:rsidRPr="00392E8D" w:rsidRDefault="005658D5">
      <w:pPr>
        <w:pStyle w:val="Heading4"/>
        <w:rPr>
          <w:rFonts w:eastAsiaTheme="minorEastAsia"/>
        </w:rPr>
      </w:pPr>
      <w:bookmarkStart w:id="2546" w:name="_Toc129687841"/>
      <w:bookmarkStart w:id="2547" w:name="_Toc129698389"/>
      <w:bookmarkStart w:id="2548" w:name="_Toc129853643"/>
      <w:bookmarkStart w:id="2549" w:name="_Toc129854632"/>
      <w:bookmarkStart w:id="2550" w:name="_Toc129933969"/>
      <w:bookmarkStart w:id="2551" w:name="_Toc129939498"/>
      <w:bookmarkStart w:id="2552" w:name="_Toc129958456"/>
      <w:r w:rsidRPr="00392E8D">
        <w:rPr>
          <w:rFonts w:eastAsiaTheme="minorEastAsia"/>
        </w:rPr>
        <w:t>7.8.7.4</w:t>
      </w:r>
      <w:r w:rsidRPr="00392E8D">
        <w:rPr>
          <w:rFonts w:eastAsiaTheme="minorEastAsia"/>
        </w:rPr>
        <w:tab/>
        <w:t>Operation results</w:t>
      </w:r>
      <w:bookmarkEnd w:id="2546"/>
      <w:bookmarkEnd w:id="2547"/>
      <w:bookmarkEnd w:id="2548"/>
      <w:bookmarkEnd w:id="2549"/>
      <w:bookmarkEnd w:id="2550"/>
      <w:bookmarkEnd w:id="2551"/>
      <w:bookmarkEnd w:id="2552"/>
    </w:p>
    <w:p w14:paraId="5618F6C7" w14:textId="77777777" w:rsidR="00114FF3" w:rsidRPr="00392E8D" w:rsidRDefault="005658D5">
      <w:pPr>
        <w:rPr>
          <w:rFonts w:eastAsiaTheme="minorEastAsia"/>
        </w:rPr>
      </w:pPr>
      <w:r w:rsidRPr="00392E8D">
        <w:rPr>
          <w:rFonts w:eastAsiaTheme="minorEastAsia"/>
        </w:rPr>
        <w:t>The result of the operation indicates if it has been successful or not with a standard success/error result.</w:t>
      </w:r>
    </w:p>
    <w:p w14:paraId="16C0245C" w14:textId="77777777" w:rsidR="00DB6DBE" w:rsidRPr="00392E8D" w:rsidRDefault="005658D5">
      <w:pPr>
        <w:rPr>
          <w:rFonts w:eastAsiaTheme="minorEastAsia"/>
        </w:rPr>
      </w:pPr>
      <w:r w:rsidRPr="00392E8D">
        <w:rPr>
          <w:rFonts w:eastAsiaTheme="minorEastAsia"/>
        </w:rPr>
        <w:t>The thresholdId is only returned when the operation has been successful.</w:t>
      </w:r>
    </w:p>
    <w:p w14:paraId="643F9EC2" w14:textId="77777777" w:rsidR="00114FF3" w:rsidRPr="00392E8D" w:rsidRDefault="005658D5">
      <w:pPr>
        <w:pStyle w:val="Heading3"/>
        <w:rPr>
          <w:rFonts w:eastAsiaTheme="minorEastAsia"/>
        </w:rPr>
      </w:pPr>
      <w:bookmarkStart w:id="2553" w:name="_Toc129687842"/>
      <w:bookmarkStart w:id="2554" w:name="_Toc129698390"/>
      <w:bookmarkStart w:id="2555" w:name="_Toc129853644"/>
      <w:bookmarkStart w:id="2556" w:name="_Toc129854633"/>
      <w:bookmarkStart w:id="2557" w:name="_Toc129933970"/>
      <w:bookmarkStart w:id="2558" w:name="_Toc129939499"/>
      <w:bookmarkStart w:id="2559" w:name="_Toc129958457"/>
      <w:r w:rsidRPr="00392E8D">
        <w:rPr>
          <w:rFonts w:eastAsiaTheme="minorEastAsia"/>
        </w:rPr>
        <w:t>7.8.8</w:t>
      </w:r>
      <w:r w:rsidRPr="00392E8D">
        <w:rPr>
          <w:rFonts w:eastAsiaTheme="minorEastAsia"/>
        </w:rPr>
        <w:tab/>
        <w:t>Delete Capacity Thresholds operation</w:t>
      </w:r>
      <w:bookmarkEnd w:id="2553"/>
      <w:bookmarkEnd w:id="2554"/>
      <w:bookmarkEnd w:id="2555"/>
      <w:bookmarkEnd w:id="2556"/>
      <w:bookmarkEnd w:id="2557"/>
      <w:bookmarkEnd w:id="2558"/>
      <w:bookmarkEnd w:id="2559"/>
    </w:p>
    <w:p w14:paraId="77BA614C" w14:textId="77777777" w:rsidR="00114FF3" w:rsidRPr="00392E8D" w:rsidRDefault="005658D5">
      <w:pPr>
        <w:pStyle w:val="Heading4"/>
        <w:rPr>
          <w:rFonts w:eastAsiaTheme="minorEastAsia"/>
        </w:rPr>
      </w:pPr>
      <w:bookmarkStart w:id="2560" w:name="_Toc129687843"/>
      <w:bookmarkStart w:id="2561" w:name="_Toc129698391"/>
      <w:bookmarkStart w:id="2562" w:name="_Toc129853645"/>
      <w:bookmarkStart w:id="2563" w:name="_Toc129854634"/>
      <w:bookmarkStart w:id="2564" w:name="_Toc129933971"/>
      <w:bookmarkStart w:id="2565" w:name="_Toc129939500"/>
      <w:bookmarkStart w:id="2566" w:name="_Toc129958458"/>
      <w:r w:rsidRPr="00392E8D">
        <w:rPr>
          <w:rFonts w:eastAsiaTheme="minorEastAsia"/>
        </w:rPr>
        <w:t>7.8.8.1</w:t>
      </w:r>
      <w:r w:rsidRPr="00392E8D">
        <w:rPr>
          <w:rFonts w:eastAsiaTheme="minorEastAsia"/>
        </w:rPr>
        <w:tab/>
        <w:t>Description</w:t>
      </w:r>
      <w:bookmarkEnd w:id="2560"/>
      <w:bookmarkEnd w:id="2561"/>
      <w:bookmarkEnd w:id="2562"/>
      <w:bookmarkEnd w:id="2563"/>
      <w:bookmarkEnd w:id="2564"/>
      <w:bookmarkEnd w:id="2565"/>
      <w:bookmarkEnd w:id="2566"/>
    </w:p>
    <w:p w14:paraId="4433A53C" w14:textId="77777777" w:rsidR="00114FF3" w:rsidRPr="00392E8D" w:rsidRDefault="005658D5">
      <w:pPr>
        <w:rPr>
          <w:rFonts w:eastAsia="SimSun"/>
          <w:lang w:eastAsia="zh-CN"/>
        </w:rPr>
      </w:pPr>
      <w:r w:rsidRPr="00392E8D">
        <w:rPr>
          <w:rFonts w:eastAsia="SimSun"/>
          <w:lang w:eastAsia="zh-CN"/>
        </w:rPr>
        <w:t>This operation enables the OSS/BSS to delete one or more existing NFVI capacity threshold(s) on the NFVO.</w:t>
      </w:r>
    </w:p>
    <w:p w14:paraId="0C56B5C2" w14:textId="77777777" w:rsidR="00114FF3" w:rsidRPr="00392E8D" w:rsidRDefault="005658D5">
      <w:pPr>
        <w:pStyle w:val="NO"/>
        <w:rPr>
          <w:rFonts w:eastAsia="MS Mincho"/>
        </w:rPr>
      </w:pPr>
      <w:r w:rsidRPr="00392E8D">
        <w:rPr>
          <w:rFonts w:eastAsia="MS Mincho"/>
        </w:rPr>
        <w:t>NOTE:</w:t>
      </w:r>
      <w:r w:rsidRPr="00392E8D">
        <w:rPr>
          <w:rFonts w:eastAsia="MS Mincho"/>
        </w:rPr>
        <w:tab/>
        <w:t xml:space="preserve">It is </w:t>
      </w:r>
      <w:r w:rsidR="00F41946" w:rsidRPr="00392E8D">
        <w:rPr>
          <w:rFonts w:eastAsia="MS Mincho"/>
        </w:rPr>
        <w:t>part of</w:t>
      </w:r>
      <w:r w:rsidRPr="00392E8D">
        <w:rPr>
          <w:rFonts w:eastAsia="MS Mincho"/>
        </w:rPr>
        <w:t xml:space="preserve"> the protocol design whether this operation </w:t>
      </w:r>
      <w:r w:rsidR="00F41946" w:rsidRPr="00392E8D">
        <w:rPr>
          <w:rFonts w:eastAsia="MS Mincho"/>
        </w:rPr>
        <w:t>is</w:t>
      </w:r>
      <w:r w:rsidRPr="00392E8D">
        <w:rPr>
          <w:rFonts w:eastAsia="MS Mincho"/>
        </w:rPr>
        <w:t xml:space="preserve"> modelled as a "bulk" operation that allows to delete multiple </w:t>
      </w:r>
      <w:r w:rsidR="00F41946" w:rsidRPr="00392E8D">
        <w:rPr>
          <w:rFonts w:eastAsia="MS Mincho"/>
        </w:rPr>
        <w:t>t</w:t>
      </w:r>
      <w:r w:rsidRPr="00392E8D">
        <w:rPr>
          <w:rFonts w:eastAsia="MS Mincho"/>
        </w:rPr>
        <w:t xml:space="preserve">hresholds in one request, or as a series of requests that delete one </w:t>
      </w:r>
      <w:r w:rsidR="00F41946" w:rsidRPr="00392E8D">
        <w:rPr>
          <w:rFonts w:eastAsia="MS Mincho"/>
        </w:rPr>
        <w:t>t</w:t>
      </w:r>
      <w:r w:rsidRPr="00392E8D">
        <w:rPr>
          <w:rFonts w:eastAsia="MS Mincho"/>
        </w:rPr>
        <w:t>hreshold at a time.</w:t>
      </w:r>
    </w:p>
    <w:p w14:paraId="75878779" w14:textId="77777777" w:rsidR="00114FF3" w:rsidRPr="00392E8D" w:rsidRDefault="005658D5">
      <w:pPr>
        <w:rPr>
          <w:rFonts w:eastAsia="SimSun"/>
          <w:lang w:eastAsia="zh-CN"/>
        </w:rPr>
      </w:pPr>
      <w:r w:rsidRPr="00392E8D">
        <w:rPr>
          <w:rFonts w:eastAsia="SimSun"/>
        </w:rPr>
        <w:t xml:space="preserve">Table </w:t>
      </w:r>
      <w:r w:rsidRPr="00C662E8">
        <w:rPr>
          <w:rFonts w:eastAsia="SimSun"/>
        </w:rPr>
        <w:t>7.8.8.1-1</w:t>
      </w:r>
      <w:r>
        <w:rPr>
          <w:rFonts w:eastAsia="SimSun"/>
        </w:rPr>
        <w:t xml:space="preserve"> lists the information flow exchange between the OSS/BSS and the NFVO.</w:t>
      </w:r>
    </w:p>
    <w:p w14:paraId="6B652F68" w14:textId="77777777" w:rsidR="00114FF3" w:rsidRPr="00392E8D" w:rsidRDefault="005658D5">
      <w:pPr>
        <w:pStyle w:val="TH"/>
        <w:rPr>
          <w:rFonts w:eastAsiaTheme="minorEastAsia"/>
        </w:rPr>
      </w:pPr>
      <w:r w:rsidRPr="00392E8D">
        <w:rPr>
          <w:rFonts w:eastAsiaTheme="minorEastAsia"/>
        </w:rPr>
        <w:t>Table 7.8.8.1-1: Delete Capacity Thresholds operation</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701"/>
        <w:gridCol w:w="2410"/>
      </w:tblGrid>
      <w:tr w:rsidR="00114FF3" w:rsidRPr="00392E8D" w14:paraId="4D25A355" w14:textId="77777777">
        <w:trPr>
          <w:jc w:val="center"/>
        </w:trPr>
        <w:tc>
          <w:tcPr>
            <w:tcW w:w="33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D88BC3" w14:textId="77777777" w:rsidR="00114FF3" w:rsidRPr="00392E8D" w:rsidRDefault="005658D5">
            <w:pPr>
              <w:pStyle w:val="TAH"/>
              <w:rPr>
                <w:rFonts w:eastAsiaTheme="minorEastAsia"/>
              </w:rPr>
            </w:pPr>
            <w:r w:rsidRPr="00392E8D">
              <w:rPr>
                <w:rFonts w:eastAsiaTheme="minorEastAsia"/>
              </w:rPr>
              <w:t>Message</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768FBB" w14:textId="77777777" w:rsidR="00114FF3" w:rsidRPr="00392E8D" w:rsidRDefault="005658D5">
            <w:pPr>
              <w:pStyle w:val="TAH"/>
              <w:rPr>
                <w:rFonts w:eastAsiaTheme="minorEastAsia"/>
              </w:rPr>
            </w:pPr>
            <w:r w:rsidRPr="00392E8D">
              <w:rPr>
                <w:rFonts w:eastAsiaTheme="minorEastAsia"/>
              </w:rPr>
              <w:t>Requirement</w:t>
            </w:r>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74D53E" w14:textId="77777777" w:rsidR="00114FF3" w:rsidRPr="00392E8D" w:rsidRDefault="005658D5">
            <w:pPr>
              <w:pStyle w:val="TAH"/>
              <w:rPr>
                <w:rFonts w:eastAsia="SimSun"/>
                <w:lang w:eastAsia="zh-CN"/>
              </w:rPr>
            </w:pPr>
            <w:r w:rsidRPr="00392E8D">
              <w:rPr>
                <w:rFonts w:eastAsia="SimSun" w:hint="eastAsia"/>
                <w:lang w:eastAsia="zh-CN"/>
              </w:rPr>
              <w:t>Direction</w:t>
            </w:r>
          </w:p>
        </w:tc>
      </w:tr>
      <w:tr w:rsidR="00114FF3" w:rsidRPr="00392E8D" w14:paraId="255B6E6D" w14:textId="77777777">
        <w:trPr>
          <w:jc w:val="center"/>
        </w:trPr>
        <w:tc>
          <w:tcPr>
            <w:tcW w:w="3397" w:type="dxa"/>
            <w:tcBorders>
              <w:top w:val="single" w:sz="4" w:space="0" w:color="auto"/>
              <w:left w:val="single" w:sz="4" w:space="0" w:color="auto"/>
              <w:bottom w:val="single" w:sz="4" w:space="0" w:color="auto"/>
              <w:right w:val="single" w:sz="4" w:space="0" w:color="auto"/>
            </w:tcBorders>
          </w:tcPr>
          <w:p w14:paraId="37F7DECD" w14:textId="77777777" w:rsidR="00114FF3" w:rsidRPr="00392E8D" w:rsidRDefault="005658D5">
            <w:pPr>
              <w:pStyle w:val="TAL"/>
              <w:rPr>
                <w:rFonts w:eastAsia="SimSun"/>
                <w:lang w:eastAsia="zh-CN"/>
              </w:rPr>
            </w:pPr>
            <w:r w:rsidRPr="00392E8D">
              <w:rPr>
                <w:rFonts w:eastAsia="SimSun"/>
                <w:lang w:eastAsia="zh-CN"/>
              </w:rPr>
              <w:t>Delete</w:t>
            </w:r>
            <w:r w:rsidRPr="00392E8D">
              <w:rPr>
                <w:rFonts w:eastAsiaTheme="minorEastAsia"/>
              </w:rPr>
              <w:t>Capacity</w:t>
            </w:r>
            <w:r w:rsidRPr="00392E8D">
              <w:rPr>
                <w:rFonts w:eastAsia="SimSun"/>
                <w:lang w:eastAsia="zh-CN"/>
              </w:rPr>
              <w:t>Thresholds</w:t>
            </w:r>
            <w:r w:rsidRPr="00392E8D">
              <w:rPr>
                <w:rFonts w:eastAsia="SimSun" w:hint="eastAsia"/>
                <w:lang w:eastAsia="zh-CN"/>
              </w:rPr>
              <w:t>Request</w:t>
            </w:r>
          </w:p>
        </w:tc>
        <w:tc>
          <w:tcPr>
            <w:tcW w:w="1701" w:type="dxa"/>
            <w:tcBorders>
              <w:top w:val="single" w:sz="4" w:space="0" w:color="auto"/>
              <w:left w:val="single" w:sz="4" w:space="0" w:color="auto"/>
              <w:bottom w:val="single" w:sz="4" w:space="0" w:color="auto"/>
              <w:right w:val="single" w:sz="4" w:space="0" w:color="auto"/>
            </w:tcBorders>
          </w:tcPr>
          <w:p w14:paraId="3B2B4008" w14:textId="77777777" w:rsidR="00114FF3" w:rsidRPr="00392E8D" w:rsidRDefault="005658D5">
            <w:pPr>
              <w:pStyle w:val="TAL"/>
              <w:rPr>
                <w:rFonts w:eastAsia="SimSun"/>
                <w:lang w:eastAsia="zh-CN"/>
              </w:rPr>
            </w:pPr>
            <w:r w:rsidRPr="00392E8D">
              <w:rPr>
                <w:rFonts w:eastAsia="SimSun" w:hint="eastAsia"/>
                <w:lang w:eastAsia="zh-CN"/>
              </w:rPr>
              <w:t>Mandatory</w:t>
            </w:r>
          </w:p>
        </w:tc>
        <w:tc>
          <w:tcPr>
            <w:tcW w:w="2410" w:type="dxa"/>
            <w:tcBorders>
              <w:top w:val="single" w:sz="4" w:space="0" w:color="auto"/>
              <w:left w:val="single" w:sz="4" w:space="0" w:color="auto"/>
              <w:bottom w:val="single" w:sz="4" w:space="0" w:color="auto"/>
              <w:right w:val="single" w:sz="4" w:space="0" w:color="auto"/>
            </w:tcBorders>
          </w:tcPr>
          <w:p w14:paraId="0544396B" w14:textId="77777777" w:rsidR="00114FF3" w:rsidRPr="00392E8D" w:rsidRDefault="005658D5">
            <w:pPr>
              <w:pStyle w:val="TAL"/>
              <w:rPr>
                <w:rFonts w:eastAsia="SimSun"/>
                <w:lang w:eastAsia="zh-CN"/>
              </w:rPr>
            </w:pPr>
            <w:r w:rsidRPr="00392E8D">
              <w:rPr>
                <w:rFonts w:eastAsia="SimSun"/>
                <w:lang w:eastAsia="zh-CN"/>
              </w:rPr>
              <w:t xml:space="preserve">OSS/BSS </w:t>
            </w:r>
            <w:r w:rsidRPr="00392E8D">
              <w:rPr>
                <w:rFonts w:eastAsia="SimSun"/>
                <w:lang w:eastAsia="zh-CN"/>
              </w:rPr>
              <w:sym w:font="Wingdings" w:char="F0E0"/>
            </w:r>
            <w:r w:rsidRPr="00392E8D">
              <w:rPr>
                <w:rFonts w:eastAsia="SimSun"/>
                <w:lang w:eastAsia="zh-CN"/>
              </w:rPr>
              <w:t xml:space="preserve"> NFVO</w:t>
            </w:r>
          </w:p>
        </w:tc>
      </w:tr>
      <w:tr w:rsidR="00114FF3" w:rsidRPr="00392E8D" w14:paraId="17B5D7F8" w14:textId="77777777">
        <w:trPr>
          <w:jc w:val="center"/>
        </w:trPr>
        <w:tc>
          <w:tcPr>
            <w:tcW w:w="3397" w:type="dxa"/>
            <w:tcBorders>
              <w:top w:val="single" w:sz="4" w:space="0" w:color="auto"/>
              <w:left w:val="single" w:sz="4" w:space="0" w:color="auto"/>
              <w:bottom w:val="single" w:sz="4" w:space="0" w:color="auto"/>
              <w:right w:val="single" w:sz="4" w:space="0" w:color="auto"/>
            </w:tcBorders>
          </w:tcPr>
          <w:p w14:paraId="3FA81A0C" w14:textId="77777777" w:rsidR="00114FF3" w:rsidRPr="00392E8D" w:rsidRDefault="005658D5">
            <w:pPr>
              <w:pStyle w:val="TAL"/>
              <w:rPr>
                <w:rFonts w:eastAsia="SimSun"/>
                <w:lang w:eastAsia="zh-CN"/>
              </w:rPr>
            </w:pPr>
            <w:r w:rsidRPr="00392E8D">
              <w:rPr>
                <w:rFonts w:eastAsia="SimSun"/>
                <w:lang w:eastAsia="zh-CN"/>
              </w:rPr>
              <w:t>Delete</w:t>
            </w:r>
            <w:r w:rsidRPr="00392E8D">
              <w:rPr>
                <w:rFonts w:eastAsiaTheme="minorEastAsia"/>
              </w:rPr>
              <w:t>Capacity</w:t>
            </w:r>
            <w:r w:rsidRPr="00392E8D">
              <w:rPr>
                <w:rFonts w:eastAsia="SimSun"/>
                <w:lang w:eastAsia="zh-CN"/>
              </w:rPr>
              <w:t>ThresholdsResponse</w:t>
            </w:r>
          </w:p>
        </w:tc>
        <w:tc>
          <w:tcPr>
            <w:tcW w:w="1701" w:type="dxa"/>
            <w:tcBorders>
              <w:top w:val="single" w:sz="4" w:space="0" w:color="auto"/>
              <w:left w:val="single" w:sz="4" w:space="0" w:color="auto"/>
              <w:bottom w:val="single" w:sz="4" w:space="0" w:color="auto"/>
              <w:right w:val="single" w:sz="4" w:space="0" w:color="auto"/>
            </w:tcBorders>
          </w:tcPr>
          <w:p w14:paraId="2EFC1F05" w14:textId="77777777" w:rsidR="00114FF3" w:rsidRPr="00392E8D" w:rsidRDefault="005658D5">
            <w:pPr>
              <w:pStyle w:val="TAL"/>
              <w:rPr>
                <w:rFonts w:eastAsia="SimSun"/>
                <w:lang w:eastAsia="zh-CN"/>
              </w:rPr>
            </w:pPr>
            <w:r w:rsidRPr="00392E8D">
              <w:rPr>
                <w:rFonts w:eastAsia="SimSun"/>
                <w:lang w:eastAsia="zh-CN"/>
              </w:rPr>
              <w:t>Mandatory</w:t>
            </w:r>
          </w:p>
        </w:tc>
        <w:tc>
          <w:tcPr>
            <w:tcW w:w="2410" w:type="dxa"/>
            <w:tcBorders>
              <w:top w:val="single" w:sz="4" w:space="0" w:color="auto"/>
              <w:left w:val="single" w:sz="4" w:space="0" w:color="auto"/>
              <w:bottom w:val="single" w:sz="4" w:space="0" w:color="auto"/>
              <w:right w:val="single" w:sz="4" w:space="0" w:color="auto"/>
            </w:tcBorders>
          </w:tcPr>
          <w:p w14:paraId="193EC26F" w14:textId="77777777" w:rsidR="00114FF3" w:rsidRPr="00392E8D" w:rsidRDefault="005658D5">
            <w:pPr>
              <w:pStyle w:val="TAL"/>
              <w:rPr>
                <w:rFonts w:eastAsia="SimSun"/>
                <w:lang w:eastAsia="zh-CN"/>
              </w:rPr>
            </w:pPr>
            <w:r w:rsidRPr="00392E8D">
              <w:rPr>
                <w:rFonts w:eastAsia="SimSun"/>
                <w:lang w:eastAsia="zh-CN"/>
              </w:rPr>
              <w:t xml:space="preserve">NFVO </w:t>
            </w:r>
            <w:r w:rsidRPr="00392E8D">
              <w:rPr>
                <w:rFonts w:eastAsia="SimSun"/>
                <w:lang w:eastAsia="zh-CN"/>
              </w:rPr>
              <w:sym w:font="Wingdings" w:char="F0E0"/>
            </w:r>
            <w:r w:rsidRPr="00392E8D">
              <w:rPr>
                <w:rFonts w:eastAsia="SimSun"/>
                <w:lang w:eastAsia="zh-CN"/>
              </w:rPr>
              <w:t xml:space="preserve"> OSS/BSS</w:t>
            </w:r>
          </w:p>
        </w:tc>
      </w:tr>
    </w:tbl>
    <w:p w14:paraId="362B0F0D" w14:textId="77777777" w:rsidR="00114FF3" w:rsidRPr="00392E8D" w:rsidRDefault="00114FF3">
      <w:pPr>
        <w:rPr>
          <w:rFonts w:eastAsia="SimSun"/>
          <w:lang w:eastAsia="zh-CN"/>
        </w:rPr>
      </w:pPr>
    </w:p>
    <w:p w14:paraId="2CED23EA" w14:textId="77777777" w:rsidR="00114FF3" w:rsidRPr="00392E8D" w:rsidRDefault="005658D5">
      <w:pPr>
        <w:pStyle w:val="Heading4"/>
        <w:rPr>
          <w:rFonts w:eastAsiaTheme="minorEastAsia"/>
        </w:rPr>
      </w:pPr>
      <w:bookmarkStart w:id="2567" w:name="_Toc129687844"/>
      <w:bookmarkStart w:id="2568" w:name="_Toc129698392"/>
      <w:bookmarkStart w:id="2569" w:name="_Toc129853646"/>
      <w:bookmarkStart w:id="2570" w:name="_Toc129854635"/>
      <w:bookmarkStart w:id="2571" w:name="_Toc129933972"/>
      <w:bookmarkStart w:id="2572" w:name="_Toc129939501"/>
      <w:bookmarkStart w:id="2573" w:name="_Toc129958459"/>
      <w:r w:rsidRPr="00392E8D">
        <w:rPr>
          <w:rFonts w:eastAsiaTheme="minorEastAsia"/>
        </w:rPr>
        <w:lastRenderedPageBreak/>
        <w:t>7.8.8.2</w:t>
      </w:r>
      <w:r w:rsidRPr="00392E8D">
        <w:rPr>
          <w:rFonts w:eastAsiaTheme="minorEastAsia"/>
        </w:rPr>
        <w:tab/>
        <w:t>Input parameters</w:t>
      </w:r>
      <w:bookmarkEnd w:id="2567"/>
      <w:bookmarkEnd w:id="2568"/>
      <w:bookmarkEnd w:id="2569"/>
      <w:bookmarkEnd w:id="2570"/>
      <w:bookmarkEnd w:id="2571"/>
      <w:bookmarkEnd w:id="2572"/>
      <w:bookmarkEnd w:id="2573"/>
    </w:p>
    <w:p w14:paraId="208798B5" w14:textId="77777777" w:rsidR="00114FF3" w:rsidRPr="00392E8D" w:rsidRDefault="005658D5">
      <w:pPr>
        <w:rPr>
          <w:rFonts w:eastAsia="SimSun"/>
          <w:lang w:eastAsia="zh-CN"/>
        </w:rPr>
      </w:pPr>
      <w:r w:rsidRPr="00392E8D">
        <w:rPr>
          <w:rFonts w:eastAsia="SimSun"/>
        </w:rPr>
        <w:t xml:space="preserve">The input parameters sent when invoking the operation shall follow the indications provided in </w:t>
      </w:r>
      <w:r>
        <w:rPr>
          <w:rFonts w:eastAsia="SimSun"/>
        </w:rPr>
        <w:t xml:space="preserve">table </w:t>
      </w:r>
      <w:r w:rsidRPr="00C662E8">
        <w:rPr>
          <w:rFonts w:eastAsia="SimSun"/>
        </w:rPr>
        <w:t>7.8.8.2-1</w:t>
      </w:r>
      <w:r>
        <w:rPr>
          <w:rFonts w:eastAsia="SimSun"/>
        </w:rPr>
        <w:t>.</w:t>
      </w:r>
    </w:p>
    <w:p w14:paraId="0CFA2349" w14:textId="77777777" w:rsidR="00114FF3" w:rsidRPr="00392E8D" w:rsidRDefault="005658D5">
      <w:pPr>
        <w:pStyle w:val="TH"/>
        <w:rPr>
          <w:rFonts w:eastAsiaTheme="minorEastAsia"/>
        </w:rPr>
      </w:pPr>
      <w:r w:rsidRPr="00392E8D">
        <w:rPr>
          <w:rFonts w:eastAsiaTheme="minorEastAsia"/>
        </w:rPr>
        <w:t>Table 7.8.8.2-1: Delete Capacity Threshold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96"/>
        <w:gridCol w:w="1560"/>
        <w:gridCol w:w="1134"/>
        <w:gridCol w:w="1134"/>
        <w:gridCol w:w="3764"/>
      </w:tblGrid>
      <w:tr w:rsidR="00114FF3" w:rsidRPr="00392E8D" w14:paraId="3CE90CE2" w14:textId="77777777">
        <w:trPr>
          <w:tblHeader/>
          <w:jc w:val="center"/>
        </w:trPr>
        <w:tc>
          <w:tcPr>
            <w:tcW w:w="1696" w:type="dxa"/>
            <w:shd w:val="clear" w:color="auto" w:fill="BFBFBF"/>
          </w:tcPr>
          <w:p w14:paraId="73285E97" w14:textId="77777777" w:rsidR="00114FF3" w:rsidRPr="00392E8D" w:rsidRDefault="005658D5">
            <w:pPr>
              <w:pStyle w:val="TAH"/>
              <w:rPr>
                <w:rFonts w:eastAsiaTheme="minorEastAsia"/>
              </w:rPr>
            </w:pPr>
            <w:r w:rsidRPr="00392E8D">
              <w:rPr>
                <w:rFonts w:eastAsiaTheme="minorEastAsia"/>
              </w:rPr>
              <w:t>Parameter</w:t>
            </w:r>
          </w:p>
        </w:tc>
        <w:tc>
          <w:tcPr>
            <w:tcW w:w="1560" w:type="dxa"/>
            <w:shd w:val="clear" w:color="auto" w:fill="BFBFBF"/>
          </w:tcPr>
          <w:p w14:paraId="6EC1B419" w14:textId="77777777" w:rsidR="00114FF3" w:rsidRPr="00392E8D" w:rsidRDefault="005658D5">
            <w:pPr>
              <w:pStyle w:val="TAH"/>
              <w:rPr>
                <w:rFonts w:eastAsiaTheme="minorEastAsia"/>
              </w:rPr>
            </w:pPr>
            <w:r w:rsidRPr="00392E8D">
              <w:rPr>
                <w:rFonts w:eastAsiaTheme="minorEastAsia"/>
              </w:rPr>
              <w:t>Qualifier</w:t>
            </w:r>
          </w:p>
        </w:tc>
        <w:tc>
          <w:tcPr>
            <w:tcW w:w="1134" w:type="dxa"/>
            <w:shd w:val="clear" w:color="auto" w:fill="BFBFBF"/>
          </w:tcPr>
          <w:p w14:paraId="18271CFE" w14:textId="77777777" w:rsidR="00114FF3" w:rsidRPr="00392E8D" w:rsidRDefault="005658D5">
            <w:pPr>
              <w:pStyle w:val="TAH"/>
              <w:rPr>
                <w:rFonts w:eastAsiaTheme="minorEastAsia"/>
              </w:rPr>
            </w:pPr>
            <w:r w:rsidRPr="00392E8D">
              <w:rPr>
                <w:rFonts w:eastAsiaTheme="minorEastAsia"/>
              </w:rPr>
              <w:t>Cardinality</w:t>
            </w:r>
          </w:p>
        </w:tc>
        <w:tc>
          <w:tcPr>
            <w:tcW w:w="1134" w:type="dxa"/>
            <w:shd w:val="clear" w:color="auto" w:fill="BFBFBF"/>
          </w:tcPr>
          <w:p w14:paraId="2F900422" w14:textId="77777777" w:rsidR="00114FF3" w:rsidRPr="00392E8D" w:rsidRDefault="005658D5">
            <w:pPr>
              <w:pStyle w:val="TAH"/>
              <w:rPr>
                <w:rFonts w:eastAsiaTheme="minorEastAsia"/>
              </w:rPr>
            </w:pPr>
            <w:r w:rsidRPr="00392E8D">
              <w:rPr>
                <w:rFonts w:eastAsiaTheme="minorEastAsia"/>
              </w:rPr>
              <w:t>Content</w:t>
            </w:r>
          </w:p>
        </w:tc>
        <w:tc>
          <w:tcPr>
            <w:tcW w:w="3764" w:type="dxa"/>
            <w:shd w:val="clear" w:color="auto" w:fill="BFBFBF"/>
          </w:tcPr>
          <w:p w14:paraId="42FB473F" w14:textId="77777777" w:rsidR="00114FF3" w:rsidRPr="00392E8D" w:rsidRDefault="005658D5">
            <w:pPr>
              <w:pStyle w:val="TAH"/>
              <w:rPr>
                <w:rFonts w:eastAsiaTheme="minorEastAsia"/>
              </w:rPr>
            </w:pPr>
            <w:r w:rsidRPr="00392E8D">
              <w:rPr>
                <w:rFonts w:eastAsiaTheme="minorEastAsia"/>
              </w:rPr>
              <w:t>Description</w:t>
            </w:r>
          </w:p>
        </w:tc>
      </w:tr>
      <w:tr w:rsidR="00114FF3" w:rsidRPr="00392E8D" w14:paraId="464EB52F" w14:textId="77777777">
        <w:trPr>
          <w:jc w:val="center"/>
        </w:trPr>
        <w:tc>
          <w:tcPr>
            <w:tcW w:w="1696" w:type="dxa"/>
            <w:shd w:val="clear" w:color="auto" w:fill="auto"/>
          </w:tcPr>
          <w:p w14:paraId="53A02180" w14:textId="77777777" w:rsidR="00114FF3" w:rsidRPr="00392E8D" w:rsidRDefault="005658D5">
            <w:pPr>
              <w:pStyle w:val="TAL"/>
              <w:rPr>
                <w:rFonts w:eastAsiaTheme="minorEastAsia"/>
              </w:rPr>
            </w:pPr>
            <w:r w:rsidRPr="00392E8D">
              <w:rPr>
                <w:rFonts w:eastAsiaTheme="minorEastAsia"/>
              </w:rPr>
              <w:t>thresholdId</w:t>
            </w:r>
          </w:p>
        </w:tc>
        <w:tc>
          <w:tcPr>
            <w:tcW w:w="1560" w:type="dxa"/>
            <w:shd w:val="clear" w:color="auto" w:fill="auto"/>
          </w:tcPr>
          <w:p w14:paraId="41321ED1" w14:textId="77777777" w:rsidR="00114FF3" w:rsidRPr="00392E8D" w:rsidRDefault="005658D5">
            <w:pPr>
              <w:pStyle w:val="TAL"/>
              <w:rPr>
                <w:rFonts w:eastAsiaTheme="minorEastAsia"/>
              </w:rPr>
            </w:pPr>
            <w:r w:rsidRPr="00392E8D">
              <w:rPr>
                <w:rFonts w:eastAsiaTheme="minorEastAsia"/>
              </w:rPr>
              <w:t>M</w:t>
            </w:r>
          </w:p>
        </w:tc>
        <w:tc>
          <w:tcPr>
            <w:tcW w:w="1134" w:type="dxa"/>
            <w:shd w:val="clear" w:color="auto" w:fill="auto"/>
          </w:tcPr>
          <w:p w14:paraId="3AD5004F" w14:textId="77777777" w:rsidR="00114FF3" w:rsidRPr="00392E8D" w:rsidRDefault="005658D5">
            <w:pPr>
              <w:pStyle w:val="TAL"/>
              <w:rPr>
                <w:rFonts w:eastAsiaTheme="minorEastAsia"/>
              </w:rPr>
            </w:pPr>
            <w:r w:rsidRPr="00392E8D">
              <w:rPr>
                <w:rFonts w:eastAsiaTheme="minorEastAsia"/>
              </w:rPr>
              <w:t>1..N</w:t>
            </w:r>
          </w:p>
        </w:tc>
        <w:tc>
          <w:tcPr>
            <w:tcW w:w="1134" w:type="dxa"/>
            <w:shd w:val="clear" w:color="auto" w:fill="auto"/>
          </w:tcPr>
          <w:p w14:paraId="18799C03" w14:textId="77777777" w:rsidR="00114FF3" w:rsidRPr="00392E8D" w:rsidRDefault="005658D5">
            <w:pPr>
              <w:pStyle w:val="TAL"/>
              <w:rPr>
                <w:rFonts w:eastAsiaTheme="minorEastAsia"/>
              </w:rPr>
            </w:pPr>
            <w:r w:rsidRPr="00392E8D">
              <w:rPr>
                <w:rFonts w:eastAsiaTheme="minorEastAsia"/>
              </w:rPr>
              <w:t>Identifier</w:t>
            </w:r>
          </w:p>
        </w:tc>
        <w:tc>
          <w:tcPr>
            <w:tcW w:w="3764" w:type="dxa"/>
            <w:shd w:val="clear" w:color="auto" w:fill="auto"/>
          </w:tcPr>
          <w:p w14:paraId="0C62D33E" w14:textId="77777777" w:rsidR="00114FF3" w:rsidRPr="00392E8D" w:rsidRDefault="005658D5">
            <w:pPr>
              <w:pStyle w:val="TAL"/>
              <w:rPr>
                <w:rFonts w:eastAsiaTheme="minorEastAsia"/>
              </w:rPr>
            </w:pPr>
            <w:r w:rsidRPr="00392E8D">
              <w:rPr>
                <w:rFonts w:eastAsiaTheme="minorEastAsia"/>
              </w:rPr>
              <w:t>Identifiers of the thresholds to be deleted.</w:t>
            </w:r>
          </w:p>
        </w:tc>
      </w:tr>
    </w:tbl>
    <w:p w14:paraId="5489A6BD" w14:textId="77777777" w:rsidR="00114FF3" w:rsidRPr="00392E8D" w:rsidRDefault="00114FF3">
      <w:pPr>
        <w:rPr>
          <w:rFonts w:eastAsiaTheme="minorEastAsia"/>
          <w:lang w:eastAsia="de-DE"/>
        </w:rPr>
      </w:pPr>
    </w:p>
    <w:p w14:paraId="3FCE7242" w14:textId="77777777" w:rsidR="00114FF3" w:rsidRPr="00392E8D" w:rsidRDefault="005658D5">
      <w:pPr>
        <w:pStyle w:val="Heading4"/>
        <w:rPr>
          <w:rFonts w:eastAsiaTheme="minorEastAsia"/>
        </w:rPr>
      </w:pPr>
      <w:bookmarkStart w:id="2574" w:name="_Toc129687845"/>
      <w:bookmarkStart w:id="2575" w:name="_Toc129698393"/>
      <w:bookmarkStart w:id="2576" w:name="_Toc129853647"/>
      <w:bookmarkStart w:id="2577" w:name="_Toc129854636"/>
      <w:bookmarkStart w:id="2578" w:name="_Toc129933973"/>
      <w:bookmarkStart w:id="2579" w:name="_Toc129939502"/>
      <w:bookmarkStart w:id="2580" w:name="_Toc129958460"/>
      <w:r w:rsidRPr="00392E8D">
        <w:rPr>
          <w:rFonts w:eastAsiaTheme="minorEastAsia"/>
        </w:rPr>
        <w:t>7.8.8.3</w:t>
      </w:r>
      <w:r w:rsidRPr="00392E8D">
        <w:rPr>
          <w:rFonts w:eastAsiaTheme="minorEastAsia"/>
        </w:rPr>
        <w:tab/>
        <w:t>Output parameters</w:t>
      </w:r>
      <w:bookmarkEnd w:id="2574"/>
      <w:bookmarkEnd w:id="2575"/>
      <w:bookmarkEnd w:id="2576"/>
      <w:bookmarkEnd w:id="2577"/>
      <w:bookmarkEnd w:id="2578"/>
      <w:bookmarkEnd w:id="2579"/>
      <w:bookmarkEnd w:id="2580"/>
    </w:p>
    <w:p w14:paraId="6E022065" w14:textId="77777777" w:rsidR="00114FF3" w:rsidRPr="00392E8D" w:rsidRDefault="005658D5">
      <w:pPr>
        <w:keepNext/>
        <w:keepLines/>
        <w:rPr>
          <w:rFonts w:eastAsiaTheme="minorEastAsia"/>
          <w:lang w:eastAsia="de-DE"/>
        </w:rPr>
      </w:pPr>
      <w:r w:rsidRPr="00392E8D">
        <w:t xml:space="preserve">The output parameters returned by the operation shall follow the indications provided in </w:t>
      </w:r>
      <w:r>
        <w:t xml:space="preserve">table </w:t>
      </w:r>
      <w:r w:rsidRPr="00C662E8">
        <w:t>7.8.8.3-1</w:t>
      </w:r>
      <w:r>
        <w:t>.</w:t>
      </w:r>
    </w:p>
    <w:p w14:paraId="62A1BB66" w14:textId="77777777" w:rsidR="00114FF3" w:rsidRPr="00392E8D" w:rsidRDefault="005658D5">
      <w:pPr>
        <w:pStyle w:val="TH"/>
        <w:rPr>
          <w:rFonts w:eastAsiaTheme="minorEastAsia"/>
        </w:rPr>
      </w:pPr>
      <w:r w:rsidRPr="00392E8D">
        <w:rPr>
          <w:rFonts w:eastAsiaTheme="minorEastAsia"/>
        </w:rPr>
        <w:t>Table 7.8.8.3-1: Delete Capacity Thresholds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8"/>
        <w:gridCol w:w="952"/>
        <w:gridCol w:w="1144"/>
        <w:gridCol w:w="904"/>
        <w:gridCol w:w="4994"/>
      </w:tblGrid>
      <w:tr w:rsidR="00114FF3" w:rsidRPr="00392E8D" w14:paraId="37486CC6" w14:textId="77777777" w:rsidTr="00794EBB">
        <w:trPr>
          <w:jc w:val="center"/>
        </w:trPr>
        <w:tc>
          <w:tcPr>
            <w:tcW w:w="1708" w:type="dxa"/>
            <w:shd w:val="clear" w:color="auto" w:fill="BFBFBF"/>
          </w:tcPr>
          <w:p w14:paraId="719F29DE" w14:textId="77777777" w:rsidR="00114FF3" w:rsidRPr="00392E8D" w:rsidRDefault="005658D5">
            <w:pPr>
              <w:pStyle w:val="TAH"/>
              <w:rPr>
                <w:rFonts w:eastAsiaTheme="minorEastAsia"/>
              </w:rPr>
            </w:pPr>
            <w:r w:rsidRPr="00392E8D">
              <w:rPr>
                <w:rFonts w:eastAsiaTheme="minorEastAsia"/>
              </w:rPr>
              <w:t>Parameter</w:t>
            </w:r>
          </w:p>
        </w:tc>
        <w:tc>
          <w:tcPr>
            <w:tcW w:w="952" w:type="dxa"/>
            <w:shd w:val="clear" w:color="auto" w:fill="BFBFBF"/>
          </w:tcPr>
          <w:p w14:paraId="0216267C" w14:textId="77777777" w:rsidR="00114FF3" w:rsidRPr="00392E8D" w:rsidRDefault="005658D5">
            <w:pPr>
              <w:pStyle w:val="TAH"/>
              <w:rPr>
                <w:rFonts w:eastAsiaTheme="minorEastAsia"/>
              </w:rPr>
            </w:pPr>
            <w:r w:rsidRPr="00392E8D">
              <w:rPr>
                <w:rFonts w:eastAsiaTheme="minorEastAsia"/>
              </w:rPr>
              <w:t>Qualifier</w:t>
            </w:r>
          </w:p>
        </w:tc>
        <w:tc>
          <w:tcPr>
            <w:tcW w:w="1144" w:type="dxa"/>
            <w:shd w:val="clear" w:color="auto" w:fill="BFBFBF"/>
          </w:tcPr>
          <w:p w14:paraId="26CF07D7" w14:textId="77777777" w:rsidR="00114FF3" w:rsidRPr="00392E8D" w:rsidRDefault="005658D5">
            <w:pPr>
              <w:pStyle w:val="TAH"/>
              <w:rPr>
                <w:rFonts w:eastAsiaTheme="minorEastAsia"/>
              </w:rPr>
            </w:pPr>
            <w:r w:rsidRPr="00392E8D">
              <w:rPr>
                <w:rFonts w:eastAsiaTheme="minorEastAsia"/>
              </w:rPr>
              <w:t>Cardinality</w:t>
            </w:r>
          </w:p>
        </w:tc>
        <w:tc>
          <w:tcPr>
            <w:tcW w:w="904" w:type="dxa"/>
            <w:shd w:val="clear" w:color="auto" w:fill="BFBFBF"/>
          </w:tcPr>
          <w:p w14:paraId="6F6C7DB3" w14:textId="77777777" w:rsidR="00114FF3" w:rsidRPr="00392E8D" w:rsidRDefault="005658D5">
            <w:pPr>
              <w:pStyle w:val="TAH"/>
              <w:rPr>
                <w:rFonts w:eastAsiaTheme="minorEastAsia"/>
              </w:rPr>
            </w:pPr>
            <w:r w:rsidRPr="00392E8D">
              <w:rPr>
                <w:rFonts w:eastAsiaTheme="minorEastAsia"/>
              </w:rPr>
              <w:t>Content</w:t>
            </w:r>
          </w:p>
        </w:tc>
        <w:tc>
          <w:tcPr>
            <w:tcW w:w="4994" w:type="dxa"/>
            <w:shd w:val="clear" w:color="auto" w:fill="BFBFBF"/>
          </w:tcPr>
          <w:p w14:paraId="301F2E85" w14:textId="77777777" w:rsidR="00114FF3" w:rsidRPr="00392E8D" w:rsidRDefault="005658D5">
            <w:pPr>
              <w:pStyle w:val="TAH"/>
              <w:rPr>
                <w:rFonts w:eastAsiaTheme="minorEastAsia"/>
              </w:rPr>
            </w:pPr>
            <w:r w:rsidRPr="00392E8D">
              <w:rPr>
                <w:rFonts w:eastAsiaTheme="minorEastAsia"/>
              </w:rPr>
              <w:t>Description</w:t>
            </w:r>
          </w:p>
        </w:tc>
      </w:tr>
      <w:tr w:rsidR="00114FF3" w:rsidRPr="00392E8D" w14:paraId="5BAE0685" w14:textId="77777777" w:rsidTr="00794EBB">
        <w:trPr>
          <w:jc w:val="center"/>
        </w:trPr>
        <w:tc>
          <w:tcPr>
            <w:tcW w:w="1708" w:type="dxa"/>
            <w:shd w:val="clear" w:color="auto" w:fill="auto"/>
          </w:tcPr>
          <w:p w14:paraId="7081B434" w14:textId="77777777" w:rsidR="00114FF3" w:rsidRPr="00392E8D" w:rsidRDefault="005658D5">
            <w:pPr>
              <w:pStyle w:val="TAL"/>
              <w:rPr>
                <w:rFonts w:eastAsiaTheme="minorEastAsia"/>
              </w:rPr>
            </w:pPr>
            <w:r w:rsidRPr="00392E8D">
              <w:rPr>
                <w:rFonts w:eastAsiaTheme="minorEastAsia"/>
              </w:rPr>
              <w:t>deletedThresholdId</w:t>
            </w:r>
          </w:p>
        </w:tc>
        <w:tc>
          <w:tcPr>
            <w:tcW w:w="952" w:type="dxa"/>
            <w:shd w:val="clear" w:color="auto" w:fill="auto"/>
          </w:tcPr>
          <w:p w14:paraId="3AEB2BA6" w14:textId="77777777" w:rsidR="00114FF3" w:rsidRPr="00392E8D" w:rsidRDefault="005658D5">
            <w:pPr>
              <w:pStyle w:val="TAL"/>
              <w:rPr>
                <w:rFonts w:eastAsiaTheme="minorEastAsia"/>
              </w:rPr>
            </w:pPr>
            <w:r w:rsidRPr="00392E8D">
              <w:rPr>
                <w:rFonts w:eastAsiaTheme="minorEastAsia"/>
              </w:rPr>
              <w:t>M</w:t>
            </w:r>
          </w:p>
        </w:tc>
        <w:tc>
          <w:tcPr>
            <w:tcW w:w="1144" w:type="dxa"/>
            <w:shd w:val="clear" w:color="auto" w:fill="auto"/>
          </w:tcPr>
          <w:p w14:paraId="6AF6436A" w14:textId="77777777" w:rsidR="00114FF3" w:rsidRPr="00392E8D" w:rsidRDefault="005658D5">
            <w:pPr>
              <w:pStyle w:val="TAL"/>
              <w:rPr>
                <w:rFonts w:eastAsiaTheme="minorEastAsia"/>
              </w:rPr>
            </w:pPr>
            <w:r w:rsidRPr="00392E8D">
              <w:rPr>
                <w:rFonts w:eastAsiaTheme="minorEastAsia"/>
              </w:rPr>
              <w:t>1..N</w:t>
            </w:r>
          </w:p>
        </w:tc>
        <w:tc>
          <w:tcPr>
            <w:tcW w:w="904" w:type="dxa"/>
            <w:shd w:val="clear" w:color="auto" w:fill="auto"/>
          </w:tcPr>
          <w:p w14:paraId="0485179F" w14:textId="77777777" w:rsidR="00114FF3" w:rsidRPr="00392E8D" w:rsidRDefault="005658D5">
            <w:pPr>
              <w:pStyle w:val="TAL"/>
              <w:rPr>
                <w:rFonts w:eastAsiaTheme="minorEastAsia"/>
              </w:rPr>
            </w:pPr>
            <w:r w:rsidRPr="00392E8D">
              <w:rPr>
                <w:rFonts w:eastAsiaTheme="minorEastAsia"/>
              </w:rPr>
              <w:t>Identifier</w:t>
            </w:r>
          </w:p>
        </w:tc>
        <w:tc>
          <w:tcPr>
            <w:tcW w:w="4994" w:type="dxa"/>
            <w:shd w:val="clear" w:color="auto" w:fill="auto"/>
          </w:tcPr>
          <w:p w14:paraId="00E7E7A3" w14:textId="77777777" w:rsidR="00114FF3" w:rsidRPr="00392E8D" w:rsidRDefault="005658D5">
            <w:pPr>
              <w:pStyle w:val="TAL"/>
              <w:rPr>
                <w:rFonts w:eastAsiaTheme="minorEastAsia"/>
              </w:rPr>
            </w:pPr>
            <w:r w:rsidRPr="00392E8D">
              <w:rPr>
                <w:rFonts w:eastAsiaTheme="minorEastAsia"/>
              </w:rPr>
              <w:t>Identifiers of the thresholds that have been deleted successfully.</w:t>
            </w:r>
          </w:p>
        </w:tc>
      </w:tr>
    </w:tbl>
    <w:p w14:paraId="3E3CFFE6" w14:textId="77777777" w:rsidR="00114FF3" w:rsidRPr="00392E8D" w:rsidRDefault="00114FF3">
      <w:pPr>
        <w:rPr>
          <w:rFonts w:eastAsiaTheme="minorEastAsia"/>
        </w:rPr>
      </w:pPr>
    </w:p>
    <w:p w14:paraId="4531E8DB" w14:textId="77777777" w:rsidR="00114FF3" w:rsidRPr="00392E8D" w:rsidRDefault="005658D5">
      <w:pPr>
        <w:pStyle w:val="Heading4"/>
        <w:rPr>
          <w:rFonts w:eastAsiaTheme="minorEastAsia"/>
        </w:rPr>
      </w:pPr>
      <w:bookmarkStart w:id="2581" w:name="_Toc129687846"/>
      <w:bookmarkStart w:id="2582" w:name="_Toc129698394"/>
      <w:bookmarkStart w:id="2583" w:name="_Toc129853648"/>
      <w:bookmarkStart w:id="2584" w:name="_Toc129854637"/>
      <w:bookmarkStart w:id="2585" w:name="_Toc129933974"/>
      <w:bookmarkStart w:id="2586" w:name="_Toc129939503"/>
      <w:bookmarkStart w:id="2587" w:name="_Toc129958461"/>
      <w:r w:rsidRPr="00392E8D">
        <w:rPr>
          <w:rFonts w:eastAsiaTheme="minorEastAsia"/>
        </w:rPr>
        <w:t>7.8.8.4</w:t>
      </w:r>
      <w:r w:rsidRPr="00392E8D">
        <w:rPr>
          <w:rFonts w:eastAsiaTheme="minorEastAsia"/>
        </w:rPr>
        <w:tab/>
        <w:t>Operation results</w:t>
      </w:r>
      <w:bookmarkEnd w:id="2581"/>
      <w:bookmarkEnd w:id="2582"/>
      <w:bookmarkEnd w:id="2583"/>
      <w:bookmarkEnd w:id="2584"/>
      <w:bookmarkEnd w:id="2585"/>
      <w:bookmarkEnd w:id="2586"/>
      <w:bookmarkEnd w:id="2587"/>
    </w:p>
    <w:p w14:paraId="26BEEC48" w14:textId="77777777" w:rsidR="00114FF3" w:rsidRPr="00392E8D" w:rsidRDefault="005658D5">
      <w:pPr>
        <w:rPr>
          <w:rFonts w:eastAsiaTheme="minorEastAsia"/>
          <w:lang w:eastAsia="de-DE"/>
        </w:rPr>
      </w:pPr>
      <w:r w:rsidRPr="00392E8D">
        <w:rPr>
          <w:rFonts w:eastAsiaTheme="minorEastAsia"/>
          <w:lang w:eastAsia="de-DE"/>
        </w:rPr>
        <w:t>The result of the operation indicates if it has been successful or not with a standard success/error result.</w:t>
      </w:r>
    </w:p>
    <w:p w14:paraId="057B4E04" w14:textId="77777777" w:rsidR="00114FF3" w:rsidRPr="00392E8D" w:rsidRDefault="005658D5">
      <w:pPr>
        <w:pStyle w:val="Heading3"/>
        <w:rPr>
          <w:rFonts w:eastAsiaTheme="minorEastAsia"/>
        </w:rPr>
      </w:pPr>
      <w:bookmarkStart w:id="2588" w:name="_Toc129687847"/>
      <w:bookmarkStart w:id="2589" w:name="_Toc129698395"/>
      <w:bookmarkStart w:id="2590" w:name="_Toc129853649"/>
      <w:bookmarkStart w:id="2591" w:name="_Toc129854638"/>
      <w:bookmarkStart w:id="2592" w:name="_Toc129933975"/>
      <w:bookmarkStart w:id="2593" w:name="_Toc129939504"/>
      <w:bookmarkStart w:id="2594" w:name="_Toc129958462"/>
      <w:r w:rsidRPr="00392E8D">
        <w:rPr>
          <w:rFonts w:eastAsiaTheme="minorEastAsia"/>
        </w:rPr>
        <w:t>7.8.9</w:t>
      </w:r>
      <w:r w:rsidRPr="00392E8D">
        <w:rPr>
          <w:rFonts w:eastAsiaTheme="minorEastAsia"/>
        </w:rPr>
        <w:tab/>
        <w:t>Query Capacity Threshold operation</w:t>
      </w:r>
      <w:bookmarkEnd w:id="2588"/>
      <w:bookmarkEnd w:id="2589"/>
      <w:bookmarkEnd w:id="2590"/>
      <w:bookmarkEnd w:id="2591"/>
      <w:bookmarkEnd w:id="2592"/>
      <w:bookmarkEnd w:id="2593"/>
      <w:bookmarkEnd w:id="2594"/>
    </w:p>
    <w:p w14:paraId="666CAA58" w14:textId="77777777" w:rsidR="00114FF3" w:rsidRPr="00392E8D" w:rsidRDefault="005658D5">
      <w:pPr>
        <w:pStyle w:val="Heading4"/>
        <w:rPr>
          <w:rFonts w:eastAsiaTheme="minorEastAsia"/>
        </w:rPr>
      </w:pPr>
      <w:bookmarkStart w:id="2595" w:name="_Toc129687848"/>
      <w:bookmarkStart w:id="2596" w:name="_Toc129698396"/>
      <w:bookmarkStart w:id="2597" w:name="_Toc129853650"/>
      <w:bookmarkStart w:id="2598" w:name="_Toc129854639"/>
      <w:bookmarkStart w:id="2599" w:name="_Toc129933976"/>
      <w:bookmarkStart w:id="2600" w:name="_Toc129939505"/>
      <w:bookmarkStart w:id="2601" w:name="_Toc129958463"/>
      <w:r w:rsidRPr="00392E8D">
        <w:rPr>
          <w:rFonts w:eastAsiaTheme="minorEastAsia"/>
        </w:rPr>
        <w:t>7.8.9.1</w:t>
      </w:r>
      <w:r w:rsidRPr="00392E8D">
        <w:rPr>
          <w:rFonts w:eastAsiaTheme="minorEastAsia"/>
        </w:rPr>
        <w:tab/>
        <w:t>Description</w:t>
      </w:r>
      <w:bookmarkEnd w:id="2595"/>
      <w:bookmarkEnd w:id="2596"/>
      <w:bookmarkEnd w:id="2597"/>
      <w:bookmarkEnd w:id="2598"/>
      <w:bookmarkEnd w:id="2599"/>
      <w:bookmarkEnd w:id="2600"/>
      <w:bookmarkEnd w:id="2601"/>
    </w:p>
    <w:p w14:paraId="71CFE954" w14:textId="77777777" w:rsidR="00114FF3" w:rsidRPr="00392E8D" w:rsidRDefault="005658D5">
      <w:pPr>
        <w:rPr>
          <w:rFonts w:eastAsia="SimSun"/>
          <w:lang w:eastAsia="zh-CN"/>
        </w:rPr>
      </w:pPr>
      <w:r w:rsidRPr="00392E8D">
        <w:rPr>
          <w:rFonts w:eastAsia="SimSun"/>
          <w:lang w:eastAsia="zh-CN"/>
        </w:rPr>
        <w:t>This operation enables the OSS/BSS to query the details of one or more existing NFVI capacity thresholds on the NFVO.</w:t>
      </w:r>
    </w:p>
    <w:p w14:paraId="503722EA" w14:textId="77777777" w:rsidR="00114FF3" w:rsidRPr="00392E8D" w:rsidRDefault="005658D5">
      <w:pPr>
        <w:rPr>
          <w:rFonts w:eastAsia="SimSun"/>
          <w:lang w:eastAsia="zh-CN"/>
        </w:rPr>
      </w:pPr>
      <w:r w:rsidRPr="00392E8D">
        <w:rPr>
          <w:rFonts w:eastAsia="SimSun"/>
        </w:rPr>
        <w:t xml:space="preserve">Table </w:t>
      </w:r>
      <w:r w:rsidRPr="00C662E8">
        <w:rPr>
          <w:rFonts w:eastAsia="SimSun"/>
        </w:rPr>
        <w:t>7.8.9.1-1</w:t>
      </w:r>
      <w:r>
        <w:rPr>
          <w:rFonts w:eastAsia="SimSun"/>
        </w:rPr>
        <w:t xml:space="preserve"> lists the information flow exchange between the OSS/BSS and the NFVO.</w:t>
      </w:r>
    </w:p>
    <w:p w14:paraId="6E435E52" w14:textId="77777777" w:rsidR="00114FF3" w:rsidRPr="00392E8D" w:rsidRDefault="005658D5">
      <w:pPr>
        <w:pStyle w:val="TH"/>
        <w:rPr>
          <w:rFonts w:eastAsiaTheme="minorEastAsia"/>
        </w:rPr>
      </w:pPr>
      <w:r w:rsidRPr="00392E8D">
        <w:rPr>
          <w:rFonts w:eastAsiaTheme="minorEastAsia"/>
        </w:rPr>
        <w:t>Table 7.8.9.1-1: Query Capacity Threshold operation</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559"/>
        <w:gridCol w:w="2410"/>
      </w:tblGrid>
      <w:tr w:rsidR="00114FF3" w:rsidRPr="00392E8D" w14:paraId="3FBDB019" w14:textId="77777777" w:rsidTr="00AA7C03">
        <w:trPr>
          <w:jc w:val="center"/>
        </w:trPr>
        <w:tc>
          <w:tcPr>
            <w:tcW w:w="32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865E89" w14:textId="77777777" w:rsidR="00114FF3" w:rsidRPr="00392E8D" w:rsidRDefault="005658D5">
            <w:pPr>
              <w:pStyle w:val="TAH"/>
              <w:rPr>
                <w:rFonts w:eastAsiaTheme="minorEastAsia"/>
              </w:rPr>
            </w:pPr>
            <w:r w:rsidRPr="00392E8D">
              <w:rPr>
                <w:rFonts w:eastAsiaTheme="minorEastAsia"/>
              </w:rPr>
              <w:t>Message</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5733B" w14:textId="77777777" w:rsidR="00114FF3" w:rsidRPr="00392E8D" w:rsidRDefault="005658D5">
            <w:pPr>
              <w:pStyle w:val="TAH"/>
              <w:rPr>
                <w:rFonts w:eastAsiaTheme="minorEastAsia"/>
              </w:rPr>
            </w:pPr>
            <w:r w:rsidRPr="00392E8D">
              <w:rPr>
                <w:rFonts w:eastAsiaTheme="minorEastAsia"/>
              </w:rPr>
              <w:t>Requirement</w:t>
            </w:r>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26085" w14:textId="77777777" w:rsidR="00114FF3" w:rsidRPr="00392E8D" w:rsidRDefault="005658D5">
            <w:pPr>
              <w:pStyle w:val="TAH"/>
              <w:rPr>
                <w:rFonts w:eastAsia="SimSun"/>
                <w:lang w:eastAsia="zh-CN"/>
              </w:rPr>
            </w:pPr>
            <w:r w:rsidRPr="00392E8D">
              <w:rPr>
                <w:rFonts w:eastAsia="SimSun" w:hint="eastAsia"/>
                <w:lang w:eastAsia="zh-CN"/>
              </w:rPr>
              <w:t>Direction</w:t>
            </w:r>
          </w:p>
        </w:tc>
      </w:tr>
      <w:tr w:rsidR="00114FF3" w:rsidRPr="00392E8D" w14:paraId="106EBC57" w14:textId="77777777" w:rsidTr="00AA7C03">
        <w:trPr>
          <w:jc w:val="center"/>
        </w:trPr>
        <w:tc>
          <w:tcPr>
            <w:tcW w:w="3256" w:type="dxa"/>
            <w:tcBorders>
              <w:top w:val="single" w:sz="4" w:space="0" w:color="auto"/>
              <w:left w:val="single" w:sz="4" w:space="0" w:color="auto"/>
              <w:bottom w:val="single" w:sz="4" w:space="0" w:color="auto"/>
              <w:right w:val="single" w:sz="4" w:space="0" w:color="auto"/>
            </w:tcBorders>
          </w:tcPr>
          <w:p w14:paraId="6B198A7E" w14:textId="77777777" w:rsidR="00114FF3" w:rsidRPr="00392E8D" w:rsidRDefault="005658D5">
            <w:pPr>
              <w:pStyle w:val="TAL"/>
              <w:rPr>
                <w:rFonts w:eastAsia="SimSun"/>
                <w:lang w:eastAsia="zh-CN"/>
              </w:rPr>
            </w:pPr>
            <w:r w:rsidRPr="00392E8D">
              <w:rPr>
                <w:rFonts w:eastAsia="SimSun"/>
                <w:lang w:eastAsia="zh-CN"/>
              </w:rPr>
              <w:t>Query</w:t>
            </w:r>
            <w:r w:rsidRPr="00392E8D">
              <w:rPr>
                <w:rFonts w:eastAsiaTheme="minorEastAsia"/>
              </w:rPr>
              <w:t>Capacity</w:t>
            </w:r>
            <w:r w:rsidRPr="00392E8D">
              <w:rPr>
                <w:rFonts w:eastAsia="SimSun"/>
                <w:lang w:eastAsia="zh-CN"/>
              </w:rPr>
              <w:t>Threshold</w:t>
            </w:r>
            <w:r w:rsidRPr="00392E8D">
              <w:rPr>
                <w:rFonts w:eastAsia="SimSun" w:hint="eastAsia"/>
                <w:lang w:eastAsia="zh-CN"/>
              </w:rPr>
              <w:t>Request</w:t>
            </w:r>
          </w:p>
        </w:tc>
        <w:tc>
          <w:tcPr>
            <w:tcW w:w="1559" w:type="dxa"/>
            <w:tcBorders>
              <w:top w:val="single" w:sz="4" w:space="0" w:color="auto"/>
              <w:left w:val="single" w:sz="4" w:space="0" w:color="auto"/>
              <w:bottom w:val="single" w:sz="4" w:space="0" w:color="auto"/>
              <w:right w:val="single" w:sz="4" w:space="0" w:color="auto"/>
            </w:tcBorders>
          </w:tcPr>
          <w:p w14:paraId="4DE2F4B1" w14:textId="77777777" w:rsidR="00114FF3" w:rsidRPr="00392E8D" w:rsidRDefault="005658D5">
            <w:pPr>
              <w:pStyle w:val="TAL"/>
              <w:rPr>
                <w:rFonts w:eastAsia="SimSun"/>
                <w:lang w:eastAsia="zh-CN"/>
              </w:rPr>
            </w:pPr>
            <w:r w:rsidRPr="00392E8D">
              <w:rPr>
                <w:rFonts w:eastAsia="SimSun" w:hint="eastAsia"/>
                <w:lang w:eastAsia="zh-CN"/>
              </w:rPr>
              <w:t>Mandatory</w:t>
            </w:r>
          </w:p>
        </w:tc>
        <w:tc>
          <w:tcPr>
            <w:tcW w:w="2410" w:type="dxa"/>
            <w:tcBorders>
              <w:top w:val="single" w:sz="4" w:space="0" w:color="auto"/>
              <w:left w:val="single" w:sz="4" w:space="0" w:color="auto"/>
              <w:bottom w:val="single" w:sz="4" w:space="0" w:color="auto"/>
              <w:right w:val="single" w:sz="4" w:space="0" w:color="auto"/>
            </w:tcBorders>
          </w:tcPr>
          <w:p w14:paraId="16D1F9F4" w14:textId="77777777" w:rsidR="00114FF3" w:rsidRPr="00392E8D" w:rsidRDefault="005658D5">
            <w:pPr>
              <w:pStyle w:val="TAL"/>
              <w:rPr>
                <w:rFonts w:eastAsia="SimSun"/>
                <w:lang w:eastAsia="zh-CN"/>
              </w:rPr>
            </w:pPr>
            <w:r w:rsidRPr="00392E8D">
              <w:rPr>
                <w:rFonts w:eastAsia="SimSun"/>
                <w:lang w:eastAsia="zh-CN"/>
              </w:rPr>
              <w:t xml:space="preserve">OSS/BSS </w:t>
            </w:r>
            <w:r w:rsidRPr="00392E8D">
              <w:rPr>
                <w:rFonts w:eastAsia="SimSun"/>
                <w:lang w:eastAsia="zh-CN"/>
              </w:rPr>
              <w:sym w:font="Wingdings" w:char="F0E0"/>
            </w:r>
            <w:r w:rsidRPr="00392E8D">
              <w:rPr>
                <w:rFonts w:eastAsia="SimSun"/>
                <w:lang w:eastAsia="zh-CN"/>
              </w:rPr>
              <w:t xml:space="preserve"> NFVO</w:t>
            </w:r>
          </w:p>
        </w:tc>
      </w:tr>
      <w:tr w:rsidR="00114FF3" w:rsidRPr="00392E8D" w14:paraId="36F8C610" w14:textId="77777777" w:rsidTr="00AA7C03">
        <w:trPr>
          <w:jc w:val="center"/>
        </w:trPr>
        <w:tc>
          <w:tcPr>
            <w:tcW w:w="3256" w:type="dxa"/>
            <w:tcBorders>
              <w:top w:val="single" w:sz="4" w:space="0" w:color="auto"/>
              <w:left w:val="single" w:sz="4" w:space="0" w:color="auto"/>
              <w:bottom w:val="single" w:sz="4" w:space="0" w:color="auto"/>
              <w:right w:val="single" w:sz="4" w:space="0" w:color="auto"/>
            </w:tcBorders>
          </w:tcPr>
          <w:p w14:paraId="033C2003" w14:textId="77777777" w:rsidR="00114FF3" w:rsidRPr="00392E8D" w:rsidRDefault="005658D5">
            <w:pPr>
              <w:pStyle w:val="TAL"/>
              <w:rPr>
                <w:rFonts w:eastAsia="SimSun"/>
                <w:lang w:eastAsia="zh-CN"/>
              </w:rPr>
            </w:pPr>
            <w:r w:rsidRPr="00392E8D">
              <w:rPr>
                <w:rFonts w:eastAsia="SimSun"/>
                <w:lang w:eastAsia="zh-CN"/>
              </w:rPr>
              <w:t>Query</w:t>
            </w:r>
            <w:r w:rsidRPr="00392E8D">
              <w:rPr>
                <w:rFonts w:eastAsiaTheme="minorEastAsia"/>
              </w:rPr>
              <w:t>Capacity</w:t>
            </w:r>
            <w:r w:rsidRPr="00392E8D">
              <w:rPr>
                <w:rFonts w:eastAsia="SimSun"/>
                <w:lang w:eastAsia="zh-CN"/>
              </w:rPr>
              <w:t>ThresholdResponse</w:t>
            </w:r>
          </w:p>
        </w:tc>
        <w:tc>
          <w:tcPr>
            <w:tcW w:w="1559" w:type="dxa"/>
            <w:tcBorders>
              <w:top w:val="single" w:sz="4" w:space="0" w:color="auto"/>
              <w:left w:val="single" w:sz="4" w:space="0" w:color="auto"/>
              <w:bottom w:val="single" w:sz="4" w:space="0" w:color="auto"/>
              <w:right w:val="single" w:sz="4" w:space="0" w:color="auto"/>
            </w:tcBorders>
          </w:tcPr>
          <w:p w14:paraId="34A4D4BA" w14:textId="77777777" w:rsidR="00114FF3" w:rsidRPr="00392E8D" w:rsidRDefault="005658D5">
            <w:pPr>
              <w:pStyle w:val="TAL"/>
              <w:rPr>
                <w:rFonts w:eastAsia="SimSun"/>
                <w:lang w:eastAsia="zh-CN"/>
              </w:rPr>
            </w:pPr>
            <w:r w:rsidRPr="00392E8D">
              <w:rPr>
                <w:rFonts w:eastAsia="SimSun"/>
                <w:lang w:eastAsia="zh-CN"/>
              </w:rPr>
              <w:t>Mandatory</w:t>
            </w:r>
          </w:p>
        </w:tc>
        <w:tc>
          <w:tcPr>
            <w:tcW w:w="2410" w:type="dxa"/>
            <w:tcBorders>
              <w:top w:val="single" w:sz="4" w:space="0" w:color="auto"/>
              <w:left w:val="single" w:sz="4" w:space="0" w:color="auto"/>
              <w:bottom w:val="single" w:sz="4" w:space="0" w:color="auto"/>
              <w:right w:val="single" w:sz="4" w:space="0" w:color="auto"/>
            </w:tcBorders>
          </w:tcPr>
          <w:p w14:paraId="3281C1E9" w14:textId="77777777" w:rsidR="00114FF3" w:rsidRPr="00392E8D" w:rsidRDefault="005658D5">
            <w:pPr>
              <w:pStyle w:val="TAL"/>
              <w:rPr>
                <w:rFonts w:eastAsia="SimSun"/>
                <w:lang w:eastAsia="zh-CN"/>
              </w:rPr>
            </w:pPr>
            <w:r w:rsidRPr="00392E8D">
              <w:rPr>
                <w:rFonts w:eastAsia="SimSun"/>
                <w:lang w:eastAsia="zh-CN"/>
              </w:rPr>
              <w:t xml:space="preserve">NFVO </w:t>
            </w:r>
            <w:r w:rsidRPr="00392E8D">
              <w:rPr>
                <w:rFonts w:eastAsia="SimSun"/>
                <w:lang w:eastAsia="zh-CN"/>
              </w:rPr>
              <w:sym w:font="Wingdings" w:char="F0E0"/>
            </w:r>
            <w:r w:rsidRPr="00392E8D">
              <w:rPr>
                <w:rFonts w:eastAsia="SimSun"/>
                <w:lang w:eastAsia="zh-CN"/>
              </w:rPr>
              <w:t xml:space="preserve"> OSS/BSS</w:t>
            </w:r>
          </w:p>
        </w:tc>
      </w:tr>
    </w:tbl>
    <w:p w14:paraId="00D3130E" w14:textId="77777777" w:rsidR="00114FF3" w:rsidRPr="00392E8D" w:rsidRDefault="00114FF3">
      <w:pPr>
        <w:rPr>
          <w:rFonts w:eastAsia="SimSun"/>
          <w:lang w:eastAsia="zh-CN"/>
        </w:rPr>
      </w:pPr>
    </w:p>
    <w:p w14:paraId="3C8EBF40" w14:textId="77777777" w:rsidR="00114FF3" w:rsidRPr="00392E8D" w:rsidRDefault="005658D5">
      <w:pPr>
        <w:pStyle w:val="Heading4"/>
        <w:rPr>
          <w:rFonts w:eastAsiaTheme="minorEastAsia"/>
        </w:rPr>
      </w:pPr>
      <w:bookmarkStart w:id="2602" w:name="_Toc129687849"/>
      <w:bookmarkStart w:id="2603" w:name="_Toc129698397"/>
      <w:bookmarkStart w:id="2604" w:name="_Toc129853651"/>
      <w:bookmarkStart w:id="2605" w:name="_Toc129854640"/>
      <w:bookmarkStart w:id="2606" w:name="_Toc129933977"/>
      <w:bookmarkStart w:id="2607" w:name="_Toc129939506"/>
      <w:bookmarkStart w:id="2608" w:name="_Toc129958464"/>
      <w:r w:rsidRPr="00392E8D">
        <w:rPr>
          <w:rFonts w:eastAsiaTheme="minorEastAsia"/>
        </w:rPr>
        <w:t>7.8.9.2</w:t>
      </w:r>
      <w:r w:rsidRPr="00392E8D">
        <w:rPr>
          <w:rFonts w:eastAsiaTheme="minorEastAsia"/>
        </w:rPr>
        <w:tab/>
        <w:t>Input parameters</w:t>
      </w:r>
      <w:bookmarkEnd w:id="2602"/>
      <w:bookmarkEnd w:id="2603"/>
      <w:bookmarkEnd w:id="2604"/>
      <w:bookmarkEnd w:id="2605"/>
      <w:bookmarkEnd w:id="2606"/>
      <w:bookmarkEnd w:id="2607"/>
      <w:bookmarkEnd w:id="2608"/>
    </w:p>
    <w:p w14:paraId="4B4BD8CF" w14:textId="77777777" w:rsidR="00114FF3" w:rsidRPr="00392E8D" w:rsidRDefault="005658D5">
      <w:pPr>
        <w:rPr>
          <w:rFonts w:eastAsia="SimSun"/>
          <w:lang w:eastAsia="zh-CN"/>
        </w:rPr>
      </w:pPr>
      <w:r w:rsidRPr="00392E8D">
        <w:rPr>
          <w:rFonts w:eastAsia="SimSun"/>
        </w:rPr>
        <w:t xml:space="preserve">The input parameters sent when invoking the operation shall follow the indications provided in </w:t>
      </w:r>
      <w:r>
        <w:rPr>
          <w:rFonts w:eastAsia="SimSun"/>
        </w:rPr>
        <w:t xml:space="preserve">table </w:t>
      </w:r>
      <w:r w:rsidRPr="00C662E8">
        <w:rPr>
          <w:rFonts w:eastAsia="SimSun"/>
        </w:rPr>
        <w:t>7.8.9.2-1</w:t>
      </w:r>
      <w:r>
        <w:rPr>
          <w:rFonts w:eastAsia="SimSun"/>
        </w:rPr>
        <w:t>.</w:t>
      </w:r>
    </w:p>
    <w:p w14:paraId="37C96B58" w14:textId="77777777" w:rsidR="00114FF3" w:rsidRPr="00392E8D" w:rsidRDefault="005658D5">
      <w:pPr>
        <w:pStyle w:val="TH"/>
        <w:rPr>
          <w:rFonts w:eastAsiaTheme="minorEastAsia"/>
        </w:rPr>
      </w:pPr>
      <w:r w:rsidRPr="00392E8D">
        <w:rPr>
          <w:rFonts w:eastAsiaTheme="minorEastAsia"/>
        </w:rPr>
        <w:t>Table 7.8.9.2-1: Query Capacity Threshold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134"/>
        <w:gridCol w:w="1276"/>
        <w:gridCol w:w="992"/>
        <w:gridCol w:w="4190"/>
      </w:tblGrid>
      <w:tr w:rsidR="00114FF3" w:rsidRPr="00392E8D" w14:paraId="3063D1D3" w14:textId="77777777">
        <w:trPr>
          <w:tblHeader/>
          <w:jc w:val="center"/>
        </w:trPr>
        <w:tc>
          <w:tcPr>
            <w:tcW w:w="1696" w:type="dxa"/>
            <w:shd w:val="clear" w:color="auto" w:fill="BFBFBF"/>
          </w:tcPr>
          <w:p w14:paraId="4527E942" w14:textId="77777777" w:rsidR="00114FF3" w:rsidRPr="00392E8D" w:rsidRDefault="005658D5">
            <w:pPr>
              <w:pStyle w:val="TAH"/>
              <w:rPr>
                <w:rFonts w:eastAsiaTheme="minorEastAsia"/>
              </w:rPr>
            </w:pPr>
            <w:r w:rsidRPr="00392E8D">
              <w:rPr>
                <w:rFonts w:eastAsiaTheme="minorEastAsia"/>
              </w:rPr>
              <w:t>Parameter</w:t>
            </w:r>
          </w:p>
        </w:tc>
        <w:tc>
          <w:tcPr>
            <w:tcW w:w="1134" w:type="dxa"/>
            <w:shd w:val="clear" w:color="auto" w:fill="BFBFBF"/>
          </w:tcPr>
          <w:p w14:paraId="272C5E19" w14:textId="77777777" w:rsidR="00114FF3" w:rsidRPr="00392E8D" w:rsidRDefault="005658D5">
            <w:pPr>
              <w:pStyle w:val="TAH"/>
              <w:rPr>
                <w:rFonts w:eastAsiaTheme="minorEastAsia"/>
              </w:rPr>
            </w:pPr>
            <w:r w:rsidRPr="00392E8D">
              <w:rPr>
                <w:rFonts w:eastAsiaTheme="minorEastAsia"/>
              </w:rPr>
              <w:t>Qualifier</w:t>
            </w:r>
          </w:p>
        </w:tc>
        <w:tc>
          <w:tcPr>
            <w:tcW w:w="1276" w:type="dxa"/>
            <w:shd w:val="clear" w:color="auto" w:fill="BFBFBF"/>
          </w:tcPr>
          <w:p w14:paraId="6C22A5BE" w14:textId="77777777" w:rsidR="00114FF3" w:rsidRPr="00392E8D" w:rsidRDefault="005658D5">
            <w:pPr>
              <w:pStyle w:val="TAH"/>
              <w:rPr>
                <w:rFonts w:eastAsiaTheme="minorEastAsia"/>
              </w:rPr>
            </w:pPr>
            <w:r w:rsidRPr="00392E8D">
              <w:rPr>
                <w:rFonts w:eastAsiaTheme="minorEastAsia"/>
              </w:rPr>
              <w:t>Cardinality</w:t>
            </w:r>
          </w:p>
        </w:tc>
        <w:tc>
          <w:tcPr>
            <w:tcW w:w="992" w:type="dxa"/>
            <w:shd w:val="clear" w:color="auto" w:fill="BFBFBF"/>
          </w:tcPr>
          <w:p w14:paraId="083D60DD" w14:textId="77777777" w:rsidR="00114FF3" w:rsidRPr="00392E8D" w:rsidRDefault="005658D5">
            <w:pPr>
              <w:pStyle w:val="TAH"/>
              <w:rPr>
                <w:rFonts w:eastAsiaTheme="minorEastAsia"/>
              </w:rPr>
            </w:pPr>
            <w:r w:rsidRPr="00392E8D">
              <w:rPr>
                <w:rFonts w:eastAsiaTheme="minorEastAsia"/>
              </w:rPr>
              <w:t>Content</w:t>
            </w:r>
          </w:p>
        </w:tc>
        <w:tc>
          <w:tcPr>
            <w:tcW w:w="4190" w:type="dxa"/>
            <w:shd w:val="clear" w:color="auto" w:fill="BFBFBF"/>
          </w:tcPr>
          <w:p w14:paraId="35B9B50F" w14:textId="77777777" w:rsidR="00114FF3" w:rsidRPr="00392E8D" w:rsidRDefault="005658D5">
            <w:pPr>
              <w:pStyle w:val="TAH"/>
              <w:rPr>
                <w:rFonts w:eastAsiaTheme="minorEastAsia"/>
              </w:rPr>
            </w:pPr>
            <w:r w:rsidRPr="00392E8D">
              <w:rPr>
                <w:rFonts w:eastAsiaTheme="minorEastAsia"/>
              </w:rPr>
              <w:t>Description</w:t>
            </w:r>
          </w:p>
        </w:tc>
      </w:tr>
      <w:tr w:rsidR="00114FF3" w:rsidRPr="00392E8D" w14:paraId="326FB64D" w14:textId="77777777">
        <w:trPr>
          <w:jc w:val="center"/>
        </w:trPr>
        <w:tc>
          <w:tcPr>
            <w:tcW w:w="1696" w:type="dxa"/>
            <w:shd w:val="clear" w:color="auto" w:fill="auto"/>
          </w:tcPr>
          <w:p w14:paraId="0075492C" w14:textId="77777777" w:rsidR="00114FF3" w:rsidRPr="00392E8D" w:rsidRDefault="005658D5">
            <w:pPr>
              <w:pStyle w:val="TAL"/>
              <w:rPr>
                <w:rFonts w:eastAsiaTheme="minorEastAsia"/>
              </w:rPr>
            </w:pPr>
            <w:r w:rsidRPr="00392E8D">
              <w:rPr>
                <w:rFonts w:eastAsiaTheme="minorEastAsia"/>
              </w:rPr>
              <w:t>filter</w:t>
            </w:r>
          </w:p>
        </w:tc>
        <w:tc>
          <w:tcPr>
            <w:tcW w:w="1134" w:type="dxa"/>
            <w:shd w:val="clear" w:color="auto" w:fill="auto"/>
          </w:tcPr>
          <w:p w14:paraId="2E84D555" w14:textId="77777777" w:rsidR="00114FF3" w:rsidRPr="00392E8D" w:rsidRDefault="005658D5">
            <w:pPr>
              <w:pStyle w:val="TAL"/>
              <w:rPr>
                <w:rFonts w:eastAsiaTheme="minorEastAsia"/>
              </w:rPr>
            </w:pPr>
            <w:r w:rsidRPr="00392E8D">
              <w:rPr>
                <w:rFonts w:eastAsiaTheme="minorEastAsia"/>
              </w:rPr>
              <w:t>M</w:t>
            </w:r>
          </w:p>
        </w:tc>
        <w:tc>
          <w:tcPr>
            <w:tcW w:w="1276" w:type="dxa"/>
            <w:shd w:val="clear" w:color="auto" w:fill="auto"/>
          </w:tcPr>
          <w:p w14:paraId="38F8E823" w14:textId="77777777" w:rsidR="00114FF3" w:rsidRPr="00392E8D" w:rsidRDefault="005658D5">
            <w:pPr>
              <w:pStyle w:val="TAL"/>
              <w:rPr>
                <w:rFonts w:eastAsiaTheme="minorEastAsia"/>
              </w:rPr>
            </w:pPr>
            <w:r w:rsidRPr="00392E8D">
              <w:rPr>
                <w:rFonts w:eastAsiaTheme="minorEastAsia"/>
              </w:rPr>
              <w:t>1</w:t>
            </w:r>
          </w:p>
        </w:tc>
        <w:tc>
          <w:tcPr>
            <w:tcW w:w="992" w:type="dxa"/>
            <w:shd w:val="clear" w:color="auto" w:fill="auto"/>
          </w:tcPr>
          <w:p w14:paraId="3FEE45EB" w14:textId="77777777" w:rsidR="00114FF3" w:rsidRPr="00392E8D" w:rsidRDefault="005658D5">
            <w:pPr>
              <w:pStyle w:val="TAL"/>
              <w:rPr>
                <w:rFonts w:eastAsiaTheme="minorEastAsia"/>
              </w:rPr>
            </w:pPr>
            <w:r w:rsidRPr="00392E8D">
              <w:rPr>
                <w:rFonts w:eastAsiaTheme="minorEastAsia"/>
              </w:rPr>
              <w:t>Filter</w:t>
            </w:r>
          </w:p>
        </w:tc>
        <w:tc>
          <w:tcPr>
            <w:tcW w:w="4190" w:type="dxa"/>
            <w:shd w:val="clear" w:color="auto" w:fill="auto"/>
          </w:tcPr>
          <w:p w14:paraId="32FD1732" w14:textId="77777777" w:rsidR="00114FF3" w:rsidRPr="00392E8D" w:rsidRDefault="005658D5">
            <w:pPr>
              <w:pStyle w:val="TAL"/>
              <w:rPr>
                <w:rFonts w:eastAsiaTheme="minorEastAsia"/>
              </w:rPr>
            </w:pPr>
            <w:r w:rsidRPr="00392E8D">
              <w:rPr>
                <w:rFonts w:eastAsiaTheme="minorEastAsia"/>
              </w:rPr>
              <w:t>Filter defining the thresholds on which the query applies. It can be a single identifier, multiple identifiers or a wildcard.</w:t>
            </w:r>
          </w:p>
        </w:tc>
      </w:tr>
    </w:tbl>
    <w:p w14:paraId="02B17959" w14:textId="77777777" w:rsidR="00114FF3" w:rsidRPr="00392E8D" w:rsidRDefault="00114FF3">
      <w:pPr>
        <w:rPr>
          <w:rFonts w:eastAsiaTheme="minorEastAsia"/>
          <w:lang w:eastAsia="de-DE"/>
        </w:rPr>
      </w:pPr>
    </w:p>
    <w:p w14:paraId="6D8908D9" w14:textId="77777777" w:rsidR="00114FF3" w:rsidRPr="00392E8D" w:rsidRDefault="005658D5">
      <w:pPr>
        <w:pStyle w:val="Heading4"/>
        <w:rPr>
          <w:rFonts w:eastAsiaTheme="minorEastAsia"/>
        </w:rPr>
      </w:pPr>
      <w:bookmarkStart w:id="2609" w:name="_Toc129687850"/>
      <w:bookmarkStart w:id="2610" w:name="_Toc129698398"/>
      <w:bookmarkStart w:id="2611" w:name="_Toc129853652"/>
      <w:bookmarkStart w:id="2612" w:name="_Toc129854641"/>
      <w:bookmarkStart w:id="2613" w:name="_Toc129933978"/>
      <w:bookmarkStart w:id="2614" w:name="_Toc129939507"/>
      <w:bookmarkStart w:id="2615" w:name="_Toc129958465"/>
      <w:r w:rsidRPr="00392E8D">
        <w:rPr>
          <w:rFonts w:eastAsiaTheme="minorEastAsia"/>
        </w:rPr>
        <w:t>7.8.9.3</w:t>
      </w:r>
      <w:r w:rsidRPr="00392E8D">
        <w:rPr>
          <w:rFonts w:eastAsiaTheme="minorEastAsia"/>
        </w:rPr>
        <w:tab/>
        <w:t>Output parameters</w:t>
      </w:r>
      <w:bookmarkEnd w:id="2609"/>
      <w:bookmarkEnd w:id="2610"/>
      <w:bookmarkEnd w:id="2611"/>
      <w:bookmarkEnd w:id="2612"/>
      <w:bookmarkEnd w:id="2613"/>
      <w:bookmarkEnd w:id="2614"/>
      <w:bookmarkEnd w:id="2615"/>
    </w:p>
    <w:p w14:paraId="3D254B8B" w14:textId="77777777" w:rsidR="00114FF3" w:rsidRPr="00392E8D" w:rsidRDefault="005658D5">
      <w:pPr>
        <w:rPr>
          <w:rFonts w:eastAsiaTheme="minorEastAsia"/>
          <w:lang w:eastAsia="de-DE"/>
        </w:rPr>
      </w:pPr>
      <w:r w:rsidRPr="00392E8D">
        <w:t xml:space="preserve">The output parameters returned by the operation shall follow the indications provided in </w:t>
      </w:r>
      <w:r>
        <w:t xml:space="preserve">table </w:t>
      </w:r>
      <w:r w:rsidRPr="00C662E8">
        <w:t>7.8.9.3-1</w:t>
      </w:r>
      <w:r>
        <w:t>.</w:t>
      </w:r>
    </w:p>
    <w:p w14:paraId="5ACFF4D4" w14:textId="77777777" w:rsidR="00114FF3" w:rsidRPr="00392E8D" w:rsidRDefault="005658D5">
      <w:pPr>
        <w:pStyle w:val="TH"/>
        <w:rPr>
          <w:rFonts w:eastAsiaTheme="minorEastAsia"/>
        </w:rPr>
      </w:pPr>
      <w:r w:rsidRPr="00392E8D">
        <w:rPr>
          <w:rFonts w:eastAsiaTheme="minorEastAsia"/>
        </w:rPr>
        <w:lastRenderedPageBreak/>
        <w:t>Table 7.8.9.3-1: Query Capacity Threshol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6"/>
        <w:gridCol w:w="1088"/>
        <w:gridCol w:w="1413"/>
        <w:gridCol w:w="1202"/>
        <w:gridCol w:w="3703"/>
      </w:tblGrid>
      <w:tr w:rsidR="00114FF3" w:rsidRPr="00392E8D" w14:paraId="5655BF0E" w14:textId="77777777" w:rsidTr="005202F0">
        <w:trPr>
          <w:jc w:val="center"/>
        </w:trPr>
        <w:tc>
          <w:tcPr>
            <w:tcW w:w="1906" w:type="dxa"/>
            <w:shd w:val="clear" w:color="auto" w:fill="BFBFBF"/>
          </w:tcPr>
          <w:p w14:paraId="76F040FA" w14:textId="77777777" w:rsidR="00114FF3" w:rsidRPr="00392E8D" w:rsidRDefault="005658D5">
            <w:pPr>
              <w:pStyle w:val="TAH"/>
              <w:rPr>
                <w:rFonts w:eastAsiaTheme="minorEastAsia"/>
              </w:rPr>
            </w:pPr>
            <w:r w:rsidRPr="00392E8D">
              <w:rPr>
                <w:rFonts w:eastAsiaTheme="minorEastAsia"/>
              </w:rPr>
              <w:t>Parameter</w:t>
            </w:r>
          </w:p>
        </w:tc>
        <w:tc>
          <w:tcPr>
            <w:tcW w:w="1088" w:type="dxa"/>
            <w:shd w:val="clear" w:color="auto" w:fill="BFBFBF"/>
          </w:tcPr>
          <w:p w14:paraId="79F9C076" w14:textId="77777777" w:rsidR="00114FF3" w:rsidRPr="00392E8D" w:rsidRDefault="005658D5">
            <w:pPr>
              <w:pStyle w:val="TAH"/>
              <w:rPr>
                <w:rFonts w:eastAsiaTheme="minorEastAsia"/>
              </w:rPr>
            </w:pPr>
            <w:r w:rsidRPr="00392E8D">
              <w:rPr>
                <w:rFonts w:eastAsiaTheme="minorEastAsia"/>
              </w:rPr>
              <w:t>Qualifier</w:t>
            </w:r>
          </w:p>
        </w:tc>
        <w:tc>
          <w:tcPr>
            <w:tcW w:w="1413" w:type="dxa"/>
            <w:shd w:val="clear" w:color="auto" w:fill="BFBFBF"/>
          </w:tcPr>
          <w:p w14:paraId="7D5962A1" w14:textId="77777777" w:rsidR="00114FF3" w:rsidRPr="00392E8D" w:rsidRDefault="005658D5">
            <w:pPr>
              <w:pStyle w:val="TAH"/>
              <w:rPr>
                <w:rFonts w:eastAsiaTheme="minorEastAsia"/>
              </w:rPr>
            </w:pPr>
            <w:r w:rsidRPr="00392E8D">
              <w:rPr>
                <w:rFonts w:eastAsiaTheme="minorEastAsia"/>
              </w:rPr>
              <w:t>Cardinality</w:t>
            </w:r>
          </w:p>
        </w:tc>
        <w:tc>
          <w:tcPr>
            <w:tcW w:w="1202" w:type="dxa"/>
            <w:shd w:val="clear" w:color="auto" w:fill="BFBFBF"/>
          </w:tcPr>
          <w:p w14:paraId="6929ACC0" w14:textId="77777777" w:rsidR="00114FF3" w:rsidRPr="00392E8D" w:rsidRDefault="005658D5">
            <w:pPr>
              <w:pStyle w:val="TAH"/>
              <w:rPr>
                <w:rFonts w:eastAsiaTheme="minorEastAsia"/>
              </w:rPr>
            </w:pPr>
            <w:r w:rsidRPr="00392E8D">
              <w:rPr>
                <w:rFonts w:eastAsiaTheme="minorEastAsia"/>
              </w:rPr>
              <w:t>Content</w:t>
            </w:r>
          </w:p>
        </w:tc>
        <w:tc>
          <w:tcPr>
            <w:tcW w:w="3703" w:type="dxa"/>
            <w:shd w:val="clear" w:color="auto" w:fill="BFBFBF"/>
          </w:tcPr>
          <w:p w14:paraId="7ED54219" w14:textId="77777777" w:rsidR="00114FF3" w:rsidRPr="00392E8D" w:rsidRDefault="005658D5">
            <w:pPr>
              <w:pStyle w:val="TAH"/>
              <w:rPr>
                <w:rFonts w:eastAsiaTheme="minorEastAsia"/>
              </w:rPr>
            </w:pPr>
            <w:r w:rsidRPr="00392E8D">
              <w:rPr>
                <w:rFonts w:eastAsiaTheme="minorEastAsia"/>
              </w:rPr>
              <w:t>Description</w:t>
            </w:r>
          </w:p>
        </w:tc>
      </w:tr>
      <w:tr w:rsidR="00114FF3" w:rsidRPr="00392E8D" w14:paraId="34E83C45" w14:textId="77777777" w:rsidTr="005202F0">
        <w:trPr>
          <w:jc w:val="center"/>
        </w:trPr>
        <w:tc>
          <w:tcPr>
            <w:tcW w:w="1906" w:type="dxa"/>
            <w:shd w:val="clear" w:color="auto" w:fill="auto"/>
          </w:tcPr>
          <w:p w14:paraId="328F4D3C" w14:textId="77777777" w:rsidR="00114FF3" w:rsidRPr="00392E8D" w:rsidRDefault="005658D5">
            <w:pPr>
              <w:pStyle w:val="TAL"/>
              <w:rPr>
                <w:rFonts w:eastAsiaTheme="minorEastAsia"/>
              </w:rPr>
            </w:pPr>
            <w:r w:rsidRPr="00392E8D">
              <w:rPr>
                <w:rFonts w:eastAsiaTheme="minorEastAsia"/>
              </w:rPr>
              <w:t>thresholdDetails</w:t>
            </w:r>
          </w:p>
        </w:tc>
        <w:tc>
          <w:tcPr>
            <w:tcW w:w="1088" w:type="dxa"/>
            <w:shd w:val="clear" w:color="auto" w:fill="auto"/>
          </w:tcPr>
          <w:p w14:paraId="3E92C5C6" w14:textId="77777777" w:rsidR="00114FF3" w:rsidRPr="00392E8D" w:rsidRDefault="005658D5">
            <w:pPr>
              <w:pStyle w:val="TAL"/>
              <w:rPr>
                <w:rFonts w:eastAsiaTheme="minorEastAsia"/>
              </w:rPr>
            </w:pPr>
            <w:r w:rsidRPr="00392E8D">
              <w:rPr>
                <w:rFonts w:eastAsiaTheme="minorEastAsia"/>
              </w:rPr>
              <w:t>M</w:t>
            </w:r>
          </w:p>
        </w:tc>
        <w:tc>
          <w:tcPr>
            <w:tcW w:w="1413" w:type="dxa"/>
            <w:shd w:val="clear" w:color="auto" w:fill="auto"/>
          </w:tcPr>
          <w:p w14:paraId="1FBA01A4" w14:textId="77777777" w:rsidR="00114FF3" w:rsidRPr="00392E8D" w:rsidRDefault="005658D5">
            <w:pPr>
              <w:pStyle w:val="TAL"/>
              <w:rPr>
                <w:rFonts w:eastAsiaTheme="minorEastAsia"/>
              </w:rPr>
            </w:pPr>
            <w:r w:rsidRPr="00392E8D">
              <w:rPr>
                <w:rFonts w:eastAsiaTheme="minorEastAsia"/>
              </w:rPr>
              <w:t>0..N</w:t>
            </w:r>
          </w:p>
        </w:tc>
        <w:tc>
          <w:tcPr>
            <w:tcW w:w="1202" w:type="dxa"/>
            <w:shd w:val="clear" w:color="auto" w:fill="auto"/>
          </w:tcPr>
          <w:p w14:paraId="3DDDB9B5" w14:textId="77777777" w:rsidR="00114FF3" w:rsidRPr="00392E8D" w:rsidRDefault="00692803">
            <w:pPr>
              <w:pStyle w:val="TAL"/>
              <w:rPr>
                <w:rFonts w:eastAsiaTheme="minorEastAsia"/>
              </w:rPr>
            </w:pPr>
            <w:r w:rsidRPr="00392E8D">
              <w:rPr>
                <w:rFonts w:eastAsiaTheme="minorEastAsia"/>
              </w:rPr>
              <w:t>Nfvi</w:t>
            </w:r>
            <w:r w:rsidR="005658D5" w:rsidRPr="00392E8D">
              <w:rPr>
                <w:rFonts w:eastAsiaTheme="minorEastAsia"/>
              </w:rPr>
              <w:t>CapacityThreshold</w:t>
            </w:r>
          </w:p>
        </w:tc>
        <w:tc>
          <w:tcPr>
            <w:tcW w:w="3703" w:type="dxa"/>
            <w:shd w:val="clear" w:color="auto" w:fill="auto"/>
          </w:tcPr>
          <w:p w14:paraId="7E2A3961" w14:textId="77777777" w:rsidR="00114FF3" w:rsidRPr="00392E8D" w:rsidRDefault="005658D5">
            <w:pPr>
              <w:pStyle w:val="TAL"/>
              <w:rPr>
                <w:rFonts w:eastAsiaTheme="minorEastAsia"/>
              </w:rPr>
            </w:pPr>
            <w:r w:rsidRPr="00392E8D">
              <w:rPr>
                <w:rFonts w:eastAsiaTheme="minorEastAsia"/>
              </w:rPr>
              <w:t>Details of thresholds matching the input filter.</w:t>
            </w:r>
          </w:p>
        </w:tc>
      </w:tr>
    </w:tbl>
    <w:p w14:paraId="4C5CEA9F" w14:textId="77777777" w:rsidR="00114FF3" w:rsidRPr="00392E8D" w:rsidRDefault="00114FF3">
      <w:pPr>
        <w:rPr>
          <w:rFonts w:eastAsiaTheme="minorEastAsia"/>
        </w:rPr>
      </w:pPr>
    </w:p>
    <w:p w14:paraId="23A1C183" w14:textId="77777777" w:rsidR="00114FF3" w:rsidRPr="00392E8D" w:rsidRDefault="005658D5">
      <w:pPr>
        <w:pStyle w:val="Heading4"/>
        <w:rPr>
          <w:rFonts w:eastAsiaTheme="minorEastAsia"/>
        </w:rPr>
      </w:pPr>
      <w:bookmarkStart w:id="2616" w:name="_Toc129687851"/>
      <w:bookmarkStart w:id="2617" w:name="_Toc129698399"/>
      <w:bookmarkStart w:id="2618" w:name="_Toc129853653"/>
      <w:bookmarkStart w:id="2619" w:name="_Toc129854642"/>
      <w:bookmarkStart w:id="2620" w:name="_Toc129933979"/>
      <w:bookmarkStart w:id="2621" w:name="_Toc129939508"/>
      <w:bookmarkStart w:id="2622" w:name="_Toc129958466"/>
      <w:r w:rsidRPr="00392E8D">
        <w:rPr>
          <w:rFonts w:eastAsiaTheme="minorEastAsia"/>
        </w:rPr>
        <w:t>7.8.9.4</w:t>
      </w:r>
      <w:r w:rsidRPr="00392E8D">
        <w:rPr>
          <w:rFonts w:eastAsiaTheme="minorEastAsia"/>
        </w:rPr>
        <w:tab/>
        <w:t>Operation results</w:t>
      </w:r>
      <w:bookmarkEnd w:id="2616"/>
      <w:bookmarkEnd w:id="2617"/>
      <w:bookmarkEnd w:id="2618"/>
      <w:bookmarkEnd w:id="2619"/>
      <w:bookmarkEnd w:id="2620"/>
      <w:bookmarkEnd w:id="2621"/>
      <w:bookmarkEnd w:id="2622"/>
    </w:p>
    <w:p w14:paraId="0F8979B6" w14:textId="77777777" w:rsidR="00114FF3" w:rsidRPr="00392E8D" w:rsidRDefault="005658D5">
      <w:pPr>
        <w:rPr>
          <w:rFonts w:eastAsiaTheme="minorEastAsia"/>
          <w:lang w:eastAsia="de-DE"/>
        </w:rPr>
      </w:pPr>
      <w:r w:rsidRPr="00392E8D">
        <w:rPr>
          <w:rFonts w:eastAsiaTheme="minorEastAsia"/>
          <w:lang w:eastAsia="de-DE"/>
        </w:rPr>
        <w:t>The result of the operation indicates if it has been successful or not with a standard success/error result.</w:t>
      </w:r>
    </w:p>
    <w:p w14:paraId="280EFAA8" w14:textId="77777777" w:rsidR="00114FF3" w:rsidRPr="00392E8D" w:rsidRDefault="005658D5">
      <w:pPr>
        <w:pStyle w:val="Heading2"/>
      </w:pPr>
      <w:bookmarkStart w:id="2623" w:name="_Toc129687852"/>
      <w:bookmarkStart w:id="2624" w:name="_Toc129698400"/>
      <w:bookmarkStart w:id="2625" w:name="_Toc129853654"/>
      <w:bookmarkStart w:id="2626" w:name="_Toc129854643"/>
      <w:bookmarkStart w:id="2627" w:name="_Toc129933980"/>
      <w:bookmarkStart w:id="2628" w:name="_Toc129939509"/>
      <w:bookmarkStart w:id="2629" w:name="_Toc129958467"/>
      <w:r w:rsidRPr="00392E8D">
        <w:t>7.9</w:t>
      </w:r>
      <w:r w:rsidRPr="00392E8D">
        <w:tab/>
        <w:t>Policy Management interface</w:t>
      </w:r>
      <w:bookmarkEnd w:id="2623"/>
      <w:bookmarkEnd w:id="2624"/>
      <w:bookmarkEnd w:id="2625"/>
      <w:bookmarkEnd w:id="2626"/>
      <w:bookmarkEnd w:id="2627"/>
      <w:bookmarkEnd w:id="2628"/>
      <w:bookmarkEnd w:id="2629"/>
    </w:p>
    <w:p w14:paraId="61B2DA11" w14:textId="77777777" w:rsidR="00114FF3" w:rsidRPr="00392E8D" w:rsidRDefault="005658D5">
      <w:pPr>
        <w:pStyle w:val="Heading3"/>
        <w:spacing w:before="0"/>
      </w:pPr>
      <w:bookmarkStart w:id="2630" w:name="_Toc129687853"/>
      <w:bookmarkStart w:id="2631" w:name="_Toc129698401"/>
      <w:bookmarkStart w:id="2632" w:name="_Toc129853655"/>
      <w:bookmarkStart w:id="2633" w:name="_Toc129854644"/>
      <w:bookmarkStart w:id="2634" w:name="_Toc129933981"/>
      <w:bookmarkStart w:id="2635" w:name="_Toc129939510"/>
      <w:bookmarkStart w:id="2636" w:name="_Toc129958468"/>
      <w:r w:rsidRPr="00392E8D">
        <w:t>7.9.1</w:t>
      </w:r>
      <w:r w:rsidRPr="00392E8D">
        <w:tab/>
        <w:t>Description</w:t>
      </w:r>
      <w:bookmarkEnd w:id="2630"/>
      <w:bookmarkEnd w:id="2631"/>
      <w:bookmarkEnd w:id="2632"/>
      <w:bookmarkEnd w:id="2633"/>
      <w:bookmarkEnd w:id="2634"/>
      <w:bookmarkEnd w:id="2635"/>
      <w:bookmarkEnd w:id="2636"/>
    </w:p>
    <w:p w14:paraId="2564B29E" w14:textId="77777777" w:rsidR="00114FF3" w:rsidRPr="00392E8D" w:rsidRDefault="005658D5">
      <w:r w:rsidRPr="00392E8D">
        <w:t>This interface allows the OSS/BSS to invoke policy management operations towards the NFVO.</w:t>
      </w:r>
    </w:p>
    <w:p w14:paraId="23251537" w14:textId="77777777" w:rsidR="00114FF3" w:rsidRPr="00392E8D" w:rsidRDefault="005658D5">
      <w:r w:rsidRPr="00392E8D">
        <w:t>The following policy management operations are defined for this interface:</w:t>
      </w:r>
    </w:p>
    <w:p w14:paraId="60ABB333" w14:textId="77777777" w:rsidR="00114FF3" w:rsidRPr="00392E8D" w:rsidRDefault="005658D5">
      <w:pPr>
        <w:pStyle w:val="B1"/>
      </w:pPr>
      <w:r w:rsidRPr="00392E8D">
        <w:t>Transfer Policy</w:t>
      </w:r>
      <w:r w:rsidR="00794EBB" w:rsidRPr="00392E8D">
        <w:t>.</w:t>
      </w:r>
    </w:p>
    <w:p w14:paraId="36068BA9" w14:textId="77777777" w:rsidR="00114FF3" w:rsidRPr="00392E8D" w:rsidRDefault="005658D5">
      <w:pPr>
        <w:pStyle w:val="B1"/>
      </w:pPr>
      <w:r w:rsidRPr="00392E8D">
        <w:t>Delete Policy</w:t>
      </w:r>
      <w:r w:rsidR="00794EBB" w:rsidRPr="00392E8D">
        <w:t>.</w:t>
      </w:r>
    </w:p>
    <w:p w14:paraId="3428ADF5" w14:textId="77777777" w:rsidR="00114FF3" w:rsidRPr="00392E8D" w:rsidRDefault="005658D5">
      <w:pPr>
        <w:pStyle w:val="B1"/>
      </w:pPr>
      <w:r w:rsidRPr="00392E8D">
        <w:t>Query Policy</w:t>
      </w:r>
      <w:r w:rsidR="00794EBB" w:rsidRPr="00392E8D">
        <w:t>.</w:t>
      </w:r>
    </w:p>
    <w:p w14:paraId="17A6687F" w14:textId="77777777" w:rsidR="00114FF3" w:rsidRPr="00392E8D" w:rsidRDefault="005658D5">
      <w:pPr>
        <w:pStyle w:val="B1"/>
      </w:pPr>
      <w:r w:rsidRPr="00392E8D">
        <w:t>Activate Policy</w:t>
      </w:r>
      <w:r w:rsidR="00794EBB" w:rsidRPr="00392E8D">
        <w:t>.</w:t>
      </w:r>
    </w:p>
    <w:p w14:paraId="66039777" w14:textId="77777777" w:rsidR="00114FF3" w:rsidRPr="00392E8D" w:rsidRDefault="005658D5">
      <w:pPr>
        <w:pStyle w:val="B1"/>
        <w:rPr>
          <w:szCs w:val="28"/>
        </w:rPr>
      </w:pPr>
      <w:r w:rsidRPr="00392E8D">
        <w:rPr>
          <w:szCs w:val="28"/>
        </w:rPr>
        <w:t>Deactivate Policy</w:t>
      </w:r>
      <w:r w:rsidR="00794EBB" w:rsidRPr="00392E8D">
        <w:rPr>
          <w:szCs w:val="28"/>
        </w:rPr>
        <w:t>.</w:t>
      </w:r>
    </w:p>
    <w:p w14:paraId="32D6AD70" w14:textId="77777777" w:rsidR="00114FF3" w:rsidRPr="00392E8D" w:rsidRDefault="005658D5">
      <w:pPr>
        <w:pStyle w:val="B1"/>
        <w:rPr>
          <w:szCs w:val="28"/>
        </w:rPr>
      </w:pPr>
      <w:r w:rsidRPr="00392E8D">
        <w:rPr>
          <w:szCs w:val="28"/>
        </w:rPr>
        <w:t>Associate Policy</w:t>
      </w:r>
      <w:r w:rsidR="00794EBB" w:rsidRPr="00392E8D">
        <w:rPr>
          <w:szCs w:val="28"/>
        </w:rPr>
        <w:t>.</w:t>
      </w:r>
    </w:p>
    <w:p w14:paraId="70C8692B" w14:textId="77777777" w:rsidR="00114FF3" w:rsidRPr="00392E8D" w:rsidRDefault="005658D5">
      <w:pPr>
        <w:pStyle w:val="B1"/>
        <w:rPr>
          <w:szCs w:val="28"/>
        </w:rPr>
      </w:pPr>
      <w:r w:rsidRPr="00392E8D">
        <w:rPr>
          <w:szCs w:val="28"/>
        </w:rPr>
        <w:t>Disassociate Policy.</w:t>
      </w:r>
    </w:p>
    <w:p w14:paraId="53777B66" w14:textId="77777777" w:rsidR="00114FF3" w:rsidRPr="00392E8D" w:rsidRDefault="005658D5">
      <w:r w:rsidRPr="00392E8D">
        <w:t>This interface allows the OSS/BSS to manage subscriptions to notifications sent by the NFVO which inform about changes of a policy and about any detected policy conflicts. It allows the NFVO to provide such notifications to the subscriber (i.e. OSS/BSS).</w:t>
      </w:r>
    </w:p>
    <w:p w14:paraId="29C5DDBC" w14:textId="77777777" w:rsidR="00114FF3" w:rsidRPr="00392E8D" w:rsidRDefault="005658D5">
      <w:pPr>
        <w:pStyle w:val="Heading3"/>
        <w:spacing w:before="0"/>
      </w:pPr>
      <w:bookmarkStart w:id="2637" w:name="_Toc129687854"/>
      <w:bookmarkStart w:id="2638" w:name="_Toc129698402"/>
      <w:bookmarkStart w:id="2639" w:name="_Toc129853656"/>
      <w:bookmarkStart w:id="2640" w:name="_Toc129854645"/>
      <w:bookmarkStart w:id="2641" w:name="_Toc129933982"/>
      <w:bookmarkStart w:id="2642" w:name="_Toc129939511"/>
      <w:bookmarkStart w:id="2643" w:name="_Toc129958469"/>
      <w:r w:rsidRPr="00392E8D">
        <w:t>7.9.2</w:t>
      </w:r>
      <w:r w:rsidRPr="00392E8D">
        <w:tab/>
        <w:t>Transfer Policy operation</w:t>
      </w:r>
      <w:bookmarkEnd w:id="2637"/>
      <w:bookmarkEnd w:id="2638"/>
      <w:bookmarkEnd w:id="2639"/>
      <w:bookmarkEnd w:id="2640"/>
      <w:bookmarkEnd w:id="2641"/>
      <w:bookmarkEnd w:id="2642"/>
      <w:bookmarkEnd w:id="2643"/>
    </w:p>
    <w:p w14:paraId="26D83B6E" w14:textId="77777777" w:rsidR="00114FF3" w:rsidRPr="00392E8D" w:rsidRDefault="005658D5">
      <w:pPr>
        <w:pStyle w:val="Heading4"/>
      </w:pPr>
      <w:bookmarkStart w:id="2644" w:name="_Toc129687855"/>
      <w:bookmarkStart w:id="2645" w:name="_Toc129698403"/>
      <w:bookmarkStart w:id="2646" w:name="_Toc129853657"/>
      <w:bookmarkStart w:id="2647" w:name="_Toc129854646"/>
      <w:bookmarkStart w:id="2648" w:name="_Toc129933983"/>
      <w:bookmarkStart w:id="2649" w:name="_Toc129939512"/>
      <w:bookmarkStart w:id="2650" w:name="_Toc129958470"/>
      <w:r w:rsidRPr="00392E8D">
        <w:t>7.9.2.1</w:t>
      </w:r>
      <w:r w:rsidRPr="00392E8D">
        <w:tab/>
        <w:t>Description</w:t>
      </w:r>
      <w:bookmarkEnd w:id="2644"/>
      <w:bookmarkEnd w:id="2645"/>
      <w:bookmarkEnd w:id="2646"/>
      <w:bookmarkEnd w:id="2647"/>
      <w:bookmarkEnd w:id="2648"/>
      <w:bookmarkEnd w:id="2649"/>
      <w:bookmarkEnd w:id="2650"/>
    </w:p>
    <w:p w14:paraId="506CC566" w14:textId="77777777" w:rsidR="00114FF3" w:rsidRPr="00392E8D" w:rsidRDefault="005658D5">
      <w:r w:rsidRPr="00392E8D">
        <w:t xml:space="preserve">This operation enables the OSS/BSS to transfer a NFV-MANO policy to the NFVO. </w:t>
      </w:r>
      <w:r>
        <w:t xml:space="preserve">Table </w:t>
      </w:r>
      <w:r w:rsidRPr="00C662E8">
        <w:t>7.9.2.1-1</w:t>
      </w:r>
      <w:r>
        <w:t xml:space="preserve"> lists the information flow exchanged between the OSS/BSS and the NFVO.</w:t>
      </w:r>
    </w:p>
    <w:p w14:paraId="77DDBD1B" w14:textId="77777777" w:rsidR="00114FF3" w:rsidRPr="00392E8D" w:rsidRDefault="005658D5">
      <w:pPr>
        <w:pStyle w:val="TH"/>
      </w:pPr>
      <w:r w:rsidRPr="00392E8D">
        <w:t>Table 7.9.2.1-1: Transfer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3"/>
        <w:gridCol w:w="1669"/>
        <w:gridCol w:w="2126"/>
      </w:tblGrid>
      <w:tr w:rsidR="00114FF3" w:rsidRPr="00392E8D" w14:paraId="346333EF" w14:textId="77777777">
        <w:trPr>
          <w:jc w:val="center"/>
        </w:trPr>
        <w:tc>
          <w:tcPr>
            <w:tcW w:w="2423" w:type="dxa"/>
            <w:shd w:val="clear" w:color="auto" w:fill="C0C0C0"/>
            <w:tcMar>
              <w:left w:w="28" w:type="dxa"/>
            </w:tcMar>
          </w:tcPr>
          <w:p w14:paraId="10ACB9F6" w14:textId="77777777" w:rsidR="00114FF3" w:rsidRPr="00392E8D" w:rsidRDefault="005658D5">
            <w:pPr>
              <w:pStyle w:val="TAH"/>
            </w:pPr>
            <w:r w:rsidRPr="00392E8D">
              <w:t>Message</w:t>
            </w:r>
          </w:p>
        </w:tc>
        <w:tc>
          <w:tcPr>
            <w:tcW w:w="1669" w:type="dxa"/>
            <w:shd w:val="clear" w:color="auto" w:fill="C0C0C0"/>
            <w:tcMar>
              <w:left w:w="28" w:type="dxa"/>
            </w:tcMar>
          </w:tcPr>
          <w:p w14:paraId="4D66BD4D" w14:textId="77777777" w:rsidR="00114FF3" w:rsidRPr="00392E8D" w:rsidRDefault="005658D5">
            <w:pPr>
              <w:pStyle w:val="TAH"/>
            </w:pPr>
            <w:r w:rsidRPr="00392E8D">
              <w:t>Requirement</w:t>
            </w:r>
          </w:p>
        </w:tc>
        <w:tc>
          <w:tcPr>
            <w:tcW w:w="2126" w:type="dxa"/>
            <w:shd w:val="clear" w:color="auto" w:fill="C0C0C0"/>
            <w:tcMar>
              <w:left w:w="28" w:type="dxa"/>
            </w:tcMar>
          </w:tcPr>
          <w:p w14:paraId="79790FE1" w14:textId="77777777" w:rsidR="00114FF3" w:rsidRPr="00392E8D" w:rsidRDefault="005658D5">
            <w:pPr>
              <w:pStyle w:val="TAH"/>
            </w:pPr>
            <w:r w:rsidRPr="00392E8D">
              <w:t>Direction</w:t>
            </w:r>
          </w:p>
        </w:tc>
      </w:tr>
      <w:tr w:rsidR="00114FF3" w:rsidRPr="00392E8D" w14:paraId="58E298EF" w14:textId="77777777">
        <w:trPr>
          <w:jc w:val="center"/>
        </w:trPr>
        <w:tc>
          <w:tcPr>
            <w:tcW w:w="2423" w:type="dxa"/>
            <w:shd w:val="clear" w:color="auto" w:fill="FFFFFF"/>
            <w:tcMar>
              <w:left w:w="28" w:type="dxa"/>
            </w:tcMar>
          </w:tcPr>
          <w:p w14:paraId="5CCC21C7" w14:textId="77777777" w:rsidR="00114FF3" w:rsidRPr="00392E8D" w:rsidRDefault="005658D5">
            <w:pPr>
              <w:pStyle w:val="TAL"/>
              <w:rPr>
                <w:lang w:eastAsia="zh-CN"/>
              </w:rPr>
            </w:pPr>
            <w:r w:rsidRPr="00392E8D">
              <w:rPr>
                <w:lang w:eastAsia="zh-CN"/>
              </w:rPr>
              <w:t>TransferPolicyRequest</w:t>
            </w:r>
          </w:p>
        </w:tc>
        <w:tc>
          <w:tcPr>
            <w:tcW w:w="1669" w:type="dxa"/>
            <w:shd w:val="clear" w:color="auto" w:fill="FFFFFF"/>
            <w:tcMar>
              <w:left w:w="28" w:type="dxa"/>
            </w:tcMar>
          </w:tcPr>
          <w:p w14:paraId="1E38B3D9" w14:textId="77777777" w:rsidR="00114FF3" w:rsidRPr="00392E8D" w:rsidRDefault="005658D5">
            <w:pPr>
              <w:pStyle w:val="TAL"/>
            </w:pPr>
            <w:r w:rsidRPr="00392E8D">
              <w:t>Mandatory</w:t>
            </w:r>
          </w:p>
        </w:tc>
        <w:tc>
          <w:tcPr>
            <w:tcW w:w="2126" w:type="dxa"/>
            <w:shd w:val="clear" w:color="auto" w:fill="FFFFFF"/>
            <w:tcMar>
              <w:left w:w="28" w:type="dxa"/>
            </w:tcMar>
          </w:tcPr>
          <w:p w14:paraId="00585C89" w14:textId="77777777" w:rsidR="00114FF3" w:rsidRPr="00392E8D" w:rsidRDefault="005658D5">
            <w:pPr>
              <w:pStyle w:val="TAL"/>
              <w:rPr>
                <w:lang w:eastAsia="zh-CN"/>
              </w:rPr>
            </w:pPr>
            <w:r w:rsidRPr="00392E8D">
              <w:rPr>
                <w:lang w:eastAsia="zh-CN"/>
              </w:rPr>
              <w:t xml:space="preserve">OSS/BSS </w:t>
            </w:r>
            <w:r w:rsidRPr="00392E8D">
              <w:rPr>
                <w:rFonts w:ascii="Wingdings" w:hAnsi="Wingdings"/>
                <w:lang w:eastAsia="zh-CN"/>
              </w:rPr>
              <w:t></w:t>
            </w:r>
            <w:r w:rsidRPr="00392E8D">
              <w:rPr>
                <w:lang w:eastAsia="zh-CN"/>
              </w:rPr>
              <w:t xml:space="preserve"> NFVO</w:t>
            </w:r>
          </w:p>
        </w:tc>
      </w:tr>
      <w:tr w:rsidR="00114FF3" w:rsidRPr="00392E8D" w14:paraId="14D7EDAA" w14:textId="77777777">
        <w:trPr>
          <w:jc w:val="center"/>
        </w:trPr>
        <w:tc>
          <w:tcPr>
            <w:tcW w:w="2423" w:type="dxa"/>
            <w:shd w:val="clear" w:color="auto" w:fill="FFFFFF"/>
            <w:tcMar>
              <w:left w:w="28" w:type="dxa"/>
            </w:tcMar>
          </w:tcPr>
          <w:p w14:paraId="0811E644" w14:textId="77777777" w:rsidR="00114FF3" w:rsidRPr="00392E8D" w:rsidRDefault="005658D5">
            <w:pPr>
              <w:pStyle w:val="TAL"/>
              <w:rPr>
                <w:lang w:eastAsia="zh-CN"/>
              </w:rPr>
            </w:pPr>
            <w:r w:rsidRPr="00392E8D">
              <w:rPr>
                <w:lang w:eastAsia="zh-CN"/>
              </w:rPr>
              <w:t>TransferPolicyResponse</w:t>
            </w:r>
          </w:p>
        </w:tc>
        <w:tc>
          <w:tcPr>
            <w:tcW w:w="1669" w:type="dxa"/>
            <w:shd w:val="clear" w:color="auto" w:fill="FFFFFF"/>
            <w:tcMar>
              <w:left w:w="28" w:type="dxa"/>
            </w:tcMar>
          </w:tcPr>
          <w:p w14:paraId="31BB6D9C" w14:textId="77777777" w:rsidR="00114FF3" w:rsidRPr="00392E8D" w:rsidRDefault="005658D5">
            <w:pPr>
              <w:pStyle w:val="TAL"/>
            </w:pPr>
            <w:r w:rsidRPr="00392E8D">
              <w:t>Mandatory</w:t>
            </w:r>
          </w:p>
        </w:tc>
        <w:tc>
          <w:tcPr>
            <w:tcW w:w="2126" w:type="dxa"/>
            <w:shd w:val="clear" w:color="auto" w:fill="FFFFFF"/>
            <w:tcMar>
              <w:left w:w="28" w:type="dxa"/>
            </w:tcMar>
          </w:tcPr>
          <w:p w14:paraId="7E68C845" w14:textId="77777777" w:rsidR="00114FF3" w:rsidRPr="00392E8D" w:rsidRDefault="005658D5">
            <w:pPr>
              <w:pStyle w:val="TAL"/>
              <w:rPr>
                <w:lang w:eastAsia="zh-CN"/>
              </w:rPr>
            </w:pPr>
            <w:r w:rsidRPr="00392E8D">
              <w:rPr>
                <w:lang w:eastAsia="zh-CN"/>
              </w:rPr>
              <w:t xml:space="preserve">NFVO </w:t>
            </w:r>
            <w:r w:rsidRPr="00392E8D">
              <w:rPr>
                <w:rFonts w:ascii="Wingdings" w:hAnsi="Wingdings"/>
                <w:lang w:eastAsia="zh-CN"/>
              </w:rPr>
              <w:t></w:t>
            </w:r>
            <w:r w:rsidRPr="00392E8D">
              <w:rPr>
                <w:lang w:eastAsia="zh-CN"/>
              </w:rPr>
              <w:t xml:space="preserve"> OSS/BSS</w:t>
            </w:r>
          </w:p>
        </w:tc>
      </w:tr>
    </w:tbl>
    <w:p w14:paraId="3AC54A21" w14:textId="77777777" w:rsidR="00114FF3" w:rsidRPr="00392E8D" w:rsidRDefault="00114FF3"/>
    <w:p w14:paraId="3DB9B6BF" w14:textId="77777777" w:rsidR="00114FF3" w:rsidRPr="00392E8D" w:rsidRDefault="005658D5">
      <w:pPr>
        <w:pStyle w:val="Heading4"/>
      </w:pPr>
      <w:bookmarkStart w:id="2651" w:name="_Toc129687856"/>
      <w:bookmarkStart w:id="2652" w:name="_Toc129698404"/>
      <w:bookmarkStart w:id="2653" w:name="_Toc129853658"/>
      <w:bookmarkStart w:id="2654" w:name="_Toc129854647"/>
      <w:bookmarkStart w:id="2655" w:name="_Toc129933984"/>
      <w:bookmarkStart w:id="2656" w:name="_Toc129939513"/>
      <w:bookmarkStart w:id="2657" w:name="_Toc129958471"/>
      <w:r w:rsidRPr="00392E8D">
        <w:t>7.9.2.2</w:t>
      </w:r>
      <w:r w:rsidRPr="00392E8D">
        <w:tab/>
        <w:t>Input parameters</w:t>
      </w:r>
      <w:bookmarkEnd w:id="2651"/>
      <w:bookmarkEnd w:id="2652"/>
      <w:bookmarkEnd w:id="2653"/>
      <w:bookmarkEnd w:id="2654"/>
      <w:bookmarkEnd w:id="2655"/>
      <w:bookmarkEnd w:id="2656"/>
      <w:bookmarkEnd w:id="2657"/>
    </w:p>
    <w:p w14:paraId="18A4804D" w14:textId="77777777" w:rsidR="00114FF3" w:rsidRPr="00392E8D" w:rsidRDefault="005658D5">
      <w:r w:rsidRPr="00392E8D">
        <w:t xml:space="preserve">The input parameters sent when invoking the operation shall follow the indications provided in </w:t>
      </w:r>
      <w:r>
        <w:t xml:space="preserve">table </w:t>
      </w:r>
      <w:r w:rsidRPr="00C662E8">
        <w:t>7.9.2.2-1</w:t>
      </w:r>
      <w:r>
        <w:t>.</w:t>
      </w:r>
    </w:p>
    <w:p w14:paraId="79DAC550" w14:textId="77777777" w:rsidR="00114FF3" w:rsidRPr="00392E8D" w:rsidRDefault="005658D5">
      <w:pPr>
        <w:pStyle w:val="TH"/>
        <w:rPr>
          <w:lang w:eastAsia="x-none"/>
        </w:rPr>
      </w:pPr>
      <w:r w:rsidRPr="00392E8D">
        <w:lastRenderedPageBreak/>
        <w:t>Table 7.9.2.2-1: Transfer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3"/>
        <w:gridCol w:w="965"/>
        <w:gridCol w:w="1165"/>
        <w:gridCol w:w="2241"/>
        <w:gridCol w:w="3908"/>
      </w:tblGrid>
      <w:tr w:rsidR="00114FF3" w:rsidRPr="00392E8D" w14:paraId="5F028002" w14:textId="77777777">
        <w:trPr>
          <w:jc w:val="center"/>
        </w:trPr>
        <w:tc>
          <w:tcPr>
            <w:tcW w:w="1423" w:type="dxa"/>
            <w:shd w:val="clear" w:color="auto" w:fill="BFBFBF"/>
            <w:tcMar>
              <w:left w:w="28" w:type="dxa"/>
            </w:tcMar>
          </w:tcPr>
          <w:p w14:paraId="58D088DE" w14:textId="77777777" w:rsidR="00114FF3" w:rsidRPr="00392E8D" w:rsidRDefault="005658D5">
            <w:pPr>
              <w:pStyle w:val="TAH"/>
            </w:pPr>
            <w:r w:rsidRPr="00392E8D">
              <w:t>Parameter</w:t>
            </w:r>
          </w:p>
        </w:tc>
        <w:tc>
          <w:tcPr>
            <w:tcW w:w="965" w:type="dxa"/>
            <w:shd w:val="clear" w:color="auto" w:fill="BFBFBF"/>
            <w:tcMar>
              <w:left w:w="28" w:type="dxa"/>
            </w:tcMar>
          </w:tcPr>
          <w:p w14:paraId="531FA1C3" w14:textId="77777777" w:rsidR="00114FF3" w:rsidRPr="00392E8D" w:rsidRDefault="005658D5">
            <w:pPr>
              <w:pStyle w:val="TAH"/>
            </w:pPr>
            <w:r w:rsidRPr="00392E8D">
              <w:t>Qualifier</w:t>
            </w:r>
          </w:p>
        </w:tc>
        <w:tc>
          <w:tcPr>
            <w:tcW w:w="1165" w:type="dxa"/>
            <w:shd w:val="clear" w:color="auto" w:fill="BFBFBF"/>
            <w:tcMar>
              <w:left w:w="28" w:type="dxa"/>
            </w:tcMar>
          </w:tcPr>
          <w:p w14:paraId="7F8D8C01" w14:textId="77777777" w:rsidR="00114FF3" w:rsidRPr="00392E8D" w:rsidRDefault="005658D5">
            <w:pPr>
              <w:pStyle w:val="TAH"/>
            </w:pPr>
            <w:r w:rsidRPr="00392E8D">
              <w:t>Cardinality</w:t>
            </w:r>
          </w:p>
        </w:tc>
        <w:tc>
          <w:tcPr>
            <w:tcW w:w="2241" w:type="dxa"/>
            <w:shd w:val="clear" w:color="auto" w:fill="BFBFBF"/>
            <w:tcMar>
              <w:left w:w="28" w:type="dxa"/>
            </w:tcMar>
          </w:tcPr>
          <w:p w14:paraId="7440FE38" w14:textId="77777777" w:rsidR="00114FF3" w:rsidRPr="00392E8D" w:rsidRDefault="005658D5">
            <w:pPr>
              <w:pStyle w:val="TAH"/>
            </w:pPr>
            <w:r w:rsidRPr="00392E8D">
              <w:t>Content</w:t>
            </w:r>
          </w:p>
        </w:tc>
        <w:tc>
          <w:tcPr>
            <w:tcW w:w="3908" w:type="dxa"/>
            <w:shd w:val="clear" w:color="auto" w:fill="BFBFBF"/>
            <w:tcMar>
              <w:left w:w="28" w:type="dxa"/>
            </w:tcMar>
          </w:tcPr>
          <w:p w14:paraId="7C658DEC" w14:textId="77777777" w:rsidR="00114FF3" w:rsidRPr="00392E8D" w:rsidRDefault="005658D5">
            <w:pPr>
              <w:pStyle w:val="TAH"/>
            </w:pPr>
            <w:r w:rsidRPr="00392E8D">
              <w:t>Description</w:t>
            </w:r>
          </w:p>
        </w:tc>
      </w:tr>
      <w:tr w:rsidR="00114FF3" w:rsidRPr="00392E8D" w14:paraId="61FF5953" w14:textId="77777777">
        <w:trPr>
          <w:jc w:val="center"/>
        </w:trPr>
        <w:tc>
          <w:tcPr>
            <w:tcW w:w="1423" w:type="dxa"/>
            <w:shd w:val="clear" w:color="auto" w:fill="FFFFFF"/>
            <w:tcMar>
              <w:left w:w="28" w:type="dxa"/>
            </w:tcMar>
          </w:tcPr>
          <w:p w14:paraId="7DF5AE81" w14:textId="77777777" w:rsidR="00114FF3" w:rsidRPr="00392E8D" w:rsidRDefault="005658D5">
            <w:pPr>
              <w:pStyle w:val="TAL"/>
            </w:pPr>
            <w:r w:rsidRPr="00392E8D">
              <w:rPr>
                <w:rFonts w:eastAsia="SimSun"/>
                <w:lang w:eastAsia="zh-CN"/>
              </w:rPr>
              <w:t>d</w:t>
            </w:r>
            <w:r w:rsidRPr="00392E8D">
              <w:rPr>
                <w:rFonts w:eastAsia="SimSun" w:hint="eastAsia"/>
                <w:lang w:eastAsia="zh-CN"/>
              </w:rPr>
              <w:t>esigner</w:t>
            </w:r>
          </w:p>
        </w:tc>
        <w:tc>
          <w:tcPr>
            <w:tcW w:w="965" w:type="dxa"/>
            <w:shd w:val="clear" w:color="auto" w:fill="FFFFFF"/>
            <w:tcMar>
              <w:left w:w="28" w:type="dxa"/>
            </w:tcMar>
          </w:tcPr>
          <w:p w14:paraId="55348CA3" w14:textId="77777777" w:rsidR="00114FF3" w:rsidRPr="00392E8D" w:rsidRDefault="005658D5">
            <w:pPr>
              <w:pStyle w:val="TAL"/>
            </w:pPr>
            <w:r w:rsidRPr="00392E8D">
              <w:rPr>
                <w:rFonts w:eastAsia="SimSun" w:hint="eastAsia"/>
                <w:lang w:eastAsia="zh-CN"/>
              </w:rPr>
              <w:t>M</w:t>
            </w:r>
          </w:p>
        </w:tc>
        <w:tc>
          <w:tcPr>
            <w:tcW w:w="1165" w:type="dxa"/>
            <w:shd w:val="clear" w:color="auto" w:fill="FFFFFF"/>
            <w:tcMar>
              <w:left w:w="28" w:type="dxa"/>
            </w:tcMar>
          </w:tcPr>
          <w:p w14:paraId="5C043A21" w14:textId="77777777" w:rsidR="00114FF3" w:rsidRPr="00392E8D" w:rsidRDefault="005658D5">
            <w:pPr>
              <w:pStyle w:val="TAL"/>
            </w:pPr>
            <w:r w:rsidRPr="00392E8D">
              <w:rPr>
                <w:rFonts w:eastAsia="SimSun" w:hint="eastAsia"/>
                <w:lang w:eastAsia="zh-CN"/>
              </w:rPr>
              <w:t>1</w:t>
            </w:r>
          </w:p>
        </w:tc>
        <w:tc>
          <w:tcPr>
            <w:tcW w:w="2241" w:type="dxa"/>
            <w:shd w:val="clear" w:color="auto" w:fill="FFFFFF"/>
            <w:tcMar>
              <w:left w:w="28" w:type="dxa"/>
            </w:tcMar>
          </w:tcPr>
          <w:p w14:paraId="2936F9ED" w14:textId="77777777" w:rsidR="00114FF3" w:rsidRPr="00392E8D" w:rsidRDefault="005658D5">
            <w:pPr>
              <w:pStyle w:val="TAL"/>
            </w:pPr>
            <w:r w:rsidRPr="00392E8D">
              <w:rPr>
                <w:rFonts w:eastAsia="SimSun" w:hint="eastAsia"/>
                <w:lang w:eastAsia="zh-CN"/>
              </w:rPr>
              <w:t>S</w:t>
            </w:r>
            <w:r w:rsidRPr="00392E8D">
              <w:rPr>
                <w:rFonts w:eastAsia="SimSun"/>
                <w:lang w:eastAsia="zh-CN"/>
              </w:rPr>
              <w:t>tring</w:t>
            </w:r>
          </w:p>
        </w:tc>
        <w:tc>
          <w:tcPr>
            <w:tcW w:w="3908" w:type="dxa"/>
            <w:shd w:val="clear" w:color="auto" w:fill="FFFFFF"/>
            <w:tcMar>
              <w:left w:w="28" w:type="dxa"/>
            </w:tcMar>
          </w:tcPr>
          <w:p w14:paraId="3D1ECF31" w14:textId="77777777" w:rsidR="00114FF3" w:rsidRPr="00392E8D" w:rsidRDefault="005658D5">
            <w:pPr>
              <w:pStyle w:val="TAL"/>
            </w:pPr>
            <w:r w:rsidRPr="00392E8D">
              <w:rPr>
                <w:rFonts w:eastAsia="SimSun" w:hint="eastAsia"/>
                <w:lang w:eastAsia="zh-CN"/>
              </w:rPr>
              <w:t>Human readable name of desi</w:t>
            </w:r>
            <w:r w:rsidRPr="00392E8D">
              <w:rPr>
                <w:rFonts w:eastAsia="SimSun"/>
                <w:lang w:eastAsia="zh-CN"/>
              </w:rPr>
              <w:t>gner of the policy.</w:t>
            </w:r>
          </w:p>
        </w:tc>
      </w:tr>
      <w:tr w:rsidR="00114FF3" w:rsidRPr="00392E8D" w14:paraId="1F7FC4F1" w14:textId="77777777">
        <w:trPr>
          <w:jc w:val="center"/>
        </w:trPr>
        <w:tc>
          <w:tcPr>
            <w:tcW w:w="1423" w:type="dxa"/>
            <w:shd w:val="clear" w:color="auto" w:fill="FFFFFF"/>
            <w:tcMar>
              <w:left w:w="28" w:type="dxa"/>
            </w:tcMar>
          </w:tcPr>
          <w:p w14:paraId="1C12ACC8" w14:textId="77777777" w:rsidR="00114FF3" w:rsidRPr="00392E8D" w:rsidRDefault="005658D5">
            <w:pPr>
              <w:pStyle w:val="TAL"/>
              <w:rPr>
                <w:rFonts w:eastAsia="SimSun"/>
                <w:lang w:eastAsia="zh-CN"/>
              </w:rPr>
            </w:pPr>
            <w:r w:rsidRPr="00392E8D">
              <w:rPr>
                <w:rFonts w:eastAsia="SimSun"/>
                <w:lang w:eastAsia="zh-CN"/>
              </w:rPr>
              <w:t>n</w:t>
            </w:r>
            <w:r w:rsidRPr="00392E8D">
              <w:rPr>
                <w:rFonts w:eastAsia="SimSun" w:hint="eastAsia"/>
                <w:lang w:eastAsia="zh-CN"/>
              </w:rPr>
              <w:t>ame</w:t>
            </w:r>
          </w:p>
        </w:tc>
        <w:tc>
          <w:tcPr>
            <w:tcW w:w="965" w:type="dxa"/>
            <w:shd w:val="clear" w:color="auto" w:fill="FFFFFF"/>
            <w:tcMar>
              <w:left w:w="28" w:type="dxa"/>
            </w:tcMar>
          </w:tcPr>
          <w:p w14:paraId="137B3027" w14:textId="77777777" w:rsidR="00114FF3" w:rsidRPr="00392E8D" w:rsidRDefault="005658D5">
            <w:pPr>
              <w:pStyle w:val="TAL"/>
              <w:rPr>
                <w:rFonts w:eastAsia="SimSun"/>
                <w:lang w:eastAsia="zh-CN"/>
              </w:rPr>
            </w:pPr>
            <w:r w:rsidRPr="00392E8D">
              <w:rPr>
                <w:rFonts w:eastAsia="SimSun" w:hint="eastAsia"/>
                <w:lang w:eastAsia="zh-CN"/>
              </w:rPr>
              <w:t>M</w:t>
            </w:r>
          </w:p>
        </w:tc>
        <w:tc>
          <w:tcPr>
            <w:tcW w:w="1165" w:type="dxa"/>
            <w:shd w:val="clear" w:color="auto" w:fill="FFFFFF"/>
            <w:tcMar>
              <w:left w:w="28" w:type="dxa"/>
            </w:tcMar>
          </w:tcPr>
          <w:p w14:paraId="77F3042F" w14:textId="77777777" w:rsidR="00114FF3" w:rsidRPr="00392E8D" w:rsidRDefault="005658D5">
            <w:pPr>
              <w:pStyle w:val="TAL"/>
              <w:rPr>
                <w:rFonts w:eastAsia="SimSun"/>
                <w:lang w:eastAsia="zh-CN"/>
              </w:rPr>
            </w:pPr>
            <w:r w:rsidRPr="00392E8D">
              <w:rPr>
                <w:rFonts w:eastAsia="SimSun" w:hint="eastAsia"/>
                <w:lang w:eastAsia="zh-CN"/>
              </w:rPr>
              <w:t>1</w:t>
            </w:r>
          </w:p>
        </w:tc>
        <w:tc>
          <w:tcPr>
            <w:tcW w:w="2241" w:type="dxa"/>
            <w:shd w:val="clear" w:color="auto" w:fill="FFFFFF"/>
            <w:tcMar>
              <w:left w:w="28" w:type="dxa"/>
            </w:tcMar>
          </w:tcPr>
          <w:p w14:paraId="40F46BDF" w14:textId="77777777" w:rsidR="00114FF3" w:rsidRPr="00392E8D" w:rsidRDefault="005658D5">
            <w:pPr>
              <w:pStyle w:val="TAL"/>
              <w:rPr>
                <w:rFonts w:eastAsia="SimSun"/>
                <w:lang w:eastAsia="zh-CN"/>
              </w:rPr>
            </w:pPr>
            <w:r w:rsidRPr="00392E8D">
              <w:rPr>
                <w:rFonts w:eastAsia="SimSun" w:hint="eastAsia"/>
                <w:lang w:eastAsia="zh-CN"/>
              </w:rPr>
              <w:t>String</w:t>
            </w:r>
          </w:p>
        </w:tc>
        <w:tc>
          <w:tcPr>
            <w:tcW w:w="3908" w:type="dxa"/>
            <w:shd w:val="clear" w:color="auto" w:fill="FFFFFF"/>
            <w:tcMar>
              <w:left w:w="28" w:type="dxa"/>
            </w:tcMar>
          </w:tcPr>
          <w:p w14:paraId="7BDB19F5" w14:textId="77777777" w:rsidR="00114FF3" w:rsidRPr="00392E8D" w:rsidRDefault="005658D5">
            <w:pPr>
              <w:pStyle w:val="TAL"/>
              <w:rPr>
                <w:rFonts w:eastAsia="SimSun"/>
                <w:lang w:eastAsia="zh-CN"/>
              </w:rPr>
            </w:pPr>
            <w:r w:rsidRPr="00392E8D">
              <w:rPr>
                <w:rFonts w:eastAsia="SimSun" w:hint="eastAsia"/>
                <w:lang w:eastAsia="zh-CN"/>
              </w:rPr>
              <w:t xml:space="preserve">Human </w:t>
            </w:r>
            <w:r w:rsidRPr="00392E8D">
              <w:rPr>
                <w:rFonts w:eastAsia="SimSun"/>
                <w:lang w:eastAsia="zh-CN"/>
              </w:rPr>
              <w:t>readable name of the policy.</w:t>
            </w:r>
          </w:p>
        </w:tc>
      </w:tr>
      <w:tr w:rsidR="00114FF3" w:rsidRPr="00392E8D" w14:paraId="56B1C040" w14:textId="77777777">
        <w:trPr>
          <w:jc w:val="center"/>
        </w:trPr>
        <w:tc>
          <w:tcPr>
            <w:tcW w:w="1423" w:type="dxa"/>
            <w:shd w:val="clear" w:color="auto" w:fill="FFFFFF"/>
            <w:tcMar>
              <w:left w:w="28" w:type="dxa"/>
            </w:tcMar>
          </w:tcPr>
          <w:p w14:paraId="03B30BA0" w14:textId="77777777" w:rsidR="00114FF3" w:rsidRPr="00392E8D" w:rsidRDefault="005658D5">
            <w:pPr>
              <w:pStyle w:val="TAL"/>
              <w:rPr>
                <w:rFonts w:eastAsia="SimSun"/>
                <w:lang w:eastAsia="zh-CN"/>
              </w:rPr>
            </w:pPr>
            <w:r w:rsidRPr="00392E8D">
              <w:rPr>
                <w:rFonts w:eastAsia="SimSun"/>
                <w:lang w:eastAsia="zh-CN"/>
              </w:rPr>
              <w:t>version</w:t>
            </w:r>
          </w:p>
        </w:tc>
        <w:tc>
          <w:tcPr>
            <w:tcW w:w="965" w:type="dxa"/>
            <w:shd w:val="clear" w:color="auto" w:fill="FFFFFF"/>
            <w:tcMar>
              <w:left w:w="28" w:type="dxa"/>
            </w:tcMar>
          </w:tcPr>
          <w:p w14:paraId="06D1A3D7" w14:textId="77777777" w:rsidR="00114FF3" w:rsidRPr="00392E8D" w:rsidRDefault="005658D5">
            <w:pPr>
              <w:pStyle w:val="TAL"/>
              <w:rPr>
                <w:rFonts w:eastAsia="SimSun"/>
                <w:lang w:eastAsia="zh-CN"/>
              </w:rPr>
            </w:pPr>
            <w:r w:rsidRPr="00392E8D">
              <w:rPr>
                <w:rFonts w:eastAsia="SimSun" w:hint="eastAsia"/>
                <w:lang w:eastAsia="zh-CN"/>
              </w:rPr>
              <w:t>M</w:t>
            </w:r>
          </w:p>
        </w:tc>
        <w:tc>
          <w:tcPr>
            <w:tcW w:w="1165" w:type="dxa"/>
            <w:shd w:val="clear" w:color="auto" w:fill="FFFFFF"/>
            <w:tcMar>
              <w:left w:w="28" w:type="dxa"/>
            </w:tcMar>
          </w:tcPr>
          <w:p w14:paraId="338710C0" w14:textId="77777777" w:rsidR="00114FF3" w:rsidRPr="00392E8D" w:rsidRDefault="005658D5">
            <w:pPr>
              <w:pStyle w:val="TAL"/>
              <w:rPr>
                <w:rFonts w:eastAsia="SimSun"/>
                <w:lang w:eastAsia="zh-CN"/>
              </w:rPr>
            </w:pPr>
            <w:r w:rsidRPr="00392E8D">
              <w:rPr>
                <w:rFonts w:eastAsia="SimSun" w:hint="eastAsia"/>
                <w:lang w:eastAsia="zh-CN"/>
              </w:rPr>
              <w:t>1</w:t>
            </w:r>
          </w:p>
        </w:tc>
        <w:tc>
          <w:tcPr>
            <w:tcW w:w="2241" w:type="dxa"/>
            <w:shd w:val="clear" w:color="auto" w:fill="FFFFFF"/>
            <w:tcMar>
              <w:left w:w="28" w:type="dxa"/>
            </w:tcMar>
          </w:tcPr>
          <w:p w14:paraId="5F9A5E94" w14:textId="77777777" w:rsidR="00114FF3" w:rsidRPr="00392E8D" w:rsidRDefault="005658D5">
            <w:pPr>
              <w:pStyle w:val="TAL"/>
              <w:rPr>
                <w:rFonts w:eastAsia="SimSun"/>
                <w:lang w:eastAsia="zh-CN"/>
              </w:rPr>
            </w:pPr>
            <w:r w:rsidRPr="00392E8D">
              <w:rPr>
                <w:rFonts w:eastAsia="SimSun" w:hint="eastAsia"/>
                <w:lang w:eastAsia="zh-CN"/>
              </w:rPr>
              <w:t>Version</w:t>
            </w:r>
          </w:p>
        </w:tc>
        <w:tc>
          <w:tcPr>
            <w:tcW w:w="3908" w:type="dxa"/>
            <w:shd w:val="clear" w:color="auto" w:fill="FFFFFF"/>
            <w:tcMar>
              <w:left w:w="28" w:type="dxa"/>
            </w:tcMar>
          </w:tcPr>
          <w:p w14:paraId="402B42E2" w14:textId="223CF04C" w:rsidR="00114FF3" w:rsidRPr="00392E8D" w:rsidRDefault="005658D5">
            <w:pPr>
              <w:pStyle w:val="TAL"/>
              <w:rPr>
                <w:rFonts w:eastAsia="SimSun"/>
                <w:lang w:eastAsia="zh-CN"/>
              </w:rPr>
            </w:pPr>
            <w:r w:rsidRPr="00392E8D">
              <w:rPr>
                <w:rFonts w:eastAsia="SimSun" w:hint="eastAsia"/>
                <w:lang w:eastAsia="zh-CN"/>
              </w:rPr>
              <w:t>Version of the policy.</w:t>
            </w:r>
            <w:r w:rsidR="00C630C1" w:rsidRPr="00392E8D">
              <w:rPr>
                <w:rFonts w:eastAsia="SimSun"/>
                <w:lang w:eastAsia="zh-CN"/>
              </w:rPr>
              <w:t xml:space="preserve"> Its value shall be the same as the one within the policy being transferred, i.e. the "policyVersion" attribute in the "Policy" information element as specified in ETSI GS NFV-IFA 048 [</w:t>
            </w:r>
            <w:r w:rsidR="005E21CC">
              <w:rPr>
                <w:rFonts w:eastAsia="SimSun"/>
                <w:lang w:eastAsia="zh-CN"/>
              </w:rPr>
              <w:fldChar w:fldCharType="begin"/>
            </w:r>
            <w:r w:rsidR="005E21CC">
              <w:rPr>
                <w:rFonts w:eastAsia="SimSun"/>
                <w:lang w:eastAsia="zh-CN"/>
              </w:rPr>
              <w:instrText xml:space="preserve">REF REF_GSNFV_IFA048 \h </w:instrText>
            </w:r>
            <w:r w:rsidR="005E21CC">
              <w:rPr>
                <w:rFonts w:eastAsia="SimSun"/>
                <w:lang w:eastAsia="zh-CN"/>
              </w:rPr>
            </w:r>
            <w:r w:rsidR="005E21CC">
              <w:rPr>
                <w:rFonts w:eastAsia="SimSun"/>
                <w:lang w:eastAsia="zh-CN"/>
              </w:rPr>
              <w:fldChar w:fldCharType="separate"/>
            </w:r>
            <w:r w:rsidR="003162D3">
              <w:rPr>
                <w:noProof/>
              </w:rPr>
              <w:t>6</w:t>
            </w:r>
            <w:r w:rsidR="005E21CC">
              <w:rPr>
                <w:rFonts w:eastAsia="SimSun"/>
                <w:lang w:eastAsia="zh-CN"/>
              </w:rPr>
              <w:fldChar w:fldCharType="end"/>
            </w:r>
            <w:r w:rsidR="00C630C1" w:rsidRPr="00392E8D">
              <w:rPr>
                <w:rFonts w:eastAsia="SimSun"/>
                <w:lang w:eastAsia="zh-CN"/>
              </w:rPr>
              <w:t>].</w:t>
            </w:r>
          </w:p>
        </w:tc>
      </w:tr>
      <w:tr w:rsidR="00114FF3" w:rsidRPr="00392E8D" w14:paraId="56719648" w14:textId="77777777">
        <w:trPr>
          <w:jc w:val="center"/>
        </w:trPr>
        <w:tc>
          <w:tcPr>
            <w:tcW w:w="1423" w:type="dxa"/>
            <w:shd w:val="clear" w:color="auto" w:fill="FFFFFF"/>
            <w:tcMar>
              <w:left w:w="28" w:type="dxa"/>
            </w:tcMar>
          </w:tcPr>
          <w:p w14:paraId="7C294385" w14:textId="77777777" w:rsidR="00114FF3" w:rsidRPr="00392E8D" w:rsidRDefault="005658D5">
            <w:pPr>
              <w:pStyle w:val="TAL"/>
              <w:rPr>
                <w:rFonts w:eastAsia="SimSun"/>
                <w:lang w:eastAsia="zh-CN"/>
              </w:rPr>
            </w:pPr>
            <w:r w:rsidRPr="00392E8D">
              <w:rPr>
                <w:rFonts w:eastAsia="SimSun" w:hint="eastAsia"/>
                <w:lang w:eastAsia="zh-CN"/>
              </w:rPr>
              <w:t>pfI</w:t>
            </w:r>
            <w:r w:rsidRPr="00392E8D">
              <w:rPr>
                <w:rFonts w:eastAsia="SimSun"/>
                <w:lang w:eastAsia="zh-CN"/>
              </w:rPr>
              <w:t>d</w:t>
            </w:r>
          </w:p>
        </w:tc>
        <w:tc>
          <w:tcPr>
            <w:tcW w:w="965" w:type="dxa"/>
            <w:shd w:val="clear" w:color="auto" w:fill="FFFFFF"/>
            <w:tcMar>
              <w:left w:w="28" w:type="dxa"/>
            </w:tcMar>
          </w:tcPr>
          <w:p w14:paraId="56103136" w14:textId="77777777" w:rsidR="00114FF3" w:rsidRPr="00392E8D" w:rsidRDefault="005658D5">
            <w:pPr>
              <w:pStyle w:val="TAL"/>
              <w:rPr>
                <w:rFonts w:eastAsia="SimSun"/>
                <w:lang w:eastAsia="zh-CN"/>
              </w:rPr>
            </w:pPr>
            <w:r w:rsidRPr="00392E8D">
              <w:rPr>
                <w:rFonts w:eastAsia="SimSun" w:hint="eastAsia"/>
                <w:lang w:eastAsia="zh-CN"/>
              </w:rPr>
              <w:t>M</w:t>
            </w:r>
          </w:p>
        </w:tc>
        <w:tc>
          <w:tcPr>
            <w:tcW w:w="1165" w:type="dxa"/>
            <w:shd w:val="clear" w:color="auto" w:fill="FFFFFF"/>
            <w:tcMar>
              <w:left w:w="28" w:type="dxa"/>
            </w:tcMar>
          </w:tcPr>
          <w:p w14:paraId="463CD409" w14:textId="77777777" w:rsidR="00114FF3" w:rsidRPr="00392E8D" w:rsidRDefault="005658D5">
            <w:pPr>
              <w:pStyle w:val="TAL"/>
              <w:rPr>
                <w:rFonts w:eastAsia="SimSun"/>
                <w:lang w:eastAsia="zh-CN"/>
              </w:rPr>
            </w:pPr>
            <w:r w:rsidRPr="00392E8D">
              <w:rPr>
                <w:rFonts w:eastAsia="SimSun" w:hint="eastAsia"/>
                <w:lang w:eastAsia="zh-CN"/>
              </w:rPr>
              <w:t>0..1</w:t>
            </w:r>
          </w:p>
        </w:tc>
        <w:tc>
          <w:tcPr>
            <w:tcW w:w="2241" w:type="dxa"/>
            <w:shd w:val="clear" w:color="auto" w:fill="FFFFFF"/>
            <w:tcMar>
              <w:left w:w="28" w:type="dxa"/>
            </w:tcMar>
          </w:tcPr>
          <w:p w14:paraId="269F3AEF" w14:textId="77777777" w:rsidR="00114FF3" w:rsidRPr="00392E8D" w:rsidRDefault="005658D5">
            <w:pPr>
              <w:pStyle w:val="TAL"/>
              <w:rPr>
                <w:rFonts w:eastAsia="SimSun"/>
                <w:lang w:eastAsia="zh-CN"/>
              </w:rPr>
            </w:pPr>
            <w:r w:rsidRPr="00392E8D">
              <w:rPr>
                <w:rFonts w:eastAsia="SimSun" w:hint="eastAsia"/>
                <w:lang w:eastAsia="zh-CN"/>
              </w:rPr>
              <w:t>Identifier</w:t>
            </w:r>
          </w:p>
        </w:tc>
        <w:tc>
          <w:tcPr>
            <w:tcW w:w="3908" w:type="dxa"/>
            <w:shd w:val="clear" w:color="auto" w:fill="FFFFFF"/>
            <w:tcMar>
              <w:left w:w="28" w:type="dxa"/>
            </w:tcMar>
          </w:tcPr>
          <w:p w14:paraId="45A49840" w14:textId="77777777" w:rsidR="00114FF3" w:rsidRPr="00392E8D" w:rsidRDefault="005658D5">
            <w:pPr>
              <w:pStyle w:val="TAL"/>
              <w:rPr>
                <w:rFonts w:eastAsia="SimSun"/>
                <w:lang w:eastAsia="zh-CN"/>
              </w:rPr>
            </w:pPr>
            <w:r w:rsidRPr="00392E8D">
              <w:rPr>
                <w:rFonts w:eastAsia="SimSun" w:hint="eastAsia"/>
                <w:lang w:eastAsia="zh-CN"/>
              </w:rPr>
              <w:t xml:space="preserve">Identifier of the </w:t>
            </w:r>
            <w:r w:rsidR="00975DAA" w:rsidRPr="00392E8D">
              <w:rPr>
                <w:rFonts w:eastAsia="SimSun"/>
                <w:lang w:eastAsia="zh-CN"/>
              </w:rPr>
              <w:t>policy function (</w:t>
            </w:r>
            <w:r w:rsidRPr="00392E8D">
              <w:rPr>
                <w:rFonts w:eastAsia="SimSun" w:hint="eastAsia"/>
                <w:lang w:eastAsia="zh-CN"/>
              </w:rPr>
              <w:t>PF</w:t>
            </w:r>
            <w:r w:rsidR="00975DAA" w:rsidRPr="00392E8D">
              <w:rPr>
                <w:rFonts w:eastAsia="SimSun"/>
                <w:lang w:eastAsia="zh-CN"/>
              </w:rPr>
              <w:t>)</w:t>
            </w:r>
            <w:r w:rsidRPr="00392E8D">
              <w:rPr>
                <w:rFonts w:eastAsia="SimSun" w:hint="eastAsia"/>
                <w:lang w:eastAsia="zh-CN"/>
              </w:rPr>
              <w:t xml:space="preserve"> which enforces the policy. </w:t>
            </w:r>
            <w:r w:rsidRPr="00392E8D">
              <w:rPr>
                <w:rFonts w:eastAsia="SimSun"/>
                <w:lang w:eastAsia="zh-CN"/>
              </w:rPr>
              <w:t>The PF is either a VNFM or a VIM. Cardinality of zero indicates that the PF is the NFVO itself.</w:t>
            </w:r>
            <w:r w:rsidR="00975DAA" w:rsidRPr="00392E8D">
              <w:rPr>
                <w:rFonts w:eastAsia="SimSun"/>
                <w:lang w:eastAsia="zh-CN"/>
              </w:rPr>
              <w:t xml:space="preserve"> See note 3.</w:t>
            </w:r>
          </w:p>
        </w:tc>
      </w:tr>
      <w:tr w:rsidR="00114FF3" w:rsidRPr="00392E8D" w14:paraId="75E9D4B8" w14:textId="77777777">
        <w:trPr>
          <w:jc w:val="center"/>
        </w:trPr>
        <w:tc>
          <w:tcPr>
            <w:tcW w:w="1423" w:type="dxa"/>
            <w:shd w:val="clear" w:color="auto" w:fill="FFFFFF"/>
            <w:tcMar>
              <w:left w:w="28" w:type="dxa"/>
            </w:tcMar>
          </w:tcPr>
          <w:p w14:paraId="5E9F297D" w14:textId="77777777" w:rsidR="00114FF3" w:rsidRPr="00392E8D" w:rsidRDefault="005658D5">
            <w:pPr>
              <w:pStyle w:val="TAL"/>
              <w:rPr>
                <w:rFonts w:eastAsia="SimSun"/>
                <w:lang w:eastAsia="zh-CN"/>
              </w:rPr>
            </w:pPr>
            <w:r w:rsidRPr="00392E8D">
              <w:t>policy</w:t>
            </w:r>
          </w:p>
        </w:tc>
        <w:tc>
          <w:tcPr>
            <w:tcW w:w="965" w:type="dxa"/>
            <w:shd w:val="clear" w:color="auto" w:fill="FFFFFF"/>
            <w:tcMar>
              <w:left w:w="28" w:type="dxa"/>
            </w:tcMar>
          </w:tcPr>
          <w:p w14:paraId="1B077861" w14:textId="77777777" w:rsidR="00114FF3" w:rsidRPr="00392E8D" w:rsidRDefault="005658D5">
            <w:pPr>
              <w:pStyle w:val="TAL"/>
              <w:rPr>
                <w:rFonts w:eastAsia="SimSun"/>
                <w:lang w:eastAsia="zh-CN"/>
              </w:rPr>
            </w:pPr>
            <w:r w:rsidRPr="00392E8D">
              <w:t>M</w:t>
            </w:r>
          </w:p>
        </w:tc>
        <w:tc>
          <w:tcPr>
            <w:tcW w:w="1165" w:type="dxa"/>
            <w:shd w:val="clear" w:color="auto" w:fill="FFFFFF"/>
            <w:tcMar>
              <w:left w:w="28" w:type="dxa"/>
            </w:tcMar>
          </w:tcPr>
          <w:p w14:paraId="08A1DE29" w14:textId="77777777" w:rsidR="00114FF3" w:rsidRPr="00392E8D" w:rsidRDefault="005658D5">
            <w:pPr>
              <w:pStyle w:val="TAL"/>
              <w:rPr>
                <w:rFonts w:eastAsia="SimSun"/>
                <w:lang w:eastAsia="zh-CN"/>
              </w:rPr>
            </w:pPr>
            <w:r w:rsidRPr="00392E8D">
              <w:t>1</w:t>
            </w:r>
          </w:p>
        </w:tc>
        <w:tc>
          <w:tcPr>
            <w:tcW w:w="2241" w:type="dxa"/>
            <w:shd w:val="clear" w:color="auto" w:fill="FFFFFF"/>
            <w:tcMar>
              <w:left w:w="28" w:type="dxa"/>
            </w:tcMar>
          </w:tcPr>
          <w:p w14:paraId="44D471DB" w14:textId="77777777" w:rsidR="00114FF3" w:rsidRPr="00392E8D" w:rsidRDefault="005658D5">
            <w:pPr>
              <w:pStyle w:val="TAL"/>
              <w:rPr>
                <w:rFonts w:eastAsia="SimSun"/>
                <w:lang w:eastAsia="zh-CN"/>
              </w:rPr>
            </w:pPr>
            <w:r w:rsidRPr="00392E8D">
              <w:rPr>
                <w:rFonts w:eastAsia="SimSun" w:hint="eastAsia"/>
                <w:lang w:eastAsia="zh-CN"/>
              </w:rPr>
              <w:t>N</w:t>
            </w:r>
            <w:r w:rsidRPr="00392E8D">
              <w:rPr>
                <w:rFonts w:eastAsia="SimSun"/>
                <w:lang w:eastAsia="zh-CN"/>
              </w:rPr>
              <w:t>ot specified</w:t>
            </w:r>
          </w:p>
        </w:tc>
        <w:tc>
          <w:tcPr>
            <w:tcW w:w="3908" w:type="dxa"/>
            <w:shd w:val="clear" w:color="auto" w:fill="FFFFFF"/>
            <w:tcMar>
              <w:left w:w="28" w:type="dxa"/>
            </w:tcMar>
          </w:tcPr>
          <w:p w14:paraId="2520C9C8" w14:textId="77777777" w:rsidR="00114FF3" w:rsidRPr="00392E8D" w:rsidRDefault="005658D5">
            <w:pPr>
              <w:pStyle w:val="TAL"/>
              <w:rPr>
                <w:rFonts w:eastAsia="SimSun"/>
                <w:lang w:eastAsia="zh-CN"/>
              </w:rPr>
            </w:pPr>
            <w:r w:rsidRPr="00392E8D">
              <w:t xml:space="preserve">Specifies the policy. </w:t>
            </w:r>
            <w:r w:rsidRPr="00392E8D">
              <w:rPr>
                <w:rFonts w:eastAsia="SimSun" w:hint="eastAsia"/>
                <w:lang w:eastAsia="zh-CN"/>
              </w:rPr>
              <w:t>See note</w:t>
            </w:r>
            <w:r w:rsidRPr="00392E8D">
              <w:rPr>
                <w:rFonts w:eastAsia="SimSun"/>
                <w:lang w:eastAsia="zh-CN"/>
              </w:rPr>
              <w:t>s 1 and 2</w:t>
            </w:r>
            <w:r w:rsidRPr="00392E8D">
              <w:rPr>
                <w:rFonts w:eastAsia="SimSun" w:hint="eastAsia"/>
                <w:lang w:eastAsia="zh-CN"/>
              </w:rPr>
              <w:t>.</w:t>
            </w:r>
          </w:p>
        </w:tc>
      </w:tr>
      <w:tr w:rsidR="00114FF3" w:rsidRPr="00392E8D" w14:paraId="0A589F9F" w14:textId="77777777">
        <w:trPr>
          <w:jc w:val="center"/>
        </w:trPr>
        <w:tc>
          <w:tcPr>
            <w:tcW w:w="9702" w:type="dxa"/>
            <w:gridSpan w:val="5"/>
            <w:shd w:val="clear" w:color="auto" w:fill="FFFFFF"/>
            <w:tcMar>
              <w:left w:w="28" w:type="dxa"/>
            </w:tcMar>
          </w:tcPr>
          <w:p w14:paraId="26929998" w14:textId="77777777" w:rsidR="00DB6DBE" w:rsidRPr="00392E8D" w:rsidRDefault="005658D5">
            <w:pPr>
              <w:pStyle w:val="TAN"/>
              <w:rPr>
                <w:rFonts w:eastAsia="SimSun"/>
              </w:rPr>
            </w:pPr>
            <w:r w:rsidRPr="00392E8D">
              <w:t>NOTE 1:</w:t>
            </w:r>
            <w:r w:rsidRPr="00392E8D">
              <w:tab/>
            </w:r>
            <w:r w:rsidRPr="00392E8D">
              <w:rPr>
                <w:rFonts w:eastAsia="SimSun" w:hint="eastAsia"/>
              </w:rPr>
              <w:t>An identifier for uniquely identifying the policy is included in the policy.</w:t>
            </w:r>
          </w:p>
          <w:p w14:paraId="611B34B5" w14:textId="77777777" w:rsidR="00DB6DBE" w:rsidRPr="00392E8D" w:rsidRDefault="005658D5" w:rsidP="00975DAA">
            <w:pPr>
              <w:pStyle w:val="TAN"/>
            </w:pPr>
            <w:r w:rsidRPr="00392E8D">
              <w:rPr>
                <w:rFonts w:eastAsia="SimSun"/>
              </w:rPr>
              <w:t>NOTE 2:</w:t>
            </w:r>
            <w:r w:rsidRPr="00392E8D">
              <w:rPr>
                <w:rFonts w:eastAsia="SimSun"/>
              </w:rPr>
              <w:tab/>
              <w:t xml:space="preserve">The </w:t>
            </w:r>
            <w:r w:rsidRPr="00392E8D">
              <w:rPr>
                <w:rFonts w:eastAsia="SimSun" w:hint="eastAsia"/>
              </w:rPr>
              <w:t>OSS</w:t>
            </w:r>
            <w:r w:rsidRPr="00392E8D">
              <w:rPr>
                <w:rFonts w:eastAsia="SimSun"/>
              </w:rPr>
              <w:t xml:space="preserve">/BSS may use this operation to update an existing policy with a new version. Different policy versions share the same internal identifier of the policy but having different </w:t>
            </w:r>
            <w:r w:rsidRPr="00392E8D">
              <w:rPr>
                <w:rFonts w:eastAsia="SimSun" w:hint="eastAsia"/>
              </w:rPr>
              <w:t>PolicyInfo instances.</w:t>
            </w:r>
            <w:r w:rsidRPr="00392E8D">
              <w:rPr>
                <w:rFonts w:eastAsia="SimSun"/>
              </w:rPr>
              <w:t xml:space="preserve"> The design of different policy versions and their business logic is out of the scope of the present document</w:t>
            </w:r>
            <w:r w:rsidRPr="00392E8D">
              <w:t>.</w:t>
            </w:r>
          </w:p>
          <w:p w14:paraId="6BC1F172" w14:textId="079809CD" w:rsidR="00114FF3" w:rsidRPr="00392E8D" w:rsidRDefault="00975DAA" w:rsidP="00975DAA">
            <w:pPr>
              <w:pStyle w:val="TAN"/>
            </w:pPr>
            <w:r w:rsidRPr="00392E8D">
              <w:rPr>
                <w:rFonts w:eastAsia="SimSun"/>
              </w:rPr>
              <w:t>NOTE 3:</w:t>
            </w:r>
            <w:r w:rsidRPr="00392E8D">
              <w:rPr>
                <w:rFonts w:eastAsia="SimSun"/>
              </w:rPr>
              <w:tab/>
              <w:t xml:space="preserve">The NFVO uses the pfId attribute to </w:t>
            </w:r>
            <w:r w:rsidRPr="00392E8D">
              <w:rPr>
                <w:rFonts w:eastAsia="SimSun" w:hint="eastAsia"/>
                <w:lang w:eastAsia="zh-CN"/>
              </w:rPr>
              <w:t>i</w:t>
            </w:r>
            <w:r w:rsidRPr="00392E8D">
              <w:rPr>
                <w:rFonts w:eastAsia="SimSun"/>
              </w:rPr>
              <w:t>dentify the policy function enforcing the policy. More information concerning the policy function can be found in ETSI GR NFV-IFA 023</w:t>
            </w:r>
            <w:r w:rsidR="006A231C" w:rsidRPr="00392E8D">
              <w:rPr>
                <w:rFonts w:eastAsia="SimSun"/>
              </w:rPr>
              <w:t xml:space="preserve"> [</w:t>
            </w:r>
            <w:r w:rsidR="006A231C" w:rsidRPr="00392E8D">
              <w:rPr>
                <w:rFonts w:eastAsia="SimSun"/>
              </w:rPr>
              <w:fldChar w:fldCharType="begin"/>
            </w:r>
            <w:r w:rsidR="006A231C" w:rsidRPr="00392E8D">
              <w:rPr>
                <w:rFonts w:eastAsia="SimSun"/>
              </w:rPr>
              <w:instrText xml:space="preserve">REF REF_GRNFV_IFA023 \h </w:instrText>
            </w:r>
            <w:r w:rsidR="006A231C" w:rsidRPr="00392E8D">
              <w:rPr>
                <w:rFonts w:eastAsia="SimSun"/>
              </w:rPr>
            </w:r>
            <w:r w:rsidR="006A231C" w:rsidRPr="00392E8D">
              <w:rPr>
                <w:rFonts w:eastAsia="SimSun"/>
              </w:rPr>
              <w:fldChar w:fldCharType="separate"/>
            </w:r>
            <w:r w:rsidR="003162D3" w:rsidRPr="00392E8D">
              <w:t>i.</w:t>
            </w:r>
            <w:r w:rsidR="003162D3">
              <w:rPr>
                <w:noProof/>
              </w:rPr>
              <w:t>9</w:t>
            </w:r>
            <w:r w:rsidR="006A231C" w:rsidRPr="00392E8D">
              <w:rPr>
                <w:rFonts w:eastAsia="SimSun"/>
              </w:rPr>
              <w:fldChar w:fldCharType="end"/>
            </w:r>
            <w:r w:rsidR="006A231C" w:rsidRPr="00392E8D">
              <w:rPr>
                <w:rFonts w:eastAsia="SimSun"/>
              </w:rPr>
              <w:t>]</w:t>
            </w:r>
            <w:r w:rsidRPr="00392E8D">
              <w:rPr>
                <w:rFonts w:eastAsia="SimSun"/>
              </w:rPr>
              <w:t>.</w:t>
            </w:r>
          </w:p>
        </w:tc>
      </w:tr>
    </w:tbl>
    <w:p w14:paraId="04F05E52" w14:textId="77777777" w:rsidR="00114FF3" w:rsidRPr="00392E8D" w:rsidRDefault="00114FF3"/>
    <w:p w14:paraId="145F352D" w14:textId="77777777" w:rsidR="00114FF3" w:rsidRPr="00392E8D" w:rsidRDefault="005658D5">
      <w:pPr>
        <w:pStyle w:val="Heading4"/>
      </w:pPr>
      <w:bookmarkStart w:id="2658" w:name="_Toc129687857"/>
      <w:bookmarkStart w:id="2659" w:name="_Toc129698405"/>
      <w:bookmarkStart w:id="2660" w:name="_Toc129853659"/>
      <w:bookmarkStart w:id="2661" w:name="_Toc129854648"/>
      <w:bookmarkStart w:id="2662" w:name="_Toc129933985"/>
      <w:bookmarkStart w:id="2663" w:name="_Toc129939514"/>
      <w:bookmarkStart w:id="2664" w:name="_Toc129958472"/>
      <w:r w:rsidRPr="00392E8D">
        <w:t>7.9.2.3</w:t>
      </w:r>
      <w:r w:rsidRPr="00392E8D">
        <w:tab/>
        <w:t>Output parameters</w:t>
      </w:r>
      <w:bookmarkEnd w:id="2658"/>
      <w:bookmarkEnd w:id="2659"/>
      <w:bookmarkEnd w:id="2660"/>
      <w:bookmarkEnd w:id="2661"/>
      <w:bookmarkEnd w:id="2662"/>
      <w:bookmarkEnd w:id="2663"/>
      <w:bookmarkEnd w:id="2664"/>
    </w:p>
    <w:p w14:paraId="2387BA78" w14:textId="77777777" w:rsidR="00114FF3" w:rsidRPr="00392E8D" w:rsidRDefault="005658D5">
      <w:r w:rsidRPr="00392E8D">
        <w:t xml:space="preserve">The output parameters returned by the operation shall follow the indications provided in </w:t>
      </w:r>
      <w:r>
        <w:t xml:space="preserve">table </w:t>
      </w:r>
      <w:r w:rsidRPr="00C662E8">
        <w:t>7.9.2.3-1</w:t>
      </w:r>
      <w:r>
        <w:t>.</w:t>
      </w:r>
    </w:p>
    <w:p w14:paraId="29094D22" w14:textId="77777777" w:rsidR="00114FF3" w:rsidRPr="00392E8D" w:rsidRDefault="005658D5">
      <w:pPr>
        <w:pStyle w:val="TH"/>
        <w:rPr>
          <w:lang w:eastAsia="x-none"/>
        </w:rPr>
      </w:pPr>
      <w:r w:rsidRPr="00392E8D">
        <w:t>Table 7.9.2.3-1: Transfer Policy operation output parameters</w:t>
      </w:r>
    </w:p>
    <w:tbl>
      <w:tblPr>
        <w:tblW w:w="9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57"/>
        <w:gridCol w:w="967"/>
        <w:gridCol w:w="1167"/>
        <w:gridCol w:w="927"/>
        <w:gridCol w:w="4689"/>
      </w:tblGrid>
      <w:tr w:rsidR="00114FF3" w:rsidRPr="00392E8D" w14:paraId="40FFDBDF" w14:textId="77777777">
        <w:trPr>
          <w:jc w:val="center"/>
        </w:trPr>
        <w:tc>
          <w:tcPr>
            <w:tcW w:w="1257" w:type="dxa"/>
            <w:shd w:val="clear" w:color="auto" w:fill="BFBFBF"/>
            <w:tcMar>
              <w:left w:w="28" w:type="dxa"/>
            </w:tcMar>
          </w:tcPr>
          <w:p w14:paraId="64E0EC63" w14:textId="77777777" w:rsidR="00114FF3" w:rsidRPr="00392E8D" w:rsidRDefault="005658D5">
            <w:pPr>
              <w:pStyle w:val="TAH"/>
            </w:pPr>
            <w:r w:rsidRPr="00392E8D">
              <w:t>Parameter</w:t>
            </w:r>
          </w:p>
        </w:tc>
        <w:tc>
          <w:tcPr>
            <w:tcW w:w="967" w:type="dxa"/>
            <w:shd w:val="clear" w:color="auto" w:fill="BFBFBF"/>
            <w:tcMar>
              <w:left w:w="28" w:type="dxa"/>
            </w:tcMar>
          </w:tcPr>
          <w:p w14:paraId="23D98668" w14:textId="77777777" w:rsidR="00114FF3" w:rsidRPr="00392E8D" w:rsidRDefault="005658D5">
            <w:pPr>
              <w:pStyle w:val="TAH"/>
            </w:pPr>
            <w:r w:rsidRPr="00392E8D">
              <w:t>Qualifier</w:t>
            </w:r>
          </w:p>
        </w:tc>
        <w:tc>
          <w:tcPr>
            <w:tcW w:w="1167" w:type="dxa"/>
            <w:shd w:val="clear" w:color="auto" w:fill="BFBFBF"/>
            <w:tcMar>
              <w:left w:w="28" w:type="dxa"/>
            </w:tcMar>
          </w:tcPr>
          <w:p w14:paraId="6B060198" w14:textId="77777777" w:rsidR="00114FF3" w:rsidRPr="00392E8D" w:rsidRDefault="005658D5">
            <w:pPr>
              <w:pStyle w:val="TAH"/>
            </w:pPr>
            <w:r w:rsidRPr="00392E8D">
              <w:t>Cardinality</w:t>
            </w:r>
          </w:p>
        </w:tc>
        <w:tc>
          <w:tcPr>
            <w:tcW w:w="927" w:type="dxa"/>
            <w:shd w:val="clear" w:color="auto" w:fill="BFBFBF"/>
            <w:tcMar>
              <w:left w:w="28" w:type="dxa"/>
            </w:tcMar>
          </w:tcPr>
          <w:p w14:paraId="60781ECD" w14:textId="77777777" w:rsidR="00114FF3" w:rsidRPr="00392E8D" w:rsidRDefault="005658D5">
            <w:pPr>
              <w:pStyle w:val="TAH"/>
            </w:pPr>
            <w:r w:rsidRPr="00392E8D">
              <w:t>Content</w:t>
            </w:r>
          </w:p>
        </w:tc>
        <w:tc>
          <w:tcPr>
            <w:tcW w:w="4689" w:type="dxa"/>
            <w:shd w:val="clear" w:color="auto" w:fill="BFBFBF"/>
            <w:tcMar>
              <w:left w:w="28" w:type="dxa"/>
            </w:tcMar>
          </w:tcPr>
          <w:p w14:paraId="7B427E9A" w14:textId="77777777" w:rsidR="00114FF3" w:rsidRPr="00392E8D" w:rsidRDefault="005658D5">
            <w:pPr>
              <w:pStyle w:val="TAH"/>
            </w:pPr>
            <w:r w:rsidRPr="00392E8D">
              <w:t>Description</w:t>
            </w:r>
          </w:p>
        </w:tc>
      </w:tr>
      <w:tr w:rsidR="00114FF3" w:rsidRPr="00392E8D" w14:paraId="2375FF53" w14:textId="77777777">
        <w:trPr>
          <w:jc w:val="center"/>
        </w:trPr>
        <w:tc>
          <w:tcPr>
            <w:tcW w:w="1257" w:type="dxa"/>
            <w:shd w:val="clear" w:color="auto" w:fill="FFFFFF"/>
            <w:tcMar>
              <w:left w:w="28" w:type="dxa"/>
            </w:tcMar>
          </w:tcPr>
          <w:p w14:paraId="32A2D2A7" w14:textId="77777777" w:rsidR="00114FF3" w:rsidRPr="00392E8D" w:rsidRDefault="005658D5">
            <w:pPr>
              <w:pStyle w:val="TAL"/>
              <w:rPr>
                <w:rFonts w:eastAsia="SimSun"/>
                <w:lang w:eastAsia="zh-CN"/>
              </w:rPr>
            </w:pPr>
            <w:r w:rsidRPr="00392E8D">
              <w:rPr>
                <w:rFonts w:eastAsia="SimSun" w:hint="eastAsia"/>
                <w:lang w:eastAsia="zh-CN"/>
              </w:rPr>
              <w:t>policyInfoId</w:t>
            </w:r>
          </w:p>
        </w:tc>
        <w:tc>
          <w:tcPr>
            <w:tcW w:w="967" w:type="dxa"/>
            <w:shd w:val="clear" w:color="auto" w:fill="FFFFFF"/>
            <w:tcMar>
              <w:left w:w="28" w:type="dxa"/>
            </w:tcMar>
          </w:tcPr>
          <w:p w14:paraId="2B7825F0" w14:textId="77777777" w:rsidR="00114FF3" w:rsidRPr="00392E8D" w:rsidRDefault="005658D5">
            <w:pPr>
              <w:pStyle w:val="TAL"/>
            </w:pPr>
            <w:r w:rsidRPr="00392E8D">
              <w:t>M</w:t>
            </w:r>
          </w:p>
        </w:tc>
        <w:tc>
          <w:tcPr>
            <w:tcW w:w="1167" w:type="dxa"/>
            <w:shd w:val="clear" w:color="auto" w:fill="FFFFFF"/>
            <w:tcMar>
              <w:left w:w="28" w:type="dxa"/>
            </w:tcMar>
          </w:tcPr>
          <w:p w14:paraId="3B5436CA" w14:textId="77777777" w:rsidR="00114FF3" w:rsidRPr="00392E8D" w:rsidRDefault="005658D5">
            <w:pPr>
              <w:pStyle w:val="TAL"/>
            </w:pPr>
            <w:r w:rsidRPr="00392E8D">
              <w:t>1</w:t>
            </w:r>
          </w:p>
        </w:tc>
        <w:tc>
          <w:tcPr>
            <w:tcW w:w="927" w:type="dxa"/>
            <w:shd w:val="clear" w:color="auto" w:fill="FFFFFF"/>
            <w:tcMar>
              <w:left w:w="28" w:type="dxa"/>
            </w:tcMar>
          </w:tcPr>
          <w:p w14:paraId="28C6AB9E" w14:textId="77777777" w:rsidR="00114FF3" w:rsidRPr="00392E8D" w:rsidRDefault="005658D5">
            <w:pPr>
              <w:pStyle w:val="TAL"/>
            </w:pPr>
            <w:r w:rsidRPr="00392E8D">
              <w:t>Identifier</w:t>
            </w:r>
          </w:p>
        </w:tc>
        <w:tc>
          <w:tcPr>
            <w:tcW w:w="4689" w:type="dxa"/>
            <w:shd w:val="clear" w:color="auto" w:fill="FFFFFF"/>
            <w:tcMar>
              <w:left w:w="28" w:type="dxa"/>
            </w:tcMar>
          </w:tcPr>
          <w:p w14:paraId="68B283C5" w14:textId="77777777" w:rsidR="00114FF3" w:rsidRPr="00392E8D" w:rsidRDefault="005658D5">
            <w:pPr>
              <w:pStyle w:val="TAL"/>
            </w:pPr>
            <w:r w:rsidRPr="00392E8D">
              <w:t>Identifier of the policy information created by the NFVO.</w:t>
            </w:r>
          </w:p>
        </w:tc>
      </w:tr>
    </w:tbl>
    <w:p w14:paraId="00D0D611" w14:textId="77777777" w:rsidR="00114FF3" w:rsidRPr="00392E8D" w:rsidRDefault="00114FF3"/>
    <w:p w14:paraId="66B10584" w14:textId="77777777" w:rsidR="00114FF3" w:rsidRPr="00392E8D" w:rsidRDefault="005658D5">
      <w:pPr>
        <w:pStyle w:val="Heading4"/>
      </w:pPr>
      <w:bookmarkStart w:id="2665" w:name="_Toc129687858"/>
      <w:bookmarkStart w:id="2666" w:name="_Toc129698406"/>
      <w:bookmarkStart w:id="2667" w:name="_Toc129853660"/>
      <w:bookmarkStart w:id="2668" w:name="_Toc129854649"/>
      <w:bookmarkStart w:id="2669" w:name="_Toc129933986"/>
      <w:bookmarkStart w:id="2670" w:name="_Toc129939515"/>
      <w:bookmarkStart w:id="2671" w:name="_Toc129958473"/>
      <w:r w:rsidRPr="00392E8D">
        <w:t>7.9.2.4</w:t>
      </w:r>
      <w:r w:rsidRPr="00392E8D">
        <w:tab/>
        <w:t>Operation results</w:t>
      </w:r>
      <w:bookmarkEnd w:id="2665"/>
      <w:bookmarkEnd w:id="2666"/>
      <w:bookmarkEnd w:id="2667"/>
      <w:bookmarkEnd w:id="2668"/>
      <w:bookmarkEnd w:id="2669"/>
      <w:bookmarkEnd w:id="2670"/>
      <w:bookmarkEnd w:id="2671"/>
    </w:p>
    <w:p w14:paraId="302D93C3" w14:textId="77777777" w:rsidR="00114FF3" w:rsidRPr="00392E8D" w:rsidRDefault="005658D5">
      <w:pPr>
        <w:rPr>
          <w:lang w:eastAsia="x-none"/>
        </w:rPr>
      </w:pPr>
      <w:r w:rsidRPr="00392E8D">
        <w:t>In case of success, the NFV-MANO policy is transferred to the NFVO and corresponding policy information is created by the NFVO. In case of failure, appropriate error information is returned.</w:t>
      </w:r>
    </w:p>
    <w:p w14:paraId="5F8A79FA" w14:textId="77777777" w:rsidR="00114FF3" w:rsidRPr="00392E8D" w:rsidRDefault="005658D5">
      <w:pPr>
        <w:pStyle w:val="Heading3"/>
      </w:pPr>
      <w:bookmarkStart w:id="2672" w:name="_Toc129687859"/>
      <w:bookmarkStart w:id="2673" w:name="_Toc129698407"/>
      <w:bookmarkStart w:id="2674" w:name="_Toc129853661"/>
      <w:bookmarkStart w:id="2675" w:name="_Toc129854650"/>
      <w:bookmarkStart w:id="2676" w:name="_Toc129933987"/>
      <w:bookmarkStart w:id="2677" w:name="_Toc129939516"/>
      <w:bookmarkStart w:id="2678" w:name="_Toc129958474"/>
      <w:r w:rsidRPr="00392E8D">
        <w:t>7.9.3</w:t>
      </w:r>
      <w:r w:rsidRPr="00392E8D">
        <w:tab/>
        <w:t>Delete Policy operation</w:t>
      </w:r>
      <w:bookmarkEnd w:id="2672"/>
      <w:bookmarkEnd w:id="2673"/>
      <w:bookmarkEnd w:id="2674"/>
      <w:bookmarkEnd w:id="2675"/>
      <w:bookmarkEnd w:id="2676"/>
      <w:bookmarkEnd w:id="2677"/>
      <w:bookmarkEnd w:id="2678"/>
    </w:p>
    <w:p w14:paraId="5E76595D" w14:textId="77777777" w:rsidR="00114FF3" w:rsidRPr="00392E8D" w:rsidRDefault="005658D5">
      <w:pPr>
        <w:pStyle w:val="Heading4"/>
      </w:pPr>
      <w:bookmarkStart w:id="2679" w:name="_Toc129687860"/>
      <w:bookmarkStart w:id="2680" w:name="_Toc129698408"/>
      <w:bookmarkStart w:id="2681" w:name="_Toc129853662"/>
      <w:bookmarkStart w:id="2682" w:name="_Toc129854651"/>
      <w:bookmarkStart w:id="2683" w:name="_Toc129933988"/>
      <w:bookmarkStart w:id="2684" w:name="_Toc129939517"/>
      <w:bookmarkStart w:id="2685" w:name="_Toc129958475"/>
      <w:r w:rsidRPr="00392E8D">
        <w:t>7.9.</w:t>
      </w:r>
      <w:r w:rsidRPr="00392E8D">
        <w:rPr>
          <w:rFonts w:eastAsia="SimSun" w:hint="eastAsia"/>
          <w:lang w:eastAsia="zh-CN"/>
        </w:rPr>
        <w:t>3</w:t>
      </w:r>
      <w:r w:rsidRPr="00392E8D">
        <w:t>.1</w:t>
      </w:r>
      <w:r w:rsidRPr="00392E8D">
        <w:tab/>
        <w:t>Description</w:t>
      </w:r>
      <w:bookmarkEnd w:id="2679"/>
      <w:bookmarkEnd w:id="2680"/>
      <w:bookmarkEnd w:id="2681"/>
      <w:bookmarkEnd w:id="2682"/>
      <w:bookmarkEnd w:id="2683"/>
      <w:bookmarkEnd w:id="2684"/>
      <w:bookmarkEnd w:id="2685"/>
    </w:p>
    <w:p w14:paraId="7D4F340D" w14:textId="77777777" w:rsidR="00114FF3" w:rsidRPr="00392E8D" w:rsidRDefault="005658D5">
      <w:r w:rsidRPr="00392E8D">
        <w:t xml:space="preserve">This operation enables the OSS/BSS to </w:t>
      </w:r>
      <w:r w:rsidRPr="00392E8D">
        <w:rPr>
          <w:rFonts w:eastAsia="SimSun"/>
        </w:rPr>
        <w:t>delete</w:t>
      </w:r>
      <w:r w:rsidRPr="00392E8D">
        <w:t xml:space="preserve"> </w:t>
      </w:r>
      <w:r w:rsidRPr="00392E8D">
        <w:rPr>
          <w:rFonts w:eastAsia="SimSun"/>
        </w:rPr>
        <w:t xml:space="preserve">one or multiple </w:t>
      </w:r>
      <w:r w:rsidRPr="00392E8D">
        <w:t xml:space="preserve">NFV-MANO policy(ies) from the NFVO. </w:t>
      </w:r>
      <w:r>
        <w:t xml:space="preserve">Table </w:t>
      </w:r>
      <w:r w:rsidRPr="00C662E8">
        <w:t>7.9</w:t>
      </w:r>
      <w:r>
        <w:t>.</w:t>
      </w:r>
      <w:r w:rsidRPr="00392E8D">
        <w:rPr>
          <w:rFonts w:eastAsia="SimSun"/>
        </w:rPr>
        <w:t>3</w:t>
      </w:r>
      <w:r w:rsidRPr="00392E8D">
        <w:t>.1-1 lists the information flow exchanged between the OSS/BSS and the NFVO.</w:t>
      </w:r>
    </w:p>
    <w:p w14:paraId="628CCCCF" w14:textId="77777777" w:rsidR="00114FF3" w:rsidRPr="00392E8D" w:rsidRDefault="005658D5">
      <w:pPr>
        <w:pStyle w:val="TH"/>
      </w:pPr>
      <w:r w:rsidRPr="00392E8D">
        <w:t>Table 7.9.</w:t>
      </w:r>
      <w:r w:rsidRPr="00392E8D">
        <w:rPr>
          <w:rFonts w:eastAsia="SimSun" w:hint="eastAsia"/>
          <w:lang w:eastAsia="zh-CN"/>
        </w:rPr>
        <w:t>3</w:t>
      </w:r>
      <w:r w:rsidRPr="00392E8D">
        <w:t xml:space="preserve">.1-1: </w:t>
      </w:r>
      <w:r w:rsidRPr="00392E8D">
        <w:rPr>
          <w:rFonts w:eastAsia="SimSun" w:hint="eastAsia"/>
          <w:lang w:eastAsia="zh-CN"/>
        </w:rPr>
        <w:t>Delete</w:t>
      </w:r>
      <w:r w:rsidRPr="00392E8D">
        <w:t xml:space="preserv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3"/>
        <w:gridCol w:w="1669"/>
        <w:gridCol w:w="2126"/>
      </w:tblGrid>
      <w:tr w:rsidR="00114FF3" w:rsidRPr="00392E8D" w14:paraId="4D178E5F" w14:textId="77777777">
        <w:trPr>
          <w:jc w:val="center"/>
        </w:trPr>
        <w:tc>
          <w:tcPr>
            <w:tcW w:w="2423" w:type="dxa"/>
            <w:shd w:val="clear" w:color="auto" w:fill="C0C0C0"/>
            <w:tcMar>
              <w:left w:w="28" w:type="dxa"/>
            </w:tcMar>
          </w:tcPr>
          <w:p w14:paraId="4E9A053A" w14:textId="77777777" w:rsidR="00114FF3" w:rsidRPr="00392E8D" w:rsidRDefault="005658D5">
            <w:pPr>
              <w:pStyle w:val="TAH"/>
            </w:pPr>
            <w:r w:rsidRPr="00392E8D">
              <w:t>Message</w:t>
            </w:r>
          </w:p>
        </w:tc>
        <w:tc>
          <w:tcPr>
            <w:tcW w:w="1669" w:type="dxa"/>
            <w:shd w:val="clear" w:color="auto" w:fill="C0C0C0"/>
            <w:tcMar>
              <w:left w:w="28" w:type="dxa"/>
            </w:tcMar>
          </w:tcPr>
          <w:p w14:paraId="05C76EB8" w14:textId="77777777" w:rsidR="00114FF3" w:rsidRPr="00392E8D" w:rsidRDefault="005658D5">
            <w:pPr>
              <w:pStyle w:val="TAH"/>
            </w:pPr>
            <w:r w:rsidRPr="00392E8D">
              <w:t>Requirement</w:t>
            </w:r>
          </w:p>
        </w:tc>
        <w:tc>
          <w:tcPr>
            <w:tcW w:w="2126" w:type="dxa"/>
            <w:shd w:val="clear" w:color="auto" w:fill="C0C0C0"/>
            <w:tcMar>
              <w:left w:w="28" w:type="dxa"/>
            </w:tcMar>
          </w:tcPr>
          <w:p w14:paraId="4EEF4ADB" w14:textId="77777777" w:rsidR="00114FF3" w:rsidRPr="00392E8D" w:rsidRDefault="005658D5">
            <w:pPr>
              <w:pStyle w:val="TAH"/>
            </w:pPr>
            <w:r w:rsidRPr="00392E8D">
              <w:t>Direction</w:t>
            </w:r>
          </w:p>
        </w:tc>
      </w:tr>
      <w:tr w:rsidR="00114FF3" w:rsidRPr="00392E8D" w14:paraId="505DB8C4" w14:textId="77777777">
        <w:trPr>
          <w:jc w:val="center"/>
        </w:trPr>
        <w:tc>
          <w:tcPr>
            <w:tcW w:w="2423" w:type="dxa"/>
            <w:shd w:val="clear" w:color="auto" w:fill="FFFFFF"/>
            <w:tcMar>
              <w:left w:w="28" w:type="dxa"/>
            </w:tcMar>
          </w:tcPr>
          <w:p w14:paraId="1BBDB20C" w14:textId="77777777" w:rsidR="00114FF3" w:rsidRPr="00392E8D" w:rsidRDefault="005658D5">
            <w:pPr>
              <w:pStyle w:val="TAL"/>
              <w:rPr>
                <w:lang w:eastAsia="zh-CN"/>
              </w:rPr>
            </w:pPr>
            <w:r w:rsidRPr="00392E8D">
              <w:rPr>
                <w:rFonts w:eastAsia="SimSun" w:hint="eastAsia"/>
                <w:lang w:eastAsia="zh-CN"/>
              </w:rPr>
              <w:t>Delete</w:t>
            </w:r>
            <w:r w:rsidRPr="00392E8D">
              <w:rPr>
                <w:lang w:eastAsia="zh-CN"/>
              </w:rPr>
              <w:t>PolicyRequest</w:t>
            </w:r>
          </w:p>
        </w:tc>
        <w:tc>
          <w:tcPr>
            <w:tcW w:w="1669" w:type="dxa"/>
            <w:shd w:val="clear" w:color="auto" w:fill="FFFFFF"/>
            <w:tcMar>
              <w:left w:w="28" w:type="dxa"/>
            </w:tcMar>
          </w:tcPr>
          <w:p w14:paraId="5764408A" w14:textId="77777777" w:rsidR="00114FF3" w:rsidRPr="00392E8D" w:rsidRDefault="005658D5">
            <w:pPr>
              <w:pStyle w:val="TAL"/>
            </w:pPr>
            <w:r w:rsidRPr="00392E8D">
              <w:t>Mandatory</w:t>
            </w:r>
          </w:p>
        </w:tc>
        <w:tc>
          <w:tcPr>
            <w:tcW w:w="2126" w:type="dxa"/>
            <w:shd w:val="clear" w:color="auto" w:fill="FFFFFF"/>
            <w:tcMar>
              <w:left w:w="28" w:type="dxa"/>
            </w:tcMar>
          </w:tcPr>
          <w:p w14:paraId="3C0CC13B" w14:textId="77777777" w:rsidR="00114FF3" w:rsidRPr="00392E8D" w:rsidRDefault="005658D5">
            <w:pPr>
              <w:pStyle w:val="TAL"/>
              <w:rPr>
                <w:lang w:eastAsia="zh-CN"/>
              </w:rPr>
            </w:pPr>
            <w:r w:rsidRPr="00392E8D">
              <w:rPr>
                <w:lang w:eastAsia="zh-CN"/>
              </w:rPr>
              <w:t xml:space="preserve">OSS/BSS </w:t>
            </w:r>
            <w:r w:rsidRPr="00392E8D">
              <w:rPr>
                <w:rFonts w:ascii="Wingdings" w:hAnsi="Wingdings"/>
                <w:lang w:eastAsia="zh-CN"/>
              </w:rPr>
              <w:t></w:t>
            </w:r>
            <w:r w:rsidRPr="00392E8D">
              <w:rPr>
                <w:lang w:eastAsia="zh-CN"/>
              </w:rPr>
              <w:t xml:space="preserve"> NFVO</w:t>
            </w:r>
          </w:p>
        </w:tc>
      </w:tr>
      <w:tr w:rsidR="00114FF3" w:rsidRPr="00392E8D" w14:paraId="08566CF3" w14:textId="77777777">
        <w:trPr>
          <w:jc w:val="center"/>
        </w:trPr>
        <w:tc>
          <w:tcPr>
            <w:tcW w:w="2423" w:type="dxa"/>
            <w:shd w:val="clear" w:color="auto" w:fill="FFFFFF"/>
            <w:tcMar>
              <w:left w:w="28" w:type="dxa"/>
            </w:tcMar>
          </w:tcPr>
          <w:p w14:paraId="36862A38" w14:textId="77777777" w:rsidR="00114FF3" w:rsidRPr="00392E8D" w:rsidRDefault="005658D5">
            <w:pPr>
              <w:pStyle w:val="TAL"/>
              <w:rPr>
                <w:lang w:eastAsia="zh-CN"/>
              </w:rPr>
            </w:pPr>
            <w:r w:rsidRPr="00392E8D">
              <w:rPr>
                <w:rFonts w:eastAsia="SimSun" w:hint="eastAsia"/>
                <w:lang w:eastAsia="zh-CN"/>
              </w:rPr>
              <w:t>Delete</w:t>
            </w:r>
            <w:r w:rsidRPr="00392E8D">
              <w:rPr>
                <w:lang w:eastAsia="zh-CN"/>
              </w:rPr>
              <w:t>PolicyResponse</w:t>
            </w:r>
          </w:p>
        </w:tc>
        <w:tc>
          <w:tcPr>
            <w:tcW w:w="1669" w:type="dxa"/>
            <w:shd w:val="clear" w:color="auto" w:fill="FFFFFF"/>
            <w:tcMar>
              <w:left w:w="28" w:type="dxa"/>
            </w:tcMar>
          </w:tcPr>
          <w:p w14:paraId="540E7937" w14:textId="77777777" w:rsidR="00114FF3" w:rsidRPr="00392E8D" w:rsidRDefault="005658D5">
            <w:pPr>
              <w:pStyle w:val="TAL"/>
            </w:pPr>
            <w:r w:rsidRPr="00392E8D">
              <w:t>Mandatory</w:t>
            </w:r>
          </w:p>
        </w:tc>
        <w:tc>
          <w:tcPr>
            <w:tcW w:w="2126" w:type="dxa"/>
            <w:shd w:val="clear" w:color="auto" w:fill="FFFFFF"/>
            <w:tcMar>
              <w:left w:w="28" w:type="dxa"/>
            </w:tcMar>
          </w:tcPr>
          <w:p w14:paraId="4A4D08C6" w14:textId="77777777" w:rsidR="00114FF3" w:rsidRPr="00392E8D" w:rsidRDefault="005658D5">
            <w:pPr>
              <w:pStyle w:val="TAL"/>
              <w:rPr>
                <w:lang w:eastAsia="zh-CN"/>
              </w:rPr>
            </w:pPr>
            <w:r w:rsidRPr="00392E8D">
              <w:rPr>
                <w:lang w:eastAsia="zh-CN"/>
              </w:rPr>
              <w:t xml:space="preserve">NFVO </w:t>
            </w:r>
            <w:r w:rsidRPr="00392E8D">
              <w:rPr>
                <w:rFonts w:ascii="Wingdings" w:hAnsi="Wingdings"/>
                <w:lang w:eastAsia="zh-CN"/>
              </w:rPr>
              <w:t></w:t>
            </w:r>
            <w:r w:rsidRPr="00392E8D">
              <w:rPr>
                <w:lang w:eastAsia="zh-CN"/>
              </w:rPr>
              <w:t xml:space="preserve"> OSS/BSS</w:t>
            </w:r>
          </w:p>
        </w:tc>
      </w:tr>
    </w:tbl>
    <w:p w14:paraId="769E51A8" w14:textId="77777777" w:rsidR="00114FF3" w:rsidRPr="00392E8D" w:rsidRDefault="00114FF3"/>
    <w:p w14:paraId="32AFA0C1" w14:textId="77777777" w:rsidR="00114FF3" w:rsidRPr="00392E8D" w:rsidRDefault="005658D5">
      <w:pPr>
        <w:pStyle w:val="Heading4"/>
      </w:pPr>
      <w:bookmarkStart w:id="2686" w:name="_Toc129687861"/>
      <w:bookmarkStart w:id="2687" w:name="_Toc129698409"/>
      <w:bookmarkStart w:id="2688" w:name="_Toc129853663"/>
      <w:bookmarkStart w:id="2689" w:name="_Toc129854652"/>
      <w:bookmarkStart w:id="2690" w:name="_Toc129933989"/>
      <w:bookmarkStart w:id="2691" w:name="_Toc129939518"/>
      <w:bookmarkStart w:id="2692" w:name="_Toc129958476"/>
      <w:r w:rsidRPr="00392E8D">
        <w:t>7.9.</w:t>
      </w:r>
      <w:r w:rsidRPr="00392E8D">
        <w:rPr>
          <w:rFonts w:eastAsia="SimSun" w:hint="eastAsia"/>
          <w:lang w:eastAsia="zh-CN"/>
        </w:rPr>
        <w:t>3</w:t>
      </w:r>
      <w:r w:rsidRPr="00392E8D">
        <w:t>.2</w:t>
      </w:r>
      <w:r w:rsidRPr="00392E8D">
        <w:tab/>
        <w:t>Input parameters</w:t>
      </w:r>
      <w:bookmarkEnd w:id="2686"/>
      <w:bookmarkEnd w:id="2687"/>
      <w:bookmarkEnd w:id="2688"/>
      <w:bookmarkEnd w:id="2689"/>
      <w:bookmarkEnd w:id="2690"/>
      <w:bookmarkEnd w:id="2691"/>
      <w:bookmarkEnd w:id="2692"/>
    </w:p>
    <w:p w14:paraId="16B6D65F" w14:textId="77777777" w:rsidR="00114FF3" w:rsidRPr="00392E8D" w:rsidRDefault="005658D5">
      <w:r w:rsidRPr="00392E8D">
        <w:t xml:space="preserve">The input parameters sent when invoking the operation shall follow the indications provided in </w:t>
      </w:r>
      <w:r>
        <w:t xml:space="preserve">table </w:t>
      </w:r>
      <w:r w:rsidRPr="00C662E8">
        <w:t>7.9</w:t>
      </w:r>
      <w:r>
        <w:t>.</w:t>
      </w:r>
      <w:r w:rsidRPr="00392E8D">
        <w:rPr>
          <w:rFonts w:eastAsia="SimSun"/>
        </w:rPr>
        <w:t>3</w:t>
      </w:r>
      <w:r w:rsidRPr="00392E8D">
        <w:t>.2-1.</w:t>
      </w:r>
    </w:p>
    <w:p w14:paraId="7F4AAE35" w14:textId="77777777" w:rsidR="00114FF3" w:rsidRPr="00392E8D" w:rsidRDefault="005658D5">
      <w:pPr>
        <w:pStyle w:val="TH"/>
        <w:rPr>
          <w:lang w:eastAsia="x-none"/>
        </w:rPr>
      </w:pPr>
      <w:r w:rsidRPr="00392E8D">
        <w:lastRenderedPageBreak/>
        <w:t>Table 7.9.</w:t>
      </w:r>
      <w:r w:rsidRPr="00392E8D">
        <w:rPr>
          <w:rFonts w:eastAsia="SimSun" w:hint="eastAsia"/>
          <w:lang w:eastAsia="zh-CN"/>
        </w:rPr>
        <w:t>3</w:t>
      </w:r>
      <w:r w:rsidRPr="00392E8D">
        <w:t xml:space="preserve">.2-1: </w:t>
      </w:r>
      <w:r w:rsidRPr="00392E8D">
        <w:rPr>
          <w:rFonts w:eastAsia="SimSun" w:hint="eastAsia"/>
          <w:lang w:eastAsia="zh-CN"/>
        </w:rPr>
        <w:t>Delete</w:t>
      </w:r>
      <w:r w:rsidRPr="00392E8D">
        <w:t xml:space="preserve">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7"/>
        <w:gridCol w:w="965"/>
        <w:gridCol w:w="1165"/>
        <w:gridCol w:w="2240"/>
        <w:gridCol w:w="3905"/>
      </w:tblGrid>
      <w:tr w:rsidR="00114FF3" w:rsidRPr="00392E8D" w14:paraId="316147C0" w14:textId="77777777">
        <w:trPr>
          <w:jc w:val="center"/>
        </w:trPr>
        <w:tc>
          <w:tcPr>
            <w:tcW w:w="1427" w:type="dxa"/>
            <w:shd w:val="clear" w:color="auto" w:fill="BFBFBF"/>
            <w:tcMar>
              <w:left w:w="28" w:type="dxa"/>
            </w:tcMar>
          </w:tcPr>
          <w:p w14:paraId="6F0A3431" w14:textId="77777777" w:rsidR="00114FF3" w:rsidRPr="00392E8D" w:rsidRDefault="005658D5">
            <w:pPr>
              <w:pStyle w:val="TAH"/>
            </w:pPr>
            <w:r w:rsidRPr="00392E8D">
              <w:t>Parameter</w:t>
            </w:r>
          </w:p>
        </w:tc>
        <w:tc>
          <w:tcPr>
            <w:tcW w:w="965" w:type="dxa"/>
            <w:shd w:val="clear" w:color="auto" w:fill="BFBFBF"/>
            <w:tcMar>
              <w:left w:w="28" w:type="dxa"/>
            </w:tcMar>
          </w:tcPr>
          <w:p w14:paraId="75812F43" w14:textId="77777777" w:rsidR="00114FF3" w:rsidRPr="00392E8D" w:rsidRDefault="005658D5">
            <w:pPr>
              <w:pStyle w:val="TAH"/>
            </w:pPr>
            <w:r w:rsidRPr="00392E8D">
              <w:t>Qualifier</w:t>
            </w:r>
          </w:p>
        </w:tc>
        <w:tc>
          <w:tcPr>
            <w:tcW w:w="1165" w:type="dxa"/>
            <w:shd w:val="clear" w:color="auto" w:fill="BFBFBF"/>
            <w:tcMar>
              <w:left w:w="28" w:type="dxa"/>
            </w:tcMar>
          </w:tcPr>
          <w:p w14:paraId="77FF1A18" w14:textId="77777777" w:rsidR="00114FF3" w:rsidRPr="00392E8D" w:rsidRDefault="005658D5">
            <w:pPr>
              <w:pStyle w:val="TAH"/>
            </w:pPr>
            <w:r w:rsidRPr="00392E8D">
              <w:t>Cardinality</w:t>
            </w:r>
          </w:p>
        </w:tc>
        <w:tc>
          <w:tcPr>
            <w:tcW w:w="2240" w:type="dxa"/>
            <w:shd w:val="clear" w:color="auto" w:fill="BFBFBF"/>
            <w:tcMar>
              <w:left w:w="28" w:type="dxa"/>
            </w:tcMar>
          </w:tcPr>
          <w:p w14:paraId="1098F532" w14:textId="77777777" w:rsidR="00114FF3" w:rsidRPr="00392E8D" w:rsidRDefault="005658D5">
            <w:pPr>
              <w:pStyle w:val="TAH"/>
            </w:pPr>
            <w:r w:rsidRPr="00392E8D">
              <w:t>Content</w:t>
            </w:r>
          </w:p>
        </w:tc>
        <w:tc>
          <w:tcPr>
            <w:tcW w:w="3905" w:type="dxa"/>
            <w:shd w:val="clear" w:color="auto" w:fill="BFBFBF"/>
            <w:tcMar>
              <w:left w:w="28" w:type="dxa"/>
            </w:tcMar>
          </w:tcPr>
          <w:p w14:paraId="570336FC" w14:textId="77777777" w:rsidR="00114FF3" w:rsidRPr="00392E8D" w:rsidRDefault="005658D5">
            <w:pPr>
              <w:pStyle w:val="TAH"/>
            </w:pPr>
            <w:r w:rsidRPr="00392E8D">
              <w:t>Description</w:t>
            </w:r>
          </w:p>
        </w:tc>
      </w:tr>
      <w:tr w:rsidR="00114FF3" w:rsidRPr="00392E8D" w14:paraId="17FF7E8C" w14:textId="77777777">
        <w:trPr>
          <w:jc w:val="center"/>
        </w:trPr>
        <w:tc>
          <w:tcPr>
            <w:tcW w:w="1427" w:type="dxa"/>
            <w:shd w:val="clear" w:color="auto" w:fill="FFFFFF"/>
            <w:tcMar>
              <w:left w:w="28" w:type="dxa"/>
            </w:tcMar>
          </w:tcPr>
          <w:p w14:paraId="7C0A614B" w14:textId="77777777" w:rsidR="00114FF3" w:rsidRPr="00392E8D" w:rsidRDefault="005658D5">
            <w:pPr>
              <w:pStyle w:val="TAL"/>
            </w:pPr>
            <w:r w:rsidRPr="00392E8D">
              <w:t>policyInfoId</w:t>
            </w:r>
          </w:p>
        </w:tc>
        <w:tc>
          <w:tcPr>
            <w:tcW w:w="965" w:type="dxa"/>
            <w:shd w:val="clear" w:color="auto" w:fill="FFFFFF"/>
            <w:tcMar>
              <w:left w:w="28" w:type="dxa"/>
            </w:tcMar>
          </w:tcPr>
          <w:p w14:paraId="35438491" w14:textId="77777777" w:rsidR="00114FF3" w:rsidRPr="00392E8D" w:rsidRDefault="005658D5">
            <w:pPr>
              <w:pStyle w:val="TAL"/>
            </w:pPr>
            <w:r w:rsidRPr="00392E8D">
              <w:t>M</w:t>
            </w:r>
          </w:p>
        </w:tc>
        <w:tc>
          <w:tcPr>
            <w:tcW w:w="1165" w:type="dxa"/>
            <w:shd w:val="clear" w:color="auto" w:fill="FFFFFF"/>
            <w:tcMar>
              <w:left w:w="28" w:type="dxa"/>
            </w:tcMar>
          </w:tcPr>
          <w:p w14:paraId="7A416E23" w14:textId="77777777" w:rsidR="00114FF3" w:rsidRPr="00392E8D" w:rsidRDefault="005658D5">
            <w:pPr>
              <w:pStyle w:val="TAL"/>
              <w:rPr>
                <w:rFonts w:eastAsia="SimSun"/>
                <w:lang w:eastAsia="zh-CN"/>
              </w:rPr>
            </w:pPr>
            <w:r w:rsidRPr="00392E8D">
              <w:t>1</w:t>
            </w:r>
            <w:r w:rsidRPr="00392E8D">
              <w:rPr>
                <w:rFonts w:eastAsia="SimSun" w:hint="eastAsia"/>
                <w:lang w:eastAsia="zh-CN"/>
              </w:rPr>
              <w:t>..N</w:t>
            </w:r>
          </w:p>
        </w:tc>
        <w:tc>
          <w:tcPr>
            <w:tcW w:w="2240" w:type="dxa"/>
            <w:shd w:val="clear" w:color="auto" w:fill="FFFFFF"/>
            <w:tcMar>
              <w:left w:w="28" w:type="dxa"/>
            </w:tcMar>
          </w:tcPr>
          <w:p w14:paraId="3B2B2F26" w14:textId="77777777" w:rsidR="00114FF3" w:rsidRPr="00392E8D" w:rsidRDefault="005658D5">
            <w:pPr>
              <w:pStyle w:val="TAL"/>
              <w:rPr>
                <w:rFonts w:eastAsia="SimSun"/>
                <w:lang w:eastAsia="zh-CN"/>
              </w:rPr>
            </w:pPr>
            <w:r w:rsidRPr="00392E8D">
              <w:t>Identifier</w:t>
            </w:r>
            <w:r w:rsidR="0091040F" w:rsidRPr="00392E8D">
              <w:t xml:space="preserve"> </w:t>
            </w:r>
            <w:r w:rsidRPr="00392E8D">
              <w:t>(Reference to PolicyInfo)</w:t>
            </w:r>
          </w:p>
        </w:tc>
        <w:tc>
          <w:tcPr>
            <w:tcW w:w="3905" w:type="dxa"/>
            <w:shd w:val="clear" w:color="auto" w:fill="FFFFFF"/>
            <w:tcMar>
              <w:left w:w="28" w:type="dxa"/>
            </w:tcMar>
          </w:tcPr>
          <w:p w14:paraId="02BC9728" w14:textId="77777777" w:rsidR="00114FF3" w:rsidRPr="00392E8D" w:rsidRDefault="005658D5">
            <w:pPr>
              <w:pStyle w:val="TAL"/>
            </w:pPr>
            <w:r w:rsidRPr="00392E8D">
              <w:t>Identifier(s) of policy information.</w:t>
            </w:r>
          </w:p>
        </w:tc>
      </w:tr>
      <w:tr w:rsidR="00114FF3" w:rsidRPr="00392E8D" w14:paraId="73FCFF8C" w14:textId="77777777">
        <w:trPr>
          <w:jc w:val="center"/>
        </w:trPr>
        <w:tc>
          <w:tcPr>
            <w:tcW w:w="9702" w:type="dxa"/>
            <w:gridSpan w:val="5"/>
            <w:shd w:val="clear" w:color="auto" w:fill="FFFFFF"/>
            <w:tcMar>
              <w:left w:w="28" w:type="dxa"/>
            </w:tcMar>
          </w:tcPr>
          <w:p w14:paraId="3FA6905C" w14:textId="77777777" w:rsidR="00114FF3" w:rsidRPr="00392E8D" w:rsidRDefault="005658D5" w:rsidP="00F41946">
            <w:pPr>
              <w:pStyle w:val="TAN"/>
            </w:pPr>
            <w:r w:rsidRPr="00392E8D">
              <w:rPr>
                <w:rFonts w:eastAsia="SimSun" w:hint="eastAsia"/>
                <w:lang w:eastAsia="zh-CN"/>
              </w:rPr>
              <w:t>NOTE:</w:t>
            </w:r>
            <w:r w:rsidRPr="00392E8D">
              <w:rPr>
                <w:rFonts w:eastAsia="SimSun"/>
                <w:lang w:eastAsia="zh-CN"/>
              </w:rPr>
              <w:tab/>
            </w:r>
            <w:r w:rsidRPr="00392E8D">
              <w:rPr>
                <w:rFonts w:eastAsia="SimSun" w:hint="eastAsia"/>
                <w:lang w:eastAsia="zh-CN"/>
              </w:rPr>
              <w:t xml:space="preserve">It is </w:t>
            </w:r>
            <w:r w:rsidR="00F41946" w:rsidRPr="00392E8D">
              <w:rPr>
                <w:rFonts w:eastAsia="SimSun"/>
                <w:lang w:eastAsia="zh-CN"/>
              </w:rPr>
              <w:t>part of</w:t>
            </w:r>
            <w:r w:rsidRPr="00392E8D">
              <w:rPr>
                <w:rFonts w:eastAsia="SimSun"/>
                <w:lang w:eastAsia="zh-CN"/>
              </w:rPr>
              <w:t xml:space="preserve"> the protocol design whether this operation </w:t>
            </w:r>
            <w:r w:rsidR="00F41946" w:rsidRPr="00392E8D">
              <w:rPr>
                <w:rFonts w:eastAsia="SimSun"/>
                <w:lang w:eastAsia="zh-CN"/>
              </w:rPr>
              <w:t>is</w:t>
            </w:r>
            <w:r w:rsidRPr="00392E8D">
              <w:rPr>
                <w:rFonts w:eastAsia="SimSun"/>
                <w:lang w:eastAsia="zh-CN"/>
              </w:rPr>
              <w:t xml:space="preserve"> modelled as a "bulk" operation that allows to delete multiple policies in one request, or as a series of requests that delete one policy at a time.</w:t>
            </w:r>
          </w:p>
        </w:tc>
      </w:tr>
    </w:tbl>
    <w:p w14:paraId="4BE48DCD" w14:textId="77777777" w:rsidR="00114FF3" w:rsidRPr="00392E8D" w:rsidRDefault="00114FF3"/>
    <w:p w14:paraId="1A20D9B3" w14:textId="77777777" w:rsidR="00114FF3" w:rsidRPr="00392E8D" w:rsidRDefault="005658D5">
      <w:pPr>
        <w:pStyle w:val="Heading4"/>
      </w:pPr>
      <w:bookmarkStart w:id="2693" w:name="_Toc129687862"/>
      <w:bookmarkStart w:id="2694" w:name="_Toc129698410"/>
      <w:bookmarkStart w:id="2695" w:name="_Toc129853664"/>
      <w:bookmarkStart w:id="2696" w:name="_Toc129854653"/>
      <w:bookmarkStart w:id="2697" w:name="_Toc129933990"/>
      <w:bookmarkStart w:id="2698" w:name="_Toc129939519"/>
      <w:bookmarkStart w:id="2699" w:name="_Toc129958477"/>
      <w:r w:rsidRPr="00392E8D">
        <w:t>7.9.</w:t>
      </w:r>
      <w:r w:rsidRPr="00392E8D">
        <w:rPr>
          <w:rFonts w:eastAsia="SimSun" w:hint="eastAsia"/>
          <w:lang w:eastAsia="zh-CN"/>
        </w:rPr>
        <w:t>3</w:t>
      </w:r>
      <w:r w:rsidRPr="00392E8D">
        <w:t>.3</w:t>
      </w:r>
      <w:r w:rsidRPr="00392E8D">
        <w:tab/>
        <w:t>Output parameters</w:t>
      </w:r>
      <w:bookmarkEnd w:id="2693"/>
      <w:bookmarkEnd w:id="2694"/>
      <w:bookmarkEnd w:id="2695"/>
      <w:bookmarkEnd w:id="2696"/>
      <w:bookmarkEnd w:id="2697"/>
      <w:bookmarkEnd w:id="2698"/>
      <w:bookmarkEnd w:id="2699"/>
    </w:p>
    <w:p w14:paraId="794C74E7" w14:textId="77777777" w:rsidR="00114FF3" w:rsidRPr="00392E8D" w:rsidRDefault="005658D5">
      <w:r w:rsidRPr="00392E8D">
        <w:t xml:space="preserve">The output parameters returned by the operation shall follow the indications provided in </w:t>
      </w:r>
      <w:r>
        <w:t xml:space="preserve">table </w:t>
      </w:r>
      <w:r w:rsidRPr="00C662E8">
        <w:t>7.9</w:t>
      </w:r>
      <w:r>
        <w:t>.</w:t>
      </w:r>
      <w:r w:rsidRPr="00392E8D">
        <w:rPr>
          <w:rFonts w:eastAsia="SimSun"/>
        </w:rPr>
        <w:t>3</w:t>
      </w:r>
      <w:r w:rsidRPr="00392E8D">
        <w:t>.3-1.</w:t>
      </w:r>
    </w:p>
    <w:p w14:paraId="052DA9B3" w14:textId="77777777" w:rsidR="00114FF3" w:rsidRPr="00392E8D" w:rsidRDefault="005658D5">
      <w:pPr>
        <w:pStyle w:val="TH"/>
        <w:rPr>
          <w:lang w:eastAsia="x-none"/>
        </w:rPr>
      </w:pPr>
      <w:r w:rsidRPr="00392E8D">
        <w:t>Table 7.9.</w:t>
      </w:r>
      <w:r w:rsidRPr="00392E8D">
        <w:rPr>
          <w:rFonts w:eastAsia="SimSun" w:hint="eastAsia"/>
          <w:lang w:eastAsia="zh-CN"/>
        </w:rPr>
        <w:t>3</w:t>
      </w:r>
      <w:r w:rsidRPr="00392E8D">
        <w:t xml:space="preserve">.3-1: </w:t>
      </w:r>
      <w:r w:rsidRPr="00392E8D">
        <w:rPr>
          <w:rFonts w:eastAsia="SimSun" w:hint="eastAsia"/>
          <w:lang w:eastAsia="zh-CN"/>
        </w:rPr>
        <w:t>Delete</w:t>
      </w:r>
      <w:r w:rsidRPr="00392E8D">
        <w:t xml:space="preserve"> Policy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952"/>
        <w:gridCol w:w="1144"/>
        <w:gridCol w:w="1497"/>
        <w:gridCol w:w="4389"/>
      </w:tblGrid>
      <w:tr w:rsidR="00114FF3" w:rsidRPr="00392E8D" w14:paraId="7518BDD3" w14:textId="77777777" w:rsidTr="00794EBB">
        <w:trPr>
          <w:jc w:val="center"/>
        </w:trPr>
        <w:tc>
          <w:tcPr>
            <w:tcW w:w="1720" w:type="dxa"/>
            <w:shd w:val="clear" w:color="auto" w:fill="BFBFBF"/>
            <w:tcMar>
              <w:left w:w="28" w:type="dxa"/>
            </w:tcMar>
          </w:tcPr>
          <w:p w14:paraId="43D3DB2B" w14:textId="77777777" w:rsidR="00114FF3" w:rsidRPr="00392E8D" w:rsidRDefault="005658D5">
            <w:pPr>
              <w:pStyle w:val="TAH"/>
            </w:pPr>
            <w:r w:rsidRPr="00392E8D">
              <w:t>Parameter</w:t>
            </w:r>
          </w:p>
        </w:tc>
        <w:tc>
          <w:tcPr>
            <w:tcW w:w="952" w:type="dxa"/>
            <w:shd w:val="clear" w:color="auto" w:fill="BFBFBF"/>
            <w:tcMar>
              <w:left w:w="28" w:type="dxa"/>
            </w:tcMar>
          </w:tcPr>
          <w:p w14:paraId="318BE1BB" w14:textId="77777777" w:rsidR="00114FF3" w:rsidRPr="00392E8D" w:rsidRDefault="005658D5">
            <w:pPr>
              <w:pStyle w:val="TAH"/>
            </w:pPr>
            <w:r w:rsidRPr="00392E8D">
              <w:t>Qualifier</w:t>
            </w:r>
          </w:p>
        </w:tc>
        <w:tc>
          <w:tcPr>
            <w:tcW w:w="1144" w:type="dxa"/>
            <w:shd w:val="clear" w:color="auto" w:fill="BFBFBF"/>
            <w:tcMar>
              <w:left w:w="28" w:type="dxa"/>
            </w:tcMar>
          </w:tcPr>
          <w:p w14:paraId="5E5F85FE" w14:textId="77777777" w:rsidR="00114FF3" w:rsidRPr="00392E8D" w:rsidRDefault="005658D5">
            <w:pPr>
              <w:pStyle w:val="TAH"/>
            </w:pPr>
            <w:r w:rsidRPr="00392E8D">
              <w:t>Cardinality</w:t>
            </w:r>
          </w:p>
        </w:tc>
        <w:tc>
          <w:tcPr>
            <w:tcW w:w="1497" w:type="dxa"/>
            <w:shd w:val="clear" w:color="auto" w:fill="BFBFBF"/>
            <w:tcMar>
              <w:left w:w="28" w:type="dxa"/>
            </w:tcMar>
          </w:tcPr>
          <w:p w14:paraId="11A450EB" w14:textId="77777777" w:rsidR="00114FF3" w:rsidRPr="00392E8D" w:rsidRDefault="005658D5">
            <w:pPr>
              <w:pStyle w:val="TAH"/>
            </w:pPr>
            <w:r w:rsidRPr="00392E8D">
              <w:t>Content</w:t>
            </w:r>
          </w:p>
        </w:tc>
        <w:tc>
          <w:tcPr>
            <w:tcW w:w="4389" w:type="dxa"/>
            <w:shd w:val="clear" w:color="auto" w:fill="BFBFBF"/>
            <w:tcMar>
              <w:left w:w="28" w:type="dxa"/>
            </w:tcMar>
          </w:tcPr>
          <w:p w14:paraId="67C11392" w14:textId="77777777" w:rsidR="00114FF3" w:rsidRPr="00392E8D" w:rsidRDefault="005658D5">
            <w:pPr>
              <w:pStyle w:val="TAH"/>
            </w:pPr>
            <w:r w:rsidRPr="00392E8D">
              <w:t>Description</w:t>
            </w:r>
          </w:p>
        </w:tc>
      </w:tr>
      <w:tr w:rsidR="00114FF3" w:rsidRPr="00392E8D" w14:paraId="60837833" w14:textId="77777777" w:rsidTr="00794EBB">
        <w:trPr>
          <w:jc w:val="center"/>
        </w:trPr>
        <w:tc>
          <w:tcPr>
            <w:tcW w:w="1720" w:type="dxa"/>
            <w:shd w:val="clear" w:color="auto" w:fill="FFFFFF"/>
            <w:tcMar>
              <w:left w:w="28" w:type="dxa"/>
            </w:tcMar>
          </w:tcPr>
          <w:p w14:paraId="5137362C" w14:textId="77777777" w:rsidR="00114FF3" w:rsidRPr="00392E8D" w:rsidRDefault="005658D5">
            <w:pPr>
              <w:pStyle w:val="TAL"/>
              <w:rPr>
                <w:rFonts w:eastAsia="SimSun"/>
                <w:lang w:eastAsia="zh-CN"/>
              </w:rPr>
            </w:pPr>
            <w:r w:rsidRPr="00392E8D">
              <w:rPr>
                <w:rFonts w:eastAsia="SimSun" w:hint="eastAsia"/>
                <w:lang w:eastAsia="zh-CN"/>
              </w:rPr>
              <w:t>deletedPolicy</w:t>
            </w:r>
            <w:r w:rsidRPr="00392E8D">
              <w:rPr>
                <w:rFonts w:eastAsia="SimSun"/>
                <w:lang w:eastAsia="zh-CN"/>
              </w:rPr>
              <w:t>Info</w:t>
            </w:r>
            <w:r w:rsidRPr="00392E8D">
              <w:rPr>
                <w:rFonts w:eastAsia="SimSun" w:hint="eastAsia"/>
                <w:lang w:eastAsia="zh-CN"/>
              </w:rPr>
              <w:t>I</w:t>
            </w:r>
            <w:r w:rsidRPr="00392E8D">
              <w:rPr>
                <w:rFonts w:eastAsia="SimSun"/>
                <w:lang w:eastAsia="zh-CN"/>
              </w:rPr>
              <w:t>d</w:t>
            </w:r>
          </w:p>
        </w:tc>
        <w:tc>
          <w:tcPr>
            <w:tcW w:w="952" w:type="dxa"/>
            <w:shd w:val="clear" w:color="auto" w:fill="FFFFFF"/>
            <w:tcMar>
              <w:left w:w="28" w:type="dxa"/>
            </w:tcMar>
          </w:tcPr>
          <w:p w14:paraId="4E260CD3" w14:textId="77777777" w:rsidR="00114FF3" w:rsidRPr="00392E8D" w:rsidRDefault="005658D5">
            <w:pPr>
              <w:pStyle w:val="TAL"/>
            </w:pPr>
            <w:r w:rsidRPr="00392E8D">
              <w:t>M</w:t>
            </w:r>
          </w:p>
        </w:tc>
        <w:tc>
          <w:tcPr>
            <w:tcW w:w="1144" w:type="dxa"/>
            <w:shd w:val="clear" w:color="auto" w:fill="FFFFFF"/>
            <w:tcMar>
              <w:left w:w="28" w:type="dxa"/>
            </w:tcMar>
          </w:tcPr>
          <w:p w14:paraId="24C6E880" w14:textId="77777777" w:rsidR="00114FF3" w:rsidRPr="00392E8D" w:rsidRDefault="005658D5">
            <w:pPr>
              <w:pStyle w:val="TAL"/>
              <w:rPr>
                <w:rFonts w:eastAsia="SimSun"/>
                <w:lang w:eastAsia="zh-CN"/>
              </w:rPr>
            </w:pPr>
            <w:r w:rsidRPr="00392E8D">
              <w:rPr>
                <w:rFonts w:eastAsia="SimSun" w:hint="eastAsia"/>
                <w:lang w:eastAsia="zh-CN"/>
              </w:rPr>
              <w:t>0..N</w:t>
            </w:r>
          </w:p>
        </w:tc>
        <w:tc>
          <w:tcPr>
            <w:tcW w:w="1497" w:type="dxa"/>
            <w:shd w:val="clear" w:color="auto" w:fill="FFFFFF"/>
            <w:tcMar>
              <w:left w:w="28" w:type="dxa"/>
            </w:tcMar>
          </w:tcPr>
          <w:p w14:paraId="7DD234E9" w14:textId="77777777" w:rsidR="00114FF3" w:rsidRPr="00392E8D" w:rsidRDefault="005658D5">
            <w:pPr>
              <w:pStyle w:val="TAL"/>
            </w:pPr>
            <w:r w:rsidRPr="00392E8D">
              <w:t>Identifier (Reference to PolicyInfo)</w:t>
            </w:r>
          </w:p>
        </w:tc>
        <w:tc>
          <w:tcPr>
            <w:tcW w:w="4389" w:type="dxa"/>
            <w:shd w:val="clear" w:color="auto" w:fill="FFFFFF"/>
            <w:tcMar>
              <w:left w:w="28" w:type="dxa"/>
            </w:tcMar>
          </w:tcPr>
          <w:p w14:paraId="0444DA9D" w14:textId="77777777" w:rsidR="00114FF3" w:rsidRPr="00392E8D" w:rsidRDefault="005658D5">
            <w:pPr>
              <w:pStyle w:val="TAL"/>
            </w:pPr>
            <w:r w:rsidRPr="00392E8D">
              <w:t>Identifier(s) of the deleted NFV-MANO policy information.</w:t>
            </w:r>
          </w:p>
        </w:tc>
      </w:tr>
    </w:tbl>
    <w:p w14:paraId="2EA71B17" w14:textId="77777777" w:rsidR="00114FF3" w:rsidRPr="00392E8D" w:rsidRDefault="00114FF3"/>
    <w:p w14:paraId="5BC6FDAC" w14:textId="77777777" w:rsidR="00114FF3" w:rsidRPr="00392E8D" w:rsidRDefault="005658D5">
      <w:pPr>
        <w:pStyle w:val="Heading4"/>
      </w:pPr>
      <w:bookmarkStart w:id="2700" w:name="_Toc129687863"/>
      <w:bookmarkStart w:id="2701" w:name="_Toc129698411"/>
      <w:bookmarkStart w:id="2702" w:name="_Toc129853665"/>
      <w:bookmarkStart w:id="2703" w:name="_Toc129854654"/>
      <w:bookmarkStart w:id="2704" w:name="_Toc129933991"/>
      <w:bookmarkStart w:id="2705" w:name="_Toc129939520"/>
      <w:bookmarkStart w:id="2706" w:name="_Toc129958478"/>
      <w:r w:rsidRPr="00392E8D">
        <w:t>7.9.</w:t>
      </w:r>
      <w:r w:rsidRPr="00392E8D">
        <w:rPr>
          <w:rFonts w:eastAsia="SimSun" w:hint="eastAsia"/>
          <w:lang w:eastAsia="zh-CN"/>
        </w:rPr>
        <w:t>3</w:t>
      </w:r>
      <w:r w:rsidRPr="00392E8D">
        <w:t>.4</w:t>
      </w:r>
      <w:r w:rsidRPr="00392E8D">
        <w:tab/>
        <w:t>Operation results</w:t>
      </w:r>
      <w:bookmarkEnd w:id="2700"/>
      <w:bookmarkEnd w:id="2701"/>
      <w:bookmarkEnd w:id="2702"/>
      <w:bookmarkEnd w:id="2703"/>
      <w:bookmarkEnd w:id="2704"/>
      <w:bookmarkEnd w:id="2705"/>
      <w:bookmarkEnd w:id="2706"/>
    </w:p>
    <w:p w14:paraId="7BFE91C9" w14:textId="77777777" w:rsidR="00114FF3" w:rsidRPr="00392E8D" w:rsidRDefault="005658D5">
      <w:pPr>
        <w:rPr>
          <w:rFonts w:eastAsia="SimSun"/>
          <w:lang w:eastAsia="zh-CN"/>
        </w:rPr>
      </w:pPr>
      <w:r w:rsidRPr="00392E8D">
        <w:t xml:space="preserve">In case of success, the NFV-MANO policy(ies) </w:t>
      </w:r>
      <w:r w:rsidR="00AA7C03" w:rsidRPr="00392E8D">
        <w:t>is (</w:t>
      </w:r>
      <w:r w:rsidRPr="00392E8D">
        <w:t>are</w:t>
      </w:r>
      <w:r w:rsidR="00AA7C03" w:rsidRPr="00392E8D">
        <w:t>)</w:t>
      </w:r>
      <w:r w:rsidRPr="00392E8D">
        <w:t xml:space="preserve"> </w:t>
      </w:r>
      <w:r w:rsidRPr="00392E8D">
        <w:rPr>
          <w:rFonts w:eastAsia="SimSun" w:hint="eastAsia"/>
          <w:lang w:eastAsia="zh-CN"/>
        </w:rPr>
        <w:t>deleted</w:t>
      </w:r>
      <w:r w:rsidRPr="00392E8D">
        <w:t xml:space="preserve"> </w:t>
      </w:r>
      <w:r w:rsidRPr="00392E8D">
        <w:rPr>
          <w:rFonts w:eastAsia="SimSun" w:hint="eastAsia"/>
          <w:lang w:eastAsia="zh-CN"/>
        </w:rPr>
        <w:t xml:space="preserve">from </w:t>
      </w:r>
      <w:r w:rsidRPr="00392E8D">
        <w:t>the</w:t>
      </w:r>
      <w:r w:rsidRPr="00392E8D">
        <w:rPr>
          <w:rFonts w:eastAsia="SimSun" w:hint="eastAsia"/>
          <w:lang w:eastAsia="zh-CN"/>
        </w:rPr>
        <w:t xml:space="preserve"> </w:t>
      </w:r>
      <w:r w:rsidRPr="00392E8D">
        <w:t>NFVO</w:t>
      </w:r>
      <w:r w:rsidRPr="00392E8D">
        <w:rPr>
          <w:rFonts w:eastAsia="SimSun" w:hint="eastAsia"/>
          <w:lang w:eastAsia="zh-CN"/>
        </w:rPr>
        <w:t>, and a success indicator is returned to the OSS/BSS</w:t>
      </w:r>
      <w:r w:rsidRPr="00392E8D">
        <w:t>. In case of failure, appropriate error information is returned.</w:t>
      </w:r>
    </w:p>
    <w:p w14:paraId="702BD835" w14:textId="77777777" w:rsidR="00114FF3" w:rsidRPr="00392E8D" w:rsidRDefault="005658D5">
      <w:pPr>
        <w:pStyle w:val="Heading3"/>
      </w:pPr>
      <w:bookmarkStart w:id="2707" w:name="_Toc129687864"/>
      <w:bookmarkStart w:id="2708" w:name="_Toc129698412"/>
      <w:bookmarkStart w:id="2709" w:name="_Toc129853666"/>
      <w:bookmarkStart w:id="2710" w:name="_Toc129854655"/>
      <w:bookmarkStart w:id="2711" w:name="_Toc129933992"/>
      <w:bookmarkStart w:id="2712" w:name="_Toc129939521"/>
      <w:bookmarkStart w:id="2713" w:name="_Toc129958479"/>
      <w:r w:rsidRPr="00392E8D">
        <w:t>7.9.4</w:t>
      </w:r>
      <w:r w:rsidRPr="00392E8D">
        <w:tab/>
        <w:t>Query Policy operation</w:t>
      </w:r>
      <w:bookmarkEnd w:id="2707"/>
      <w:bookmarkEnd w:id="2708"/>
      <w:bookmarkEnd w:id="2709"/>
      <w:bookmarkEnd w:id="2710"/>
      <w:bookmarkEnd w:id="2711"/>
      <w:bookmarkEnd w:id="2712"/>
      <w:bookmarkEnd w:id="2713"/>
    </w:p>
    <w:p w14:paraId="5D1263C3" w14:textId="77777777" w:rsidR="00114FF3" w:rsidRPr="00392E8D" w:rsidRDefault="005658D5">
      <w:pPr>
        <w:pStyle w:val="Heading4"/>
      </w:pPr>
      <w:bookmarkStart w:id="2714" w:name="_Toc129687865"/>
      <w:bookmarkStart w:id="2715" w:name="_Toc129698413"/>
      <w:bookmarkStart w:id="2716" w:name="_Toc129853667"/>
      <w:bookmarkStart w:id="2717" w:name="_Toc129854656"/>
      <w:bookmarkStart w:id="2718" w:name="_Toc129933993"/>
      <w:bookmarkStart w:id="2719" w:name="_Toc129939522"/>
      <w:bookmarkStart w:id="2720" w:name="_Toc129958480"/>
      <w:r w:rsidRPr="00392E8D">
        <w:t>7.9.</w:t>
      </w:r>
      <w:r w:rsidRPr="00392E8D">
        <w:rPr>
          <w:rFonts w:eastAsia="SimSun" w:hint="eastAsia"/>
          <w:lang w:eastAsia="zh-CN"/>
        </w:rPr>
        <w:t>4</w:t>
      </w:r>
      <w:r w:rsidRPr="00392E8D">
        <w:t>.1</w:t>
      </w:r>
      <w:r w:rsidRPr="00392E8D">
        <w:tab/>
        <w:t>Description</w:t>
      </w:r>
      <w:bookmarkEnd w:id="2714"/>
      <w:bookmarkEnd w:id="2715"/>
      <w:bookmarkEnd w:id="2716"/>
      <w:bookmarkEnd w:id="2717"/>
      <w:bookmarkEnd w:id="2718"/>
      <w:bookmarkEnd w:id="2719"/>
      <w:bookmarkEnd w:id="2720"/>
    </w:p>
    <w:p w14:paraId="258A0915" w14:textId="77777777" w:rsidR="00114FF3" w:rsidRPr="00392E8D" w:rsidRDefault="005658D5">
      <w:r w:rsidRPr="00392E8D">
        <w:t xml:space="preserve">This operation enables the OSS/BSS to </w:t>
      </w:r>
      <w:r w:rsidRPr="00392E8D">
        <w:rPr>
          <w:rFonts w:eastAsia="SimSun"/>
        </w:rPr>
        <w:t xml:space="preserve">query the information from the NFVO on one or multiple NFV-MANO policy(ies). </w:t>
      </w:r>
      <w:r w:rsidRPr="00392E8D">
        <w:t xml:space="preserve">Table </w:t>
      </w:r>
      <w:r w:rsidRPr="00C662E8">
        <w:t>7.9</w:t>
      </w:r>
      <w:r>
        <w:t>.</w:t>
      </w:r>
      <w:r w:rsidRPr="00392E8D">
        <w:rPr>
          <w:rFonts w:eastAsia="SimSun"/>
        </w:rPr>
        <w:t>4</w:t>
      </w:r>
      <w:r w:rsidRPr="00392E8D">
        <w:t>.1-1 lists the information flow exchanged between the OSS/BSS and the NFVO.</w:t>
      </w:r>
    </w:p>
    <w:p w14:paraId="3B8B2AEB" w14:textId="77777777" w:rsidR="00114FF3" w:rsidRPr="00392E8D" w:rsidRDefault="005658D5">
      <w:pPr>
        <w:pStyle w:val="TH"/>
      </w:pPr>
      <w:r w:rsidRPr="00392E8D">
        <w:t>Table 7.9.</w:t>
      </w:r>
      <w:r w:rsidRPr="00392E8D">
        <w:rPr>
          <w:rFonts w:eastAsia="SimSun" w:hint="eastAsia"/>
          <w:lang w:eastAsia="zh-CN"/>
        </w:rPr>
        <w:t>4</w:t>
      </w:r>
      <w:r w:rsidRPr="00392E8D">
        <w:t xml:space="preserve">.1-1: </w:t>
      </w:r>
      <w:r w:rsidRPr="00392E8D">
        <w:rPr>
          <w:rFonts w:eastAsia="SimSun" w:hint="eastAsia"/>
          <w:lang w:eastAsia="zh-CN"/>
        </w:rPr>
        <w:t>Query</w:t>
      </w:r>
      <w:r w:rsidRPr="00392E8D">
        <w:t xml:space="preserv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6"/>
        <w:gridCol w:w="1669"/>
        <w:gridCol w:w="2126"/>
      </w:tblGrid>
      <w:tr w:rsidR="00114FF3" w:rsidRPr="00392E8D" w14:paraId="7C549BE9" w14:textId="77777777" w:rsidTr="00AA7C03">
        <w:trPr>
          <w:jc w:val="center"/>
        </w:trPr>
        <w:tc>
          <w:tcPr>
            <w:tcW w:w="2286" w:type="dxa"/>
            <w:shd w:val="clear" w:color="auto" w:fill="C0C0C0"/>
            <w:tcMar>
              <w:left w:w="28" w:type="dxa"/>
            </w:tcMar>
          </w:tcPr>
          <w:p w14:paraId="64FA4D5D" w14:textId="77777777" w:rsidR="00114FF3" w:rsidRPr="00392E8D" w:rsidRDefault="005658D5">
            <w:pPr>
              <w:pStyle w:val="TAH"/>
            </w:pPr>
            <w:r w:rsidRPr="00392E8D">
              <w:t>Message</w:t>
            </w:r>
          </w:p>
        </w:tc>
        <w:tc>
          <w:tcPr>
            <w:tcW w:w="1669" w:type="dxa"/>
            <w:shd w:val="clear" w:color="auto" w:fill="C0C0C0"/>
            <w:tcMar>
              <w:left w:w="28" w:type="dxa"/>
            </w:tcMar>
          </w:tcPr>
          <w:p w14:paraId="7176DA60" w14:textId="77777777" w:rsidR="00114FF3" w:rsidRPr="00392E8D" w:rsidRDefault="005658D5">
            <w:pPr>
              <w:pStyle w:val="TAH"/>
            </w:pPr>
            <w:r w:rsidRPr="00392E8D">
              <w:t>Requirement</w:t>
            </w:r>
          </w:p>
        </w:tc>
        <w:tc>
          <w:tcPr>
            <w:tcW w:w="2126" w:type="dxa"/>
            <w:shd w:val="clear" w:color="auto" w:fill="C0C0C0"/>
            <w:tcMar>
              <w:left w:w="28" w:type="dxa"/>
            </w:tcMar>
          </w:tcPr>
          <w:p w14:paraId="77A47CCC" w14:textId="77777777" w:rsidR="00114FF3" w:rsidRPr="00392E8D" w:rsidRDefault="005658D5">
            <w:pPr>
              <w:pStyle w:val="TAH"/>
            </w:pPr>
            <w:r w:rsidRPr="00392E8D">
              <w:t>Direction</w:t>
            </w:r>
          </w:p>
        </w:tc>
      </w:tr>
      <w:tr w:rsidR="00114FF3" w:rsidRPr="00392E8D" w14:paraId="3C938C4C" w14:textId="77777777" w:rsidTr="00AA7C03">
        <w:trPr>
          <w:jc w:val="center"/>
        </w:trPr>
        <w:tc>
          <w:tcPr>
            <w:tcW w:w="2286" w:type="dxa"/>
            <w:shd w:val="clear" w:color="auto" w:fill="FFFFFF"/>
            <w:tcMar>
              <w:left w:w="28" w:type="dxa"/>
            </w:tcMar>
          </w:tcPr>
          <w:p w14:paraId="54EE38F2" w14:textId="77777777" w:rsidR="00114FF3" w:rsidRPr="00392E8D" w:rsidRDefault="005658D5">
            <w:pPr>
              <w:pStyle w:val="TAL"/>
              <w:rPr>
                <w:lang w:eastAsia="zh-CN"/>
              </w:rPr>
            </w:pPr>
            <w:r w:rsidRPr="00392E8D">
              <w:rPr>
                <w:rFonts w:eastAsia="SimSun" w:hint="eastAsia"/>
                <w:lang w:eastAsia="zh-CN"/>
              </w:rPr>
              <w:t>Query</w:t>
            </w:r>
            <w:r w:rsidRPr="00392E8D">
              <w:rPr>
                <w:lang w:eastAsia="zh-CN"/>
              </w:rPr>
              <w:t>PolicyRequest</w:t>
            </w:r>
          </w:p>
        </w:tc>
        <w:tc>
          <w:tcPr>
            <w:tcW w:w="1669" w:type="dxa"/>
            <w:shd w:val="clear" w:color="auto" w:fill="FFFFFF"/>
            <w:tcMar>
              <w:left w:w="28" w:type="dxa"/>
            </w:tcMar>
          </w:tcPr>
          <w:p w14:paraId="520B8D21" w14:textId="77777777" w:rsidR="00114FF3" w:rsidRPr="00392E8D" w:rsidRDefault="005658D5">
            <w:pPr>
              <w:pStyle w:val="TAL"/>
            </w:pPr>
            <w:r w:rsidRPr="00392E8D">
              <w:t>Mandatory</w:t>
            </w:r>
          </w:p>
        </w:tc>
        <w:tc>
          <w:tcPr>
            <w:tcW w:w="2126" w:type="dxa"/>
            <w:shd w:val="clear" w:color="auto" w:fill="FFFFFF"/>
            <w:tcMar>
              <w:left w:w="28" w:type="dxa"/>
            </w:tcMar>
          </w:tcPr>
          <w:p w14:paraId="20321670" w14:textId="77777777" w:rsidR="00114FF3" w:rsidRPr="00392E8D" w:rsidRDefault="005658D5">
            <w:pPr>
              <w:pStyle w:val="TAL"/>
              <w:rPr>
                <w:lang w:eastAsia="zh-CN"/>
              </w:rPr>
            </w:pPr>
            <w:r w:rsidRPr="00392E8D">
              <w:rPr>
                <w:lang w:eastAsia="zh-CN"/>
              </w:rPr>
              <w:t xml:space="preserve">OSS/BSS </w:t>
            </w:r>
            <w:r w:rsidRPr="00392E8D">
              <w:rPr>
                <w:rFonts w:ascii="Wingdings" w:hAnsi="Wingdings"/>
                <w:lang w:eastAsia="zh-CN"/>
              </w:rPr>
              <w:t></w:t>
            </w:r>
            <w:r w:rsidRPr="00392E8D">
              <w:rPr>
                <w:lang w:eastAsia="zh-CN"/>
              </w:rPr>
              <w:t xml:space="preserve"> NFVO</w:t>
            </w:r>
          </w:p>
        </w:tc>
      </w:tr>
      <w:tr w:rsidR="00114FF3" w:rsidRPr="00392E8D" w14:paraId="792D886E" w14:textId="77777777" w:rsidTr="00AA7C03">
        <w:trPr>
          <w:jc w:val="center"/>
        </w:trPr>
        <w:tc>
          <w:tcPr>
            <w:tcW w:w="2286" w:type="dxa"/>
            <w:shd w:val="clear" w:color="auto" w:fill="FFFFFF"/>
            <w:tcMar>
              <w:left w:w="28" w:type="dxa"/>
            </w:tcMar>
          </w:tcPr>
          <w:p w14:paraId="037A0FA3" w14:textId="77777777" w:rsidR="00114FF3" w:rsidRPr="00392E8D" w:rsidRDefault="005658D5">
            <w:pPr>
              <w:pStyle w:val="TAL"/>
              <w:rPr>
                <w:lang w:eastAsia="zh-CN"/>
              </w:rPr>
            </w:pPr>
            <w:r w:rsidRPr="00392E8D">
              <w:rPr>
                <w:rFonts w:eastAsia="SimSun" w:hint="eastAsia"/>
                <w:lang w:eastAsia="zh-CN"/>
              </w:rPr>
              <w:t>Query</w:t>
            </w:r>
            <w:r w:rsidRPr="00392E8D">
              <w:rPr>
                <w:lang w:eastAsia="zh-CN"/>
              </w:rPr>
              <w:t>PolicyResponse</w:t>
            </w:r>
          </w:p>
        </w:tc>
        <w:tc>
          <w:tcPr>
            <w:tcW w:w="1669" w:type="dxa"/>
            <w:shd w:val="clear" w:color="auto" w:fill="FFFFFF"/>
            <w:tcMar>
              <w:left w:w="28" w:type="dxa"/>
            </w:tcMar>
          </w:tcPr>
          <w:p w14:paraId="7CB69363" w14:textId="77777777" w:rsidR="00114FF3" w:rsidRPr="00392E8D" w:rsidRDefault="005658D5">
            <w:pPr>
              <w:pStyle w:val="TAL"/>
            </w:pPr>
            <w:r w:rsidRPr="00392E8D">
              <w:t>Mandatory</w:t>
            </w:r>
          </w:p>
        </w:tc>
        <w:tc>
          <w:tcPr>
            <w:tcW w:w="2126" w:type="dxa"/>
            <w:shd w:val="clear" w:color="auto" w:fill="FFFFFF"/>
            <w:tcMar>
              <w:left w:w="28" w:type="dxa"/>
            </w:tcMar>
          </w:tcPr>
          <w:p w14:paraId="03413F7E" w14:textId="77777777" w:rsidR="00114FF3" w:rsidRPr="00392E8D" w:rsidRDefault="005658D5">
            <w:pPr>
              <w:pStyle w:val="TAL"/>
              <w:rPr>
                <w:lang w:eastAsia="zh-CN"/>
              </w:rPr>
            </w:pPr>
            <w:r w:rsidRPr="00392E8D">
              <w:rPr>
                <w:lang w:eastAsia="zh-CN"/>
              </w:rPr>
              <w:t xml:space="preserve">NFVO </w:t>
            </w:r>
            <w:r w:rsidRPr="00392E8D">
              <w:rPr>
                <w:rFonts w:ascii="Wingdings" w:hAnsi="Wingdings"/>
                <w:lang w:eastAsia="zh-CN"/>
              </w:rPr>
              <w:t></w:t>
            </w:r>
            <w:r w:rsidRPr="00392E8D">
              <w:rPr>
                <w:lang w:eastAsia="zh-CN"/>
              </w:rPr>
              <w:t xml:space="preserve"> OSS/BSS</w:t>
            </w:r>
          </w:p>
        </w:tc>
      </w:tr>
    </w:tbl>
    <w:p w14:paraId="62D7E4FD" w14:textId="77777777" w:rsidR="00114FF3" w:rsidRPr="00392E8D" w:rsidRDefault="00114FF3"/>
    <w:p w14:paraId="0F78A697" w14:textId="77777777" w:rsidR="00114FF3" w:rsidRPr="00392E8D" w:rsidRDefault="005658D5">
      <w:pPr>
        <w:pStyle w:val="Heading4"/>
      </w:pPr>
      <w:bookmarkStart w:id="2721" w:name="_Toc129687866"/>
      <w:bookmarkStart w:id="2722" w:name="_Toc129698414"/>
      <w:bookmarkStart w:id="2723" w:name="_Toc129853668"/>
      <w:bookmarkStart w:id="2724" w:name="_Toc129854657"/>
      <w:bookmarkStart w:id="2725" w:name="_Toc129933994"/>
      <w:bookmarkStart w:id="2726" w:name="_Toc129939523"/>
      <w:bookmarkStart w:id="2727" w:name="_Toc129958481"/>
      <w:r w:rsidRPr="00392E8D">
        <w:t>7.9.</w:t>
      </w:r>
      <w:r w:rsidRPr="00392E8D">
        <w:rPr>
          <w:rFonts w:eastAsia="SimSun" w:hint="eastAsia"/>
          <w:lang w:eastAsia="zh-CN"/>
        </w:rPr>
        <w:t>4</w:t>
      </w:r>
      <w:r w:rsidRPr="00392E8D">
        <w:t>.2</w:t>
      </w:r>
      <w:r w:rsidRPr="00392E8D">
        <w:tab/>
        <w:t>Input parameters</w:t>
      </w:r>
      <w:bookmarkEnd w:id="2721"/>
      <w:bookmarkEnd w:id="2722"/>
      <w:bookmarkEnd w:id="2723"/>
      <w:bookmarkEnd w:id="2724"/>
      <w:bookmarkEnd w:id="2725"/>
      <w:bookmarkEnd w:id="2726"/>
      <w:bookmarkEnd w:id="2727"/>
    </w:p>
    <w:p w14:paraId="229B98D1" w14:textId="77777777" w:rsidR="00114FF3" w:rsidRPr="00392E8D" w:rsidRDefault="005658D5">
      <w:r w:rsidRPr="00392E8D">
        <w:t xml:space="preserve">The input parameters sent when invoking the operation shall follow the indications provided in </w:t>
      </w:r>
      <w:r>
        <w:t xml:space="preserve">table </w:t>
      </w:r>
      <w:r w:rsidRPr="00C662E8">
        <w:t>7.9</w:t>
      </w:r>
      <w:r>
        <w:t>.</w:t>
      </w:r>
      <w:r w:rsidRPr="00392E8D">
        <w:rPr>
          <w:rFonts w:eastAsia="SimSun"/>
        </w:rPr>
        <w:t>4</w:t>
      </w:r>
      <w:r w:rsidRPr="00392E8D">
        <w:t>.2-1.</w:t>
      </w:r>
    </w:p>
    <w:p w14:paraId="464258FA" w14:textId="77777777" w:rsidR="00114FF3" w:rsidRPr="00392E8D" w:rsidRDefault="005658D5">
      <w:pPr>
        <w:pStyle w:val="TH"/>
        <w:rPr>
          <w:lang w:eastAsia="x-none"/>
        </w:rPr>
      </w:pPr>
      <w:r w:rsidRPr="00392E8D">
        <w:t>Table 7.9.</w:t>
      </w:r>
      <w:r w:rsidRPr="00392E8D">
        <w:rPr>
          <w:rFonts w:eastAsia="SimSun" w:hint="eastAsia"/>
          <w:lang w:eastAsia="zh-CN"/>
        </w:rPr>
        <w:t>4</w:t>
      </w:r>
      <w:r w:rsidRPr="00392E8D">
        <w:t xml:space="preserve">.2-1: </w:t>
      </w:r>
      <w:r w:rsidRPr="00392E8D">
        <w:rPr>
          <w:rFonts w:eastAsia="SimSun" w:hint="eastAsia"/>
          <w:lang w:eastAsia="zh-CN"/>
        </w:rPr>
        <w:t>Query</w:t>
      </w:r>
      <w:r w:rsidRPr="00392E8D">
        <w:t xml:space="preserve">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6"/>
        <w:gridCol w:w="961"/>
        <w:gridCol w:w="1156"/>
        <w:gridCol w:w="916"/>
        <w:gridCol w:w="5093"/>
      </w:tblGrid>
      <w:tr w:rsidR="00114FF3" w:rsidRPr="00392E8D" w14:paraId="45D24059" w14:textId="77777777">
        <w:trPr>
          <w:jc w:val="center"/>
        </w:trPr>
        <w:tc>
          <w:tcPr>
            <w:tcW w:w="1576" w:type="dxa"/>
            <w:shd w:val="clear" w:color="auto" w:fill="BFBFBF"/>
            <w:tcMar>
              <w:left w:w="28" w:type="dxa"/>
            </w:tcMar>
          </w:tcPr>
          <w:p w14:paraId="7A5C3A7F" w14:textId="77777777" w:rsidR="00114FF3" w:rsidRPr="00392E8D" w:rsidRDefault="005658D5">
            <w:pPr>
              <w:pStyle w:val="TAH"/>
            </w:pPr>
            <w:r w:rsidRPr="00392E8D">
              <w:t>Parameter</w:t>
            </w:r>
          </w:p>
        </w:tc>
        <w:tc>
          <w:tcPr>
            <w:tcW w:w="961" w:type="dxa"/>
            <w:shd w:val="clear" w:color="auto" w:fill="BFBFBF"/>
            <w:tcMar>
              <w:left w:w="28" w:type="dxa"/>
            </w:tcMar>
          </w:tcPr>
          <w:p w14:paraId="3F3D0582" w14:textId="77777777" w:rsidR="00114FF3" w:rsidRPr="00392E8D" w:rsidRDefault="005658D5">
            <w:pPr>
              <w:pStyle w:val="TAH"/>
            </w:pPr>
            <w:r w:rsidRPr="00392E8D">
              <w:t>Qualifier</w:t>
            </w:r>
          </w:p>
        </w:tc>
        <w:tc>
          <w:tcPr>
            <w:tcW w:w="1156" w:type="dxa"/>
            <w:shd w:val="clear" w:color="auto" w:fill="BFBFBF"/>
            <w:tcMar>
              <w:left w:w="28" w:type="dxa"/>
            </w:tcMar>
          </w:tcPr>
          <w:p w14:paraId="2309314F" w14:textId="77777777" w:rsidR="00114FF3" w:rsidRPr="00392E8D" w:rsidRDefault="005658D5">
            <w:pPr>
              <w:pStyle w:val="TAH"/>
            </w:pPr>
            <w:r w:rsidRPr="00392E8D">
              <w:t>Cardinality</w:t>
            </w:r>
          </w:p>
        </w:tc>
        <w:tc>
          <w:tcPr>
            <w:tcW w:w="916" w:type="dxa"/>
            <w:shd w:val="clear" w:color="auto" w:fill="BFBFBF"/>
            <w:tcMar>
              <w:left w:w="28" w:type="dxa"/>
            </w:tcMar>
          </w:tcPr>
          <w:p w14:paraId="32B55873" w14:textId="77777777" w:rsidR="00114FF3" w:rsidRPr="00392E8D" w:rsidRDefault="005658D5">
            <w:pPr>
              <w:pStyle w:val="TAH"/>
            </w:pPr>
            <w:r w:rsidRPr="00392E8D">
              <w:t>Content</w:t>
            </w:r>
          </w:p>
        </w:tc>
        <w:tc>
          <w:tcPr>
            <w:tcW w:w="5093" w:type="dxa"/>
            <w:shd w:val="clear" w:color="auto" w:fill="BFBFBF"/>
            <w:tcMar>
              <w:left w:w="28" w:type="dxa"/>
            </w:tcMar>
          </w:tcPr>
          <w:p w14:paraId="720F08D1" w14:textId="77777777" w:rsidR="00114FF3" w:rsidRPr="00392E8D" w:rsidRDefault="005658D5">
            <w:pPr>
              <w:pStyle w:val="TAH"/>
            </w:pPr>
            <w:r w:rsidRPr="00392E8D">
              <w:t>Description</w:t>
            </w:r>
          </w:p>
        </w:tc>
      </w:tr>
      <w:tr w:rsidR="00114FF3" w:rsidRPr="00392E8D" w14:paraId="19DDB20B" w14:textId="77777777">
        <w:trPr>
          <w:jc w:val="center"/>
        </w:trPr>
        <w:tc>
          <w:tcPr>
            <w:tcW w:w="1576" w:type="dxa"/>
            <w:shd w:val="clear" w:color="auto" w:fill="FFFFFF"/>
            <w:tcMar>
              <w:left w:w="28" w:type="dxa"/>
            </w:tcMar>
          </w:tcPr>
          <w:p w14:paraId="2DFB6B14" w14:textId="77777777" w:rsidR="00114FF3" w:rsidRPr="00392E8D" w:rsidRDefault="005658D5">
            <w:pPr>
              <w:pStyle w:val="TAL"/>
              <w:rPr>
                <w:rFonts w:eastAsia="SimSun"/>
                <w:lang w:eastAsia="zh-CN"/>
              </w:rPr>
            </w:pPr>
            <w:r w:rsidRPr="00392E8D">
              <w:rPr>
                <w:rFonts w:eastAsia="SimSun" w:hint="eastAsia"/>
                <w:lang w:eastAsia="zh-CN"/>
              </w:rPr>
              <w:t>filter</w:t>
            </w:r>
          </w:p>
        </w:tc>
        <w:tc>
          <w:tcPr>
            <w:tcW w:w="961" w:type="dxa"/>
            <w:shd w:val="clear" w:color="auto" w:fill="FFFFFF"/>
            <w:tcMar>
              <w:left w:w="28" w:type="dxa"/>
            </w:tcMar>
          </w:tcPr>
          <w:p w14:paraId="2147A274" w14:textId="77777777" w:rsidR="00114FF3" w:rsidRPr="00392E8D" w:rsidRDefault="005658D5">
            <w:pPr>
              <w:pStyle w:val="TAL"/>
            </w:pPr>
            <w:r w:rsidRPr="00392E8D">
              <w:t>M</w:t>
            </w:r>
          </w:p>
        </w:tc>
        <w:tc>
          <w:tcPr>
            <w:tcW w:w="1156" w:type="dxa"/>
            <w:shd w:val="clear" w:color="auto" w:fill="FFFFFF"/>
            <w:tcMar>
              <w:left w:w="28" w:type="dxa"/>
            </w:tcMar>
          </w:tcPr>
          <w:p w14:paraId="542FFADB" w14:textId="77777777" w:rsidR="00114FF3" w:rsidRPr="00392E8D" w:rsidRDefault="005658D5">
            <w:pPr>
              <w:pStyle w:val="TAL"/>
            </w:pPr>
            <w:r w:rsidRPr="00392E8D">
              <w:t>1</w:t>
            </w:r>
          </w:p>
        </w:tc>
        <w:tc>
          <w:tcPr>
            <w:tcW w:w="916" w:type="dxa"/>
            <w:shd w:val="clear" w:color="auto" w:fill="FFFFFF"/>
            <w:tcMar>
              <w:left w:w="28" w:type="dxa"/>
            </w:tcMar>
          </w:tcPr>
          <w:p w14:paraId="4FB77EAC" w14:textId="77777777" w:rsidR="00114FF3" w:rsidRPr="00392E8D" w:rsidRDefault="005658D5">
            <w:pPr>
              <w:pStyle w:val="TAL"/>
              <w:rPr>
                <w:rFonts w:eastAsia="SimSun"/>
                <w:lang w:eastAsia="zh-CN"/>
              </w:rPr>
            </w:pPr>
            <w:r w:rsidRPr="00392E8D">
              <w:rPr>
                <w:rFonts w:eastAsia="SimSun" w:hint="eastAsia"/>
                <w:lang w:eastAsia="zh-CN"/>
              </w:rPr>
              <w:t>Filter</w:t>
            </w:r>
          </w:p>
        </w:tc>
        <w:tc>
          <w:tcPr>
            <w:tcW w:w="5093" w:type="dxa"/>
            <w:shd w:val="clear" w:color="auto" w:fill="FFFFFF"/>
            <w:tcMar>
              <w:left w:w="28" w:type="dxa"/>
            </w:tcMar>
          </w:tcPr>
          <w:p w14:paraId="4D836187" w14:textId="77777777" w:rsidR="00114FF3" w:rsidRPr="00392E8D" w:rsidRDefault="005658D5">
            <w:pPr>
              <w:pStyle w:val="TAL"/>
              <w:rPr>
                <w:rFonts w:eastAsia="SimSun"/>
                <w:lang w:eastAsia="zh-CN"/>
              </w:rPr>
            </w:pPr>
            <w:r w:rsidRPr="00392E8D">
              <w:rPr>
                <w:rFonts w:eastAsia="SimSun" w:hint="eastAsia"/>
                <w:lang w:eastAsia="zh-CN"/>
              </w:rPr>
              <w:t xml:space="preserve">Filter defining the NFV-MANO policy information on </w:t>
            </w:r>
            <w:r w:rsidRPr="00392E8D">
              <w:rPr>
                <w:rFonts w:eastAsia="SimSun"/>
                <w:lang w:eastAsia="zh-CN"/>
              </w:rPr>
              <w:t>which</w:t>
            </w:r>
            <w:r w:rsidRPr="00392E8D">
              <w:rPr>
                <w:rFonts w:eastAsia="SimSun" w:hint="eastAsia"/>
                <w:lang w:eastAsia="zh-CN"/>
              </w:rPr>
              <w:t xml:space="preserve"> the query applies, based on attributes of NFV-MANO policy information.</w:t>
            </w:r>
          </w:p>
          <w:p w14:paraId="4441581A" w14:textId="77777777" w:rsidR="00114FF3" w:rsidRPr="00392E8D" w:rsidRDefault="005658D5">
            <w:pPr>
              <w:pStyle w:val="TAL"/>
              <w:rPr>
                <w:rFonts w:eastAsia="SimSun"/>
                <w:lang w:eastAsia="zh-CN"/>
              </w:rPr>
            </w:pPr>
            <w:r w:rsidRPr="00392E8D">
              <w:rPr>
                <w:rFonts w:eastAsia="SimSun" w:hint="eastAsia"/>
                <w:lang w:eastAsia="zh-CN"/>
              </w:rPr>
              <w:t xml:space="preserve">It </w:t>
            </w:r>
            <w:r w:rsidRPr="00392E8D">
              <w:rPr>
                <w:lang w:eastAsia="zh-CN"/>
              </w:rPr>
              <w:t xml:space="preserve">can also be used to specify one or more </w:t>
            </w:r>
            <w:r w:rsidRPr="00392E8D">
              <w:rPr>
                <w:rFonts w:eastAsia="SimSun" w:hint="eastAsia"/>
                <w:lang w:eastAsia="zh-CN"/>
              </w:rPr>
              <w:t>NFV-MANO policy(ies) information</w:t>
            </w:r>
            <w:r w:rsidRPr="00392E8D">
              <w:rPr>
                <w:lang w:eastAsia="zh-CN"/>
              </w:rPr>
              <w:t xml:space="preserve"> to be queried by providing their identifiers.</w:t>
            </w:r>
          </w:p>
        </w:tc>
      </w:tr>
      <w:tr w:rsidR="00114FF3" w:rsidRPr="00392E8D" w14:paraId="33E674DA" w14:textId="77777777">
        <w:trPr>
          <w:jc w:val="center"/>
        </w:trPr>
        <w:tc>
          <w:tcPr>
            <w:tcW w:w="1576" w:type="dxa"/>
            <w:shd w:val="clear" w:color="auto" w:fill="FFFFFF"/>
            <w:tcMar>
              <w:left w:w="28" w:type="dxa"/>
            </w:tcMar>
          </w:tcPr>
          <w:p w14:paraId="6904063E" w14:textId="77777777" w:rsidR="00114FF3" w:rsidRPr="00392E8D" w:rsidRDefault="005658D5">
            <w:pPr>
              <w:pStyle w:val="TAL"/>
              <w:rPr>
                <w:rFonts w:eastAsia="SimSun"/>
                <w:lang w:eastAsia="zh-CN"/>
              </w:rPr>
            </w:pPr>
            <w:r w:rsidRPr="00392E8D">
              <w:t>attributeSelector</w:t>
            </w:r>
          </w:p>
        </w:tc>
        <w:tc>
          <w:tcPr>
            <w:tcW w:w="961" w:type="dxa"/>
            <w:shd w:val="clear" w:color="auto" w:fill="FFFFFF"/>
            <w:tcMar>
              <w:left w:w="28" w:type="dxa"/>
            </w:tcMar>
          </w:tcPr>
          <w:p w14:paraId="5A7065D8" w14:textId="77777777" w:rsidR="00114FF3" w:rsidRPr="00392E8D" w:rsidRDefault="005658D5">
            <w:pPr>
              <w:pStyle w:val="TAL"/>
            </w:pPr>
            <w:r w:rsidRPr="00392E8D">
              <w:t>M</w:t>
            </w:r>
          </w:p>
        </w:tc>
        <w:tc>
          <w:tcPr>
            <w:tcW w:w="1156" w:type="dxa"/>
            <w:shd w:val="clear" w:color="auto" w:fill="FFFFFF"/>
            <w:tcMar>
              <w:left w:w="28" w:type="dxa"/>
            </w:tcMar>
          </w:tcPr>
          <w:p w14:paraId="24FFE9D6" w14:textId="77777777" w:rsidR="00114FF3" w:rsidRPr="00392E8D" w:rsidRDefault="005658D5">
            <w:pPr>
              <w:pStyle w:val="TAL"/>
            </w:pPr>
            <w:r w:rsidRPr="00392E8D">
              <w:t>0..N</w:t>
            </w:r>
          </w:p>
        </w:tc>
        <w:tc>
          <w:tcPr>
            <w:tcW w:w="916" w:type="dxa"/>
            <w:shd w:val="clear" w:color="auto" w:fill="FFFFFF"/>
            <w:tcMar>
              <w:left w:w="28" w:type="dxa"/>
            </w:tcMar>
          </w:tcPr>
          <w:p w14:paraId="08BA6C78" w14:textId="77777777" w:rsidR="00114FF3" w:rsidRPr="00392E8D" w:rsidRDefault="005658D5">
            <w:pPr>
              <w:pStyle w:val="TAL"/>
              <w:rPr>
                <w:rFonts w:eastAsia="SimSun"/>
                <w:lang w:eastAsia="zh-CN"/>
              </w:rPr>
            </w:pPr>
            <w:r w:rsidRPr="00392E8D">
              <w:t>String</w:t>
            </w:r>
          </w:p>
        </w:tc>
        <w:tc>
          <w:tcPr>
            <w:tcW w:w="5093" w:type="dxa"/>
            <w:shd w:val="clear" w:color="auto" w:fill="FFFFFF"/>
            <w:tcMar>
              <w:left w:w="28" w:type="dxa"/>
            </w:tcMar>
          </w:tcPr>
          <w:p w14:paraId="72DFF422" w14:textId="77777777" w:rsidR="00114FF3" w:rsidRPr="00392E8D" w:rsidRDefault="005658D5">
            <w:pPr>
              <w:pStyle w:val="TAL"/>
              <w:rPr>
                <w:color w:val="000000"/>
              </w:rPr>
            </w:pPr>
            <w:r w:rsidRPr="00392E8D">
              <w:rPr>
                <w:color w:val="000000"/>
              </w:rPr>
              <w:t xml:space="preserve">Provides a list of attribute names of </w:t>
            </w:r>
            <w:r w:rsidRPr="00392E8D">
              <w:rPr>
                <w:rFonts w:eastAsia="SimSun" w:hint="eastAsia"/>
                <w:color w:val="000000"/>
                <w:lang w:eastAsia="zh-CN"/>
              </w:rPr>
              <w:t>NFV-MANO policy information</w:t>
            </w:r>
            <w:r w:rsidRPr="00392E8D">
              <w:rPr>
                <w:color w:val="000000"/>
              </w:rPr>
              <w:t xml:space="preserve">. If present, only these attributes are returned for the </w:t>
            </w:r>
            <w:r w:rsidRPr="00392E8D">
              <w:rPr>
                <w:rFonts w:eastAsia="SimSun" w:hint="eastAsia"/>
                <w:color w:val="000000"/>
                <w:lang w:eastAsia="zh-CN"/>
              </w:rPr>
              <w:t>policy information</w:t>
            </w:r>
            <w:r w:rsidRPr="00392E8D">
              <w:rPr>
                <w:color w:val="000000"/>
              </w:rPr>
              <w:t xml:space="preserve"> matching the filter.</w:t>
            </w:r>
          </w:p>
          <w:p w14:paraId="14A5B391" w14:textId="77777777" w:rsidR="00114FF3" w:rsidRPr="00392E8D" w:rsidRDefault="005658D5">
            <w:pPr>
              <w:pStyle w:val="TAL"/>
              <w:rPr>
                <w:rFonts w:eastAsia="SimSun"/>
                <w:color w:val="000000"/>
                <w:lang w:eastAsia="zh-CN"/>
              </w:rPr>
            </w:pPr>
            <w:r w:rsidRPr="00392E8D">
              <w:rPr>
                <w:color w:val="000000"/>
              </w:rPr>
              <w:t xml:space="preserve">If absent, the complete </w:t>
            </w:r>
            <w:r w:rsidRPr="00392E8D">
              <w:rPr>
                <w:rFonts w:eastAsia="SimSun" w:hint="eastAsia"/>
                <w:color w:val="000000"/>
                <w:lang w:eastAsia="zh-CN"/>
              </w:rPr>
              <w:t>policy information</w:t>
            </w:r>
            <w:r w:rsidRPr="00392E8D">
              <w:rPr>
                <w:color w:val="000000"/>
              </w:rPr>
              <w:t xml:space="preserve"> </w:t>
            </w:r>
            <w:r w:rsidRPr="00392E8D">
              <w:rPr>
                <w:rFonts w:eastAsia="SimSun" w:hint="eastAsia"/>
                <w:color w:val="000000"/>
                <w:lang w:eastAsia="zh-CN"/>
              </w:rPr>
              <w:t>is</w:t>
            </w:r>
            <w:r w:rsidRPr="00392E8D">
              <w:rPr>
                <w:color w:val="000000"/>
              </w:rPr>
              <w:t xml:space="preserve"> returned</w:t>
            </w:r>
            <w:r w:rsidRPr="00392E8D">
              <w:rPr>
                <w:rFonts w:eastAsia="SimSun" w:hint="eastAsia"/>
                <w:color w:val="000000"/>
                <w:lang w:eastAsia="zh-CN"/>
              </w:rPr>
              <w:t>.</w:t>
            </w:r>
          </w:p>
        </w:tc>
      </w:tr>
    </w:tbl>
    <w:p w14:paraId="2B1DAB5C" w14:textId="77777777" w:rsidR="00114FF3" w:rsidRPr="00392E8D" w:rsidRDefault="00114FF3"/>
    <w:p w14:paraId="2C43ABEF" w14:textId="77777777" w:rsidR="00114FF3" w:rsidRPr="00392E8D" w:rsidRDefault="005658D5">
      <w:pPr>
        <w:pStyle w:val="Heading4"/>
      </w:pPr>
      <w:bookmarkStart w:id="2728" w:name="_Toc129687867"/>
      <w:bookmarkStart w:id="2729" w:name="_Toc129698415"/>
      <w:bookmarkStart w:id="2730" w:name="_Toc129853669"/>
      <w:bookmarkStart w:id="2731" w:name="_Toc129854658"/>
      <w:bookmarkStart w:id="2732" w:name="_Toc129933995"/>
      <w:bookmarkStart w:id="2733" w:name="_Toc129939524"/>
      <w:bookmarkStart w:id="2734" w:name="_Toc129958482"/>
      <w:r w:rsidRPr="00392E8D">
        <w:t>7.9.</w:t>
      </w:r>
      <w:r w:rsidRPr="00392E8D">
        <w:rPr>
          <w:rFonts w:eastAsia="SimSun" w:hint="eastAsia"/>
          <w:lang w:eastAsia="zh-CN"/>
        </w:rPr>
        <w:t>4</w:t>
      </w:r>
      <w:r w:rsidRPr="00392E8D">
        <w:t>.3</w:t>
      </w:r>
      <w:r w:rsidRPr="00392E8D">
        <w:tab/>
        <w:t>Output parameters</w:t>
      </w:r>
      <w:bookmarkEnd w:id="2728"/>
      <w:bookmarkEnd w:id="2729"/>
      <w:bookmarkEnd w:id="2730"/>
      <w:bookmarkEnd w:id="2731"/>
      <w:bookmarkEnd w:id="2732"/>
      <w:bookmarkEnd w:id="2733"/>
      <w:bookmarkEnd w:id="2734"/>
    </w:p>
    <w:p w14:paraId="3B27BC8D" w14:textId="77777777" w:rsidR="00114FF3" w:rsidRPr="00392E8D" w:rsidRDefault="005658D5">
      <w:r w:rsidRPr="00392E8D">
        <w:t xml:space="preserve">The output parameters returned by the operation shall follow the indications provided in </w:t>
      </w:r>
      <w:r>
        <w:t xml:space="preserve">table </w:t>
      </w:r>
      <w:r w:rsidRPr="00C662E8">
        <w:t>7.9</w:t>
      </w:r>
      <w:r>
        <w:t>.</w:t>
      </w:r>
      <w:r w:rsidRPr="00392E8D">
        <w:rPr>
          <w:rFonts w:eastAsia="SimSun"/>
        </w:rPr>
        <w:t>4</w:t>
      </w:r>
      <w:r w:rsidRPr="00392E8D">
        <w:t>.3-1.</w:t>
      </w:r>
    </w:p>
    <w:p w14:paraId="7E79470F" w14:textId="77777777" w:rsidR="00114FF3" w:rsidRPr="00392E8D" w:rsidRDefault="005658D5">
      <w:pPr>
        <w:pStyle w:val="TH"/>
        <w:rPr>
          <w:lang w:eastAsia="x-none"/>
        </w:rPr>
      </w:pPr>
      <w:r w:rsidRPr="00392E8D">
        <w:lastRenderedPageBreak/>
        <w:t>Table 7.9.</w:t>
      </w:r>
      <w:r w:rsidRPr="00392E8D">
        <w:rPr>
          <w:rFonts w:eastAsia="SimSun" w:hint="eastAsia"/>
          <w:lang w:eastAsia="zh-CN"/>
        </w:rPr>
        <w:t>4</w:t>
      </w:r>
      <w:r w:rsidRPr="00392E8D">
        <w:t xml:space="preserve">.3-1: </w:t>
      </w:r>
      <w:r w:rsidRPr="00392E8D">
        <w:rPr>
          <w:rFonts w:eastAsia="SimSun" w:hint="eastAsia"/>
          <w:lang w:eastAsia="zh-CN"/>
        </w:rPr>
        <w:t>Query</w:t>
      </w:r>
      <w:r w:rsidRPr="00392E8D">
        <w:t xml:space="preserve"> Policy operation output parameters</w:t>
      </w:r>
    </w:p>
    <w:tbl>
      <w:tblPr>
        <w:tblW w:w="9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97"/>
        <w:gridCol w:w="944"/>
        <w:gridCol w:w="1144"/>
        <w:gridCol w:w="917"/>
        <w:gridCol w:w="4560"/>
        <w:gridCol w:w="7"/>
      </w:tblGrid>
      <w:tr w:rsidR="00114FF3" w:rsidRPr="00392E8D" w14:paraId="49B173D5" w14:textId="77777777" w:rsidTr="00D809B6">
        <w:trPr>
          <w:gridAfter w:val="1"/>
          <w:wAfter w:w="7" w:type="dxa"/>
          <w:jc w:val="center"/>
        </w:trPr>
        <w:tc>
          <w:tcPr>
            <w:tcW w:w="2197" w:type="dxa"/>
            <w:shd w:val="clear" w:color="auto" w:fill="BFBFBF"/>
            <w:tcMar>
              <w:left w:w="28" w:type="dxa"/>
            </w:tcMar>
          </w:tcPr>
          <w:p w14:paraId="0DA8027D" w14:textId="77777777" w:rsidR="00114FF3" w:rsidRPr="00392E8D" w:rsidRDefault="005658D5">
            <w:pPr>
              <w:pStyle w:val="TAH"/>
            </w:pPr>
            <w:r w:rsidRPr="00392E8D">
              <w:t>Parameter</w:t>
            </w:r>
          </w:p>
        </w:tc>
        <w:tc>
          <w:tcPr>
            <w:tcW w:w="944" w:type="dxa"/>
            <w:shd w:val="clear" w:color="auto" w:fill="BFBFBF"/>
            <w:tcMar>
              <w:left w:w="28" w:type="dxa"/>
            </w:tcMar>
          </w:tcPr>
          <w:p w14:paraId="01742897" w14:textId="77777777" w:rsidR="00114FF3" w:rsidRPr="00392E8D" w:rsidRDefault="005658D5">
            <w:pPr>
              <w:pStyle w:val="TAH"/>
            </w:pPr>
            <w:r w:rsidRPr="00392E8D">
              <w:t>Qualifier</w:t>
            </w:r>
          </w:p>
        </w:tc>
        <w:tc>
          <w:tcPr>
            <w:tcW w:w="1144" w:type="dxa"/>
            <w:shd w:val="clear" w:color="auto" w:fill="BFBFBF"/>
            <w:tcMar>
              <w:left w:w="28" w:type="dxa"/>
            </w:tcMar>
          </w:tcPr>
          <w:p w14:paraId="6045DEA7" w14:textId="77777777" w:rsidR="00114FF3" w:rsidRPr="00392E8D" w:rsidRDefault="005658D5">
            <w:pPr>
              <w:pStyle w:val="TAH"/>
            </w:pPr>
            <w:r w:rsidRPr="00392E8D">
              <w:t>Cardinality</w:t>
            </w:r>
          </w:p>
        </w:tc>
        <w:tc>
          <w:tcPr>
            <w:tcW w:w="917" w:type="dxa"/>
            <w:shd w:val="clear" w:color="auto" w:fill="BFBFBF"/>
            <w:tcMar>
              <w:left w:w="28" w:type="dxa"/>
            </w:tcMar>
          </w:tcPr>
          <w:p w14:paraId="737B968A" w14:textId="77777777" w:rsidR="00114FF3" w:rsidRPr="00392E8D" w:rsidRDefault="005658D5">
            <w:pPr>
              <w:pStyle w:val="TAH"/>
            </w:pPr>
            <w:r w:rsidRPr="00392E8D">
              <w:t>Content</w:t>
            </w:r>
          </w:p>
        </w:tc>
        <w:tc>
          <w:tcPr>
            <w:tcW w:w="4560" w:type="dxa"/>
            <w:shd w:val="clear" w:color="auto" w:fill="BFBFBF"/>
            <w:tcMar>
              <w:left w:w="28" w:type="dxa"/>
            </w:tcMar>
          </w:tcPr>
          <w:p w14:paraId="674B2AAF" w14:textId="77777777" w:rsidR="00114FF3" w:rsidRPr="00392E8D" w:rsidRDefault="005658D5">
            <w:pPr>
              <w:pStyle w:val="TAH"/>
            </w:pPr>
            <w:r w:rsidRPr="00392E8D">
              <w:t>Description</w:t>
            </w:r>
          </w:p>
        </w:tc>
      </w:tr>
      <w:tr w:rsidR="00114FF3" w:rsidRPr="00392E8D" w14:paraId="58B423E1" w14:textId="77777777" w:rsidTr="00D809B6">
        <w:trPr>
          <w:gridAfter w:val="1"/>
          <w:wAfter w:w="7" w:type="dxa"/>
          <w:jc w:val="center"/>
        </w:trPr>
        <w:tc>
          <w:tcPr>
            <w:tcW w:w="2197" w:type="dxa"/>
            <w:shd w:val="clear" w:color="auto" w:fill="FFFFFF"/>
            <w:tcMar>
              <w:left w:w="28" w:type="dxa"/>
            </w:tcMar>
          </w:tcPr>
          <w:p w14:paraId="37B5A0AD" w14:textId="77777777" w:rsidR="00114FF3" w:rsidRPr="00392E8D" w:rsidRDefault="005658D5">
            <w:pPr>
              <w:pStyle w:val="TAL"/>
              <w:rPr>
                <w:rFonts w:eastAsia="SimSun"/>
                <w:lang w:eastAsia="zh-CN"/>
              </w:rPr>
            </w:pPr>
            <w:r w:rsidRPr="00392E8D">
              <w:t>queryNs</w:t>
            </w:r>
            <w:r w:rsidRPr="00392E8D">
              <w:rPr>
                <w:rFonts w:eastAsia="SimSun" w:hint="eastAsia"/>
                <w:lang w:eastAsia="zh-CN"/>
              </w:rPr>
              <w:t>PolicyInfo</w:t>
            </w:r>
            <w:r w:rsidRPr="00392E8D">
              <w:t>Result</w:t>
            </w:r>
          </w:p>
        </w:tc>
        <w:tc>
          <w:tcPr>
            <w:tcW w:w="944" w:type="dxa"/>
            <w:shd w:val="clear" w:color="auto" w:fill="FFFFFF"/>
            <w:tcMar>
              <w:left w:w="28" w:type="dxa"/>
            </w:tcMar>
          </w:tcPr>
          <w:p w14:paraId="4DE1CEB6" w14:textId="77777777" w:rsidR="00114FF3" w:rsidRPr="00392E8D" w:rsidRDefault="005658D5">
            <w:pPr>
              <w:pStyle w:val="TAL"/>
            </w:pPr>
            <w:r w:rsidRPr="00392E8D">
              <w:t>M</w:t>
            </w:r>
          </w:p>
        </w:tc>
        <w:tc>
          <w:tcPr>
            <w:tcW w:w="1144" w:type="dxa"/>
            <w:shd w:val="clear" w:color="auto" w:fill="FFFFFF"/>
            <w:tcMar>
              <w:left w:w="28" w:type="dxa"/>
            </w:tcMar>
          </w:tcPr>
          <w:p w14:paraId="6AC3E8FE" w14:textId="77777777" w:rsidR="00114FF3" w:rsidRPr="00392E8D" w:rsidRDefault="005658D5">
            <w:pPr>
              <w:pStyle w:val="TAL"/>
            </w:pPr>
            <w:r w:rsidRPr="00392E8D">
              <w:t>0..N</w:t>
            </w:r>
          </w:p>
        </w:tc>
        <w:tc>
          <w:tcPr>
            <w:tcW w:w="917" w:type="dxa"/>
            <w:shd w:val="clear" w:color="auto" w:fill="FFFFFF"/>
            <w:tcMar>
              <w:left w:w="28" w:type="dxa"/>
            </w:tcMar>
          </w:tcPr>
          <w:p w14:paraId="78CE400C" w14:textId="77777777" w:rsidR="00114FF3" w:rsidRPr="00392E8D" w:rsidRDefault="005658D5">
            <w:pPr>
              <w:pStyle w:val="TAL"/>
            </w:pPr>
            <w:r w:rsidRPr="00392E8D">
              <w:rPr>
                <w:rFonts w:eastAsia="SimSun" w:hint="eastAsia"/>
                <w:lang w:eastAsia="zh-CN"/>
              </w:rPr>
              <w:t>Policy</w:t>
            </w:r>
            <w:r w:rsidRPr="00392E8D">
              <w:t>Info</w:t>
            </w:r>
          </w:p>
        </w:tc>
        <w:tc>
          <w:tcPr>
            <w:tcW w:w="4560" w:type="dxa"/>
            <w:shd w:val="clear" w:color="auto" w:fill="FFFFFF"/>
            <w:tcMar>
              <w:left w:w="28" w:type="dxa"/>
            </w:tcMar>
          </w:tcPr>
          <w:p w14:paraId="1B7BFC28" w14:textId="77777777" w:rsidR="00114FF3" w:rsidRPr="00392E8D" w:rsidRDefault="005658D5">
            <w:pPr>
              <w:pStyle w:val="TAL"/>
            </w:pPr>
            <w:r w:rsidRPr="00392E8D">
              <w:rPr>
                <w:rFonts w:eastAsia="SimSun" w:hint="eastAsia"/>
                <w:lang w:eastAsia="zh-CN"/>
              </w:rPr>
              <w:t>NFV-MANO policy information</w:t>
            </w:r>
            <w:r w:rsidRPr="00392E8D">
              <w:rPr>
                <w:rFonts w:cs="Arial"/>
              </w:rPr>
              <w:t xml:space="preserve"> </w:t>
            </w:r>
            <w:r w:rsidRPr="00392E8D">
              <w:t>matching the input filter.</w:t>
            </w:r>
          </w:p>
          <w:p w14:paraId="7E853E4E" w14:textId="77777777" w:rsidR="00114FF3" w:rsidRPr="00392E8D" w:rsidRDefault="005658D5">
            <w:pPr>
              <w:pStyle w:val="TAL"/>
            </w:pPr>
            <w:r w:rsidRPr="00392E8D">
              <w:t xml:space="preserve">If attributeSelector is present, only the attributes listed in attributeSelector are returned for the selected </w:t>
            </w:r>
            <w:r w:rsidRPr="00392E8D">
              <w:rPr>
                <w:rFonts w:eastAsia="SimSun" w:hint="eastAsia"/>
                <w:lang w:eastAsia="zh-CN"/>
              </w:rPr>
              <w:t>policy information</w:t>
            </w:r>
            <w:r w:rsidRPr="00392E8D">
              <w:t>. See note.</w:t>
            </w:r>
          </w:p>
        </w:tc>
      </w:tr>
      <w:tr w:rsidR="00114FF3" w:rsidRPr="00392E8D" w14:paraId="28160232" w14:textId="77777777" w:rsidTr="00D809B6">
        <w:trPr>
          <w:jc w:val="center"/>
        </w:trPr>
        <w:tc>
          <w:tcPr>
            <w:tcW w:w="9769" w:type="dxa"/>
            <w:gridSpan w:val="6"/>
            <w:shd w:val="clear" w:color="auto" w:fill="FFFFFF"/>
            <w:tcMar>
              <w:left w:w="28" w:type="dxa"/>
            </w:tcMar>
          </w:tcPr>
          <w:p w14:paraId="11D15E29" w14:textId="77777777" w:rsidR="00114FF3" w:rsidRPr="00392E8D" w:rsidRDefault="005658D5">
            <w:pPr>
              <w:pStyle w:val="TAN"/>
              <w:rPr>
                <w:rFonts w:eastAsia="SimSun"/>
                <w:lang w:eastAsia="zh-CN"/>
              </w:rPr>
            </w:pPr>
            <w:r w:rsidRPr="00392E8D">
              <w:t>NOTE:</w:t>
            </w:r>
            <w:r w:rsidRPr="00392E8D">
              <w:tab/>
              <w:t>The lower cardinality is 0 since there may be no matches to the provided filter.</w:t>
            </w:r>
          </w:p>
        </w:tc>
      </w:tr>
    </w:tbl>
    <w:p w14:paraId="6F5EED96" w14:textId="77777777" w:rsidR="00114FF3" w:rsidRPr="00392E8D" w:rsidRDefault="00114FF3"/>
    <w:p w14:paraId="27CD80E4" w14:textId="77777777" w:rsidR="00114FF3" w:rsidRPr="00392E8D" w:rsidRDefault="005658D5">
      <w:pPr>
        <w:pStyle w:val="Heading4"/>
      </w:pPr>
      <w:bookmarkStart w:id="2735" w:name="_Toc129687868"/>
      <w:bookmarkStart w:id="2736" w:name="_Toc129698416"/>
      <w:bookmarkStart w:id="2737" w:name="_Toc129853670"/>
      <w:bookmarkStart w:id="2738" w:name="_Toc129854659"/>
      <w:bookmarkStart w:id="2739" w:name="_Toc129933996"/>
      <w:bookmarkStart w:id="2740" w:name="_Toc129939525"/>
      <w:bookmarkStart w:id="2741" w:name="_Toc129958483"/>
      <w:r w:rsidRPr="00392E8D">
        <w:t>7.9.</w:t>
      </w:r>
      <w:r w:rsidRPr="00392E8D">
        <w:rPr>
          <w:rFonts w:eastAsia="SimSun" w:hint="eastAsia"/>
          <w:lang w:eastAsia="zh-CN"/>
        </w:rPr>
        <w:t>4</w:t>
      </w:r>
      <w:r w:rsidRPr="00392E8D">
        <w:t>.4</w:t>
      </w:r>
      <w:r w:rsidRPr="00392E8D">
        <w:tab/>
        <w:t>Operation results</w:t>
      </w:r>
      <w:bookmarkEnd w:id="2735"/>
      <w:bookmarkEnd w:id="2736"/>
      <w:bookmarkEnd w:id="2737"/>
      <w:bookmarkEnd w:id="2738"/>
      <w:bookmarkEnd w:id="2739"/>
      <w:bookmarkEnd w:id="2740"/>
      <w:bookmarkEnd w:id="2741"/>
    </w:p>
    <w:p w14:paraId="11D665CD" w14:textId="77777777" w:rsidR="00114FF3" w:rsidRPr="00392E8D" w:rsidRDefault="005658D5">
      <w:r w:rsidRPr="00392E8D">
        <w:t xml:space="preserve">After success operation, the </w:t>
      </w:r>
      <w:r w:rsidRPr="00392E8D">
        <w:rPr>
          <w:rFonts w:eastAsia="SimSun" w:hint="eastAsia"/>
          <w:lang w:eastAsia="zh-CN"/>
        </w:rPr>
        <w:t>NFVO</w:t>
      </w:r>
      <w:r w:rsidRPr="00392E8D">
        <w:t xml:space="preserve"> has queried the </w:t>
      </w:r>
      <w:r w:rsidRPr="00392E8D">
        <w:rPr>
          <w:rFonts w:eastAsia="SimSun" w:hint="eastAsia"/>
          <w:lang w:eastAsia="zh-CN"/>
        </w:rPr>
        <w:t>internal NFV-MANO policy information.</w:t>
      </w:r>
      <w:r w:rsidRPr="00392E8D">
        <w:t xml:space="preserve"> The result of the operation indicates whether it has been successful or not with a standard success/error result. For a particular query, </w:t>
      </w:r>
      <w:r w:rsidRPr="00392E8D">
        <w:rPr>
          <w:rFonts w:eastAsia="SimSun" w:hint="eastAsia"/>
          <w:lang w:eastAsia="zh-CN"/>
        </w:rPr>
        <w:t>policy information</w:t>
      </w:r>
      <w:r w:rsidRPr="00392E8D">
        <w:t xml:space="preserve"> that </w:t>
      </w:r>
      <w:r w:rsidRPr="00392E8D">
        <w:rPr>
          <w:rFonts w:eastAsia="SimSun" w:hint="eastAsia"/>
          <w:lang w:eastAsia="zh-CN"/>
        </w:rPr>
        <w:t>is</w:t>
      </w:r>
      <w:r w:rsidRPr="00392E8D">
        <w:t xml:space="preserve"> matching the filter shall be returned.</w:t>
      </w:r>
    </w:p>
    <w:p w14:paraId="690C1B13" w14:textId="77777777" w:rsidR="00114FF3" w:rsidRPr="00392E8D" w:rsidRDefault="005658D5">
      <w:pPr>
        <w:pStyle w:val="Heading3"/>
      </w:pPr>
      <w:bookmarkStart w:id="2742" w:name="_Toc129687869"/>
      <w:bookmarkStart w:id="2743" w:name="_Toc129698417"/>
      <w:bookmarkStart w:id="2744" w:name="_Toc129853671"/>
      <w:bookmarkStart w:id="2745" w:name="_Toc129854660"/>
      <w:bookmarkStart w:id="2746" w:name="_Toc129933997"/>
      <w:bookmarkStart w:id="2747" w:name="_Toc129939526"/>
      <w:bookmarkStart w:id="2748" w:name="_Toc129958484"/>
      <w:r w:rsidRPr="00392E8D">
        <w:t>7.9.5</w:t>
      </w:r>
      <w:r w:rsidRPr="00392E8D">
        <w:tab/>
        <w:t>Activate Policy operation</w:t>
      </w:r>
      <w:bookmarkEnd w:id="2742"/>
      <w:bookmarkEnd w:id="2743"/>
      <w:bookmarkEnd w:id="2744"/>
      <w:bookmarkEnd w:id="2745"/>
      <w:bookmarkEnd w:id="2746"/>
      <w:bookmarkEnd w:id="2747"/>
      <w:bookmarkEnd w:id="2748"/>
    </w:p>
    <w:p w14:paraId="10778B30" w14:textId="77777777" w:rsidR="00114FF3" w:rsidRPr="00392E8D" w:rsidRDefault="005658D5">
      <w:pPr>
        <w:pStyle w:val="Heading4"/>
      </w:pPr>
      <w:bookmarkStart w:id="2749" w:name="_Toc129687870"/>
      <w:bookmarkStart w:id="2750" w:name="_Toc129698418"/>
      <w:bookmarkStart w:id="2751" w:name="_Toc129853672"/>
      <w:bookmarkStart w:id="2752" w:name="_Toc129854661"/>
      <w:bookmarkStart w:id="2753" w:name="_Toc129933998"/>
      <w:bookmarkStart w:id="2754" w:name="_Toc129939527"/>
      <w:bookmarkStart w:id="2755" w:name="_Toc129958485"/>
      <w:r w:rsidRPr="00392E8D">
        <w:t>7.9.</w:t>
      </w:r>
      <w:r w:rsidRPr="00392E8D">
        <w:rPr>
          <w:rFonts w:eastAsia="SimSun" w:hint="eastAsia"/>
          <w:lang w:eastAsia="zh-CN"/>
        </w:rPr>
        <w:t>5</w:t>
      </w:r>
      <w:r w:rsidRPr="00392E8D">
        <w:t>.1</w:t>
      </w:r>
      <w:r w:rsidRPr="00392E8D">
        <w:tab/>
        <w:t>Description</w:t>
      </w:r>
      <w:bookmarkEnd w:id="2749"/>
      <w:bookmarkEnd w:id="2750"/>
      <w:bookmarkEnd w:id="2751"/>
      <w:bookmarkEnd w:id="2752"/>
      <w:bookmarkEnd w:id="2753"/>
      <w:bookmarkEnd w:id="2754"/>
      <w:bookmarkEnd w:id="2755"/>
    </w:p>
    <w:p w14:paraId="55235766" w14:textId="77777777" w:rsidR="00DB6DBE" w:rsidRPr="00392E8D" w:rsidRDefault="005658D5">
      <w:r w:rsidRPr="00392E8D">
        <w:t xml:space="preserve">This operation enables the OSS/BSS to </w:t>
      </w:r>
      <w:r w:rsidRPr="00392E8D">
        <w:rPr>
          <w:rFonts w:eastAsia="SimSun"/>
        </w:rPr>
        <w:t xml:space="preserve">activate one or multiple NFV-MANO policy(ies) in the NFVO. </w:t>
      </w:r>
      <w:r w:rsidRPr="00392E8D">
        <w:t xml:space="preserve">Table </w:t>
      </w:r>
      <w:r w:rsidRPr="00C662E8">
        <w:t>7.9</w:t>
      </w:r>
      <w:r>
        <w:t>.</w:t>
      </w:r>
      <w:r w:rsidRPr="00392E8D">
        <w:rPr>
          <w:rFonts w:eastAsia="SimSun"/>
        </w:rPr>
        <w:t>5</w:t>
      </w:r>
      <w:r w:rsidRPr="00392E8D">
        <w:t>.1-1 lists the information flow exchanged between the OSS/BSS and the NFVO.</w:t>
      </w:r>
    </w:p>
    <w:p w14:paraId="47DCCF47" w14:textId="77777777" w:rsidR="00114FF3" w:rsidRPr="00392E8D" w:rsidRDefault="005658D5">
      <w:pPr>
        <w:pStyle w:val="TH"/>
      </w:pPr>
      <w:r w:rsidRPr="00392E8D">
        <w:t>Table 7.9.</w:t>
      </w:r>
      <w:r w:rsidRPr="00392E8D">
        <w:rPr>
          <w:rFonts w:eastAsia="SimSun" w:hint="eastAsia"/>
          <w:lang w:eastAsia="zh-CN"/>
        </w:rPr>
        <w:t>5</w:t>
      </w:r>
      <w:r w:rsidRPr="00392E8D">
        <w:t xml:space="preserve">.1-1: </w:t>
      </w:r>
      <w:r w:rsidRPr="00392E8D">
        <w:rPr>
          <w:rFonts w:eastAsia="SimSun" w:hint="eastAsia"/>
          <w:lang w:eastAsia="zh-CN"/>
        </w:rPr>
        <w:t>Activate</w:t>
      </w:r>
      <w:r w:rsidRPr="00392E8D">
        <w:t xml:space="preserv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3"/>
        <w:gridCol w:w="1669"/>
        <w:gridCol w:w="2126"/>
      </w:tblGrid>
      <w:tr w:rsidR="00114FF3" w:rsidRPr="00392E8D" w14:paraId="44D88722" w14:textId="77777777">
        <w:trPr>
          <w:jc w:val="center"/>
        </w:trPr>
        <w:tc>
          <w:tcPr>
            <w:tcW w:w="2423" w:type="dxa"/>
            <w:shd w:val="clear" w:color="auto" w:fill="C0C0C0"/>
            <w:tcMar>
              <w:left w:w="28" w:type="dxa"/>
            </w:tcMar>
          </w:tcPr>
          <w:p w14:paraId="7D08ADDB" w14:textId="77777777" w:rsidR="00114FF3" w:rsidRPr="00392E8D" w:rsidRDefault="005658D5">
            <w:pPr>
              <w:pStyle w:val="TAH"/>
            </w:pPr>
            <w:r w:rsidRPr="00392E8D">
              <w:t>Message</w:t>
            </w:r>
          </w:p>
        </w:tc>
        <w:tc>
          <w:tcPr>
            <w:tcW w:w="1669" w:type="dxa"/>
            <w:shd w:val="clear" w:color="auto" w:fill="C0C0C0"/>
            <w:tcMar>
              <w:left w:w="28" w:type="dxa"/>
            </w:tcMar>
          </w:tcPr>
          <w:p w14:paraId="5102AD4F" w14:textId="77777777" w:rsidR="00114FF3" w:rsidRPr="00392E8D" w:rsidRDefault="005658D5">
            <w:pPr>
              <w:pStyle w:val="TAH"/>
            </w:pPr>
            <w:r w:rsidRPr="00392E8D">
              <w:t>Requirement</w:t>
            </w:r>
          </w:p>
        </w:tc>
        <w:tc>
          <w:tcPr>
            <w:tcW w:w="2126" w:type="dxa"/>
            <w:shd w:val="clear" w:color="auto" w:fill="C0C0C0"/>
            <w:tcMar>
              <w:left w:w="28" w:type="dxa"/>
            </w:tcMar>
          </w:tcPr>
          <w:p w14:paraId="6EBF8830" w14:textId="77777777" w:rsidR="00114FF3" w:rsidRPr="00392E8D" w:rsidRDefault="005658D5">
            <w:pPr>
              <w:pStyle w:val="TAH"/>
            </w:pPr>
            <w:r w:rsidRPr="00392E8D">
              <w:t>Direction</w:t>
            </w:r>
          </w:p>
        </w:tc>
      </w:tr>
      <w:tr w:rsidR="00114FF3" w:rsidRPr="00392E8D" w14:paraId="7C4AED71" w14:textId="77777777">
        <w:trPr>
          <w:jc w:val="center"/>
        </w:trPr>
        <w:tc>
          <w:tcPr>
            <w:tcW w:w="2423" w:type="dxa"/>
            <w:shd w:val="clear" w:color="auto" w:fill="FFFFFF"/>
            <w:tcMar>
              <w:left w:w="28" w:type="dxa"/>
            </w:tcMar>
          </w:tcPr>
          <w:p w14:paraId="41C4FA32" w14:textId="77777777" w:rsidR="00114FF3" w:rsidRPr="00392E8D" w:rsidRDefault="005658D5">
            <w:pPr>
              <w:pStyle w:val="TAL"/>
              <w:rPr>
                <w:lang w:eastAsia="zh-CN"/>
              </w:rPr>
            </w:pPr>
            <w:r w:rsidRPr="00392E8D">
              <w:rPr>
                <w:rFonts w:eastAsia="SimSun" w:hint="eastAsia"/>
                <w:lang w:eastAsia="zh-CN"/>
              </w:rPr>
              <w:t>Activate</w:t>
            </w:r>
            <w:r w:rsidRPr="00392E8D">
              <w:rPr>
                <w:lang w:eastAsia="zh-CN"/>
              </w:rPr>
              <w:t>PolicyRequest</w:t>
            </w:r>
          </w:p>
        </w:tc>
        <w:tc>
          <w:tcPr>
            <w:tcW w:w="1669" w:type="dxa"/>
            <w:shd w:val="clear" w:color="auto" w:fill="FFFFFF"/>
            <w:tcMar>
              <w:left w:w="28" w:type="dxa"/>
            </w:tcMar>
          </w:tcPr>
          <w:p w14:paraId="3CBF17A5" w14:textId="77777777" w:rsidR="00114FF3" w:rsidRPr="00392E8D" w:rsidRDefault="005658D5">
            <w:pPr>
              <w:pStyle w:val="TAL"/>
            </w:pPr>
            <w:r w:rsidRPr="00392E8D">
              <w:t>Mandatory</w:t>
            </w:r>
          </w:p>
        </w:tc>
        <w:tc>
          <w:tcPr>
            <w:tcW w:w="2126" w:type="dxa"/>
            <w:shd w:val="clear" w:color="auto" w:fill="FFFFFF"/>
            <w:tcMar>
              <w:left w:w="28" w:type="dxa"/>
            </w:tcMar>
          </w:tcPr>
          <w:p w14:paraId="09FAF9B9" w14:textId="77777777" w:rsidR="00114FF3" w:rsidRPr="00392E8D" w:rsidRDefault="005658D5">
            <w:pPr>
              <w:pStyle w:val="TAL"/>
              <w:rPr>
                <w:lang w:eastAsia="zh-CN"/>
              </w:rPr>
            </w:pPr>
            <w:r w:rsidRPr="00392E8D">
              <w:rPr>
                <w:lang w:eastAsia="zh-CN"/>
              </w:rPr>
              <w:t xml:space="preserve">OSS/BSS </w:t>
            </w:r>
            <w:r w:rsidRPr="00392E8D">
              <w:rPr>
                <w:rFonts w:ascii="Wingdings" w:hAnsi="Wingdings"/>
                <w:lang w:eastAsia="zh-CN"/>
              </w:rPr>
              <w:t></w:t>
            </w:r>
            <w:r w:rsidRPr="00392E8D">
              <w:rPr>
                <w:lang w:eastAsia="zh-CN"/>
              </w:rPr>
              <w:t xml:space="preserve"> NFVO</w:t>
            </w:r>
          </w:p>
        </w:tc>
      </w:tr>
      <w:tr w:rsidR="00114FF3" w:rsidRPr="00392E8D" w14:paraId="2E8E7665" w14:textId="77777777">
        <w:trPr>
          <w:jc w:val="center"/>
        </w:trPr>
        <w:tc>
          <w:tcPr>
            <w:tcW w:w="2423" w:type="dxa"/>
            <w:shd w:val="clear" w:color="auto" w:fill="FFFFFF"/>
            <w:tcMar>
              <w:left w:w="28" w:type="dxa"/>
            </w:tcMar>
          </w:tcPr>
          <w:p w14:paraId="618413F1" w14:textId="77777777" w:rsidR="00114FF3" w:rsidRPr="00392E8D" w:rsidRDefault="005658D5">
            <w:pPr>
              <w:pStyle w:val="TAL"/>
              <w:rPr>
                <w:lang w:eastAsia="zh-CN"/>
              </w:rPr>
            </w:pPr>
            <w:r w:rsidRPr="00392E8D">
              <w:rPr>
                <w:rFonts w:eastAsia="SimSun" w:hint="eastAsia"/>
                <w:lang w:eastAsia="zh-CN"/>
              </w:rPr>
              <w:t>Activate</w:t>
            </w:r>
            <w:r w:rsidRPr="00392E8D">
              <w:rPr>
                <w:lang w:eastAsia="zh-CN"/>
              </w:rPr>
              <w:t>PolicyResponse</w:t>
            </w:r>
          </w:p>
        </w:tc>
        <w:tc>
          <w:tcPr>
            <w:tcW w:w="1669" w:type="dxa"/>
            <w:shd w:val="clear" w:color="auto" w:fill="FFFFFF"/>
            <w:tcMar>
              <w:left w:w="28" w:type="dxa"/>
            </w:tcMar>
          </w:tcPr>
          <w:p w14:paraId="22FDE330" w14:textId="77777777" w:rsidR="00114FF3" w:rsidRPr="00392E8D" w:rsidRDefault="005658D5">
            <w:pPr>
              <w:pStyle w:val="TAL"/>
            </w:pPr>
            <w:r w:rsidRPr="00392E8D">
              <w:t>Mandatory</w:t>
            </w:r>
          </w:p>
        </w:tc>
        <w:tc>
          <w:tcPr>
            <w:tcW w:w="2126" w:type="dxa"/>
            <w:shd w:val="clear" w:color="auto" w:fill="FFFFFF"/>
            <w:tcMar>
              <w:left w:w="28" w:type="dxa"/>
            </w:tcMar>
          </w:tcPr>
          <w:p w14:paraId="01016BBA" w14:textId="77777777" w:rsidR="00114FF3" w:rsidRPr="00392E8D" w:rsidRDefault="005658D5">
            <w:pPr>
              <w:pStyle w:val="TAL"/>
              <w:rPr>
                <w:lang w:eastAsia="zh-CN"/>
              </w:rPr>
            </w:pPr>
            <w:r w:rsidRPr="00392E8D">
              <w:rPr>
                <w:lang w:eastAsia="zh-CN"/>
              </w:rPr>
              <w:t xml:space="preserve">NFVO </w:t>
            </w:r>
            <w:r w:rsidRPr="00392E8D">
              <w:rPr>
                <w:rFonts w:ascii="Wingdings" w:hAnsi="Wingdings"/>
                <w:lang w:eastAsia="zh-CN"/>
              </w:rPr>
              <w:t></w:t>
            </w:r>
            <w:r w:rsidRPr="00392E8D">
              <w:rPr>
                <w:lang w:eastAsia="zh-CN"/>
              </w:rPr>
              <w:t xml:space="preserve"> OSS/BSS</w:t>
            </w:r>
          </w:p>
        </w:tc>
      </w:tr>
    </w:tbl>
    <w:p w14:paraId="2A60C088" w14:textId="77777777" w:rsidR="00114FF3" w:rsidRPr="00392E8D" w:rsidRDefault="00114FF3"/>
    <w:p w14:paraId="5CC6FD74" w14:textId="77777777" w:rsidR="00114FF3" w:rsidRPr="00392E8D" w:rsidRDefault="005658D5" w:rsidP="00596D25">
      <w:pPr>
        <w:pStyle w:val="Heading4"/>
        <w:keepNext w:val="0"/>
      </w:pPr>
      <w:bookmarkStart w:id="2756" w:name="_Toc129687871"/>
      <w:bookmarkStart w:id="2757" w:name="_Toc129698419"/>
      <w:bookmarkStart w:id="2758" w:name="_Toc129853673"/>
      <w:bookmarkStart w:id="2759" w:name="_Toc129854662"/>
      <w:bookmarkStart w:id="2760" w:name="_Toc129933999"/>
      <w:bookmarkStart w:id="2761" w:name="_Toc129939528"/>
      <w:bookmarkStart w:id="2762" w:name="_Toc129958486"/>
      <w:r w:rsidRPr="00392E8D">
        <w:t>7.9.</w:t>
      </w:r>
      <w:r w:rsidRPr="00392E8D">
        <w:rPr>
          <w:rFonts w:eastAsia="SimSun" w:hint="eastAsia"/>
          <w:lang w:eastAsia="zh-CN"/>
        </w:rPr>
        <w:t>5</w:t>
      </w:r>
      <w:r w:rsidRPr="00392E8D">
        <w:t>.2</w:t>
      </w:r>
      <w:r w:rsidRPr="00392E8D">
        <w:tab/>
        <w:t>Input parameters</w:t>
      </w:r>
      <w:bookmarkEnd w:id="2756"/>
      <w:bookmarkEnd w:id="2757"/>
      <w:bookmarkEnd w:id="2758"/>
      <w:bookmarkEnd w:id="2759"/>
      <w:bookmarkEnd w:id="2760"/>
      <w:bookmarkEnd w:id="2761"/>
      <w:bookmarkEnd w:id="2762"/>
    </w:p>
    <w:p w14:paraId="58F63DBE" w14:textId="77777777" w:rsidR="00114FF3" w:rsidRPr="00392E8D" w:rsidRDefault="005658D5" w:rsidP="00596D25">
      <w:pPr>
        <w:keepLines/>
      </w:pPr>
      <w:r w:rsidRPr="00392E8D">
        <w:t xml:space="preserve">The input parameters sent when invoking the operation shall follow the indications provided in </w:t>
      </w:r>
      <w:r>
        <w:t xml:space="preserve">table </w:t>
      </w:r>
      <w:r w:rsidRPr="00C662E8">
        <w:t>7.9</w:t>
      </w:r>
      <w:r>
        <w:t>.</w:t>
      </w:r>
      <w:r w:rsidRPr="00392E8D">
        <w:rPr>
          <w:rFonts w:eastAsia="SimSun"/>
        </w:rPr>
        <w:t>5</w:t>
      </w:r>
      <w:r w:rsidRPr="00392E8D">
        <w:t>.2-1.</w:t>
      </w:r>
    </w:p>
    <w:p w14:paraId="79AB8813" w14:textId="77777777" w:rsidR="00114FF3" w:rsidRPr="00392E8D" w:rsidRDefault="005658D5" w:rsidP="0096353D">
      <w:pPr>
        <w:pStyle w:val="TH"/>
        <w:rPr>
          <w:lang w:eastAsia="x-none"/>
        </w:rPr>
      </w:pPr>
      <w:r w:rsidRPr="00392E8D">
        <w:t>Table 7.9.</w:t>
      </w:r>
      <w:r w:rsidRPr="00392E8D">
        <w:rPr>
          <w:rFonts w:eastAsia="SimSun" w:hint="eastAsia"/>
          <w:lang w:eastAsia="zh-CN"/>
        </w:rPr>
        <w:t>5</w:t>
      </w:r>
      <w:r w:rsidRPr="00392E8D">
        <w:t xml:space="preserve">.2-1: </w:t>
      </w:r>
      <w:r w:rsidRPr="00392E8D">
        <w:rPr>
          <w:rFonts w:eastAsia="SimSun" w:hint="eastAsia"/>
          <w:lang w:eastAsia="zh-CN"/>
        </w:rPr>
        <w:t>Activate</w:t>
      </w:r>
      <w:r w:rsidRPr="00392E8D">
        <w:t xml:space="preserve">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7"/>
        <w:gridCol w:w="965"/>
        <w:gridCol w:w="1165"/>
        <w:gridCol w:w="2240"/>
        <w:gridCol w:w="3905"/>
      </w:tblGrid>
      <w:tr w:rsidR="00114FF3" w:rsidRPr="00392E8D" w14:paraId="3CDDE160" w14:textId="77777777">
        <w:trPr>
          <w:jc w:val="center"/>
        </w:trPr>
        <w:tc>
          <w:tcPr>
            <w:tcW w:w="1427" w:type="dxa"/>
            <w:shd w:val="clear" w:color="auto" w:fill="BFBFBF"/>
            <w:tcMar>
              <w:left w:w="28" w:type="dxa"/>
            </w:tcMar>
          </w:tcPr>
          <w:p w14:paraId="449029E0" w14:textId="77777777" w:rsidR="00114FF3" w:rsidRPr="00392E8D" w:rsidRDefault="005658D5" w:rsidP="0096353D">
            <w:pPr>
              <w:pStyle w:val="TAH"/>
            </w:pPr>
            <w:r w:rsidRPr="00392E8D">
              <w:t>Parameter</w:t>
            </w:r>
          </w:p>
        </w:tc>
        <w:tc>
          <w:tcPr>
            <w:tcW w:w="965" w:type="dxa"/>
            <w:shd w:val="clear" w:color="auto" w:fill="BFBFBF"/>
            <w:tcMar>
              <w:left w:w="28" w:type="dxa"/>
            </w:tcMar>
          </w:tcPr>
          <w:p w14:paraId="69A362A5" w14:textId="77777777" w:rsidR="00114FF3" w:rsidRPr="00392E8D" w:rsidRDefault="005658D5" w:rsidP="0096353D">
            <w:pPr>
              <w:pStyle w:val="TAH"/>
            </w:pPr>
            <w:r w:rsidRPr="00392E8D">
              <w:t>Qualifier</w:t>
            </w:r>
          </w:p>
        </w:tc>
        <w:tc>
          <w:tcPr>
            <w:tcW w:w="1165" w:type="dxa"/>
            <w:shd w:val="clear" w:color="auto" w:fill="BFBFBF"/>
            <w:tcMar>
              <w:left w:w="28" w:type="dxa"/>
            </w:tcMar>
          </w:tcPr>
          <w:p w14:paraId="3C0C3FD7" w14:textId="77777777" w:rsidR="00114FF3" w:rsidRPr="00392E8D" w:rsidRDefault="005658D5" w:rsidP="0096353D">
            <w:pPr>
              <w:pStyle w:val="TAH"/>
            </w:pPr>
            <w:r w:rsidRPr="00392E8D">
              <w:t>Cardinality</w:t>
            </w:r>
          </w:p>
        </w:tc>
        <w:tc>
          <w:tcPr>
            <w:tcW w:w="2240" w:type="dxa"/>
            <w:shd w:val="clear" w:color="auto" w:fill="BFBFBF"/>
            <w:tcMar>
              <w:left w:w="28" w:type="dxa"/>
            </w:tcMar>
          </w:tcPr>
          <w:p w14:paraId="3CF9E429" w14:textId="77777777" w:rsidR="00114FF3" w:rsidRPr="00392E8D" w:rsidRDefault="005658D5" w:rsidP="0096353D">
            <w:pPr>
              <w:pStyle w:val="TAH"/>
            </w:pPr>
            <w:r w:rsidRPr="00392E8D">
              <w:t>Content</w:t>
            </w:r>
          </w:p>
        </w:tc>
        <w:tc>
          <w:tcPr>
            <w:tcW w:w="3905" w:type="dxa"/>
            <w:shd w:val="clear" w:color="auto" w:fill="BFBFBF"/>
            <w:tcMar>
              <w:left w:w="28" w:type="dxa"/>
            </w:tcMar>
          </w:tcPr>
          <w:p w14:paraId="59B2D68E" w14:textId="77777777" w:rsidR="00114FF3" w:rsidRPr="00392E8D" w:rsidRDefault="005658D5" w:rsidP="0096353D">
            <w:pPr>
              <w:pStyle w:val="TAH"/>
            </w:pPr>
            <w:r w:rsidRPr="00392E8D">
              <w:t>Description</w:t>
            </w:r>
          </w:p>
        </w:tc>
      </w:tr>
      <w:tr w:rsidR="00114FF3" w:rsidRPr="00392E8D" w14:paraId="2F52A18F" w14:textId="77777777">
        <w:trPr>
          <w:jc w:val="center"/>
        </w:trPr>
        <w:tc>
          <w:tcPr>
            <w:tcW w:w="1427" w:type="dxa"/>
            <w:shd w:val="clear" w:color="auto" w:fill="FFFFFF"/>
            <w:tcMar>
              <w:left w:w="28" w:type="dxa"/>
            </w:tcMar>
          </w:tcPr>
          <w:p w14:paraId="271BE6E9" w14:textId="77777777" w:rsidR="00114FF3" w:rsidRPr="00392E8D" w:rsidRDefault="005658D5">
            <w:pPr>
              <w:pStyle w:val="TAL"/>
              <w:keepNext w:val="0"/>
            </w:pPr>
            <w:r w:rsidRPr="00392E8D">
              <w:t>policyInfoId</w:t>
            </w:r>
          </w:p>
        </w:tc>
        <w:tc>
          <w:tcPr>
            <w:tcW w:w="965" w:type="dxa"/>
            <w:shd w:val="clear" w:color="auto" w:fill="FFFFFF"/>
            <w:tcMar>
              <w:left w:w="28" w:type="dxa"/>
            </w:tcMar>
          </w:tcPr>
          <w:p w14:paraId="7476339C" w14:textId="77777777" w:rsidR="00114FF3" w:rsidRPr="00392E8D" w:rsidRDefault="005658D5">
            <w:pPr>
              <w:pStyle w:val="TAL"/>
              <w:keepNext w:val="0"/>
            </w:pPr>
            <w:r w:rsidRPr="00392E8D">
              <w:t>M</w:t>
            </w:r>
          </w:p>
        </w:tc>
        <w:tc>
          <w:tcPr>
            <w:tcW w:w="1165" w:type="dxa"/>
            <w:shd w:val="clear" w:color="auto" w:fill="FFFFFF"/>
            <w:tcMar>
              <w:left w:w="28" w:type="dxa"/>
            </w:tcMar>
          </w:tcPr>
          <w:p w14:paraId="75A6E5FF" w14:textId="77777777" w:rsidR="00114FF3" w:rsidRPr="00392E8D" w:rsidRDefault="005658D5">
            <w:pPr>
              <w:pStyle w:val="TAL"/>
              <w:keepNext w:val="0"/>
              <w:rPr>
                <w:rFonts w:eastAsia="SimSun"/>
                <w:lang w:eastAsia="zh-CN"/>
              </w:rPr>
            </w:pPr>
            <w:r w:rsidRPr="00392E8D">
              <w:t>1</w:t>
            </w:r>
            <w:r w:rsidRPr="00392E8D">
              <w:rPr>
                <w:rFonts w:eastAsia="SimSun" w:hint="eastAsia"/>
                <w:lang w:eastAsia="zh-CN"/>
              </w:rPr>
              <w:t>..N</w:t>
            </w:r>
          </w:p>
        </w:tc>
        <w:tc>
          <w:tcPr>
            <w:tcW w:w="2240" w:type="dxa"/>
            <w:shd w:val="clear" w:color="auto" w:fill="FFFFFF"/>
            <w:tcMar>
              <w:left w:w="28" w:type="dxa"/>
            </w:tcMar>
          </w:tcPr>
          <w:p w14:paraId="1ED2716F" w14:textId="77777777" w:rsidR="00114FF3" w:rsidRPr="00392E8D" w:rsidRDefault="005658D5">
            <w:pPr>
              <w:pStyle w:val="TAL"/>
              <w:keepNext w:val="0"/>
              <w:rPr>
                <w:rFonts w:eastAsia="SimSun"/>
                <w:lang w:eastAsia="zh-CN"/>
              </w:rPr>
            </w:pPr>
            <w:r w:rsidRPr="00392E8D">
              <w:t>Identifier</w:t>
            </w:r>
            <w:r w:rsidR="0091040F" w:rsidRPr="00392E8D">
              <w:t xml:space="preserve"> </w:t>
            </w:r>
            <w:r w:rsidRPr="00392E8D">
              <w:t>(Reference to PolicyInfo)</w:t>
            </w:r>
          </w:p>
        </w:tc>
        <w:tc>
          <w:tcPr>
            <w:tcW w:w="3905" w:type="dxa"/>
            <w:shd w:val="clear" w:color="auto" w:fill="FFFFFF"/>
            <w:tcMar>
              <w:left w:w="28" w:type="dxa"/>
            </w:tcMar>
          </w:tcPr>
          <w:p w14:paraId="0A56644D" w14:textId="77777777" w:rsidR="00114FF3" w:rsidRPr="00392E8D" w:rsidRDefault="005658D5">
            <w:pPr>
              <w:pStyle w:val="TAL"/>
              <w:keepNext w:val="0"/>
              <w:rPr>
                <w:rFonts w:eastAsia="SimSun"/>
                <w:lang w:eastAsia="zh-CN"/>
              </w:rPr>
            </w:pPr>
            <w:r w:rsidRPr="00392E8D">
              <w:t>Identifier(s) of policy information.</w:t>
            </w:r>
            <w:r w:rsidRPr="00392E8D">
              <w:rPr>
                <w:rFonts w:eastAsia="SimSun" w:hint="eastAsia"/>
                <w:lang w:eastAsia="zh-CN"/>
              </w:rPr>
              <w:t xml:space="preserve"> See note.</w:t>
            </w:r>
          </w:p>
        </w:tc>
      </w:tr>
      <w:tr w:rsidR="00114FF3" w:rsidRPr="00392E8D" w14:paraId="53FA95A9" w14:textId="77777777">
        <w:trPr>
          <w:jc w:val="center"/>
        </w:trPr>
        <w:tc>
          <w:tcPr>
            <w:tcW w:w="9702" w:type="dxa"/>
            <w:gridSpan w:val="5"/>
            <w:shd w:val="clear" w:color="auto" w:fill="FFFFFF"/>
            <w:tcMar>
              <w:left w:w="28" w:type="dxa"/>
            </w:tcMar>
          </w:tcPr>
          <w:p w14:paraId="100CBEA6" w14:textId="77777777" w:rsidR="00114FF3" w:rsidRPr="00392E8D" w:rsidRDefault="005658D5" w:rsidP="00F41946">
            <w:pPr>
              <w:pStyle w:val="TAN"/>
              <w:keepNext w:val="0"/>
            </w:pPr>
            <w:r w:rsidRPr="00392E8D">
              <w:rPr>
                <w:rFonts w:eastAsia="SimSun" w:hint="eastAsia"/>
                <w:lang w:eastAsia="zh-CN"/>
              </w:rPr>
              <w:t>NOTE:</w:t>
            </w:r>
            <w:r w:rsidRPr="00392E8D">
              <w:rPr>
                <w:rFonts w:eastAsia="SimSun"/>
                <w:lang w:eastAsia="zh-CN"/>
              </w:rPr>
              <w:tab/>
            </w:r>
            <w:r w:rsidRPr="00392E8D">
              <w:rPr>
                <w:rFonts w:eastAsia="SimSun" w:hint="eastAsia"/>
                <w:lang w:eastAsia="zh-CN"/>
              </w:rPr>
              <w:t xml:space="preserve">It is </w:t>
            </w:r>
            <w:r w:rsidR="00F41946" w:rsidRPr="00392E8D">
              <w:rPr>
                <w:rFonts w:eastAsia="SimSun"/>
                <w:lang w:eastAsia="zh-CN"/>
              </w:rPr>
              <w:t xml:space="preserve">part of </w:t>
            </w:r>
            <w:r w:rsidRPr="00392E8D">
              <w:rPr>
                <w:rFonts w:eastAsia="SimSun"/>
                <w:lang w:eastAsia="zh-CN"/>
              </w:rPr>
              <w:t xml:space="preserve">the protocol design whether this operation </w:t>
            </w:r>
            <w:r w:rsidR="00F41946" w:rsidRPr="00392E8D">
              <w:rPr>
                <w:rFonts w:eastAsia="SimSun"/>
                <w:lang w:eastAsia="zh-CN"/>
              </w:rPr>
              <w:t>is</w:t>
            </w:r>
            <w:r w:rsidRPr="00392E8D">
              <w:rPr>
                <w:rFonts w:eastAsia="SimSun"/>
                <w:lang w:eastAsia="zh-CN"/>
              </w:rPr>
              <w:t xml:space="preserve"> modelled as a "bulk" operation that allows to </w:t>
            </w:r>
            <w:r w:rsidRPr="00392E8D">
              <w:rPr>
                <w:rFonts w:eastAsia="SimSun" w:hint="eastAsia"/>
                <w:lang w:eastAsia="zh-CN"/>
              </w:rPr>
              <w:t>activate</w:t>
            </w:r>
            <w:r w:rsidRPr="00392E8D">
              <w:rPr>
                <w:rFonts w:eastAsia="SimSun"/>
                <w:lang w:eastAsia="zh-CN"/>
              </w:rPr>
              <w:t xml:space="preserve"> multiple policies in one request, or as a series of requests that </w:t>
            </w:r>
            <w:r w:rsidRPr="00392E8D">
              <w:rPr>
                <w:rFonts w:eastAsia="SimSun" w:hint="eastAsia"/>
                <w:lang w:eastAsia="zh-CN"/>
              </w:rPr>
              <w:t>activate</w:t>
            </w:r>
            <w:r w:rsidRPr="00392E8D">
              <w:rPr>
                <w:rFonts w:eastAsia="SimSun"/>
                <w:lang w:eastAsia="zh-CN"/>
              </w:rPr>
              <w:t xml:space="preserve"> one policy at a time.</w:t>
            </w:r>
          </w:p>
        </w:tc>
      </w:tr>
    </w:tbl>
    <w:p w14:paraId="4F4C4671" w14:textId="77777777" w:rsidR="001025FD" w:rsidRPr="00392E8D" w:rsidRDefault="001025FD" w:rsidP="001025FD"/>
    <w:p w14:paraId="3C3732EB" w14:textId="77777777" w:rsidR="00114FF3" w:rsidRPr="00392E8D" w:rsidRDefault="005658D5">
      <w:pPr>
        <w:pStyle w:val="Heading4"/>
      </w:pPr>
      <w:bookmarkStart w:id="2763" w:name="_Toc129687872"/>
      <w:bookmarkStart w:id="2764" w:name="_Toc129698420"/>
      <w:bookmarkStart w:id="2765" w:name="_Toc129853674"/>
      <w:bookmarkStart w:id="2766" w:name="_Toc129854663"/>
      <w:bookmarkStart w:id="2767" w:name="_Toc129934000"/>
      <w:bookmarkStart w:id="2768" w:name="_Toc129939529"/>
      <w:bookmarkStart w:id="2769" w:name="_Toc129958487"/>
      <w:r w:rsidRPr="00392E8D">
        <w:t>7.9.</w:t>
      </w:r>
      <w:r w:rsidRPr="00392E8D">
        <w:rPr>
          <w:rFonts w:eastAsia="SimSun" w:hint="eastAsia"/>
          <w:lang w:eastAsia="zh-CN"/>
        </w:rPr>
        <w:t>5</w:t>
      </w:r>
      <w:r w:rsidRPr="00392E8D">
        <w:t>.3</w:t>
      </w:r>
      <w:r w:rsidRPr="00392E8D">
        <w:tab/>
        <w:t>Output parameters</w:t>
      </w:r>
      <w:bookmarkEnd w:id="2763"/>
      <w:bookmarkEnd w:id="2764"/>
      <w:bookmarkEnd w:id="2765"/>
      <w:bookmarkEnd w:id="2766"/>
      <w:bookmarkEnd w:id="2767"/>
      <w:bookmarkEnd w:id="2768"/>
      <w:bookmarkEnd w:id="2769"/>
    </w:p>
    <w:p w14:paraId="2CA9415B" w14:textId="77777777" w:rsidR="00114FF3" w:rsidRPr="00392E8D" w:rsidRDefault="005658D5">
      <w:r w:rsidRPr="00392E8D">
        <w:t xml:space="preserve">The output parameters returned by the operation shall follow the indications provided in </w:t>
      </w:r>
      <w:r>
        <w:t xml:space="preserve">table </w:t>
      </w:r>
      <w:r w:rsidRPr="00C662E8">
        <w:t>7.9</w:t>
      </w:r>
      <w:r>
        <w:t>.</w:t>
      </w:r>
      <w:r w:rsidRPr="00392E8D">
        <w:rPr>
          <w:rFonts w:eastAsia="SimSun"/>
        </w:rPr>
        <w:t>5</w:t>
      </w:r>
      <w:r w:rsidRPr="00392E8D">
        <w:t>.3-1.</w:t>
      </w:r>
    </w:p>
    <w:p w14:paraId="743D0DAE" w14:textId="77777777" w:rsidR="00114FF3" w:rsidRPr="00392E8D" w:rsidRDefault="005658D5">
      <w:pPr>
        <w:pStyle w:val="TH"/>
        <w:rPr>
          <w:lang w:eastAsia="x-none"/>
        </w:rPr>
      </w:pPr>
      <w:r w:rsidRPr="00392E8D">
        <w:t>Table 7.9.</w:t>
      </w:r>
      <w:r w:rsidRPr="00392E8D">
        <w:rPr>
          <w:rFonts w:eastAsia="SimSun" w:hint="eastAsia"/>
          <w:lang w:eastAsia="zh-CN"/>
        </w:rPr>
        <w:t>5</w:t>
      </w:r>
      <w:r w:rsidRPr="00392E8D">
        <w:t xml:space="preserve">.3-1: </w:t>
      </w:r>
      <w:r w:rsidRPr="00392E8D">
        <w:rPr>
          <w:rFonts w:eastAsia="SimSun" w:hint="eastAsia"/>
          <w:lang w:eastAsia="zh-CN"/>
        </w:rPr>
        <w:t>Activate</w:t>
      </w:r>
      <w:r w:rsidRPr="00392E8D">
        <w:t xml:space="preserve"> Policy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36"/>
        <w:gridCol w:w="961"/>
        <w:gridCol w:w="1156"/>
        <w:gridCol w:w="1419"/>
        <w:gridCol w:w="4230"/>
      </w:tblGrid>
      <w:tr w:rsidR="00114FF3" w:rsidRPr="00392E8D" w14:paraId="0FBDEDE7" w14:textId="77777777">
        <w:trPr>
          <w:jc w:val="center"/>
        </w:trPr>
        <w:tc>
          <w:tcPr>
            <w:tcW w:w="1936" w:type="dxa"/>
            <w:shd w:val="clear" w:color="auto" w:fill="BFBFBF"/>
            <w:tcMar>
              <w:left w:w="28" w:type="dxa"/>
            </w:tcMar>
          </w:tcPr>
          <w:p w14:paraId="6542D34E" w14:textId="77777777" w:rsidR="00114FF3" w:rsidRPr="00392E8D" w:rsidRDefault="005658D5">
            <w:pPr>
              <w:pStyle w:val="TAH"/>
            </w:pPr>
            <w:r w:rsidRPr="00392E8D">
              <w:t>Parameter</w:t>
            </w:r>
          </w:p>
        </w:tc>
        <w:tc>
          <w:tcPr>
            <w:tcW w:w="961" w:type="dxa"/>
            <w:shd w:val="clear" w:color="auto" w:fill="BFBFBF"/>
            <w:tcMar>
              <w:left w:w="28" w:type="dxa"/>
            </w:tcMar>
          </w:tcPr>
          <w:p w14:paraId="4FB1445B" w14:textId="77777777" w:rsidR="00114FF3" w:rsidRPr="00392E8D" w:rsidRDefault="005658D5">
            <w:pPr>
              <w:pStyle w:val="TAH"/>
            </w:pPr>
            <w:r w:rsidRPr="00392E8D">
              <w:t>Qualifier</w:t>
            </w:r>
          </w:p>
        </w:tc>
        <w:tc>
          <w:tcPr>
            <w:tcW w:w="1156" w:type="dxa"/>
            <w:shd w:val="clear" w:color="auto" w:fill="BFBFBF"/>
            <w:tcMar>
              <w:left w:w="28" w:type="dxa"/>
            </w:tcMar>
          </w:tcPr>
          <w:p w14:paraId="5E983BE9" w14:textId="77777777" w:rsidR="00114FF3" w:rsidRPr="00392E8D" w:rsidRDefault="005658D5">
            <w:pPr>
              <w:pStyle w:val="TAH"/>
            </w:pPr>
            <w:r w:rsidRPr="00392E8D">
              <w:t>Cardinality</w:t>
            </w:r>
          </w:p>
        </w:tc>
        <w:tc>
          <w:tcPr>
            <w:tcW w:w="1419" w:type="dxa"/>
            <w:shd w:val="clear" w:color="auto" w:fill="BFBFBF"/>
            <w:tcMar>
              <w:left w:w="28" w:type="dxa"/>
            </w:tcMar>
          </w:tcPr>
          <w:p w14:paraId="113F4638" w14:textId="77777777" w:rsidR="00114FF3" w:rsidRPr="00392E8D" w:rsidRDefault="005658D5">
            <w:pPr>
              <w:pStyle w:val="TAH"/>
            </w:pPr>
            <w:r w:rsidRPr="00392E8D">
              <w:t>Content</w:t>
            </w:r>
          </w:p>
        </w:tc>
        <w:tc>
          <w:tcPr>
            <w:tcW w:w="4230" w:type="dxa"/>
            <w:shd w:val="clear" w:color="auto" w:fill="BFBFBF"/>
            <w:tcMar>
              <w:left w:w="28" w:type="dxa"/>
            </w:tcMar>
          </w:tcPr>
          <w:p w14:paraId="43758D63" w14:textId="77777777" w:rsidR="00114FF3" w:rsidRPr="00392E8D" w:rsidRDefault="005658D5">
            <w:pPr>
              <w:pStyle w:val="TAH"/>
            </w:pPr>
            <w:r w:rsidRPr="00392E8D">
              <w:t>Description</w:t>
            </w:r>
          </w:p>
        </w:tc>
      </w:tr>
      <w:tr w:rsidR="00114FF3" w:rsidRPr="00392E8D" w14:paraId="4F120ED0" w14:textId="77777777">
        <w:trPr>
          <w:jc w:val="center"/>
        </w:trPr>
        <w:tc>
          <w:tcPr>
            <w:tcW w:w="1936" w:type="dxa"/>
            <w:shd w:val="clear" w:color="auto" w:fill="FFFFFF"/>
            <w:tcMar>
              <w:left w:w="28" w:type="dxa"/>
            </w:tcMar>
          </w:tcPr>
          <w:p w14:paraId="045C6FB8" w14:textId="77777777" w:rsidR="00114FF3" w:rsidRPr="00392E8D" w:rsidRDefault="005658D5">
            <w:pPr>
              <w:pStyle w:val="TAL"/>
              <w:rPr>
                <w:rFonts w:eastAsia="SimSun"/>
                <w:lang w:eastAsia="zh-CN"/>
              </w:rPr>
            </w:pPr>
            <w:r w:rsidRPr="00392E8D">
              <w:rPr>
                <w:rFonts w:eastAsia="SimSun" w:hint="eastAsia"/>
                <w:lang w:eastAsia="zh-CN"/>
              </w:rPr>
              <w:t>activatedPolicy</w:t>
            </w:r>
            <w:r w:rsidRPr="00392E8D">
              <w:rPr>
                <w:rFonts w:eastAsia="SimSun"/>
                <w:lang w:eastAsia="zh-CN"/>
              </w:rPr>
              <w:t>Info</w:t>
            </w:r>
            <w:r w:rsidRPr="00392E8D">
              <w:rPr>
                <w:rFonts w:eastAsia="SimSun" w:hint="eastAsia"/>
                <w:lang w:eastAsia="zh-CN"/>
              </w:rPr>
              <w:t>I</w:t>
            </w:r>
            <w:r w:rsidRPr="00392E8D">
              <w:rPr>
                <w:rFonts w:eastAsia="SimSun"/>
                <w:lang w:eastAsia="zh-CN"/>
              </w:rPr>
              <w:t>d</w:t>
            </w:r>
          </w:p>
        </w:tc>
        <w:tc>
          <w:tcPr>
            <w:tcW w:w="961" w:type="dxa"/>
            <w:shd w:val="clear" w:color="auto" w:fill="FFFFFF"/>
            <w:tcMar>
              <w:left w:w="28" w:type="dxa"/>
            </w:tcMar>
          </w:tcPr>
          <w:p w14:paraId="69368D2E" w14:textId="77777777" w:rsidR="00114FF3" w:rsidRPr="00392E8D" w:rsidRDefault="005658D5">
            <w:pPr>
              <w:pStyle w:val="TAL"/>
            </w:pPr>
            <w:r w:rsidRPr="00392E8D">
              <w:t>M</w:t>
            </w:r>
          </w:p>
        </w:tc>
        <w:tc>
          <w:tcPr>
            <w:tcW w:w="1156" w:type="dxa"/>
            <w:shd w:val="clear" w:color="auto" w:fill="FFFFFF"/>
            <w:tcMar>
              <w:left w:w="28" w:type="dxa"/>
            </w:tcMar>
          </w:tcPr>
          <w:p w14:paraId="6CD30569" w14:textId="77777777" w:rsidR="00114FF3" w:rsidRPr="00392E8D" w:rsidRDefault="005658D5">
            <w:pPr>
              <w:pStyle w:val="TAL"/>
            </w:pPr>
            <w:r w:rsidRPr="00392E8D">
              <w:rPr>
                <w:rFonts w:eastAsia="SimSun" w:hint="eastAsia"/>
                <w:lang w:eastAsia="zh-CN"/>
              </w:rPr>
              <w:t>0..N</w:t>
            </w:r>
          </w:p>
        </w:tc>
        <w:tc>
          <w:tcPr>
            <w:tcW w:w="1419" w:type="dxa"/>
            <w:shd w:val="clear" w:color="auto" w:fill="FFFFFF"/>
            <w:tcMar>
              <w:left w:w="28" w:type="dxa"/>
            </w:tcMar>
          </w:tcPr>
          <w:p w14:paraId="768375F7" w14:textId="77777777" w:rsidR="00114FF3" w:rsidRPr="00392E8D" w:rsidRDefault="005658D5">
            <w:pPr>
              <w:pStyle w:val="TAL"/>
            </w:pPr>
            <w:r w:rsidRPr="00392E8D">
              <w:t>Identifier (Reference to PolicyInfo)</w:t>
            </w:r>
          </w:p>
        </w:tc>
        <w:tc>
          <w:tcPr>
            <w:tcW w:w="4230" w:type="dxa"/>
            <w:shd w:val="clear" w:color="auto" w:fill="FFFFFF"/>
            <w:tcMar>
              <w:left w:w="28" w:type="dxa"/>
            </w:tcMar>
          </w:tcPr>
          <w:p w14:paraId="2C51896E" w14:textId="77777777" w:rsidR="00114FF3" w:rsidRPr="00392E8D" w:rsidRDefault="005658D5">
            <w:pPr>
              <w:pStyle w:val="TAL"/>
            </w:pPr>
            <w:r w:rsidRPr="00392E8D">
              <w:t xml:space="preserve">Identifier(s) of the </w:t>
            </w:r>
            <w:r w:rsidRPr="00392E8D">
              <w:rPr>
                <w:rFonts w:eastAsia="SimSun" w:hint="eastAsia"/>
                <w:lang w:eastAsia="zh-CN"/>
              </w:rPr>
              <w:t>activated</w:t>
            </w:r>
            <w:r w:rsidRPr="00392E8D">
              <w:t xml:space="preserve"> NFV-MANO policy(ies).</w:t>
            </w:r>
          </w:p>
        </w:tc>
      </w:tr>
    </w:tbl>
    <w:p w14:paraId="02CF10D7" w14:textId="77777777" w:rsidR="00114FF3" w:rsidRPr="00392E8D" w:rsidRDefault="00114FF3"/>
    <w:p w14:paraId="5CC5C253" w14:textId="77777777" w:rsidR="00114FF3" w:rsidRPr="00392E8D" w:rsidRDefault="005658D5">
      <w:pPr>
        <w:pStyle w:val="Heading4"/>
      </w:pPr>
      <w:bookmarkStart w:id="2770" w:name="_Toc129687873"/>
      <w:bookmarkStart w:id="2771" w:name="_Toc129698421"/>
      <w:bookmarkStart w:id="2772" w:name="_Toc129853675"/>
      <w:bookmarkStart w:id="2773" w:name="_Toc129854664"/>
      <w:bookmarkStart w:id="2774" w:name="_Toc129934001"/>
      <w:bookmarkStart w:id="2775" w:name="_Toc129939530"/>
      <w:bookmarkStart w:id="2776" w:name="_Toc129958488"/>
      <w:r w:rsidRPr="00392E8D">
        <w:t>7.9.</w:t>
      </w:r>
      <w:r w:rsidRPr="00392E8D">
        <w:rPr>
          <w:rFonts w:eastAsia="SimSun" w:hint="eastAsia"/>
          <w:lang w:eastAsia="zh-CN"/>
        </w:rPr>
        <w:t>5</w:t>
      </w:r>
      <w:r w:rsidRPr="00392E8D">
        <w:t>.4</w:t>
      </w:r>
      <w:r w:rsidRPr="00392E8D">
        <w:tab/>
        <w:t>Operation results</w:t>
      </w:r>
      <w:bookmarkEnd w:id="2770"/>
      <w:bookmarkEnd w:id="2771"/>
      <w:bookmarkEnd w:id="2772"/>
      <w:bookmarkEnd w:id="2773"/>
      <w:bookmarkEnd w:id="2774"/>
      <w:bookmarkEnd w:id="2775"/>
      <w:bookmarkEnd w:id="2776"/>
    </w:p>
    <w:p w14:paraId="29BCC92A" w14:textId="77777777" w:rsidR="00114FF3" w:rsidRPr="00392E8D" w:rsidRDefault="005658D5">
      <w:pPr>
        <w:rPr>
          <w:lang w:eastAsia="x-none"/>
        </w:rPr>
      </w:pPr>
      <w:r w:rsidRPr="00392E8D">
        <w:t xml:space="preserve">In case of success, the NFV-MANO policy(ies) are </w:t>
      </w:r>
      <w:r w:rsidRPr="00392E8D">
        <w:rPr>
          <w:rFonts w:eastAsia="SimSun" w:hint="eastAsia"/>
          <w:lang w:eastAsia="zh-CN"/>
        </w:rPr>
        <w:t xml:space="preserve">activated in </w:t>
      </w:r>
      <w:r w:rsidRPr="00392E8D">
        <w:t>the</w:t>
      </w:r>
      <w:r w:rsidRPr="00392E8D">
        <w:rPr>
          <w:rFonts w:eastAsia="SimSun" w:hint="eastAsia"/>
          <w:lang w:eastAsia="zh-CN"/>
        </w:rPr>
        <w:t xml:space="preserve"> </w:t>
      </w:r>
      <w:r w:rsidRPr="00392E8D">
        <w:t>NFVO</w:t>
      </w:r>
      <w:r w:rsidRPr="00392E8D">
        <w:rPr>
          <w:rFonts w:eastAsia="SimSun" w:hint="eastAsia"/>
          <w:lang w:eastAsia="zh-CN"/>
        </w:rPr>
        <w:t>, and a success indicator is returned to the OSS/BSS</w:t>
      </w:r>
      <w:r w:rsidRPr="00392E8D">
        <w:t>. In case of failure, appropriate error information is returned.</w:t>
      </w:r>
    </w:p>
    <w:p w14:paraId="4A7E2706" w14:textId="77777777" w:rsidR="00114FF3" w:rsidRPr="00392E8D" w:rsidRDefault="005658D5">
      <w:pPr>
        <w:pStyle w:val="Heading3"/>
      </w:pPr>
      <w:bookmarkStart w:id="2777" w:name="_Toc129687874"/>
      <w:bookmarkStart w:id="2778" w:name="_Toc129698422"/>
      <w:bookmarkStart w:id="2779" w:name="_Toc129853676"/>
      <w:bookmarkStart w:id="2780" w:name="_Toc129854665"/>
      <w:bookmarkStart w:id="2781" w:name="_Toc129934002"/>
      <w:bookmarkStart w:id="2782" w:name="_Toc129939531"/>
      <w:bookmarkStart w:id="2783" w:name="_Toc129958489"/>
      <w:r w:rsidRPr="00392E8D">
        <w:lastRenderedPageBreak/>
        <w:t>7.9.6</w:t>
      </w:r>
      <w:r w:rsidRPr="00392E8D">
        <w:tab/>
        <w:t>Deactivate Policy operation</w:t>
      </w:r>
      <w:bookmarkEnd w:id="2777"/>
      <w:bookmarkEnd w:id="2778"/>
      <w:bookmarkEnd w:id="2779"/>
      <w:bookmarkEnd w:id="2780"/>
      <w:bookmarkEnd w:id="2781"/>
      <w:bookmarkEnd w:id="2782"/>
      <w:bookmarkEnd w:id="2783"/>
    </w:p>
    <w:p w14:paraId="64ABF80E" w14:textId="77777777" w:rsidR="00114FF3" w:rsidRPr="00392E8D" w:rsidRDefault="005658D5">
      <w:pPr>
        <w:pStyle w:val="Heading4"/>
      </w:pPr>
      <w:bookmarkStart w:id="2784" w:name="_Toc129687875"/>
      <w:bookmarkStart w:id="2785" w:name="_Toc129698423"/>
      <w:bookmarkStart w:id="2786" w:name="_Toc129853677"/>
      <w:bookmarkStart w:id="2787" w:name="_Toc129854666"/>
      <w:bookmarkStart w:id="2788" w:name="_Toc129934003"/>
      <w:bookmarkStart w:id="2789" w:name="_Toc129939532"/>
      <w:bookmarkStart w:id="2790" w:name="_Toc129958490"/>
      <w:r w:rsidRPr="00392E8D">
        <w:t>7.9.</w:t>
      </w:r>
      <w:r w:rsidRPr="00392E8D">
        <w:rPr>
          <w:rFonts w:eastAsia="SimSun" w:hint="eastAsia"/>
          <w:lang w:eastAsia="zh-CN"/>
        </w:rPr>
        <w:t>6</w:t>
      </w:r>
      <w:r w:rsidRPr="00392E8D">
        <w:t>.1</w:t>
      </w:r>
      <w:r w:rsidRPr="00392E8D">
        <w:tab/>
        <w:t>Description</w:t>
      </w:r>
      <w:bookmarkEnd w:id="2784"/>
      <w:bookmarkEnd w:id="2785"/>
      <w:bookmarkEnd w:id="2786"/>
      <w:bookmarkEnd w:id="2787"/>
      <w:bookmarkEnd w:id="2788"/>
      <w:bookmarkEnd w:id="2789"/>
      <w:bookmarkEnd w:id="2790"/>
    </w:p>
    <w:p w14:paraId="345819FD" w14:textId="77777777" w:rsidR="00114FF3" w:rsidRPr="00392E8D" w:rsidRDefault="005658D5">
      <w:r w:rsidRPr="00392E8D">
        <w:t xml:space="preserve">This operation enables the OSS/BSS to </w:t>
      </w:r>
      <w:r w:rsidRPr="00392E8D">
        <w:rPr>
          <w:rFonts w:eastAsia="SimSun"/>
        </w:rPr>
        <w:t xml:space="preserve">deactivate one or multiple NFV-MANO policy(ies) in the NFVO. </w:t>
      </w:r>
      <w:r w:rsidRPr="00392E8D">
        <w:t>Table </w:t>
      </w:r>
      <w:r w:rsidRPr="00C662E8">
        <w:t>7.9</w:t>
      </w:r>
      <w:r>
        <w:t>.</w:t>
      </w:r>
      <w:r w:rsidRPr="00392E8D">
        <w:rPr>
          <w:rFonts w:eastAsia="SimSun"/>
        </w:rPr>
        <w:t>6</w:t>
      </w:r>
      <w:r w:rsidRPr="00392E8D">
        <w:t>.1</w:t>
      </w:r>
      <w:r w:rsidRPr="00392E8D">
        <w:noBreakHyphen/>
        <w:t>1 lists the information flow exchanged between the OSS/BSS and the NFVO.</w:t>
      </w:r>
    </w:p>
    <w:p w14:paraId="32E9BDC7" w14:textId="77777777" w:rsidR="00114FF3" w:rsidRPr="00392E8D" w:rsidRDefault="005658D5">
      <w:pPr>
        <w:pStyle w:val="TH"/>
      </w:pPr>
      <w:r w:rsidRPr="00392E8D">
        <w:t>Table 7.9.</w:t>
      </w:r>
      <w:r w:rsidRPr="00392E8D">
        <w:rPr>
          <w:rFonts w:eastAsia="SimSun" w:hint="eastAsia"/>
          <w:lang w:eastAsia="zh-CN"/>
        </w:rPr>
        <w:t>6</w:t>
      </w:r>
      <w:r w:rsidRPr="00392E8D">
        <w:t xml:space="preserve">.1-1: </w:t>
      </w:r>
      <w:r w:rsidRPr="00392E8D">
        <w:rPr>
          <w:rFonts w:eastAsia="SimSun" w:hint="eastAsia"/>
          <w:lang w:eastAsia="zh-CN"/>
        </w:rPr>
        <w:t>Deactivate</w:t>
      </w:r>
      <w:r w:rsidRPr="00392E8D">
        <w:t xml:space="preserv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3"/>
        <w:gridCol w:w="1669"/>
        <w:gridCol w:w="2126"/>
      </w:tblGrid>
      <w:tr w:rsidR="00114FF3" w:rsidRPr="00392E8D" w14:paraId="6D44A69B" w14:textId="77777777">
        <w:trPr>
          <w:jc w:val="center"/>
        </w:trPr>
        <w:tc>
          <w:tcPr>
            <w:tcW w:w="2423" w:type="dxa"/>
            <w:shd w:val="clear" w:color="auto" w:fill="C0C0C0"/>
            <w:tcMar>
              <w:left w:w="28" w:type="dxa"/>
            </w:tcMar>
          </w:tcPr>
          <w:p w14:paraId="4C223DFB" w14:textId="77777777" w:rsidR="00114FF3" w:rsidRPr="00392E8D" w:rsidRDefault="005658D5">
            <w:pPr>
              <w:pStyle w:val="TAH"/>
            </w:pPr>
            <w:r w:rsidRPr="00392E8D">
              <w:t>Message</w:t>
            </w:r>
          </w:p>
        </w:tc>
        <w:tc>
          <w:tcPr>
            <w:tcW w:w="1669" w:type="dxa"/>
            <w:shd w:val="clear" w:color="auto" w:fill="C0C0C0"/>
            <w:tcMar>
              <w:left w:w="28" w:type="dxa"/>
            </w:tcMar>
          </w:tcPr>
          <w:p w14:paraId="58B092FC" w14:textId="77777777" w:rsidR="00114FF3" w:rsidRPr="00392E8D" w:rsidRDefault="005658D5">
            <w:pPr>
              <w:pStyle w:val="TAH"/>
            </w:pPr>
            <w:r w:rsidRPr="00392E8D">
              <w:t>Requirement</w:t>
            </w:r>
          </w:p>
        </w:tc>
        <w:tc>
          <w:tcPr>
            <w:tcW w:w="2126" w:type="dxa"/>
            <w:shd w:val="clear" w:color="auto" w:fill="C0C0C0"/>
            <w:tcMar>
              <w:left w:w="28" w:type="dxa"/>
            </w:tcMar>
          </w:tcPr>
          <w:p w14:paraId="0903AE5C" w14:textId="77777777" w:rsidR="00114FF3" w:rsidRPr="00392E8D" w:rsidRDefault="005658D5">
            <w:pPr>
              <w:pStyle w:val="TAH"/>
            </w:pPr>
            <w:r w:rsidRPr="00392E8D">
              <w:t>Direction</w:t>
            </w:r>
          </w:p>
        </w:tc>
      </w:tr>
      <w:tr w:rsidR="00114FF3" w:rsidRPr="00392E8D" w14:paraId="76AAA19B" w14:textId="77777777">
        <w:trPr>
          <w:jc w:val="center"/>
        </w:trPr>
        <w:tc>
          <w:tcPr>
            <w:tcW w:w="2423" w:type="dxa"/>
            <w:shd w:val="clear" w:color="auto" w:fill="FFFFFF"/>
            <w:tcMar>
              <w:left w:w="28" w:type="dxa"/>
            </w:tcMar>
          </w:tcPr>
          <w:p w14:paraId="7DB8886F" w14:textId="77777777" w:rsidR="00114FF3" w:rsidRPr="00392E8D" w:rsidRDefault="005658D5">
            <w:pPr>
              <w:pStyle w:val="TAL"/>
              <w:rPr>
                <w:lang w:eastAsia="zh-CN"/>
              </w:rPr>
            </w:pPr>
            <w:r w:rsidRPr="00392E8D">
              <w:rPr>
                <w:rFonts w:eastAsia="SimSun" w:hint="eastAsia"/>
                <w:lang w:eastAsia="zh-CN"/>
              </w:rPr>
              <w:t>Deactivate</w:t>
            </w:r>
            <w:r w:rsidRPr="00392E8D">
              <w:rPr>
                <w:lang w:eastAsia="zh-CN"/>
              </w:rPr>
              <w:t>PolicyRequest</w:t>
            </w:r>
          </w:p>
        </w:tc>
        <w:tc>
          <w:tcPr>
            <w:tcW w:w="1669" w:type="dxa"/>
            <w:shd w:val="clear" w:color="auto" w:fill="FFFFFF"/>
            <w:tcMar>
              <w:left w:w="28" w:type="dxa"/>
            </w:tcMar>
          </w:tcPr>
          <w:p w14:paraId="2B56FB8B" w14:textId="77777777" w:rsidR="00114FF3" w:rsidRPr="00392E8D" w:rsidRDefault="005658D5">
            <w:pPr>
              <w:pStyle w:val="TAL"/>
            </w:pPr>
            <w:r w:rsidRPr="00392E8D">
              <w:t>Mandatory</w:t>
            </w:r>
          </w:p>
        </w:tc>
        <w:tc>
          <w:tcPr>
            <w:tcW w:w="2126" w:type="dxa"/>
            <w:shd w:val="clear" w:color="auto" w:fill="FFFFFF"/>
            <w:tcMar>
              <w:left w:w="28" w:type="dxa"/>
            </w:tcMar>
          </w:tcPr>
          <w:p w14:paraId="42FCC8A8" w14:textId="77777777" w:rsidR="00114FF3" w:rsidRPr="00392E8D" w:rsidRDefault="005658D5">
            <w:pPr>
              <w:pStyle w:val="TAL"/>
              <w:rPr>
                <w:lang w:eastAsia="zh-CN"/>
              </w:rPr>
            </w:pPr>
            <w:r w:rsidRPr="00392E8D">
              <w:rPr>
                <w:lang w:eastAsia="zh-CN"/>
              </w:rPr>
              <w:t xml:space="preserve">OSS/BSS </w:t>
            </w:r>
            <w:r w:rsidRPr="00392E8D">
              <w:rPr>
                <w:rFonts w:ascii="Wingdings" w:hAnsi="Wingdings"/>
                <w:lang w:eastAsia="zh-CN"/>
              </w:rPr>
              <w:t></w:t>
            </w:r>
            <w:r w:rsidRPr="00392E8D">
              <w:rPr>
                <w:lang w:eastAsia="zh-CN"/>
              </w:rPr>
              <w:t xml:space="preserve"> NFVO</w:t>
            </w:r>
          </w:p>
        </w:tc>
      </w:tr>
      <w:tr w:rsidR="00114FF3" w:rsidRPr="00392E8D" w14:paraId="3A7A4D56" w14:textId="77777777">
        <w:trPr>
          <w:jc w:val="center"/>
        </w:trPr>
        <w:tc>
          <w:tcPr>
            <w:tcW w:w="2423" w:type="dxa"/>
            <w:shd w:val="clear" w:color="auto" w:fill="FFFFFF"/>
            <w:tcMar>
              <w:left w:w="28" w:type="dxa"/>
            </w:tcMar>
          </w:tcPr>
          <w:p w14:paraId="0B06A994" w14:textId="77777777" w:rsidR="00114FF3" w:rsidRPr="00392E8D" w:rsidRDefault="005658D5">
            <w:pPr>
              <w:pStyle w:val="TAL"/>
              <w:rPr>
                <w:lang w:eastAsia="zh-CN"/>
              </w:rPr>
            </w:pPr>
            <w:r w:rsidRPr="00392E8D">
              <w:rPr>
                <w:rFonts w:eastAsia="SimSun" w:hint="eastAsia"/>
                <w:lang w:eastAsia="zh-CN"/>
              </w:rPr>
              <w:t>Deactivate</w:t>
            </w:r>
            <w:r w:rsidRPr="00392E8D">
              <w:rPr>
                <w:lang w:eastAsia="zh-CN"/>
              </w:rPr>
              <w:t>PolicyResponse</w:t>
            </w:r>
          </w:p>
        </w:tc>
        <w:tc>
          <w:tcPr>
            <w:tcW w:w="1669" w:type="dxa"/>
            <w:shd w:val="clear" w:color="auto" w:fill="FFFFFF"/>
            <w:tcMar>
              <w:left w:w="28" w:type="dxa"/>
            </w:tcMar>
          </w:tcPr>
          <w:p w14:paraId="19A44665" w14:textId="77777777" w:rsidR="00114FF3" w:rsidRPr="00392E8D" w:rsidRDefault="005658D5">
            <w:pPr>
              <w:pStyle w:val="TAL"/>
            </w:pPr>
            <w:r w:rsidRPr="00392E8D">
              <w:t>Mandatory</w:t>
            </w:r>
          </w:p>
        </w:tc>
        <w:tc>
          <w:tcPr>
            <w:tcW w:w="2126" w:type="dxa"/>
            <w:shd w:val="clear" w:color="auto" w:fill="FFFFFF"/>
            <w:tcMar>
              <w:left w:w="28" w:type="dxa"/>
            </w:tcMar>
          </w:tcPr>
          <w:p w14:paraId="4E2D49F0" w14:textId="77777777" w:rsidR="00114FF3" w:rsidRPr="00392E8D" w:rsidRDefault="005658D5">
            <w:pPr>
              <w:pStyle w:val="TAL"/>
              <w:rPr>
                <w:lang w:eastAsia="zh-CN"/>
              </w:rPr>
            </w:pPr>
            <w:r w:rsidRPr="00392E8D">
              <w:rPr>
                <w:lang w:eastAsia="zh-CN"/>
              </w:rPr>
              <w:t xml:space="preserve">NFVO </w:t>
            </w:r>
            <w:r w:rsidRPr="00392E8D">
              <w:rPr>
                <w:rFonts w:ascii="Wingdings" w:hAnsi="Wingdings"/>
                <w:lang w:eastAsia="zh-CN"/>
              </w:rPr>
              <w:t></w:t>
            </w:r>
            <w:r w:rsidRPr="00392E8D">
              <w:rPr>
                <w:lang w:eastAsia="zh-CN"/>
              </w:rPr>
              <w:t xml:space="preserve"> OSS/BSS</w:t>
            </w:r>
          </w:p>
        </w:tc>
      </w:tr>
    </w:tbl>
    <w:p w14:paraId="00F5AB39" w14:textId="77777777" w:rsidR="00114FF3" w:rsidRPr="00392E8D" w:rsidRDefault="00114FF3"/>
    <w:p w14:paraId="6BB6480D" w14:textId="77777777" w:rsidR="00114FF3" w:rsidRPr="00392E8D" w:rsidRDefault="005658D5">
      <w:pPr>
        <w:pStyle w:val="Heading4"/>
      </w:pPr>
      <w:bookmarkStart w:id="2791" w:name="_Toc129687876"/>
      <w:bookmarkStart w:id="2792" w:name="_Toc129698424"/>
      <w:bookmarkStart w:id="2793" w:name="_Toc129853678"/>
      <w:bookmarkStart w:id="2794" w:name="_Toc129854667"/>
      <w:bookmarkStart w:id="2795" w:name="_Toc129934004"/>
      <w:bookmarkStart w:id="2796" w:name="_Toc129939533"/>
      <w:bookmarkStart w:id="2797" w:name="_Toc129958491"/>
      <w:r w:rsidRPr="00392E8D">
        <w:t>7.9.</w:t>
      </w:r>
      <w:r w:rsidRPr="00392E8D">
        <w:rPr>
          <w:rFonts w:eastAsia="SimSun" w:hint="eastAsia"/>
          <w:lang w:eastAsia="zh-CN"/>
        </w:rPr>
        <w:t>6</w:t>
      </w:r>
      <w:r w:rsidRPr="00392E8D">
        <w:t>.2</w:t>
      </w:r>
      <w:r w:rsidRPr="00392E8D">
        <w:tab/>
        <w:t>Input parameters</w:t>
      </w:r>
      <w:bookmarkEnd w:id="2791"/>
      <w:bookmarkEnd w:id="2792"/>
      <w:bookmarkEnd w:id="2793"/>
      <w:bookmarkEnd w:id="2794"/>
      <w:bookmarkEnd w:id="2795"/>
      <w:bookmarkEnd w:id="2796"/>
      <w:bookmarkEnd w:id="2797"/>
    </w:p>
    <w:p w14:paraId="4AF70A37" w14:textId="77777777" w:rsidR="00114FF3" w:rsidRPr="00392E8D" w:rsidRDefault="005658D5">
      <w:r w:rsidRPr="00392E8D">
        <w:t xml:space="preserve">The input parameters sent when invoking the operation shall follow the indications provided in </w:t>
      </w:r>
      <w:r>
        <w:t xml:space="preserve">table </w:t>
      </w:r>
      <w:r w:rsidRPr="00C662E8">
        <w:t>7.9</w:t>
      </w:r>
      <w:r>
        <w:t>.</w:t>
      </w:r>
      <w:r w:rsidRPr="00392E8D">
        <w:rPr>
          <w:rFonts w:eastAsia="SimSun"/>
        </w:rPr>
        <w:t>6</w:t>
      </w:r>
      <w:r w:rsidRPr="00392E8D">
        <w:t>.2-1.</w:t>
      </w:r>
    </w:p>
    <w:p w14:paraId="024FD027" w14:textId="77777777" w:rsidR="00114FF3" w:rsidRPr="00392E8D" w:rsidRDefault="005658D5">
      <w:pPr>
        <w:pStyle w:val="TH"/>
        <w:rPr>
          <w:lang w:eastAsia="x-none"/>
        </w:rPr>
      </w:pPr>
      <w:r w:rsidRPr="00392E8D">
        <w:t>Table 7.9.</w:t>
      </w:r>
      <w:r w:rsidRPr="00392E8D">
        <w:rPr>
          <w:rFonts w:eastAsia="SimSun" w:hint="eastAsia"/>
          <w:lang w:eastAsia="zh-CN"/>
        </w:rPr>
        <w:t>6</w:t>
      </w:r>
      <w:r w:rsidRPr="00392E8D">
        <w:t xml:space="preserve">.2-1: </w:t>
      </w:r>
      <w:r w:rsidRPr="00392E8D">
        <w:rPr>
          <w:rFonts w:eastAsia="SimSun" w:hint="eastAsia"/>
          <w:lang w:eastAsia="zh-CN"/>
        </w:rPr>
        <w:t>Deactivate</w:t>
      </w:r>
      <w:r w:rsidRPr="00392E8D">
        <w:t xml:space="preserve">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7"/>
        <w:gridCol w:w="965"/>
        <w:gridCol w:w="1165"/>
        <w:gridCol w:w="2240"/>
        <w:gridCol w:w="3905"/>
      </w:tblGrid>
      <w:tr w:rsidR="00114FF3" w:rsidRPr="00392E8D" w14:paraId="495CC109" w14:textId="77777777">
        <w:trPr>
          <w:jc w:val="center"/>
        </w:trPr>
        <w:tc>
          <w:tcPr>
            <w:tcW w:w="1427" w:type="dxa"/>
            <w:shd w:val="clear" w:color="auto" w:fill="BFBFBF"/>
            <w:tcMar>
              <w:left w:w="28" w:type="dxa"/>
            </w:tcMar>
          </w:tcPr>
          <w:p w14:paraId="4AF1186C" w14:textId="77777777" w:rsidR="00114FF3" w:rsidRPr="00392E8D" w:rsidRDefault="005658D5">
            <w:pPr>
              <w:pStyle w:val="TAH"/>
            </w:pPr>
            <w:r w:rsidRPr="00392E8D">
              <w:t>Parameter</w:t>
            </w:r>
          </w:p>
        </w:tc>
        <w:tc>
          <w:tcPr>
            <w:tcW w:w="965" w:type="dxa"/>
            <w:shd w:val="clear" w:color="auto" w:fill="BFBFBF"/>
            <w:tcMar>
              <w:left w:w="28" w:type="dxa"/>
            </w:tcMar>
          </w:tcPr>
          <w:p w14:paraId="1E42C02E" w14:textId="77777777" w:rsidR="00114FF3" w:rsidRPr="00392E8D" w:rsidRDefault="005658D5">
            <w:pPr>
              <w:pStyle w:val="TAH"/>
            </w:pPr>
            <w:r w:rsidRPr="00392E8D">
              <w:t>Qualifier</w:t>
            </w:r>
          </w:p>
        </w:tc>
        <w:tc>
          <w:tcPr>
            <w:tcW w:w="1165" w:type="dxa"/>
            <w:shd w:val="clear" w:color="auto" w:fill="BFBFBF"/>
            <w:tcMar>
              <w:left w:w="28" w:type="dxa"/>
            </w:tcMar>
          </w:tcPr>
          <w:p w14:paraId="01D36022" w14:textId="77777777" w:rsidR="00114FF3" w:rsidRPr="00392E8D" w:rsidRDefault="005658D5">
            <w:pPr>
              <w:pStyle w:val="TAH"/>
            </w:pPr>
            <w:r w:rsidRPr="00392E8D">
              <w:t>Cardinality</w:t>
            </w:r>
          </w:p>
        </w:tc>
        <w:tc>
          <w:tcPr>
            <w:tcW w:w="2240" w:type="dxa"/>
            <w:shd w:val="clear" w:color="auto" w:fill="BFBFBF"/>
            <w:tcMar>
              <w:left w:w="28" w:type="dxa"/>
            </w:tcMar>
          </w:tcPr>
          <w:p w14:paraId="251BAD67" w14:textId="77777777" w:rsidR="00114FF3" w:rsidRPr="00392E8D" w:rsidRDefault="005658D5">
            <w:pPr>
              <w:pStyle w:val="TAH"/>
            </w:pPr>
            <w:r w:rsidRPr="00392E8D">
              <w:t>Content</w:t>
            </w:r>
          </w:p>
        </w:tc>
        <w:tc>
          <w:tcPr>
            <w:tcW w:w="3905" w:type="dxa"/>
            <w:shd w:val="clear" w:color="auto" w:fill="BFBFBF"/>
            <w:tcMar>
              <w:left w:w="28" w:type="dxa"/>
            </w:tcMar>
          </w:tcPr>
          <w:p w14:paraId="31D812FA" w14:textId="77777777" w:rsidR="00114FF3" w:rsidRPr="00392E8D" w:rsidRDefault="005658D5">
            <w:pPr>
              <w:pStyle w:val="TAH"/>
            </w:pPr>
            <w:r w:rsidRPr="00392E8D">
              <w:t>Description</w:t>
            </w:r>
          </w:p>
        </w:tc>
      </w:tr>
      <w:tr w:rsidR="00114FF3" w:rsidRPr="00392E8D" w14:paraId="1FA1FDED" w14:textId="77777777">
        <w:trPr>
          <w:jc w:val="center"/>
        </w:trPr>
        <w:tc>
          <w:tcPr>
            <w:tcW w:w="1427" w:type="dxa"/>
            <w:shd w:val="clear" w:color="auto" w:fill="FFFFFF"/>
            <w:tcMar>
              <w:left w:w="28" w:type="dxa"/>
            </w:tcMar>
          </w:tcPr>
          <w:p w14:paraId="0666434D" w14:textId="77777777" w:rsidR="00114FF3" w:rsidRPr="00392E8D" w:rsidRDefault="005658D5">
            <w:pPr>
              <w:pStyle w:val="TAL"/>
            </w:pPr>
            <w:r w:rsidRPr="00392E8D">
              <w:t>policyInfoId</w:t>
            </w:r>
          </w:p>
        </w:tc>
        <w:tc>
          <w:tcPr>
            <w:tcW w:w="965" w:type="dxa"/>
            <w:shd w:val="clear" w:color="auto" w:fill="FFFFFF"/>
            <w:tcMar>
              <w:left w:w="28" w:type="dxa"/>
            </w:tcMar>
          </w:tcPr>
          <w:p w14:paraId="1C3089F6" w14:textId="77777777" w:rsidR="00114FF3" w:rsidRPr="00392E8D" w:rsidRDefault="005658D5">
            <w:pPr>
              <w:pStyle w:val="TAL"/>
            </w:pPr>
            <w:r w:rsidRPr="00392E8D">
              <w:t>M</w:t>
            </w:r>
          </w:p>
        </w:tc>
        <w:tc>
          <w:tcPr>
            <w:tcW w:w="1165" w:type="dxa"/>
            <w:shd w:val="clear" w:color="auto" w:fill="FFFFFF"/>
            <w:tcMar>
              <w:left w:w="28" w:type="dxa"/>
            </w:tcMar>
          </w:tcPr>
          <w:p w14:paraId="0D29638F" w14:textId="77777777" w:rsidR="00114FF3" w:rsidRPr="00392E8D" w:rsidRDefault="005658D5">
            <w:pPr>
              <w:pStyle w:val="TAL"/>
              <w:rPr>
                <w:rFonts w:eastAsia="SimSun"/>
                <w:lang w:eastAsia="zh-CN"/>
              </w:rPr>
            </w:pPr>
            <w:r w:rsidRPr="00392E8D">
              <w:t>1</w:t>
            </w:r>
            <w:r w:rsidRPr="00392E8D">
              <w:rPr>
                <w:rFonts w:eastAsia="SimSun" w:hint="eastAsia"/>
                <w:lang w:eastAsia="zh-CN"/>
              </w:rPr>
              <w:t>..N</w:t>
            </w:r>
          </w:p>
        </w:tc>
        <w:tc>
          <w:tcPr>
            <w:tcW w:w="2240" w:type="dxa"/>
            <w:shd w:val="clear" w:color="auto" w:fill="FFFFFF"/>
            <w:tcMar>
              <w:left w:w="28" w:type="dxa"/>
            </w:tcMar>
          </w:tcPr>
          <w:p w14:paraId="07DD197A" w14:textId="77777777" w:rsidR="00114FF3" w:rsidRPr="00392E8D" w:rsidRDefault="005658D5">
            <w:pPr>
              <w:pStyle w:val="TAL"/>
              <w:rPr>
                <w:rFonts w:eastAsia="SimSun"/>
                <w:lang w:eastAsia="zh-CN"/>
              </w:rPr>
            </w:pPr>
            <w:r w:rsidRPr="00392E8D">
              <w:t>Identifier</w:t>
            </w:r>
            <w:r w:rsidR="00851578" w:rsidRPr="00392E8D">
              <w:t xml:space="preserve"> </w:t>
            </w:r>
            <w:r w:rsidRPr="00392E8D">
              <w:t>(Reference to PolicyInfo)</w:t>
            </w:r>
          </w:p>
        </w:tc>
        <w:tc>
          <w:tcPr>
            <w:tcW w:w="3905" w:type="dxa"/>
            <w:shd w:val="clear" w:color="auto" w:fill="FFFFFF"/>
            <w:tcMar>
              <w:left w:w="28" w:type="dxa"/>
            </w:tcMar>
          </w:tcPr>
          <w:p w14:paraId="48271D75" w14:textId="77777777" w:rsidR="00114FF3" w:rsidRPr="00392E8D" w:rsidRDefault="005658D5">
            <w:pPr>
              <w:pStyle w:val="TAL"/>
              <w:rPr>
                <w:rFonts w:eastAsia="SimSun"/>
                <w:lang w:eastAsia="zh-CN"/>
              </w:rPr>
            </w:pPr>
            <w:r w:rsidRPr="00392E8D">
              <w:t>Identifier(s) of policy information.</w:t>
            </w:r>
            <w:r w:rsidRPr="00392E8D">
              <w:rPr>
                <w:rFonts w:eastAsia="SimSun" w:hint="eastAsia"/>
                <w:lang w:eastAsia="zh-CN"/>
              </w:rPr>
              <w:t xml:space="preserve"> See note.</w:t>
            </w:r>
          </w:p>
        </w:tc>
      </w:tr>
      <w:tr w:rsidR="00114FF3" w:rsidRPr="00392E8D" w14:paraId="5994E1DA" w14:textId="77777777">
        <w:trPr>
          <w:jc w:val="center"/>
        </w:trPr>
        <w:tc>
          <w:tcPr>
            <w:tcW w:w="9702" w:type="dxa"/>
            <w:gridSpan w:val="5"/>
            <w:shd w:val="clear" w:color="auto" w:fill="FFFFFF"/>
            <w:tcMar>
              <w:left w:w="28" w:type="dxa"/>
            </w:tcMar>
          </w:tcPr>
          <w:p w14:paraId="24974092" w14:textId="77777777" w:rsidR="00114FF3" w:rsidRPr="00392E8D" w:rsidRDefault="005658D5">
            <w:pPr>
              <w:pStyle w:val="TAN"/>
            </w:pPr>
            <w:r w:rsidRPr="00392E8D">
              <w:rPr>
                <w:rFonts w:eastAsia="SimSun" w:hint="eastAsia"/>
                <w:lang w:eastAsia="zh-CN"/>
              </w:rPr>
              <w:t>NOTE:</w:t>
            </w:r>
            <w:r w:rsidRPr="00392E8D">
              <w:rPr>
                <w:rFonts w:eastAsia="SimSun"/>
                <w:lang w:eastAsia="zh-CN"/>
              </w:rPr>
              <w:tab/>
            </w:r>
            <w:r w:rsidRPr="00392E8D">
              <w:rPr>
                <w:rFonts w:eastAsia="SimSun" w:hint="eastAsia"/>
                <w:lang w:eastAsia="zh-CN"/>
              </w:rPr>
              <w:t xml:space="preserve">It is up </w:t>
            </w:r>
            <w:r w:rsidRPr="00392E8D">
              <w:rPr>
                <w:rFonts w:eastAsia="SimSun"/>
                <w:lang w:eastAsia="zh-CN"/>
              </w:rPr>
              <w:t xml:space="preserve">to the protocol design stage to determine whether this operation will be modelled as a "bulk" operation that allows to </w:t>
            </w:r>
            <w:r w:rsidRPr="00392E8D">
              <w:rPr>
                <w:rFonts w:eastAsia="SimSun" w:hint="eastAsia"/>
                <w:lang w:eastAsia="zh-CN"/>
              </w:rPr>
              <w:t>deactivate</w:t>
            </w:r>
            <w:r w:rsidRPr="00392E8D">
              <w:rPr>
                <w:rFonts w:eastAsia="SimSun"/>
                <w:lang w:eastAsia="zh-CN"/>
              </w:rPr>
              <w:t xml:space="preserve"> multiple policies in one request, or as a series of requests that </w:t>
            </w:r>
            <w:r w:rsidRPr="00392E8D">
              <w:rPr>
                <w:rFonts w:eastAsia="SimSun" w:hint="eastAsia"/>
                <w:lang w:eastAsia="zh-CN"/>
              </w:rPr>
              <w:t>deactivate</w:t>
            </w:r>
            <w:r w:rsidRPr="00392E8D">
              <w:rPr>
                <w:rFonts w:eastAsia="SimSun"/>
                <w:lang w:eastAsia="zh-CN"/>
              </w:rPr>
              <w:t xml:space="preserve"> one policy at a time.</w:t>
            </w:r>
          </w:p>
        </w:tc>
      </w:tr>
    </w:tbl>
    <w:p w14:paraId="3FA9469B" w14:textId="77777777" w:rsidR="00114FF3" w:rsidRPr="00392E8D" w:rsidRDefault="00114FF3"/>
    <w:p w14:paraId="5C067D0D" w14:textId="77777777" w:rsidR="00114FF3" w:rsidRPr="00392E8D" w:rsidRDefault="005658D5">
      <w:pPr>
        <w:pStyle w:val="Heading4"/>
      </w:pPr>
      <w:bookmarkStart w:id="2798" w:name="_Toc129687877"/>
      <w:bookmarkStart w:id="2799" w:name="_Toc129698425"/>
      <w:bookmarkStart w:id="2800" w:name="_Toc129853679"/>
      <w:bookmarkStart w:id="2801" w:name="_Toc129854668"/>
      <w:bookmarkStart w:id="2802" w:name="_Toc129934005"/>
      <w:bookmarkStart w:id="2803" w:name="_Toc129939534"/>
      <w:bookmarkStart w:id="2804" w:name="_Toc129958492"/>
      <w:r w:rsidRPr="00392E8D">
        <w:t>7.9.</w:t>
      </w:r>
      <w:r w:rsidRPr="00392E8D">
        <w:rPr>
          <w:rFonts w:eastAsia="SimSun" w:hint="eastAsia"/>
          <w:lang w:eastAsia="zh-CN"/>
        </w:rPr>
        <w:t>6</w:t>
      </w:r>
      <w:r w:rsidRPr="00392E8D">
        <w:t>.3</w:t>
      </w:r>
      <w:r w:rsidRPr="00392E8D">
        <w:tab/>
        <w:t>Output parameters</w:t>
      </w:r>
      <w:bookmarkEnd w:id="2798"/>
      <w:bookmarkEnd w:id="2799"/>
      <w:bookmarkEnd w:id="2800"/>
      <w:bookmarkEnd w:id="2801"/>
      <w:bookmarkEnd w:id="2802"/>
      <w:bookmarkEnd w:id="2803"/>
      <w:bookmarkEnd w:id="2804"/>
    </w:p>
    <w:p w14:paraId="7FF84644" w14:textId="77777777" w:rsidR="00114FF3" w:rsidRPr="00392E8D" w:rsidRDefault="005658D5">
      <w:r w:rsidRPr="00392E8D">
        <w:t xml:space="preserve">The output parameters returned by the operation shall follow the indications provided in </w:t>
      </w:r>
      <w:r>
        <w:t xml:space="preserve">table </w:t>
      </w:r>
      <w:r w:rsidRPr="00C662E8">
        <w:t>7.9</w:t>
      </w:r>
      <w:r>
        <w:t>.</w:t>
      </w:r>
      <w:r w:rsidRPr="00392E8D">
        <w:rPr>
          <w:rFonts w:eastAsia="SimSun"/>
        </w:rPr>
        <w:t>6</w:t>
      </w:r>
      <w:r w:rsidRPr="00392E8D">
        <w:t>.3-1.</w:t>
      </w:r>
    </w:p>
    <w:p w14:paraId="72ACAA24" w14:textId="77777777" w:rsidR="00114FF3" w:rsidRPr="00392E8D" w:rsidRDefault="005658D5">
      <w:pPr>
        <w:pStyle w:val="TH"/>
        <w:rPr>
          <w:lang w:eastAsia="x-none"/>
        </w:rPr>
      </w:pPr>
      <w:r w:rsidRPr="00392E8D">
        <w:t>Table 7.9.</w:t>
      </w:r>
      <w:r w:rsidRPr="00392E8D">
        <w:rPr>
          <w:rFonts w:eastAsia="SimSun" w:hint="eastAsia"/>
          <w:lang w:eastAsia="zh-CN"/>
        </w:rPr>
        <w:t>6</w:t>
      </w:r>
      <w:r w:rsidRPr="00392E8D">
        <w:t xml:space="preserve">.3-1: </w:t>
      </w:r>
      <w:r w:rsidRPr="00392E8D">
        <w:rPr>
          <w:rFonts w:eastAsia="SimSun" w:hint="eastAsia"/>
          <w:lang w:eastAsia="zh-CN"/>
        </w:rPr>
        <w:t>Deactivate</w:t>
      </w:r>
      <w:r w:rsidRPr="00392E8D">
        <w:t xml:space="preserve"> Policy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6"/>
        <w:gridCol w:w="961"/>
        <w:gridCol w:w="1156"/>
        <w:gridCol w:w="1526"/>
        <w:gridCol w:w="3913"/>
      </w:tblGrid>
      <w:tr w:rsidR="00114FF3" w:rsidRPr="00392E8D" w14:paraId="7B82BE58" w14:textId="77777777">
        <w:trPr>
          <w:jc w:val="center"/>
        </w:trPr>
        <w:tc>
          <w:tcPr>
            <w:tcW w:w="2146" w:type="dxa"/>
            <w:shd w:val="clear" w:color="auto" w:fill="BFBFBF"/>
            <w:tcMar>
              <w:left w:w="28" w:type="dxa"/>
            </w:tcMar>
          </w:tcPr>
          <w:p w14:paraId="650828A1" w14:textId="77777777" w:rsidR="00114FF3" w:rsidRPr="00392E8D" w:rsidRDefault="005658D5">
            <w:pPr>
              <w:pStyle w:val="TAH"/>
            </w:pPr>
            <w:r w:rsidRPr="00392E8D">
              <w:t>Parameter</w:t>
            </w:r>
          </w:p>
        </w:tc>
        <w:tc>
          <w:tcPr>
            <w:tcW w:w="961" w:type="dxa"/>
            <w:shd w:val="clear" w:color="auto" w:fill="BFBFBF"/>
            <w:tcMar>
              <w:left w:w="28" w:type="dxa"/>
            </w:tcMar>
          </w:tcPr>
          <w:p w14:paraId="050B8494" w14:textId="77777777" w:rsidR="00114FF3" w:rsidRPr="00392E8D" w:rsidRDefault="005658D5">
            <w:pPr>
              <w:pStyle w:val="TAH"/>
            </w:pPr>
            <w:r w:rsidRPr="00392E8D">
              <w:t>Qualifier</w:t>
            </w:r>
          </w:p>
        </w:tc>
        <w:tc>
          <w:tcPr>
            <w:tcW w:w="1156" w:type="dxa"/>
            <w:shd w:val="clear" w:color="auto" w:fill="BFBFBF"/>
            <w:tcMar>
              <w:left w:w="28" w:type="dxa"/>
            </w:tcMar>
          </w:tcPr>
          <w:p w14:paraId="25E9DE4F" w14:textId="77777777" w:rsidR="00114FF3" w:rsidRPr="00392E8D" w:rsidRDefault="005658D5">
            <w:pPr>
              <w:pStyle w:val="TAH"/>
            </w:pPr>
            <w:r w:rsidRPr="00392E8D">
              <w:t>Cardinality</w:t>
            </w:r>
          </w:p>
        </w:tc>
        <w:tc>
          <w:tcPr>
            <w:tcW w:w="1526" w:type="dxa"/>
            <w:shd w:val="clear" w:color="auto" w:fill="BFBFBF"/>
            <w:tcMar>
              <w:left w:w="28" w:type="dxa"/>
            </w:tcMar>
          </w:tcPr>
          <w:p w14:paraId="18024D8D" w14:textId="77777777" w:rsidR="00114FF3" w:rsidRPr="00392E8D" w:rsidRDefault="005658D5">
            <w:pPr>
              <w:pStyle w:val="TAH"/>
            </w:pPr>
            <w:r w:rsidRPr="00392E8D">
              <w:t>Content</w:t>
            </w:r>
          </w:p>
        </w:tc>
        <w:tc>
          <w:tcPr>
            <w:tcW w:w="3913" w:type="dxa"/>
            <w:shd w:val="clear" w:color="auto" w:fill="BFBFBF"/>
            <w:tcMar>
              <w:left w:w="28" w:type="dxa"/>
            </w:tcMar>
          </w:tcPr>
          <w:p w14:paraId="2B65CD53" w14:textId="77777777" w:rsidR="00114FF3" w:rsidRPr="00392E8D" w:rsidRDefault="005658D5">
            <w:pPr>
              <w:pStyle w:val="TAH"/>
            </w:pPr>
            <w:r w:rsidRPr="00392E8D">
              <w:t>Description</w:t>
            </w:r>
          </w:p>
        </w:tc>
      </w:tr>
      <w:tr w:rsidR="00114FF3" w:rsidRPr="00392E8D" w14:paraId="60F5E979" w14:textId="77777777">
        <w:trPr>
          <w:jc w:val="center"/>
        </w:trPr>
        <w:tc>
          <w:tcPr>
            <w:tcW w:w="2146" w:type="dxa"/>
            <w:shd w:val="clear" w:color="auto" w:fill="FFFFFF"/>
            <w:tcMar>
              <w:left w:w="28" w:type="dxa"/>
            </w:tcMar>
          </w:tcPr>
          <w:p w14:paraId="61CD23F6" w14:textId="77777777" w:rsidR="00114FF3" w:rsidRPr="00392E8D" w:rsidRDefault="005658D5">
            <w:pPr>
              <w:pStyle w:val="TAL"/>
              <w:rPr>
                <w:rFonts w:eastAsia="SimSun"/>
                <w:lang w:eastAsia="zh-CN"/>
              </w:rPr>
            </w:pPr>
            <w:r w:rsidRPr="00392E8D">
              <w:rPr>
                <w:rFonts w:eastAsia="SimSun" w:hint="eastAsia"/>
                <w:lang w:eastAsia="zh-CN"/>
              </w:rPr>
              <w:t>deactivatedPolicy</w:t>
            </w:r>
            <w:r w:rsidRPr="00392E8D">
              <w:rPr>
                <w:rFonts w:eastAsia="SimSun"/>
                <w:lang w:eastAsia="zh-CN"/>
              </w:rPr>
              <w:t>Info</w:t>
            </w:r>
            <w:r w:rsidRPr="00392E8D">
              <w:rPr>
                <w:rFonts w:eastAsia="SimSun" w:hint="eastAsia"/>
                <w:lang w:eastAsia="zh-CN"/>
              </w:rPr>
              <w:t>I</w:t>
            </w:r>
            <w:r w:rsidRPr="00392E8D">
              <w:rPr>
                <w:rFonts w:eastAsia="SimSun"/>
                <w:lang w:eastAsia="zh-CN"/>
              </w:rPr>
              <w:t>d</w:t>
            </w:r>
          </w:p>
        </w:tc>
        <w:tc>
          <w:tcPr>
            <w:tcW w:w="961" w:type="dxa"/>
            <w:shd w:val="clear" w:color="auto" w:fill="FFFFFF"/>
            <w:tcMar>
              <w:left w:w="28" w:type="dxa"/>
            </w:tcMar>
          </w:tcPr>
          <w:p w14:paraId="15E98716" w14:textId="77777777" w:rsidR="00114FF3" w:rsidRPr="00392E8D" w:rsidRDefault="005658D5">
            <w:pPr>
              <w:pStyle w:val="TAL"/>
            </w:pPr>
            <w:r w:rsidRPr="00392E8D">
              <w:t>M</w:t>
            </w:r>
          </w:p>
        </w:tc>
        <w:tc>
          <w:tcPr>
            <w:tcW w:w="1156" w:type="dxa"/>
            <w:shd w:val="clear" w:color="auto" w:fill="FFFFFF"/>
            <w:tcMar>
              <w:left w:w="28" w:type="dxa"/>
            </w:tcMar>
          </w:tcPr>
          <w:p w14:paraId="3AF00DFD" w14:textId="77777777" w:rsidR="00114FF3" w:rsidRPr="00392E8D" w:rsidRDefault="005658D5">
            <w:pPr>
              <w:pStyle w:val="TAL"/>
            </w:pPr>
            <w:r w:rsidRPr="00392E8D">
              <w:rPr>
                <w:rFonts w:eastAsia="SimSun" w:hint="eastAsia"/>
                <w:lang w:eastAsia="zh-CN"/>
              </w:rPr>
              <w:t>0..N</w:t>
            </w:r>
          </w:p>
        </w:tc>
        <w:tc>
          <w:tcPr>
            <w:tcW w:w="1526" w:type="dxa"/>
            <w:shd w:val="clear" w:color="auto" w:fill="FFFFFF"/>
            <w:tcMar>
              <w:left w:w="28" w:type="dxa"/>
            </w:tcMar>
          </w:tcPr>
          <w:p w14:paraId="26558930" w14:textId="77777777" w:rsidR="00114FF3" w:rsidRPr="00392E8D" w:rsidRDefault="005658D5">
            <w:pPr>
              <w:pStyle w:val="TAL"/>
            </w:pPr>
            <w:r w:rsidRPr="00392E8D">
              <w:t>Identifier (Reference to PolicyInfo)</w:t>
            </w:r>
          </w:p>
        </w:tc>
        <w:tc>
          <w:tcPr>
            <w:tcW w:w="3913" w:type="dxa"/>
            <w:shd w:val="clear" w:color="auto" w:fill="FFFFFF"/>
            <w:tcMar>
              <w:left w:w="28" w:type="dxa"/>
            </w:tcMar>
          </w:tcPr>
          <w:p w14:paraId="3A7CCDF4" w14:textId="77777777" w:rsidR="00114FF3" w:rsidRPr="00392E8D" w:rsidRDefault="005658D5">
            <w:pPr>
              <w:pStyle w:val="TAL"/>
            </w:pPr>
            <w:r w:rsidRPr="00392E8D">
              <w:t xml:space="preserve">Identifier(s) of the </w:t>
            </w:r>
            <w:r w:rsidRPr="00392E8D">
              <w:rPr>
                <w:rFonts w:eastAsia="SimSun" w:hint="eastAsia"/>
                <w:lang w:eastAsia="zh-CN"/>
              </w:rPr>
              <w:t>deactivated</w:t>
            </w:r>
            <w:r w:rsidRPr="00392E8D">
              <w:t xml:space="preserve"> NFV-MANO policy(ies).</w:t>
            </w:r>
          </w:p>
        </w:tc>
      </w:tr>
    </w:tbl>
    <w:p w14:paraId="550AAD02" w14:textId="77777777" w:rsidR="00114FF3" w:rsidRPr="00392E8D" w:rsidRDefault="00114FF3"/>
    <w:p w14:paraId="159C0EB4" w14:textId="77777777" w:rsidR="00114FF3" w:rsidRPr="00392E8D" w:rsidRDefault="005658D5">
      <w:pPr>
        <w:pStyle w:val="Heading4"/>
      </w:pPr>
      <w:bookmarkStart w:id="2805" w:name="_Toc129687878"/>
      <w:bookmarkStart w:id="2806" w:name="_Toc129698426"/>
      <w:bookmarkStart w:id="2807" w:name="_Toc129853680"/>
      <w:bookmarkStart w:id="2808" w:name="_Toc129854669"/>
      <w:bookmarkStart w:id="2809" w:name="_Toc129934006"/>
      <w:bookmarkStart w:id="2810" w:name="_Toc129939535"/>
      <w:bookmarkStart w:id="2811" w:name="_Toc129958493"/>
      <w:r w:rsidRPr="00392E8D">
        <w:t>7.9.</w:t>
      </w:r>
      <w:r w:rsidRPr="00392E8D">
        <w:rPr>
          <w:rFonts w:eastAsia="SimSun" w:hint="eastAsia"/>
          <w:lang w:eastAsia="zh-CN"/>
        </w:rPr>
        <w:t>6</w:t>
      </w:r>
      <w:r w:rsidRPr="00392E8D">
        <w:t>.4</w:t>
      </w:r>
      <w:r w:rsidRPr="00392E8D">
        <w:tab/>
        <w:t>Operation results</w:t>
      </w:r>
      <w:bookmarkEnd w:id="2805"/>
      <w:bookmarkEnd w:id="2806"/>
      <w:bookmarkEnd w:id="2807"/>
      <w:bookmarkEnd w:id="2808"/>
      <w:bookmarkEnd w:id="2809"/>
      <w:bookmarkEnd w:id="2810"/>
      <w:bookmarkEnd w:id="2811"/>
    </w:p>
    <w:p w14:paraId="1EECD53A" w14:textId="77777777" w:rsidR="00114FF3" w:rsidRPr="00392E8D" w:rsidRDefault="005658D5">
      <w:r w:rsidRPr="00392E8D">
        <w:t xml:space="preserve">In case of success, the NFV-MANO policy(ies) are </w:t>
      </w:r>
      <w:r w:rsidRPr="00392E8D">
        <w:rPr>
          <w:rFonts w:eastAsia="SimSun" w:hint="eastAsia"/>
          <w:lang w:eastAsia="zh-CN"/>
        </w:rPr>
        <w:t xml:space="preserve">deactivated in </w:t>
      </w:r>
      <w:r w:rsidRPr="00392E8D">
        <w:t>the</w:t>
      </w:r>
      <w:r w:rsidRPr="00392E8D">
        <w:rPr>
          <w:rFonts w:eastAsia="SimSun" w:hint="eastAsia"/>
          <w:lang w:eastAsia="zh-CN"/>
        </w:rPr>
        <w:t xml:space="preserve"> </w:t>
      </w:r>
      <w:r w:rsidRPr="00392E8D">
        <w:t>NFVO</w:t>
      </w:r>
      <w:r w:rsidRPr="00392E8D">
        <w:rPr>
          <w:rFonts w:eastAsia="SimSun" w:hint="eastAsia"/>
          <w:lang w:eastAsia="zh-CN"/>
        </w:rPr>
        <w:t>, and a success indicator is returned to the OSS/BSS</w:t>
      </w:r>
      <w:r w:rsidRPr="00392E8D">
        <w:t>. In case of failure, appropriate error information is returned.</w:t>
      </w:r>
    </w:p>
    <w:p w14:paraId="7EBCD0A2" w14:textId="77777777" w:rsidR="00114FF3" w:rsidRPr="00392E8D" w:rsidRDefault="005658D5">
      <w:pPr>
        <w:pStyle w:val="Heading3"/>
      </w:pPr>
      <w:bookmarkStart w:id="2812" w:name="_Toc129687879"/>
      <w:bookmarkStart w:id="2813" w:name="_Toc129698427"/>
      <w:bookmarkStart w:id="2814" w:name="_Toc129853681"/>
      <w:bookmarkStart w:id="2815" w:name="_Toc129854670"/>
      <w:bookmarkStart w:id="2816" w:name="_Toc129934007"/>
      <w:bookmarkStart w:id="2817" w:name="_Toc129939536"/>
      <w:bookmarkStart w:id="2818" w:name="_Toc129958494"/>
      <w:r w:rsidRPr="00392E8D">
        <w:t>7.9.7</w:t>
      </w:r>
      <w:r w:rsidRPr="00392E8D">
        <w:tab/>
        <w:t>Subscribe operation</w:t>
      </w:r>
      <w:bookmarkEnd w:id="2812"/>
      <w:bookmarkEnd w:id="2813"/>
      <w:bookmarkEnd w:id="2814"/>
      <w:bookmarkEnd w:id="2815"/>
      <w:bookmarkEnd w:id="2816"/>
      <w:bookmarkEnd w:id="2817"/>
      <w:bookmarkEnd w:id="2818"/>
    </w:p>
    <w:p w14:paraId="2C9CCA64" w14:textId="77777777" w:rsidR="00114FF3" w:rsidRPr="00392E8D" w:rsidRDefault="005658D5">
      <w:pPr>
        <w:pStyle w:val="Heading4"/>
      </w:pPr>
      <w:bookmarkStart w:id="2819" w:name="_Toc129687880"/>
      <w:bookmarkStart w:id="2820" w:name="_Toc129698428"/>
      <w:bookmarkStart w:id="2821" w:name="_Toc129853682"/>
      <w:bookmarkStart w:id="2822" w:name="_Toc129854671"/>
      <w:bookmarkStart w:id="2823" w:name="_Toc129934008"/>
      <w:bookmarkStart w:id="2824" w:name="_Toc129939537"/>
      <w:bookmarkStart w:id="2825" w:name="_Toc129958495"/>
      <w:r w:rsidRPr="00392E8D">
        <w:t>7.9.7.1</w:t>
      </w:r>
      <w:r w:rsidRPr="00392E8D">
        <w:tab/>
        <w:t>Description</w:t>
      </w:r>
      <w:bookmarkEnd w:id="2819"/>
      <w:bookmarkEnd w:id="2820"/>
      <w:bookmarkEnd w:id="2821"/>
      <w:bookmarkEnd w:id="2822"/>
      <w:bookmarkEnd w:id="2823"/>
      <w:bookmarkEnd w:id="2824"/>
      <w:bookmarkEnd w:id="2825"/>
    </w:p>
    <w:p w14:paraId="160D3BC4" w14:textId="77777777" w:rsidR="00114FF3" w:rsidRPr="00392E8D" w:rsidRDefault="005658D5">
      <w:r w:rsidRPr="00392E8D">
        <w:t>This operation enables the OSS/BSS to subscribe with a filter for the notifications sent by the NFVO which are related to changes of a policy and any detected policy conflicts. Changes of a policy are related to operations of transferring policy, deleting policy, activating policy, deactivating policy, associate policy and disassociate policy.</w:t>
      </w:r>
    </w:p>
    <w:p w14:paraId="14BA9517" w14:textId="77777777" w:rsidR="00114FF3" w:rsidRPr="00392E8D" w:rsidRDefault="005658D5">
      <w:r w:rsidRPr="00392E8D">
        <w:t xml:space="preserve">Table </w:t>
      </w:r>
      <w:r w:rsidRPr="00C662E8">
        <w:t>7.9.7.1-1</w:t>
      </w:r>
      <w:r>
        <w:t xml:space="preserve"> lists the information flow exchanged between the OSS/BSS and the NFVO.</w:t>
      </w:r>
    </w:p>
    <w:p w14:paraId="54F64063" w14:textId="77777777" w:rsidR="00114FF3" w:rsidRPr="00392E8D" w:rsidRDefault="005658D5">
      <w:pPr>
        <w:pStyle w:val="TH"/>
      </w:pPr>
      <w:r w:rsidRPr="00392E8D">
        <w:t>Table 7.9.7.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6"/>
        <w:gridCol w:w="1848"/>
        <w:gridCol w:w="2124"/>
      </w:tblGrid>
      <w:tr w:rsidR="00114FF3" w:rsidRPr="00392E8D" w14:paraId="16FB7BDD" w14:textId="77777777" w:rsidTr="00AA7C03">
        <w:trPr>
          <w:jc w:val="center"/>
        </w:trPr>
        <w:tc>
          <w:tcPr>
            <w:tcW w:w="2126" w:type="dxa"/>
            <w:shd w:val="clear" w:color="auto" w:fill="C0C0C0"/>
          </w:tcPr>
          <w:p w14:paraId="0610F62D" w14:textId="77777777" w:rsidR="00114FF3" w:rsidRPr="00392E8D" w:rsidRDefault="005658D5">
            <w:pPr>
              <w:pStyle w:val="TAH"/>
            </w:pPr>
            <w:r w:rsidRPr="00392E8D">
              <w:t>Message</w:t>
            </w:r>
          </w:p>
        </w:tc>
        <w:tc>
          <w:tcPr>
            <w:tcW w:w="1848" w:type="dxa"/>
            <w:shd w:val="clear" w:color="auto" w:fill="C0C0C0"/>
          </w:tcPr>
          <w:p w14:paraId="53C0D884" w14:textId="77777777" w:rsidR="00114FF3" w:rsidRPr="00392E8D" w:rsidRDefault="005658D5">
            <w:pPr>
              <w:pStyle w:val="TAH"/>
            </w:pPr>
            <w:r w:rsidRPr="00392E8D">
              <w:t>Requirement</w:t>
            </w:r>
          </w:p>
        </w:tc>
        <w:tc>
          <w:tcPr>
            <w:tcW w:w="2124" w:type="dxa"/>
            <w:shd w:val="clear" w:color="auto" w:fill="C0C0C0"/>
          </w:tcPr>
          <w:p w14:paraId="283F1453" w14:textId="77777777" w:rsidR="00114FF3" w:rsidRPr="00392E8D" w:rsidRDefault="005658D5">
            <w:pPr>
              <w:pStyle w:val="TAH"/>
            </w:pPr>
            <w:r w:rsidRPr="00392E8D">
              <w:t>Direction</w:t>
            </w:r>
          </w:p>
        </w:tc>
      </w:tr>
      <w:tr w:rsidR="00114FF3" w:rsidRPr="00392E8D" w14:paraId="6488D5C4" w14:textId="77777777" w:rsidTr="00AA7C03">
        <w:trPr>
          <w:jc w:val="center"/>
        </w:trPr>
        <w:tc>
          <w:tcPr>
            <w:tcW w:w="2126" w:type="dxa"/>
            <w:shd w:val="clear" w:color="auto" w:fill="FFFFFF"/>
          </w:tcPr>
          <w:p w14:paraId="48CB7A3E" w14:textId="77777777" w:rsidR="00114FF3" w:rsidRPr="00392E8D" w:rsidRDefault="005658D5">
            <w:pPr>
              <w:pStyle w:val="TAL"/>
              <w:rPr>
                <w:lang w:eastAsia="zh-CN"/>
              </w:rPr>
            </w:pPr>
            <w:r w:rsidRPr="00392E8D">
              <w:rPr>
                <w:lang w:eastAsia="zh-CN"/>
              </w:rPr>
              <w:t>SubscribeRequest</w:t>
            </w:r>
          </w:p>
        </w:tc>
        <w:tc>
          <w:tcPr>
            <w:tcW w:w="1848" w:type="dxa"/>
            <w:shd w:val="clear" w:color="auto" w:fill="FFFFFF"/>
          </w:tcPr>
          <w:p w14:paraId="411D75C3" w14:textId="77777777" w:rsidR="00114FF3" w:rsidRPr="00392E8D" w:rsidRDefault="005658D5">
            <w:pPr>
              <w:pStyle w:val="TAL"/>
            </w:pPr>
            <w:r w:rsidRPr="00392E8D">
              <w:t>Mandatory</w:t>
            </w:r>
          </w:p>
        </w:tc>
        <w:tc>
          <w:tcPr>
            <w:tcW w:w="2124" w:type="dxa"/>
            <w:shd w:val="clear" w:color="auto" w:fill="FFFFFF"/>
          </w:tcPr>
          <w:p w14:paraId="223BA07E" w14:textId="77777777" w:rsidR="00114FF3" w:rsidRPr="00392E8D" w:rsidRDefault="005658D5">
            <w:pPr>
              <w:pStyle w:val="TAL"/>
              <w:rPr>
                <w:lang w:eastAsia="zh-CN"/>
              </w:rPr>
            </w:pPr>
            <w:r w:rsidRPr="00392E8D">
              <w:rPr>
                <w:lang w:eastAsia="zh-CN"/>
              </w:rPr>
              <w:t xml:space="preserve">OSS/BSS </w:t>
            </w:r>
            <w:r w:rsidRPr="00392E8D">
              <w:rPr>
                <w:rFonts w:ascii="Wingdings" w:hAnsi="Wingdings"/>
                <w:lang w:eastAsia="zh-CN"/>
              </w:rPr>
              <w:t></w:t>
            </w:r>
            <w:r w:rsidRPr="00392E8D">
              <w:rPr>
                <w:lang w:eastAsia="zh-CN"/>
              </w:rPr>
              <w:t xml:space="preserve"> NFVO</w:t>
            </w:r>
          </w:p>
        </w:tc>
      </w:tr>
      <w:tr w:rsidR="00114FF3" w:rsidRPr="00392E8D" w14:paraId="398D05F7" w14:textId="77777777" w:rsidTr="00AA7C03">
        <w:trPr>
          <w:jc w:val="center"/>
        </w:trPr>
        <w:tc>
          <w:tcPr>
            <w:tcW w:w="2126" w:type="dxa"/>
            <w:shd w:val="clear" w:color="auto" w:fill="FFFFFF"/>
          </w:tcPr>
          <w:p w14:paraId="707DB1CB" w14:textId="77777777" w:rsidR="00114FF3" w:rsidRPr="00392E8D" w:rsidRDefault="005658D5">
            <w:pPr>
              <w:pStyle w:val="TAL"/>
              <w:rPr>
                <w:lang w:eastAsia="zh-CN"/>
              </w:rPr>
            </w:pPr>
            <w:r w:rsidRPr="00392E8D">
              <w:rPr>
                <w:lang w:eastAsia="zh-CN"/>
              </w:rPr>
              <w:t>SubscribeResponse</w:t>
            </w:r>
          </w:p>
        </w:tc>
        <w:tc>
          <w:tcPr>
            <w:tcW w:w="1848" w:type="dxa"/>
            <w:shd w:val="clear" w:color="auto" w:fill="FFFFFF"/>
          </w:tcPr>
          <w:p w14:paraId="211AA0AD" w14:textId="77777777" w:rsidR="00114FF3" w:rsidRPr="00392E8D" w:rsidRDefault="005658D5">
            <w:pPr>
              <w:pStyle w:val="TAL"/>
            </w:pPr>
            <w:r w:rsidRPr="00392E8D">
              <w:t>Mandatory</w:t>
            </w:r>
          </w:p>
        </w:tc>
        <w:tc>
          <w:tcPr>
            <w:tcW w:w="2124" w:type="dxa"/>
            <w:shd w:val="clear" w:color="auto" w:fill="FFFFFF"/>
          </w:tcPr>
          <w:p w14:paraId="1592BDEE" w14:textId="77777777" w:rsidR="00114FF3" w:rsidRPr="00392E8D" w:rsidRDefault="005658D5">
            <w:pPr>
              <w:pStyle w:val="TAL"/>
              <w:rPr>
                <w:lang w:eastAsia="zh-CN"/>
              </w:rPr>
            </w:pPr>
            <w:r w:rsidRPr="00392E8D">
              <w:rPr>
                <w:lang w:eastAsia="zh-CN"/>
              </w:rPr>
              <w:t xml:space="preserve">NFVO </w:t>
            </w:r>
            <w:r w:rsidRPr="00392E8D">
              <w:rPr>
                <w:rFonts w:ascii="Wingdings" w:hAnsi="Wingdings"/>
                <w:lang w:eastAsia="zh-CN"/>
              </w:rPr>
              <w:t></w:t>
            </w:r>
            <w:r w:rsidRPr="00392E8D">
              <w:rPr>
                <w:lang w:eastAsia="zh-CN"/>
              </w:rPr>
              <w:t xml:space="preserve"> OSS/BSS </w:t>
            </w:r>
          </w:p>
        </w:tc>
      </w:tr>
    </w:tbl>
    <w:p w14:paraId="722A988A" w14:textId="77777777" w:rsidR="00114FF3" w:rsidRPr="00392E8D" w:rsidRDefault="00114FF3"/>
    <w:p w14:paraId="672ACEBB" w14:textId="77777777" w:rsidR="00114FF3" w:rsidRPr="00392E8D" w:rsidRDefault="005658D5">
      <w:pPr>
        <w:pStyle w:val="Heading4"/>
      </w:pPr>
      <w:bookmarkStart w:id="2826" w:name="_Toc129687881"/>
      <w:bookmarkStart w:id="2827" w:name="_Toc129698429"/>
      <w:bookmarkStart w:id="2828" w:name="_Toc129853683"/>
      <w:bookmarkStart w:id="2829" w:name="_Toc129854672"/>
      <w:bookmarkStart w:id="2830" w:name="_Toc129934009"/>
      <w:bookmarkStart w:id="2831" w:name="_Toc129939538"/>
      <w:bookmarkStart w:id="2832" w:name="_Toc129958496"/>
      <w:r w:rsidRPr="00392E8D">
        <w:lastRenderedPageBreak/>
        <w:t>7.9.7.2</w:t>
      </w:r>
      <w:r w:rsidRPr="00392E8D">
        <w:tab/>
        <w:t>Input parameters</w:t>
      </w:r>
      <w:bookmarkEnd w:id="2826"/>
      <w:bookmarkEnd w:id="2827"/>
      <w:bookmarkEnd w:id="2828"/>
      <w:bookmarkEnd w:id="2829"/>
      <w:bookmarkEnd w:id="2830"/>
      <w:bookmarkEnd w:id="2831"/>
      <w:bookmarkEnd w:id="2832"/>
    </w:p>
    <w:p w14:paraId="7049CBA6" w14:textId="77777777" w:rsidR="00114FF3" w:rsidRPr="00392E8D" w:rsidRDefault="005658D5">
      <w:r w:rsidRPr="00392E8D">
        <w:t xml:space="preserve">The input parameters sent when invoking the operation shall follow the indications provided in </w:t>
      </w:r>
      <w:r>
        <w:t xml:space="preserve">table </w:t>
      </w:r>
      <w:r w:rsidRPr="00C662E8">
        <w:t>7.9.7.2-1</w:t>
      </w:r>
      <w:r>
        <w:t>.</w:t>
      </w:r>
    </w:p>
    <w:p w14:paraId="5A1698D6" w14:textId="77777777" w:rsidR="00114FF3" w:rsidRPr="00392E8D" w:rsidRDefault="005658D5">
      <w:pPr>
        <w:pStyle w:val="TH"/>
      </w:pPr>
      <w:r w:rsidRPr="00392E8D">
        <w:t>Table 7.9.7.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392E8D" w14:paraId="05085DE7" w14:textId="77777777">
        <w:trPr>
          <w:jc w:val="center"/>
        </w:trPr>
        <w:tc>
          <w:tcPr>
            <w:tcW w:w="1117" w:type="dxa"/>
            <w:shd w:val="clear" w:color="auto" w:fill="BFBFBF"/>
          </w:tcPr>
          <w:p w14:paraId="2FF23B8F" w14:textId="77777777" w:rsidR="00114FF3" w:rsidRPr="00392E8D" w:rsidRDefault="005658D5">
            <w:pPr>
              <w:pStyle w:val="TAH"/>
            </w:pPr>
            <w:r w:rsidRPr="00392E8D">
              <w:t>Parameter</w:t>
            </w:r>
          </w:p>
        </w:tc>
        <w:tc>
          <w:tcPr>
            <w:tcW w:w="967" w:type="dxa"/>
            <w:shd w:val="clear" w:color="auto" w:fill="BFBFBF"/>
          </w:tcPr>
          <w:p w14:paraId="7AE3B36A" w14:textId="77777777" w:rsidR="00114FF3" w:rsidRPr="00392E8D" w:rsidRDefault="005658D5">
            <w:pPr>
              <w:pStyle w:val="TAH"/>
            </w:pPr>
            <w:r w:rsidRPr="00392E8D">
              <w:t>Qualifier</w:t>
            </w:r>
          </w:p>
        </w:tc>
        <w:tc>
          <w:tcPr>
            <w:tcW w:w="1167" w:type="dxa"/>
            <w:shd w:val="clear" w:color="auto" w:fill="BFBFBF"/>
          </w:tcPr>
          <w:p w14:paraId="0C66DAE1" w14:textId="77777777" w:rsidR="00114FF3" w:rsidRPr="00392E8D" w:rsidRDefault="005658D5">
            <w:pPr>
              <w:pStyle w:val="TAH"/>
            </w:pPr>
            <w:r w:rsidRPr="00392E8D">
              <w:t>Cardinality</w:t>
            </w:r>
          </w:p>
        </w:tc>
        <w:tc>
          <w:tcPr>
            <w:tcW w:w="916" w:type="dxa"/>
            <w:shd w:val="clear" w:color="auto" w:fill="BFBFBF"/>
          </w:tcPr>
          <w:p w14:paraId="60E79678" w14:textId="77777777" w:rsidR="00114FF3" w:rsidRPr="00392E8D" w:rsidRDefault="005658D5">
            <w:pPr>
              <w:pStyle w:val="TAH"/>
            </w:pPr>
            <w:r w:rsidRPr="00392E8D">
              <w:t>Content</w:t>
            </w:r>
          </w:p>
        </w:tc>
        <w:tc>
          <w:tcPr>
            <w:tcW w:w="5535" w:type="dxa"/>
            <w:shd w:val="clear" w:color="auto" w:fill="BFBFBF"/>
          </w:tcPr>
          <w:p w14:paraId="2F84644B" w14:textId="77777777" w:rsidR="00114FF3" w:rsidRPr="00392E8D" w:rsidRDefault="005658D5">
            <w:pPr>
              <w:pStyle w:val="TAH"/>
            </w:pPr>
            <w:r w:rsidRPr="00392E8D">
              <w:t>Description</w:t>
            </w:r>
          </w:p>
        </w:tc>
      </w:tr>
      <w:tr w:rsidR="00114FF3" w:rsidRPr="00392E8D" w14:paraId="52E5DDBE" w14:textId="77777777">
        <w:trPr>
          <w:jc w:val="center"/>
        </w:trPr>
        <w:tc>
          <w:tcPr>
            <w:tcW w:w="1117" w:type="dxa"/>
            <w:shd w:val="clear" w:color="auto" w:fill="FFFFFF"/>
          </w:tcPr>
          <w:p w14:paraId="2D07136D" w14:textId="77777777" w:rsidR="00114FF3" w:rsidRPr="00392E8D" w:rsidRDefault="005658D5">
            <w:pPr>
              <w:pStyle w:val="TAL"/>
            </w:pPr>
            <w:r w:rsidRPr="00392E8D">
              <w:t>filter</w:t>
            </w:r>
          </w:p>
        </w:tc>
        <w:tc>
          <w:tcPr>
            <w:tcW w:w="967" w:type="dxa"/>
            <w:shd w:val="clear" w:color="auto" w:fill="FFFFFF"/>
          </w:tcPr>
          <w:p w14:paraId="03811265" w14:textId="77777777" w:rsidR="00114FF3" w:rsidRPr="00392E8D" w:rsidRDefault="005658D5">
            <w:pPr>
              <w:pStyle w:val="TAL"/>
            </w:pPr>
            <w:r w:rsidRPr="00392E8D">
              <w:t>M</w:t>
            </w:r>
          </w:p>
        </w:tc>
        <w:tc>
          <w:tcPr>
            <w:tcW w:w="1167" w:type="dxa"/>
            <w:shd w:val="clear" w:color="auto" w:fill="FFFFFF"/>
          </w:tcPr>
          <w:p w14:paraId="09AB5F59" w14:textId="77777777" w:rsidR="00114FF3" w:rsidRPr="00392E8D" w:rsidRDefault="005658D5">
            <w:pPr>
              <w:pStyle w:val="TAL"/>
            </w:pPr>
            <w:r w:rsidRPr="00392E8D">
              <w:t>1</w:t>
            </w:r>
          </w:p>
        </w:tc>
        <w:tc>
          <w:tcPr>
            <w:tcW w:w="916" w:type="dxa"/>
            <w:shd w:val="clear" w:color="auto" w:fill="FFFFFF"/>
          </w:tcPr>
          <w:p w14:paraId="0E7584B8" w14:textId="77777777" w:rsidR="00114FF3" w:rsidRPr="00392E8D" w:rsidRDefault="005658D5">
            <w:pPr>
              <w:pStyle w:val="TAL"/>
            </w:pPr>
            <w:r w:rsidRPr="00392E8D">
              <w:t>Filter</w:t>
            </w:r>
          </w:p>
        </w:tc>
        <w:tc>
          <w:tcPr>
            <w:tcW w:w="5535" w:type="dxa"/>
            <w:shd w:val="clear" w:color="auto" w:fill="FFFFFF"/>
          </w:tcPr>
          <w:p w14:paraId="4D7140D6" w14:textId="77777777" w:rsidR="00114FF3" w:rsidRPr="00392E8D" w:rsidRDefault="005658D5">
            <w:pPr>
              <w:pStyle w:val="TAL"/>
              <w:rPr>
                <w:lang w:eastAsia="zh-CN"/>
              </w:rPr>
            </w:pPr>
            <w:r w:rsidRPr="00392E8D">
              <w:rPr>
                <w:lang w:eastAsia="zh-CN"/>
              </w:rPr>
              <w:t>Input filter for selecting the notifications.</w:t>
            </w:r>
          </w:p>
          <w:p w14:paraId="0CD14237" w14:textId="77777777" w:rsidR="00114FF3" w:rsidRPr="00392E8D" w:rsidRDefault="005658D5" w:rsidP="00845DBF">
            <w:pPr>
              <w:pStyle w:val="TAL"/>
              <w:rPr>
                <w:rFonts w:eastAsia="SimSun"/>
                <w:lang w:eastAsia="zh-CN"/>
              </w:rPr>
            </w:pPr>
            <w:r w:rsidRPr="00392E8D">
              <w:rPr>
                <w:lang w:eastAsia="zh-CN"/>
              </w:rPr>
              <w:t>This filter can contain information about specific types of notifications to subscribe to, or attributes of the PolicyInfo.</w:t>
            </w:r>
            <w:r w:rsidRPr="00392E8D">
              <w:t xml:space="preserve"> Details are </w:t>
            </w:r>
            <w:r w:rsidR="00C92E7E" w:rsidRPr="00392E8D">
              <w:t>part of</w:t>
            </w:r>
            <w:r w:rsidRPr="00392E8D">
              <w:t xml:space="preserve"> the protocol design.</w:t>
            </w:r>
          </w:p>
        </w:tc>
      </w:tr>
    </w:tbl>
    <w:p w14:paraId="5778B0D7" w14:textId="77777777" w:rsidR="00114FF3" w:rsidRPr="00392E8D" w:rsidRDefault="00114FF3"/>
    <w:p w14:paraId="4C251ABF" w14:textId="77777777" w:rsidR="00114FF3" w:rsidRPr="00392E8D" w:rsidRDefault="005658D5">
      <w:pPr>
        <w:pStyle w:val="Heading4"/>
      </w:pPr>
      <w:bookmarkStart w:id="2833" w:name="_Toc129687882"/>
      <w:bookmarkStart w:id="2834" w:name="_Toc129698430"/>
      <w:bookmarkStart w:id="2835" w:name="_Toc129853684"/>
      <w:bookmarkStart w:id="2836" w:name="_Toc129854673"/>
      <w:bookmarkStart w:id="2837" w:name="_Toc129934010"/>
      <w:bookmarkStart w:id="2838" w:name="_Toc129939539"/>
      <w:bookmarkStart w:id="2839" w:name="_Toc129958497"/>
      <w:r w:rsidRPr="00392E8D">
        <w:t>7.9.7.3</w:t>
      </w:r>
      <w:r w:rsidRPr="00392E8D">
        <w:tab/>
        <w:t>Output parameters</w:t>
      </w:r>
      <w:bookmarkEnd w:id="2833"/>
      <w:bookmarkEnd w:id="2834"/>
      <w:bookmarkEnd w:id="2835"/>
      <w:bookmarkEnd w:id="2836"/>
      <w:bookmarkEnd w:id="2837"/>
      <w:bookmarkEnd w:id="2838"/>
      <w:bookmarkEnd w:id="2839"/>
    </w:p>
    <w:p w14:paraId="467FE7C7" w14:textId="77777777" w:rsidR="00DB6DBE" w:rsidRPr="00392E8D" w:rsidRDefault="005658D5">
      <w:r w:rsidRPr="00392E8D">
        <w:t xml:space="preserve">The output parameters returned by the operation shall follow the indications provided in </w:t>
      </w:r>
      <w:r>
        <w:t xml:space="preserve">table </w:t>
      </w:r>
      <w:r w:rsidRPr="00C662E8">
        <w:t>7.9.7.3-1</w:t>
      </w:r>
      <w:r>
        <w:t>.</w:t>
      </w:r>
    </w:p>
    <w:p w14:paraId="33EBA7B1" w14:textId="77777777" w:rsidR="00114FF3" w:rsidRPr="00392E8D" w:rsidRDefault="005658D5">
      <w:pPr>
        <w:pStyle w:val="TH"/>
      </w:pPr>
      <w:r w:rsidRPr="00392E8D">
        <w:t>Table 7.9.7.3-1: Subscribe operation output parameters</w:t>
      </w:r>
    </w:p>
    <w:tbl>
      <w:tblPr>
        <w:tblW w:w="7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256"/>
      </w:tblGrid>
      <w:tr w:rsidR="00114FF3" w:rsidRPr="00392E8D" w14:paraId="0CCCED1C" w14:textId="77777777">
        <w:trPr>
          <w:jc w:val="center"/>
        </w:trPr>
        <w:tc>
          <w:tcPr>
            <w:tcW w:w="1381" w:type="dxa"/>
            <w:shd w:val="clear" w:color="auto" w:fill="BFBFBF"/>
          </w:tcPr>
          <w:p w14:paraId="728D0871" w14:textId="77777777" w:rsidR="00114FF3" w:rsidRPr="00392E8D" w:rsidRDefault="005658D5">
            <w:pPr>
              <w:pStyle w:val="TAH"/>
            </w:pPr>
            <w:r w:rsidRPr="00392E8D">
              <w:t>Parameter</w:t>
            </w:r>
          </w:p>
        </w:tc>
        <w:tc>
          <w:tcPr>
            <w:tcW w:w="961" w:type="dxa"/>
            <w:shd w:val="clear" w:color="auto" w:fill="BFBFBF"/>
          </w:tcPr>
          <w:p w14:paraId="2789BA68" w14:textId="77777777" w:rsidR="00114FF3" w:rsidRPr="00392E8D" w:rsidRDefault="005658D5">
            <w:pPr>
              <w:pStyle w:val="TAH"/>
            </w:pPr>
            <w:r w:rsidRPr="00392E8D">
              <w:t>Qualifier</w:t>
            </w:r>
          </w:p>
        </w:tc>
        <w:tc>
          <w:tcPr>
            <w:tcW w:w="1156" w:type="dxa"/>
            <w:shd w:val="clear" w:color="auto" w:fill="BFBFBF"/>
          </w:tcPr>
          <w:p w14:paraId="69C0FC39" w14:textId="77777777" w:rsidR="00114FF3" w:rsidRPr="00392E8D" w:rsidRDefault="005658D5">
            <w:pPr>
              <w:pStyle w:val="TAH"/>
            </w:pPr>
            <w:r w:rsidRPr="00392E8D">
              <w:t>Cardinality</w:t>
            </w:r>
          </w:p>
        </w:tc>
        <w:tc>
          <w:tcPr>
            <w:tcW w:w="961" w:type="dxa"/>
            <w:shd w:val="clear" w:color="auto" w:fill="BFBFBF"/>
          </w:tcPr>
          <w:p w14:paraId="2B990BBF" w14:textId="77777777" w:rsidR="00114FF3" w:rsidRPr="00392E8D" w:rsidRDefault="005658D5">
            <w:pPr>
              <w:pStyle w:val="TAH"/>
            </w:pPr>
            <w:r w:rsidRPr="00392E8D">
              <w:t>Content</w:t>
            </w:r>
          </w:p>
        </w:tc>
        <w:tc>
          <w:tcPr>
            <w:tcW w:w="3256" w:type="dxa"/>
            <w:shd w:val="clear" w:color="auto" w:fill="BFBFBF"/>
          </w:tcPr>
          <w:p w14:paraId="29646D96" w14:textId="77777777" w:rsidR="00114FF3" w:rsidRPr="00392E8D" w:rsidRDefault="005658D5">
            <w:pPr>
              <w:pStyle w:val="TAH"/>
            </w:pPr>
            <w:r w:rsidRPr="00392E8D">
              <w:t>Description</w:t>
            </w:r>
          </w:p>
        </w:tc>
      </w:tr>
      <w:tr w:rsidR="00114FF3" w:rsidRPr="00392E8D" w14:paraId="04960516" w14:textId="77777777">
        <w:trPr>
          <w:jc w:val="center"/>
        </w:trPr>
        <w:tc>
          <w:tcPr>
            <w:tcW w:w="1381" w:type="dxa"/>
            <w:shd w:val="clear" w:color="auto" w:fill="FFFFFF"/>
          </w:tcPr>
          <w:p w14:paraId="2CB107F1" w14:textId="77777777" w:rsidR="00114FF3" w:rsidRPr="00392E8D" w:rsidRDefault="005658D5">
            <w:pPr>
              <w:pStyle w:val="TAL"/>
              <w:rPr>
                <w:lang w:eastAsia="zh-CN"/>
              </w:rPr>
            </w:pPr>
            <w:r w:rsidRPr="00392E8D">
              <w:rPr>
                <w:lang w:eastAsia="zh-CN"/>
              </w:rPr>
              <w:t>subscriptionId</w:t>
            </w:r>
          </w:p>
        </w:tc>
        <w:tc>
          <w:tcPr>
            <w:tcW w:w="961" w:type="dxa"/>
            <w:shd w:val="clear" w:color="auto" w:fill="FFFFFF"/>
          </w:tcPr>
          <w:p w14:paraId="1E8A67F1" w14:textId="77777777" w:rsidR="00114FF3" w:rsidRPr="00392E8D" w:rsidRDefault="005658D5">
            <w:pPr>
              <w:pStyle w:val="TAL"/>
              <w:rPr>
                <w:lang w:eastAsia="zh-CN"/>
              </w:rPr>
            </w:pPr>
            <w:r w:rsidRPr="00392E8D">
              <w:rPr>
                <w:lang w:eastAsia="zh-CN"/>
              </w:rPr>
              <w:t>M</w:t>
            </w:r>
          </w:p>
        </w:tc>
        <w:tc>
          <w:tcPr>
            <w:tcW w:w="1156" w:type="dxa"/>
            <w:shd w:val="clear" w:color="auto" w:fill="FFFFFF"/>
          </w:tcPr>
          <w:p w14:paraId="3EC255A7" w14:textId="77777777" w:rsidR="00114FF3" w:rsidRPr="00392E8D" w:rsidRDefault="005658D5">
            <w:pPr>
              <w:pStyle w:val="TAL"/>
              <w:rPr>
                <w:lang w:eastAsia="zh-CN"/>
              </w:rPr>
            </w:pPr>
            <w:r w:rsidRPr="00392E8D">
              <w:rPr>
                <w:lang w:eastAsia="zh-CN"/>
              </w:rPr>
              <w:t>1</w:t>
            </w:r>
          </w:p>
        </w:tc>
        <w:tc>
          <w:tcPr>
            <w:tcW w:w="961" w:type="dxa"/>
            <w:shd w:val="clear" w:color="auto" w:fill="FFFFFF"/>
          </w:tcPr>
          <w:p w14:paraId="405CBDFC" w14:textId="77777777" w:rsidR="00114FF3" w:rsidRPr="00392E8D" w:rsidRDefault="005658D5">
            <w:pPr>
              <w:pStyle w:val="TAL"/>
              <w:rPr>
                <w:lang w:eastAsia="zh-CN"/>
              </w:rPr>
            </w:pPr>
            <w:r w:rsidRPr="00392E8D">
              <w:rPr>
                <w:lang w:eastAsia="zh-CN"/>
              </w:rPr>
              <w:t>Identifier</w:t>
            </w:r>
          </w:p>
        </w:tc>
        <w:tc>
          <w:tcPr>
            <w:tcW w:w="3256" w:type="dxa"/>
            <w:shd w:val="clear" w:color="auto" w:fill="FFFFFF"/>
          </w:tcPr>
          <w:p w14:paraId="40F14FFA" w14:textId="77777777" w:rsidR="00114FF3" w:rsidRPr="00392E8D" w:rsidRDefault="005658D5">
            <w:pPr>
              <w:pStyle w:val="TAL"/>
              <w:rPr>
                <w:lang w:eastAsia="zh-CN"/>
              </w:rPr>
            </w:pPr>
            <w:r w:rsidRPr="00392E8D">
              <w:rPr>
                <w:lang w:eastAsia="zh-CN"/>
              </w:rPr>
              <w:t>Identifier of the subscription realized.</w:t>
            </w:r>
          </w:p>
        </w:tc>
      </w:tr>
    </w:tbl>
    <w:p w14:paraId="0A4DD99D" w14:textId="77777777" w:rsidR="00114FF3" w:rsidRPr="00392E8D" w:rsidRDefault="00114FF3"/>
    <w:p w14:paraId="67A20D7C" w14:textId="77777777" w:rsidR="00114FF3" w:rsidRPr="00392E8D" w:rsidRDefault="005658D5">
      <w:pPr>
        <w:pStyle w:val="Heading4"/>
      </w:pPr>
      <w:bookmarkStart w:id="2840" w:name="_Toc129687883"/>
      <w:bookmarkStart w:id="2841" w:name="_Toc129698431"/>
      <w:bookmarkStart w:id="2842" w:name="_Toc129853685"/>
      <w:bookmarkStart w:id="2843" w:name="_Toc129854674"/>
      <w:bookmarkStart w:id="2844" w:name="_Toc129934011"/>
      <w:bookmarkStart w:id="2845" w:name="_Toc129939540"/>
      <w:bookmarkStart w:id="2846" w:name="_Toc129958498"/>
      <w:r w:rsidRPr="00392E8D">
        <w:t>7.9.7.4</w:t>
      </w:r>
      <w:r w:rsidRPr="00392E8D">
        <w:tab/>
        <w:t>Operation results</w:t>
      </w:r>
      <w:bookmarkEnd w:id="2840"/>
      <w:bookmarkEnd w:id="2841"/>
      <w:bookmarkEnd w:id="2842"/>
      <w:bookmarkEnd w:id="2843"/>
      <w:bookmarkEnd w:id="2844"/>
      <w:bookmarkEnd w:id="2845"/>
      <w:bookmarkEnd w:id="2846"/>
    </w:p>
    <w:p w14:paraId="4EEC49C1" w14:textId="77777777" w:rsidR="00114FF3" w:rsidRPr="00392E8D" w:rsidRDefault="005658D5">
      <w:r w:rsidRPr="00392E8D">
        <w:t>After successful subscription, the consumer (OSS/BSS) is registered to receive notifications about events related to changes of a policy and any detected policy conflicts.</w:t>
      </w:r>
    </w:p>
    <w:p w14:paraId="59D646AE" w14:textId="77777777" w:rsidR="00114FF3" w:rsidRPr="00392E8D" w:rsidRDefault="005658D5">
      <w:r w:rsidRPr="00392E8D">
        <w:t>The result of the operation shall indicate if the subscription has been successful or not with a standard success/error result. For a particular subscription, only notifications matching the filter will be delivered to the consumer.</w:t>
      </w:r>
    </w:p>
    <w:p w14:paraId="0C626BB0" w14:textId="77777777" w:rsidR="00114FF3" w:rsidRPr="00392E8D" w:rsidRDefault="005658D5">
      <w:pPr>
        <w:pStyle w:val="Heading3"/>
      </w:pPr>
      <w:bookmarkStart w:id="2847" w:name="_Toc129687884"/>
      <w:bookmarkStart w:id="2848" w:name="_Toc129698432"/>
      <w:bookmarkStart w:id="2849" w:name="_Toc129853686"/>
      <w:bookmarkStart w:id="2850" w:name="_Toc129854675"/>
      <w:bookmarkStart w:id="2851" w:name="_Toc129934012"/>
      <w:bookmarkStart w:id="2852" w:name="_Toc129939541"/>
      <w:bookmarkStart w:id="2853" w:name="_Toc129958499"/>
      <w:r w:rsidRPr="00392E8D">
        <w:t>7.9.8</w:t>
      </w:r>
      <w:r w:rsidRPr="00392E8D">
        <w:tab/>
        <w:t>Notify operation</w:t>
      </w:r>
      <w:bookmarkEnd w:id="2847"/>
      <w:bookmarkEnd w:id="2848"/>
      <w:bookmarkEnd w:id="2849"/>
      <w:bookmarkEnd w:id="2850"/>
      <w:bookmarkEnd w:id="2851"/>
      <w:bookmarkEnd w:id="2852"/>
      <w:bookmarkEnd w:id="2853"/>
    </w:p>
    <w:p w14:paraId="36C9F6AF" w14:textId="77777777" w:rsidR="00114FF3" w:rsidRPr="00392E8D" w:rsidRDefault="005658D5">
      <w:pPr>
        <w:pStyle w:val="Heading4"/>
      </w:pPr>
      <w:bookmarkStart w:id="2854" w:name="_Toc129687885"/>
      <w:bookmarkStart w:id="2855" w:name="_Toc129698433"/>
      <w:bookmarkStart w:id="2856" w:name="_Toc129853687"/>
      <w:bookmarkStart w:id="2857" w:name="_Toc129854676"/>
      <w:bookmarkStart w:id="2858" w:name="_Toc129934013"/>
      <w:bookmarkStart w:id="2859" w:name="_Toc129939542"/>
      <w:bookmarkStart w:id="2860" w:name="_Toc129958500"/>
      <w:r w:rsidRPr="00392E8D">
        <w:t>7.9.8.1</w:t>
      </w:r>
      <w:r w:rsidRPr="00392E8D">
        <w:tab/>
        <w:t>Description</w:t>
      </w:r>
      <w:bookmarkEnd w:id="2854"/>
      <w:bookmarkEnd w:id="2855"/>
      <w:bookmarkEnd w:id="2856"/>
      <w:bookmarkEnd w:id="2857"/>
      <w:bookmarkEnd w:id="2858"/>
      <w:bookmarkEnd w:id="2859"/>
      <w:bookmarkEnd w:id="2860"/>
    </w:p>
    <w:p w14:paraId="7D0976CE" w14:textId="77777777" w:rsidR="00DB6DBE" w:rsidRPr="00392E8D" w:rsidRDefault="005658D5">
      <w:pPr>
        <w:rPr>
          <w:rFonts w:eastAsia="MS Mincho"/>
          <w:lang w:eastAsia="ja-JP"/>
        </w:rPr>
      </w:pPr>
      <w:r w:rsidRPr="00392E8D">
        <w:rPr>
          <w:rFonts w:eastAsia="MS Mincho"/>
          <w:lang w:eastAsia="ja-JP"/>
        </w:rPr>
        <w:t>This operation notifies a subscriber about events related to notifications about changes of a policy and any detected policy conflicts.</w:t>
      </w:r>
    </w:p>
    <w:p w14:paraId="6F1FB7DE" w14:textId="77777777" w:rsidR="00114FF3" w:rsidRPr="00392E8D" w:rsidRDefault="005658D5">
      <w:pPr>
        <w:rPr>
          <w:rFonts w:eastAsia="MS Mincho"/>
          <w:lang w:eastAsia="ja-JP"/>
        </w:rPr>
      </w:pPr>
      <w:r w:rsidRPr="00392E8D">
        <w:rPr>
          <w:rFonts w:eastAsia="MS Mincho"/>
          <w:lang w:eastAsia="ja-JP"/>
        </w:rPr>
        <w:t>This operation distributes notifications to subscribers. It is a one-way operation issued by the producer (NFVO) that cannot be invoked as an operation by the consumer (OSS/BSS). In order to receive notifications, the consumer (OSS/BSS) has to perform an explicit Subscribe operation beforehand.</w:t>
      </w:r>
    </w:p>
    <w:p w14:paraId="2EDDA361" w14:textId="77777777" w:rsidR="00114FF3" w:rsidRPr="00392E8D" w:rsidRDefault="005658D5">
      <w:r w:rsidRPr="00392E8D">
        <w:t xml:space="preserve">Table </w:t>
      </w:r>
      <w:r w:rsidRPr="00C662E8">
        <w:t>7.9.8.1-1</w:t>
      </w:r>
      <w:r>
        <w:t xml:space="preserve"> lists the information flow exchanged between the OSS/BSS and the NFVO.</w:t>
      </w:r>
    </w:p>
    <w:p w14:paraId="07D19117" w14:textId="77777777" w:rsidR="00114FF3" w:rsidRPr="00392E8D" w:rsidRDefault="005658D5">
      <w:pPr>
        <w:pStyle w:val="TH"/>
        <w:rPr>
          <w:rFonts w:eastAsia="MS Mincho"/>
          <w:lang w:eastAsia="ja-JP"/>
        </w:rPr>
      </w:pPr>
      <w:r w:rsidRPr="00392E8D">
        <w:t>Table 7.9.8.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1"/>
        <w:gridCol w:w="1351"/>
        <w:gridCol w:w="1786"/>
      </w:tblGrid>
      <w:tr w:rsidR="00114FF3" w:rsidRPr="00392E8D" w14:paraId="688C30BF" w14:textId="77777777">
        <w:trPr>
          <w:jc w:val="center"/>
        </w:trPr>
        <w:tc>
          <w:tcPr>
            <w:tcW w:w="1021" w:type="dxa"/>
            <w:shd w:val="clear" w:color="auto" w:fill="C0C0C0"/>
          </w:tcPr>
          <w:p w14:paraId="0DB7D276" w14:textId="77777777" w:rsidR="00114FF3" w:rsidRPr="00392E8D" w:rsidRDefault="005658D5">
            <w:pPr>
              <w:pStyle w:val="TAH"/>
            </w:pPr>
            <w:r w:rsidRPr="00392E8D">
              <w:t>Message</w:t>
            </w:r>
          </w:p>
        </w:tc>
        <w:tc>
          <w:tcPr>
            <w:tcW w:w="1351" w:type="dxa"/>
            <w:shd w:val="clear" w:color="auto" w:fill="C0C0C0"/>
          </w:tcPr>
          <w:p w14:paraId="6011A7B2" w14:textId="77777777" w:rsidR="00114FF3" w:rsidRPr="00392E8D" w:rsidRDefault="005658D5">
            <w:pPr>
              <w:pStyle w:val="TAH"/>
            </w:pPr>
            <w:r w:rsidRPr="00392E8D">
              <w:t>Requirement</w:t>
            </w:r>
          </w:p>
        </w:tc>
        <w:tc>
          <w:tcPr>
            <w:tcW w:w="1786" w:type="dxa"/>
            <w:shd w:val="clear" w:color="auto" w:fill="C0C0C0"/>
          </w:tcPr>
          <w:p w14:paraId="205B45A9" w14:textId="77777777" w:rsidR="00114FF3" w:rsidRPr="00392E8D" w:rsidRDefault="005658D5">
            <w:pPr>
              <w:pStyle w:val="TAH"/>
            </w:pPr>
            <w:r w:rsidRPr="00392E8D">
              <w:t>Direction</w:t>
            </w:r>
          </w:p>
        </w:tc>
      </w:tr>
      <w:tr w:rsidR="00114FF3" w:rsidRPr="00392E8D" w14:paraId="4445D343" w14:textId="77777777">
        <w:trPr>
          <w:jc w:val="center"/>
        </w:trPr>
        <w:tc>
          <w:tcPr>
            <w:tcW w:w="1021" w:type="dxa"/>
            <w:shd w:val="clear" w:color="auto" w:fill="FFFFFF"/>
          </w:tcPr>
          <w:p w14:paraId="6536ECBF" w14:textId="77777777" w:rsidR="00114FF3" w:rsidRPr="00392E8D" w:rsidRDefault="005658D5">
            <w:pPr>
              <w:pStyle w:val="TAL"/>
              <w:rPr>
                <w:lang w:eastAsia="zh-CN"/>
              </w:rPr>
            </w:pPr>
            <w:r w:rsidRPr="00392E8D">
              <w:rPr>
                <w:lang w:eastAsia="zh-CN"/>
              </w:rPr>
              <w:t>Notify</w:t>
            </w:r>
          </w:p>
        </w:tc>
        <w:tc>
          <w:tcPr>
            <w:tcW w:w="1351" w:type="dxa"/>
            <w:shd w:val="clear" w:color="auto" w:fill="FFFFFF"/>
          </w:tcPr>
          <w:p w14:paraId="072541AB" w14:textId="77777777" w:rsidR="00114FF3" w:rsidRPr="00392E8D" w:rsidRDefault="005658D5">
            <w:pPr>
              <w:pStyle w:val="TAL"/>
            </w:pPr>
            <w:r w:rsidRPr="00392E8D">
              <w:t>Mandatory</w:t>
            </w:r>
          </w:p>
        </w:tc>
        <w:tc>
          <w:tcPr>
            <w:tcW w:w="1786" w:type="dxa"/>
            <w:shd w:val="clear" w:color="auto" w:fill="FFFFFF"/>
          </w:tcPr>
          <w:p w14:paraId="3B54EE46" w14:textId="77777777" w:rsidR="00114FF3" w:rsidRPr="00392E8D" w:rsidRDefault="005658D5">
            <w:pPr>
              <w:pStyle w:val="TAL"/>
              <w:rPr>
                <w:lang w:eastAsia="zh-CN"/>
              </w:rPr>
            </w:pPr>
            <w:r w:rsidRPr="00392E8D">
              <w:rPr>
                <w:lang w:eastAsia="zh-CN"/>
              </w:rPr>
              <w:t xml:space="preserve">NFVO </w:t>
            </w:r>
            <w:r w:rsidRPr="00392E8D">
              <w:rPr>
                <w:rFonts w:ascii="Wingdings" w:hAnsi="Wingdings"/>
                <w:lang w:eastAsia="zh-CN"/>
              </w:rPr>
              <w:t></w:t>
            </w:r>
            <w:r w:rsidRPr="00392E8D">
              <w:rPr>
                <w:lang w:eastAsia="zh-CN"/>
              </w:rPr>
              <w:t xml:space="preserve"> OSS/BSS</w:t>
            </w:r>
          </w:p>
        </w:tc>
      </w:tr>
    </w:tbl>
    <w:p w14:paraId="45C69764" w14:textId="77777777" w:rsidR="00114FF3" w:rsidRPr="00392E8D" w:rsidRDefault="00114FF3"/>
    <w:p w14:paraId="6EAAC04D" w14:textId="77777777" w:rsidR="00DB6DBE" w:rsidRPr="00392E8D" w:rsidRDefault="005658D5">
      <w:r w:rsidRPr="00392E8D">
        <w:t>The following notifications can be notified/sent by this operation:</w:t>
      </w:r>
    </w:p>
    <w:p w14:paraId="27A0362C" w14:textId="77777777" w:rsidR="00114FF3" w:rsidRPr="00392E8D" w:rsidRDefault="005658D5">
      <w:pPr>
        <w:pStyle w:val="B1"/>
      </w:pPr>
      <w:r w:rsidRPr="00392E8D">
        <w:t xml:space="preserve">PolicyChangeNotification. See </w:t>
      </w:r>
      <w:r>
        <w:t xml:space="preserve">clause </w:t>
      </w:r>
      <w:r w:rsidRPr="00C662E8">
        <w:t>8.8.3</w:t>
      </w:r>
      <w:r>
        <w:t>.</w:t>
      </w:r>
    </w:p>
    <w:p w14:paraId="484AF48D" w14:textId="77777777" w:rsidR="00114FF3" w:rsidRPr="00392E8D" w:rsidRDefault="005658D5">
      <w:pPr>
        <w:pStyle w:val="B1"/>
      </w:pPr>
      <w:r w:rsidRPr="00392E8D">
        <w:t xml:space="preserve">PolicyConflictNotification. See </w:t>
      </w:r>
      <w:r>
        <w:t xml:space="preserve">clause </w:t>
      </w:r>
      <w:r w:rsidRPr="00C662E8">
        <w:t>8.8.4</w:t>
      </w:r>
      <w:r>
        <w:t>.</w:t>
      </w:r>
    </w:p>
    <w:p w14:paraId="7E949265" w14:textId="77777777" w:rsidR="00114FF3" w:rsidRPr="00392E8D" w:rsidRDefault="005658D5">
      <w:pPr>
        <w:pStyle w:val="Heading3"/>
      </w:pPr>
      <w:bookmarkStart w:id="2861" w:name="_Toc129687886"/>
      <w:bookmarkStart w:id="2862" w:name="_Toc129698434"/>
      <w:bookmarkStart w:id="2863" w:name="_Toc129853688"/>
      <w:bookmarkStart w:id="2864" w:name="_Toc129854677"/>
      <w:bookmarkStart w:id="2865" w:name="_Toc129934014"/>
      <w:bookmarkStart w:id="2866" w:name="_Toc129939543"/>
      <w:bookmarkStart w:id="2867" w:name="_Toc129958501"/>
      <w:r w:rsidRPr="00392E8D">
        <w:t>7.9.9</w:t>
      </w:r>
      <w:r w:rsidRPr="00392E8D">
        <w:tab/>
        <w:t>Terminate Subscription operation</w:t>
      </w:r>
      <w:bookmarkEnd w:id="2861"/>
      <w:bookmarkEnd w:id="2862"/>
      <w:bookmarkEnd w:id="2863"/>
      <w:bookmarkEnd w:id="2864"/>
      <w:bookmarkEnd w:id="2865"/>
      <w:bookmarkEnd w:id="2866"/>
      <w:bookmarkEnd w:id="2867"/>
    </w:p>
    <w:p w14:paraId="24C13058" w14:textId="77777777" w:rsidR="00114FF3" w:rsidRPr="00392E8D" w:rsidRDefault="005658D5">
      <w:pPr>
        <w:pStyle w:val="Heading4"/>
      </w:pPr>
      <w:bookmarkStart w:id="2868" w:name="_Toc129687887"/>
      <w:bookmarkStart w:id="2869" w:name="_Toc129698435"/>
      <w:bookmarkStart w:id="2870" w:name="_Toc129853689"/>
      <w:bookmarkStart w:id="2871" w:name="_Toc129854678"/>
      <w:bookmarkStart w:id="2872" w:name="_Toc129934015"/>
      <w:bookmarkStart w:id="2873" w:name="_Toc129939544"/>
      <w:bookmarkStart w:id="2874" w:name="_Toc129958502"/>
      <w:r w:rsidRPr="00392E8D">
        <w:t>7.9.9.1</w:t>
      </w:r>
      <w:r w:rsidRPr="00392E8D">
        <w:tab/>
        <w:t>Description</w:t>
      </w:r>
      <w:bookmarkEnd w:id="2868"/>
      <w:bookmarkEnd w:id="2869"/>
      <w:bookmarkEnd w:id="2870"/>
      <w:bookmarkEnd w:id="2871"/>
      <w:bookmarkEnd w:id="2872"/>
      <w:bookmarkEnd w:id="2873"/>
      <w:bookmarkEnd w:id="2874"/>
    </w:p>
    <w:p w14:paraId="226858FE" w14:textId="77777777" w:rsidR="00114FF3" w:rsidRPr="00392E8D" w:rsidRDefault="005658D5">
      <w:r w:rsidRPr="00392E8D">
        <w:t>This operation enables the OSS/BSS to terminate a particular subscription.</w:t>
      </w:r>
    </w:p>
    <w:p w14:paraId="182AC485" w14:textId="77777777" w:rsidR="00114FF3" w:rsidRPr="00392E8D" w:rsidRDefault="005658D5">
      <w:r w:rsidRPr="00392E8D">
        <w:lastRenderedPageBreak/>
        <w:t xml:space="preserve">Table </w:t>
      </w:r>
      <w:r w:rsidRPr="00C662E8">
        <w:t>7.9.9.1</w:t>
      </w:r>
      <w:r>
        <w:t>-</w:t>
      </w:r>
      <w:r w:rsidRPr="00392E8D">
        <w:rPr>
          <w:rFonts w:eastAsia="MS Mincho"/>
        </w:rPr>
        <w:t xml:space="preserve">1 </w:t>
      </w:r>
      <w:r w:rsidRPr="00392E8D">
        <w:t>lists the information flow exchanged between the OSS/BSS and the NFVO.</w:t>
      </w:r>
    </w:p>
    <w:p w14:paraId="3BC1D74B" w14:textId="77777777" w:rsidR="00114FF3" w:rsidRPr="00392E8D" w:rsidRDefault="005658D5">
      <w:pPr>
        <w:pStyle w:val="TH"/>
      </w:pPr>
      <w:r w:rsidRPr="00392E8D">
        <w:t>Table 7.9.9.1-</w:t>
      </w:r>
      <w:r w:rsidRPr="00392E8D">
        <w:rPr>
          <w:rFonts w:eastAsia="MS Mincho"/>
          <w:lang w:eastAsia="ko-KR"/>
        </w:rPr>
        <w:t>1:</w:t>
      </w:r>
      <w:r w:rsidRPr="00392E8D">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36"/>
        <w:gridCol w:w="1312"/>
        <w:gridCol w:w="1822"/>
      </w:tblGrid>
      <w:tr w:rsidR="00114FF3" w:rsidRPr="00392E8D" w14:paraId="120959D0" w14:textId="77777777">
        <w:trPr>
          <w:jc w:val="center"/>
        </w:trPr>
        <w:tc>
          <w:tcPr>
            <w:tcW w:w="3136" w:type="dxa"/>
            <w:shd w:val="clear" w:color="auto" w:fill="C0C0C0"/>
          </w:tcPr>
          <w:p w14:paraId="166D1BD6" w14:textId="77777777" w:rsidR="00114FF3" w:rsidRPr="00392E8D" w:rsidRDefault="005658D5">
            <w:pPr>
              <w:pStyle w:val="TAH"/>
            </w:pPr>
            <w:r w:rsidRPr="00392E8D">
              <w:t>Message</w:t>
            </w:r>
          </w:p>
        </w:tc>
        <w:tc>
          <w:tcPr>
            <w:tcW w:w="1312" w:type="dxa"/>
            <w:shd w:val="clear" w:color="auto" w:fill="C0C0C0"/>
          </w:tcPr>
          <w:p w14:paraId="72D18E12" w14:textId="77777777" w:rsidR="00114FF3" w:rsidRPr="00392E8D" w:rsidRDefault="005658D5">
            <w:pPr>
              <w:pStyle w:val="TAH"/>
            </w:pPr>
            <w:r w:rsidRPr="00392E8D">
              <w:t>Requirement</w:t>
            </w:r>
          </w:p>
        </w:tc>
        <w:tc>
          <w:tcPr>
            <w:tcW w:w="1822" w:type="dxa"/>
            <w:shd w:val="clear" w:color="auto" w:fill="C0C0C0"/>
          </w:tcPr>
          <w:p w14:paraId="6C44449E" w14:textId="77777777" w:rsidR="00114FF3" w:rsidRPr="00392E8D" w:rsidRDefault="005658D5">
            <w:pPr>
              <w:pStyle w:val="TAH"/>
            </w:pPr>
            <w:r w:rsidRPr="00392E8D">
              <w:t>Direction</w:t>
            </w:r>
          </w:p>
        </w:tc>
      </w:tr>
      <w:tr w:rsidR="00114FF3" w:rsidRPr="00392E8D" w14:paraId="6276C553" w14:textId="77777777">
        <w:trPr>
          <w:jc w:val="center"/>
        </w:trPr>
        <w:tc>
          <w:tcPr>
            <w:tcW w:w="3136" w:type="dxa"/>
          </w:tcPr>
          <w:p w14:paraId="0BC73025" w14:textId="77777777" w:rsidR="00114FF3" w:rsidRPr="00392E8D" w:rsidRDefault="005658D5">
            <w:pPr>
              <w:pStyle w:val="TAL"/>
            </w:pPr>
            <w:r w:rsidRPr="00392E8D">
              <w:t>TerminateSubscriptionRequest</w:t>
            </w:r>
          </w:p>
        </w:tc>
        <w:tc>
          <w:tcPr>
            <w:tcW w:w="1312" w:type="dxa"/>
          </w:tcPr>
          <w:p w14:paraId="738EBC07" w14:textId="77777777" w:rsidR="00114FF3" w:rsidRPr="00392E8D" w:rsidRDefault="005658D5">
            <w:pPr>
              <w:pStyle w:val="TAL"/>
              <w:rPr>
                <w:lang w:eastAsia="zh-CN"/>
              </w:rPr>
            </w:pPr>
            <w:r w:rsidRPr="00392E8D">
              <w:t>Mandatory</w:t>
            </w:r>
          </w:p>
        </w:tc>
        <w:tc>
          <w:tcPr>
            <w:tcW w:w="1822" w:type="dxa"/>
          </w:tcPr>
          <w:p w14:paraId="45D04869" w14:textId="77777777" w:rsidR="00114FF3" w:rsidRPr="00392E8D" w:rsidRDefault="005658D5">
            <w:pPr>
              <w:pStyle w:val="TAL"/>
              <w:rPr>
                <w:lang w:eastAsia="zh-CN"/>
              </w:rPr>
            </w:pPr>
            <w:r w:rsidRPr="00392E8D">
              <w:rPr>
                <w:lang w:eastAsia="zh-CN"/>
              </w:rPr>
              <w:t xml:space="preserve">OSS/BSS </w:t>
            </w:r>
            <w:r w:rsidRPr="00392E8D">
              <w:rPr>
                <w:szCs w:val="18"/>
                <w:lang w:eastAsia="zh-CN"/>
              </w:rPr>
              <w:sym w:font="Wingdings" w:char="F0E0"/>
            </w:r>
            <w:r w:rsidRPr="00392E8D">
              <w:rPr>
                <w:lang w:eastAsia="zh-CN"/>
              </w:rPr>
              <w:t xml:space="preserve"> NFVO</w:t>
            </w:r>
          </w:p>
        </w:tc>
      </w:tr>
      <w:tr w:rsidR="00114FF3" w:rsidRPr="00392E8D" w14:paraId="30C84B19" w14:textId="77777777">
        <w:trPr>
          <w:jc w:val="center"/>
        </w:trPr>
        <w:tc>
          <w:tcPr>
            <w:tcW w:w="3136" w:type="dxa"/>
          </w:tcPr>
          <w:p w14:paraId="017CF18D" w14:textId="77777777" w:rsidR="00114FF3" w:rsidRPr="00392E8D" w:rsidRDefault="005658D5">
            <w:pPr>
              <w:pStyle w:val="TAL"/>
            </w:pPr>
            <w:r w:rsidRPr="00392E8D">
              <w:t>TerminateSubscriptionResponse</w:t>
            </w:r>
          </w:p>
        </w:tc>
        <w:tc>
          <w:tcPr>
            <w:tcW w:w="1312" w:type="dxa"/>
          </w:tcPr>
          <w:p w14:paraId="314B4D05" w14:textId="77777777" w:rsidR="00114FF3" w:rsidRPr="00392E8D" w:rsidRDefault="005658D5">
            <w:pPr>
              <w:pStyle w:val="TAL"/>
              <w:rPr>
                <w:lang w:eastAsia="zh-CN"/>
              </w:rPr>
            </w:pPr>
            <w:r w:rsidRPr="00392E8D">
              <w:t>Mandatory</w:t>
            </w:r>
          </w:p>
        </w:tc>
        <w:tc>
          <w:tcPr>
            <w:tcW w:w="1822" w:type="dxa"/>
          </w:tcPr>
          <w:p w14:paraId="30D68565" w14:textId="77777777" w:rsidR="00114FF3" w:rsidRPr="00392E8D" w:rsidRDefault="005658D5">
            <w:pPr>
              <w:pStyle w:val="TAL"/>
            </w:pPr>
            <w:r w:rsidRPr="00392E8D">
              <w:rPr>
                <w:lang w:eastAsia="zh-CN"/>
              </w:rPr>
              <w:t xml:space="preserve">NFVO </w:t>
            </w:r>
            <w:r w:rsidRPr="00392E8D">
              <w:rPr>
                <w:szCs w:val="18"/>
                <w:lang w:eastAsia="zh-CN"/>
              </w:rPr>
              <w:sym w:font="Wingdings" w:char="F0E0"/>
            </w:r>
            <w:r w:rsidRPr="00392E8D">
              <w:rPr>
                <w:lang w:eastAsia="zh-CN"/>
              </w:rPr>
              <w:t xml:space="preserve"> OSS/BSS</w:t>
            </w:r>
          </w:p>
        </w:tc>
      </w:tr>
    </w:tbl>
    <w:p w14:paraId="0EF5C049" w14:textId="77777777" w:rsidR="00114FF3" w:rsidRPr="00392E8D" w:rsidRDefault="00114FF3"/>
    <w:p w14:paraId="04DE6336" w14:textId="77777777" w:rsidR="00114FF3" w:rsidRPr="00392E8D" w:rsidRDefault="005658D5">
      <w:pPr>
        <w:pStyle w:val="Heading4"/>
      </w:pPr>
      <w:bookmarkStart w:id="2875" w:name="_Toc129687888"/>
      <w:bookmarkStart w:id="2876" w:name="_Toc129698436"/>
      <w:bookmarkStart w:id="2877" w:name="_Toc129853690"/>
      <w:bookmarkStart w:id="2878" w:name="_Toc129854679"/>
      <w:bookmarkStart w:id="2879" w:name="_Toc129934016"/>
      <w:bookmarkStart w:id="2880" w:name="_Toc129939545"/>
      <w:bookmarkStart w:id="2881" w:name="_Toc129958503"/>
      <w:r w:rsidRPr="00392E8D">
        <w:t>7.9.9.2</w:t>
      </w:r>
      <w:r w:rsidRPr="00392E8D">
        <w:tab/>
        <w:t>Input parameters</w:t>
      </w:r>
      <w:bookmarkEnd w:id="2875"/>
      <w:bookmarkEnd w:id="2876"/>
      <w:bookmarkEnd w:id="2877"/>
      <w:bookmarkEnd w:id="2878"/>
      <w:bookmarkEnd w:id="2879"/>
      <w:bookmarkEnd w:id="2880"/>
      <w:bookmarkEnd w:id="2881"/>
    </w:p>
    <w:p w14:paraId="6290D0AA" w14:textId="77777777" w:rsidR="00114FF3" w:rsidRPr="00392E8D" w:rsidRDefault="005658D5">
      <w:r w:rsidRPr="00392E8D">
        <w:t xml:space="preserve">The input parameters sent when invoking the operation shall follow the indications provided in </w:t>
      </w:r>
      <w:r>
        <w:t xml:space="preserve">table </w:t>
      </w:r>
      <w:r w:rsidRPr="00C662E8">
        <w:t>7.9.9.2-1</w:t>
      </w:r>
      <w:r>
        <w:t>.</w:t>
      </w:r>
    </w:p>
    <w:p w14:paraId="68A1FB3C" w14:textId="77777777" w:rsidR="00114FF3" w:rsidRPr="00392E8D" w:rsidRDefault="005658D5">
      <w:pPr>
        <w:pStyle w:val="TH"/>
      </w:pPr>
      <w:r w:rsidRPr="00392E8D">
        <w:t xml:space="preserve">Table </w:t>
      </w:r>
      <w:r w:rsidRPr="00392E8D">
        <w:rPr>
          <w:rFonts w:eastAsia="MS Mincho"/>
          <w:lang w:eastAsia="ko-KR"/>
        </w:rPr>
        <w:t>7.9.9.2-1</w:t>
      </w:r>
      <w:r w:rsidRPr="00392E8D">
        <w:t xml:space="preserve">: </w:t>
      </w:r>
      <w:r w:rsidRPr="00392E8D">
        <w:rPr>
          <w:rFonts w:cs="Arial"/>
        </w:rPr>
        <w:t xml:space="preserve">Terminate Subscription </w:t>
      </w:r>
      <w:r w:rsidRPr="00392E8D">
        <w:t>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931"/>
      </w:tblGrid>
      <w:tr w:rsidR="00114FF3" w:rsidRPr="00392E8D" w14:paraId="6B51845E" w14:textId="77777777">
        <w:trPr>
          <w:jc w:val="center"/>
        </w:trPr>
        <w:tc>
          <w:tcPr>
            <w:tcW w:w="1381" w:type="dxa"/>
            <w:shd w:val="clear" w:color="auto" w:fill="D9D9D9"/>
          </w:tcPr>
          <w:p w14:paraId="29301D7E" w14:textId="77777777" w:rsidR="00114FF3" w:rsidRPr="00392E8D" w:rsidRDefault="005658D5">
            <w:pPr>
              <w:pStyle w:val="TAH"/>
            </w:pPr>
            <w:r w:rsidRPr="00392E8D">
              <w:t>Parameter</w:t>
            </w:r>
          </w:p>
        </w:tc>
        <w:tc>
          <w:tcPr>
            <w:tcW w:w="961" w:type="dxa"/>
            <w:shd w:val="clear" w:color="auto" w:fill="D9D9D9"/>
          </w:tcPr>
          <w:p w14:paraId="35E82571" w14:textId="77777777" w:rsidR="00114FF3" w:rsidRPr="00392E8D" w:rsidRDefault="005658D5">
            <w:pPr>
              <w:pStyle w:val="TAH"/>
            </w:pPr>
            <w:r w:rsidRPr="00392E8D">
              <w:t>Qualifier</w:t>
            </w:r>
          </w:p>
        </w:tc>
        <w:tc>
          <w:tcPr>
            <w:tcW w:w="1156" w:type="dxa"/>
            <w:shd w:val="clear" w:color="auto" w:fill="D9D9D9"/>
          </w:tcPr>
          <w:p w14:paraId="25F14282" w14:textId="77777777" w:rsidR="00114FF3" w:rsidRPr="00392E8D" w:rsidRDefault="005658D5">
            <w:pPr>
              <w:pStyle w:val="TAH"/>
            </w:pPr>
            <w:r w:rsidRPr="00392E8D">
              <w:t>Cardinality</w:t>
            </w:r>
          </w:p>
        </w:tc>
        <w:tc>
          <w:tcPr>
            <w:tcW w:w="961" w:type="dxa"/>
            <w:shd w:val="clear" w:color="auto" w:fill="D9D9D9"/>
          </w:tcPr>
          <w:p w14:paraId="339142A1" w14:textId="77777777" w:rsidR="00114FF3" w:rsidRPr="00392E8D" w:rsidRDefault="005658D5">
            <w:pPr>
              <w:pStyle w:val="TAH"/>
            </w:pPr>
            <w:r w:rsidRPr="00392E8D">
              <w:t>Content</w:t>
            </w:r>
          </w:p>
        </w:tc>
        <w:tc>
          <w:tcPr>
            <w:tcW w:w="3931" w:type="dxa"/>
            <w:shd w:val="clear" w:color="auto" w:fill="D9D9D9"/>
          </w:tcPr>
          <w:p w14:paraId="66B5E650" w14:textId="77777777" w:rsidR="00114FF3" w:rsidRPr="00392E8D" w:rsidRDefault="005658D5">
            <w:pPr>
              <w:pStyle w:val="TAH"/>
            </w:pPr>
            <w:r w:rsidRPr="00392E8D">
              <w:t>Description</w:t>
            </w:r>
          </w:p>
        </w:tc>
      </w:tr>
      <w:tr w:rsidR="00114FF3" w:rsidRPr="00392E8D" w14:paraId="4414625C" w14:textId="77777777">
        <w:trPr>
          <w:jc w:val="center"/>
        </w:trPr>
        <w:tc>
          <w:tcPr>
            <w:tcW w:w="1381" w:type="dxa"/>
            <w:shd w:val="clear" w:color="auto" w:fill="auto"/>
          </w:tcPr>
          <w:p w14:paraId="31500D46" w14:textId="77777777" w:rsidR="00114FF3" w:rsidRPr="00392E8D" w:rsidRDefault="005658D5">
            <w:pPr>
              <w:pStyle w:val="TAL"/>
            </w:pPr>
            <w:r w:rsidRPr="00392E8D">
              <w:t>subscriptionId</w:t>
            </w:r>
          </w:p>
        </w:tc>
        <w:tc>
          <w:tcPr>
            <w:tcW w:w="961" w:type="dxa"/>
            <w:shd w:val="clear" w:color="auto" w:fill="auto"/>
          </w:tcPr>
          <w:p w14:paraId="671A0B79" w14:textId="77777777" w:rsidR="00114FF3" w:rsidRPr="00392E8D" w:rsidRDefault="005658D5">
            <w:pPr>
              <w:pStyle w:val="TAL"/>
            </w:pPr>
            <w:r w:rsidRPr="00392E8D">
              <w:t>M</w:t>
            </w:r>
          </w:p>
        </w:tc>
        <w:tc>
          <w:tcPr>
            <w:tcW w:w="1156" w:type="dxa"/>
            <w:shd w:val="clear" w:color="auto" w:fill="auto"/>
          </w:tcPr>
          <w:p w14:paraId="6D370103" w14:textId="77777777" w:rsidR="00114FF3" w:rsidRPr="00392E8D" w:rsidRDefault="005658D5">
            <w:pPr>
              <w:pStyle w:val="TAL"/>
            </w:pPr>
            <w:r w:rsidRPr="00392E8D">
              <w:t>1</w:t>
            </w:r>
          </w:p>
        </w:tc>
        <w:tc>
          <w:tcPr>
            <w:tcW w:w="961" w:type="dxa"/>
            <w:shd w:val="clear" w:color="auto" w:fill="auto"/>
          </w:tcPr>
          <w:p w14:paraId="722ECB0B" w14:textId="77777777" w:rsidR="00114FF3" w:rsidRPr="00392E8D" w:rsidRDefault="005658D5">
            <w:pPr>
              <w:pStyle w:val="TAL"/>
            </w:pPr>
            <w:r w:rsidRPr="00392E8D">
              <w:t>Identifier</w:t>
            </w:r>
          </w:p>
        </w:tc>
        <w:tc>
          <w:tcPr>
            <w:tcW w:w="3931" w:type="dxa"/>
            <w:shd w:val="clear" w:color="auto" w:fill="auto"/>
          </w:tcPr>
          <w:p w14:paraId="0830680D" w14:textId="77777777" w:rsidR="00114FF3" w:rsidRPr="00392E8D" w:rsidRDefault="005658D5">
            <w:pPr>
              <w:pStyle w:val="TAL"/>
            </w:pPr>
            <w:r w:rsidRPr="00392E8D">
              <w:t>Identifier of the subscription to be terminated.</w:t>
            </w:r>
          </w:p>
        </w:tc>
      </w:tr>
    </w:tbl>
    <w:p w14:paraId="5D0E40A2" w14:textId="77777777" w:rsidR="00114FF3" w:rsidRPr="00392E8D" w:rsidRDefault="00114FF3"/>
    <w:p w14:paraId="06D25F32" w14:textId="77777777" w:rsidR="00114FF3" w:rsidRPr="00392E8D" w:rsidRDefault="005658D5">
      <w:pPr>
        <w:pStyle w:val="Heading4"/>
      </w:pPr>
      <w:bookmarkStart w:id="2882" w:name="_Toc129687889"/>
      <w:bookmarkStart w:id="2883" w:name="_Toc129698437"/>
      <w:bookmarkStart w:id="2884" w:name="_Toc129853691"/>
      <w:bookmarkStart w:id="2885" w:name="_Toc129854680"/>
      <w:bookmarkStart w:id="2886" w:name="_Toc129934017"/>
      <w:bookmarkStart w:id="2887" w:name="_Toc129939546"/>
      <w:bookmarkStart w:id="2888" w:name="_Toc129958504"/>
      <w:r w:rsidRPr="00392E8D">
        <w:t>7.9.9.3</w:t>
      </w:r>
      <w:r w:rsidRPr="00392E8D">
        <w:tab/>
        <w:t>Output parameters</w:t>
      </w:r>
      <w:bookmarkEnd w:id="2882"/>
      <w:bookmarkEnd w:id="2883"/>
      <w:bookmarkEnd w:id="2884"/>
      <w:bookmarkEnd w:id="2885"/>
      <w:bookmarkEnd w:id="2886"/>
      <w:bookmarkEnd w:id="2887"/>
      <w:bookmarkEnd w:id="2888"/>
    </w:p>
    <w:p w14:paraId="4F9ABA8F" w14:textId="77777777" w:rsidR="00114FF3" w:rsidRPr="00392E8D" w:rsidRDefault="005658D5">
      <w:r w:rsidRPr="00392E8D">
        <w:t>No output parameter.</w:t>
      </w:r>
    </w:p>
    <w:p w14:paraId="7DF3DF08" w14:textId="77777777" w:rsidR="00114FF3" w:rsidRPr="00392E8D" w:rsidRDefault="005658D5">
      <w:pPr>
        <w:pStyle w:val="Heading4"/>
      </w:pPr>
      <w:bookmarkStart w:id="2889" w:name="_Toc129687890"/>
      <w:bookmarkStart w:id="2890" w:name="_Toc129698438"/>
      <w:bookmarkStart w:id="2891" w:name="_Toc129853692"/>
      <w:bookmarkStart w:id="2892" w:name="_Toc129854681"/>
      <w:bookmarkStart w:id="2893" w:name="_Toc129934018"/>
      <w:bookmarkStart w:id="2894" w:name="_Toc129939547"/>
      <w:bookmarkStart w:id="2895" w:name="_Toc129958505"/>
      <w:r w:rsidRPr="00392E8D">
        <w:t>7.9.9.4</w:t>
      </w:r>
      <w:r w:rsidRPr="00392E8D">
        <w:tab/>
        <w:t>Operation results</w:t>
      </w:r>
      <w:bookmarkEnd w:id="2889"/>
      <w:bookmarkEnd w:id="2890"/>
      <w:bookmarkEnd w:id="2891"/>
      <w:bookmarkEnd w:id="2892"/>
      <w:bookmarkEnd w:id="2893"/>
      <w:bookmarkEnd w:id="2894"/>
      <w:bookmarkEnd w:id="2895"/>
    </w:p>
    <w:p w14:paraId="0FC02301" w14:textId="77777777" w:rsidR="00114FF3" w:rsidRPr="00392E8D" w:rsidRDefault="005658D5">
      <w:r w:rsidRPr="00392E8D">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590BA2D2" w14:textId="77777777" w:rsidR="00114FF3" w:rsidRPr="00392E8D" w:rsidRDefault="005658D5">
      <w:pPr>
        <w:pStyle w:val="Heading3"/>
      </w:pPr>
      <w:bookmarkStart w:id="2896" w:name="_Toc129687891"/>
      <w:bookmarkStart w:id="2897" w:name="_Toc129698439"/>
      <w:bookmarkStart w:id="2898" w:name="_Toc129853693"/>
      <w:bookmarkStart w:id="2899" w:name="_Toc129854682"/>
      <w:bookmarkStart w:id="2900" w:name="_Toc129934019"/>
      <w:bookmarkStart w:id="2901" w:name="_Toc129939548"/>
      <w:bookmarkStart w:id="2902" w:name="_Toc129958506"/>
      <w:r w:rsidRPr="00392E8D">
        <w:t>7.9.10</w:t>
      </w:r>
      <w:r w:rsidRPr="00392E8D">
        <w:tab/>
        <w:t>Query Subscription Info operation</w:t>
      </w:r>
      <w:bookmarkEnd w:id="2896"/>
      <w:bookmarkEnd w:id="2897"/>
      <w:bookmarkEnd w:id="2898"/>
      <w:bookmarkEnd w:id="2899"/>
      <w:bookmarkEnd w:id="2900"/>
      <w:bookmarkEnd w:id="2901"/>
      <w:bookmarkEnd w:id="2902"/>
    </w:p>
    <w:p w14:paraId="2E723ABE" w14:textId="77777777" w:rsidR="00114FF3" w:rsidRPr="00392E8D" w:rsidRDefault="005658D5">
      <w:pPr>
        <w:pStyle w:val="Heading4"/>
      </w:pPr>
      <w:bookmarkStart w:id="2903" w:name="_Toc129687892"/>
      <w:bookmarkStart w:id="2904" w:name="_Toc129698440"/>
      <w:bookmarkStart w:id="2905" w:name="_Toc129853694"/>
      <w:bookmarkStart w:id="2906" w:name="_Toc129854683"/>
      <w:bookmarkStart w:id="2907" w:name="_Toc129934020"/>
      <w:bookmarkStart w:id="2908" w:name="_Toc129939549"/>
      <w:bookmarkStart w:id="2909" w:name="_Toc129958507"/>
      <w:r w:rsidRPr="00392E8D">
        <w:t>7.9.10.1</w:t>
      </w:r>
      <w:r w:rsidRPr="00392E8D">
        <w:tab/>
        <w:t>Description</w:t>
      </w:r>
      <w:bookmarkEnd w:id="2903"/>
      <w:bookmarkEnd w:id="2904"/>
      <w:bookmarkEnd w:id="2905"/>
      <w:bookmarkEnd w:id="2906"/>
      <w:bookmarkEnd w:id="2907"/>
      <w:bookmarkEnd w:id="2908"/>
      <w:bookmarkEnd w:id="2909"/>
    </w:p>
    <w:p w14:paraId="6F444670" w14:textId="77777777" w:rsidR="00114FF3" w:rsidRPr="00392E8D" w:rsidRDefault="005658D5">
      <w:r w:rsidRPr="00392E8D">
        <w:t>This operation enables the OSS/BSS to query information about subscriptions.</w:t>
      </w:r>
    </w:p>
    <w:p w14:paraId="294F3877" w14:textId="77777777" w:rsidR="00114FF3" w:rsidRPr="00392E8D" w:rsidRDefault="005658D5">
      <w:r w:rsidRPr="00392E8D">
        <w:t xml:space="preserve">Table </w:t>
      </w:r>
      <w:r w:rsidRPr="00C662E8">
        <w:t>7.9.10.1</w:t>
      </w:r>
      <w:r>
        <w:t>-</w:t>
      </w:r>
      <w:r w:rsidRPr="00392E8D">
        <w:rPr>
          <w:rFonts w:eastAsia="MS Mincho"/>
        </w:rPr>
        <w:t xml:space="preserve">1 </w:t>
      </w:r>
      <w:r w:rsidRPr="00392E8D">
        <w:t>lists the information flow exchanged between the OSS/BSS and the NFVO.</w:t>
      </w:r>
    </w:p>
    <w:p w14:paraId="5F35F7C8" w14:textId="77777777" w:rsidR="00114FF3" w:rsidRPr="00392E8D" w:rsidRDefault="005658D5">
      <w:pPr>
        <w:pStyle w:val="TH"/>
      </w:pPr>
      <w:r w:rsidRPr="00392E8D">
        <w:t>Table 7.9.10.1-</w:t>
      </w:r>
      <w:r w:rsidRPr="00392E8D">
        <w:rPr>
          <w:rFonts w:eastAsia="MS Mincho"/>
          <w:lang w:eastAsia="ko-KR"/>
        </w:rPr>
        <w:t>1:</w:t>
      </w:r>
      <w:r w:rsidRPr="00392E8D">
        <w:t xml:space="preserve"> Query Subscription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60"/>
        <w:gridCol w:w="1339"/>
        <w:gridCol w:w="1803"/>
      </w:tblGrid>
      <w:tr w:rsidR="00114FF3" w:rsidRPr="00392E8D" w14:paraId="6B5CB31E" w14:textId="77777777">
        <w:trPr>
          <w:jc w:val="center"/>
        </w:trPr>
        <w:tc>
          <w:tcPr>
            <w:tcW w:w="2860" w:type="dxa"/>
            <w:shd w:val="clear" w:color="auto" w:fill="C0C0C0"/>
          </w:tcPr>
          <w:p w14:paraId="346FA998" w14:textId="77777777" w:rsidR="00114FF3" w:rsidRPr="00392E8D" w:rsidRDefault="005658D5">
            <w:pPr>
              <w:pStyle w:val="TAH"/>
            </w:pPr>
            <w:r w:rsidRPr="00392E8D">
              <w:t>Message</w:t>
            </w:r>
          </w:p>
        </w:tc>
        <w:tc>
          <w:tcPr>
            <w:tcW w:w="1339" w:type="dxa"/>
            <w:shd w:val="clear" w:color="auto" w:fill="C0C0C0"/>
          </w:tcPr>
          <w:p w14:paraId="3ACA0250" w14:textId="77777777" w:rsidR="00114FF3" w:rsidRPr="00392E8D" w:rsidRDefault="005658D5">
            <w:pPr>
              <w:pStyle w:val="TAH"/>
            </w:pPr>
            <w:r w:rsidRPr="00392E8D">
              <w:t>Requirement</w:t>
            </w:r>
          </w:p>
        </w:tc>
        <w:tc>
          <w:tcPr>
            <w:tcW w:w="1803" w:type="dxa"/>
            <w:shd w:val="clear" w:color="auto" w:fill="C0C0C0"/>
          </w:tcPr>
          <w:p w14:paraId="72C78596" w14:textId="77777777" w:rsidR="00114FF3" w:rsidRPr="00392E8D" w:rsidRDefault="005658D5">
            <w:pPr>
              <w:pStyle w:val="TAH"/>
            </w:pPr>
            <w:r w:rsidRPr="00392E8D">
              <w:t>Direction</w:t>
            </w:r>
          </w:p>
        </w:tc>
      </w:tr>
      <w:tr w:rsidR="00114FF3" w:rsidRPr="00392E8D" w14:paraId="0FCA0216" w14:textId="77777777">
        <w:trPr>
          <w:jc w:val="center"/>
        </w:trPr>
        <w:tc>
          <w:tcPr>
            <w:tcW w:w="2860" w:type="dxa"/>
          </w:tcPr>
          <w:p w14:paraId="5E5067D4" w14:textId="77777777" w:rsidR="00114FF3" w:rsidRPr="00392E8D" w:rsidRDefault="005658D5">
            <w:pPr>
              <w:pStyle w:val="TAL"/>
            </w:pPr>
            <w:r w:rsidRPr="00392E8D">
              <w:t>QuerySubscriptionInfoRequest</w:t>
            </w:r>
          </w:p>
        </w:tc>
        <w:tc>
          <w:tcPr>
            <w:tcW w:w="1339" w:type="dxa"/>
          </w:tcPr>
          <w:p w14:paraId="4DAC1970" w14:textId="77777777" w:rsidR="00114FF3" w:rsidRPr="00392E8D" w:rsidRDefault="005658D5">
            <w:pPr>
              <w:pStyle w:val="TAL"/>
              <w:rPr>
                <w:lang w:eastAsia="zh-CN"/>
              </w:rPr>
            </w:pPr>
            <w:r w:rsidRPr="00392E8D">
              <w:t>Mandatory</w:t>
            </w:r>
          </w:p>
        </w:tc>
        <w:tc>
          <w:tcPr>
            <w:tcW w:w="1803" w:type="dxa"/>
          </w:tcPr>
          <w:p w14:paraId="5E58CD54" w14:textId="77777777" w:rsidR="00114FF3" w:rsidRPr="00392E8D" w:rsidRDefault="005658D5">
            <w:pPr>
              <w:pStyle w:val="TAL"/>
              <w:rPr>
                <w:lang w:eastAsia="zh-CN"/>
              </w:rPr>
            </w:pPr>
            <w:r w:rsidRPr="00392E8D">
              <w:rPr>
                <w:lang w:eastAsia="zh-CN"/>
              </w:rPr>
              <w:t xml:space="preserve">OSS/BSS </w:t>
            </w:r>
            <w:r w:rsidRPr="00392E8D">
              <w:rPr>
                <w:szCs w:val="18"/>
                <w:lang w:eastAsia="zh-CN"/>
              </w:rPr>
              <w:sym w:font="Wingdings" w:char="F0E0"/>
            </w:r>
            <w:r w:rsidRPr="00392E8D">
              <w:rPr>
                <w:lang w:eastAsia="zh-CN"/>
              </w:rPr>
              <w:t xml:space="preserve"> NFVO</w:t>
            </w:r>
          </w:p>
        </w:tc>
      </w:tr>
      <w:tr w:rsidR="00114FF3" w:rsidRPr="00392E8D" w14:paraId="2D450EC3" w14:textId="77777777">
        <w:trPr>
          <w:jc w:val="center"/>
        </w:trPr>
        <w:tc>
          <w:tcPr>
            <w:tcW w:w="2860" w:type="dxa"/>
          </w:tcPr>
          <w:p w14:paraId="53BEAF0D" w14:textId="77777777" w:rsidR="00114FF3" w:rsidRPr="00392E8D" w:rsidRDefault="005658D5">
            <w:pPr>
              <w:pStyle w:val="TAL"/>
            </w:pPr>
            <w:r w:rsidRPr="00392E8D">
              <w:t>QuerySubscriptionInfoResponse</w:t>
            </w:r>
          </w:p>
        </w:tc>
        <w:tc>
          <w:tcPr>
            <w:tcW w:w="1339" w:type="dxa"/>
          </w:tcPr>
          <w:p w14:paraId="554E743E" w14:textId="77777777" w:rsidR="00114FF3" w:rsidRPr="00392E8D" w:rsidRDefault="005658D5">
            <w:pPr>
              <w:pStyle w:val="TAL"/>
              <w:rPr>
                <w:lang w:eastAsia="zh-CN"/>
              </w:rPr>
            </w:pPr>
            <w:r w:rsidRPr="00392E8D">
              <w:t>Mandatory</w:t>
            </w:r>
          </w:p>
        </w:tc>
        <w:tc>
          <w:tcPr>
            <w:tcW w:w="1803" w:type="dxa"/>
          </w:tcPr>
          <w:p w14:paraId="3DCE454A" w14:textId="77777777" w:rsidR="00114FF3" w:rsidRPr="00392E8D" w:rsidRDefault="005658D5">
            <w:pPr>
              <w:pStyle w:val="TAL"/>
            </w:pPr>
            <w:r w:rsidRPr="00392E8D">
              <w:rPr>
                <w:lang w:eastAsia="zh-CN"/>
              </w:rPr>
              <w:t xml:space="preserve">NFVO </w:t>
            </w:r>
            <w:r w:rsidRPr="00392E8D">
              <w:rPr>
                <w:szCs w:val="18"/>
                <w:lang w:eastAsia="zh-CN"/>
              </w:rPr>
              <w:sym w:font="Wingdings" w:char="F0E0"/>
            </w:r>
            <w:r w:rsidRPr="00392E8D">
              <w:rPr>
                <w:lang w:eastAsia="zh-CN"/>
              </w:rPr>
              <w:t xml:space="preserve"> OSS/BSS</w:t>
            </w:r>
          </w:p>
        </w:tc>
      </w:tr>
    </w:tbl>
    <w:p w14:paraId="4D541160" w14:textId="77777777" w:rsidR="00114FF3" w:rsidRPr="00392E8D" w:rsidRDefault="00114FF3"/>
    <w:p w14:paraId="2D2B751B" w14:textId="77777777" w:rsidR="00114FF3" w:rsidRPr="00392E8D" w:rsidRDefault="005658D5">
      <w:pPr>
        <w:pStyle w:val="Heading4"/>
      </w:pPr>
      <w:bookmarkStart w:id="2910" w:name="_Toc129687893"/>
      <w:bookmarkStart w:id="2911" w:name="_Toc129698441"/>
      <w:bookmarkStart w:id="2912" w:name="_Toc129853695"/>
      <w:bookmarkStart w:id="2913" w:name="_Toc129854684"/>
      <w:bookmarkStart w:id="2914" w:name="_Toc129934021"/>
      <w:bookmarkStart w:id="2915" w:name="_Toc129939550"/>
      <w:bookmarkStart w:id="2916" w:name="_Toc129958508"/>
      <w:r w:rsidRPr="00392E8D">
        <w:t>7.9.10.2</w:t>
      </w:r>
      <w:r w:rsidRPr="00392E8D">
        <w:tab/>
        <w:t>Input parameters</w:t>
      </w:r>
      <w:bookmarkEnd w:id="2910"/>
      <w:bookmarkEnd w:id="2911"/>
      <w:bookmarkEnd w:id="2912"/>
      <w:bookmarkEnd w:id="2913"/>
      <w:bookmarkEnd w:id="2914"/>
      <w:bookmarkEnd w:id="2915"/>
      <w:bookmarkEnd w:id="2916"/>
    </w:p>
    <w:p w14:paraId="77384F7E" w14:textId="77777777" w:rsidR="00114FF3" w:rsidRPr="00392E8D" w:rsidRDefault="005658D5">
      <w:r w:rsidRPr="00392E8D">
        <w:t xml:space="preserve">The input parameters sent when invoking the operation shall follow the indications provided in </w:t>
      </w:r>
      <w:r>
        <w:t xml:space="preserve">table </w:t>
      </w:r>
      <w:r w:rsidRPr="00C662E8">
        <w:t>7.9.10.2-1</w:t>
      </w:r>
      <w:r>
        <w:t>.</w:t>
      </w:r>
    </w:p>
    <w:p w14:paraId="464E87F0" w14:textId="77777777" w:rsidR="00114FF3" w:rsidRPr="00392E8D" w:rsidRDefault="005658D5">
      <w:pPr>
        <w:pStyle w:val="TH"/>
      </w:pPr>
      <w:r w:rsidRPr="00392E8D">
        <w:t xml:space="preserve">Table </w:t>
      </w:r>
      <w:r w:rsidRPr="00392E8D">
        <w:rPr>
          <w:rFonts w:eastAsia="MS Mincho"/>
          <w:lang w:eastAsia="ko-KR"/>
        </w:rPr>
        <w:t>7.9.10.2-1</w:t>
      </w:r>
      <w:r w:rsidRPr="00392E8D">
        <w:t>: Query Subscription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392E8D" w14:paraId="20B85CB1" w14:textId="77777777">
        <w:trPr>
          <w:jc w:val="center"/>
        </w:trPr>
        <w:tc>
          <w:tcPr>
            <w:tcW w:w="1156" w:type="dxa"/>
            <w:shd w:val="clear" w:color="auto" w:fill="D9D9D9"/>
          </w:tcPr>
          <w:p w14:paraId="4DC1E312" w14:textId="77777777" w:rsidR="00114FF3" w:rsidRPr="00392E8D" w:rsidRDefault="005658D5">
            <w:pPr>
              <w:pStyle w:val="TAH"/>
            </w:pPr>
            <w:r w:rsidRPr="00392E8D">
              <w:t>Parameter</w:t>
            </w:r>
          </w:p>
        </w:tc>
        <w:tc>
          <w:tcPr>
            <w:tcW w:w="961" w:type="dxa"/>
            <w:shd w:val="clear" w:color="auto" w:fill="D9D9D9"/>
          </w:tcPr>
          <w:p w14:paraId="2230FE0F" w14:textId="77777777" w:rsidR="00114FF3" w:rsidRPr="00392E8D" w:rsidRDefault="005658D5">
            <w:pPr>
              <w:pStyle w:val="TAH"/>
            </w:pPr>
            <w:r w:rsidRPr="00392E8D">
              <w:t>Qualifier</w:t>
            </w:r>
          </w:p>
        </w:tc>
        <w:tc>
          <w:tcPr>
            <w:tcW w:w="1156" w:type="dxa"/>
            <w:shd w:val="clear" w:color="auto" w:fill="D9D9D9"/>
          </w:tcPr>
          <w:p w14:paraId="4C8F5B18" w14:textId="77777777" w:rsidR="00114FF3" w:rsidRPr="00392E8D" w:rsidRDefault="005658D5">
            <w:pPr>
              <w:pStyle w:val="TAH"/>
            </w:pPr>
            <w:r w:rsidRPr="00392E8D">
              <w:t>Cardinality</w:t>
            </w:r>
          </w:p>
        </w:tc>
        <w:tc>
          <w:tcPr>
            <w:tcW w:w="916" w:type="dxa"/>
            <w:shd w:val="clear" w:color="auto" w:fill="D9D9D9"/>
          </w:tcPr>
          <w:p w14:paraId="32A672CC" w14:textId="77777777" w:rsidR="00114FF3" w:rsidRPr="00392E8D" w:rsidRDefault="005658D5">
            <w:pPr>
              <w:pStyle w:val="TAH"/>
            </w:pPr>
            <w:r w:rsidRPr="00392E8D">
              <w:t>Content</w:t>
            </w:r>
          </w:p>
        </w:tc>
        <w:tc>
          <w:tcPr>
            <w:tcW w:w="5513" w:type="dxa"/>
            <w:shd w:val="clear" w:color="auto" w:fill="D9D9D9"/>
          </w:tcPr>
          <w:p w14:paraId="368ED619" w14:textId="77777777" w:rsidR="00114FF3" w:rsidRPr="00392E8D" w:rsidRDefault="005658D5">
            <w:pPr>
              <w:pStyle w:val="TAH"/>
            </w:pPr>
            <w:r w:rsidRPr="00392E8D">
              <w:t>Description</w:t>
            </w:r>
          </w:p>
        </w:tc>
      </w:tr>
      <w:tr w:rsidR="00114FF3" w:rsidRPr="00392E8D" w14:paraId="624D1142" w14:textId="77777777">
        <w:trPr>
          <w:jc w:val="center"/>
        </w:trPr>
        <w:tc>
          <w:tcPr>
            <w:tcW w:w="1156" w:type="dxa"/>
            <w:shd w:val="clear" w:color="auto" w:fill="auto"/>
          </w:tcPr>
          <w:p w14:paraId="5BC8C372" w14:textId="77777777" w:rsidR="00114FF3" w:rsidRPr="00392E8D" w:rsidRDefault="005658D5">
            <w:pPr>
              <w:pStyle w:val="TAL"/>
            </w:pPr>
            <w:r w:rsidRPr="00392E8D">
              <w:t>filter</w:t>
            </w:r>
          </w:p>
        </w:tc>
        <w:tc>
          <w:tcPr>
            <w:tcW w:w="961" w:type="dxa"/>
            <w:shd w:val="clear" w:color="auto" w:fill="auto"/>
          </w:tcPr>
          <w:p w14:paraId="3FFEE1C1" w14:textId="77777777" w:rsidR="00114FF3" w:rsidRPr="00392E8D" w:rsidRDefault="005658D5">
            <w:pPr>
              <w:pStyle w:val="TAL"/>
            </w:pPr>
            <w:r w:rsidRPr="00392E8D">
              <w:t>M</w:t>
            </w:r>
          </w:p>
        </w:tc>
        <w:tc>
          <w:tcPr>
            <w:tcW w:w="1156" w:type="dxa"/>
            <w:shd w:val="clear" w:color="auto" w:fill="auto"/>
          </w:tcPr>
          <w:p w14:paraId="30276DD3" w14:textId="77777777" w:rsidR="00114FF3" w:rsidRPr="00392E8D" w:rsidRDefault="005658D5">
            <w:pPr>
              <w:pStyle w:val="TAL"/>
            </w:pPr>
            <w:r w:rsidRPr="00392E8D">
              <w:t>1</w:t>
            </w:r>
          </w:p>
        </w:tc>
        <w:tc>
          <w:tcPr>
            <w:tcW w:w="916" w:type="dxa"/>
            <w:shd w:val="clear" w:color="auto" w:fill="auto"/>
          </w:tcPr>
          <w:p w14:paraId="73AD00C8" w14:textId="77777777" w:rsidR="00114FF3" w:rsidRPr="00392E8D" w:rsidRDefault="005658D5">
            <w:pPr>
              <w:pStyle w:val="TAL"/>
            </w:pPr>
            <w:r w:rsidRPr="00392E8D">
              <w:t>Filter</w:t>
            </w:r>
          </w:p>
        </w:tc>
        <w:tc>
          <w:tcPr>
            <w:tcW w:w="5513" w:type="dxa"/>
            <w:shd w:val="clear" w:color="auto" w:fill="auto"/>
          </w:tcPr>
          <w:p w14:paraId="4F03DD49" w14:textId="77777777" w:rsidR="00114FF3" w:rsidRPr="00392E8D" w:rsidRDefault="005658D5" w:rsidP="00845DBF">
            <w:pPr>
              <w:pStyle w:val="TAL"/>
            </w:pPr>
            <w:r w:rsidRPr="00392E8D">
              <w:t xml:space="preserve">Filtering criteria to select one or a set of subscriptions. Details are </w:t>
            </w:r>
            <w:r w:rsidR="00C92E7E" w:rsidRPr="00392E8D">
              <w:t>part of</w:t>
            </w:r>
            <w:r w:rsidRPr="00392E8D">
              <w:t xml:space="preserve"> the protocol design.</w:t>
            </w:r>
          </w:p>
        </w:tc>
      </w:tr>
    </w:tbl>
    <w:p w14:paraId="419C05B7" w14:textId="77777777" w:rsidR="00114FF3" w:rsidRPr="00392E8D" w:rsidRDefault="00114FF3"/>
    <w:p w14:paraId="1994172C" w14:textId="77777777" w:rsidR="00114FF3" w:rsidRPr="00392E8D" w:rsidRDefault="005658D5">
      <w:pPr>
        <w:pStyle w:val="Heading4"/>
      </w:pPr>
      <w:bookmarkStart w:id="2917" w:name="_Toc129687894"/>
      <w:bookmarkStart w:id="2918" w:name="_Toc129698442"/>
      <w:bookmarkStart w:id="2919" w:name="_Toc129853696"/>
      <w:bookmarkStart w:id="2920" w:name="_Toc129854685"/>
      <w:bookmarkStart w:id="2921" w:name="_Toc129934022"/>
      <w:bookmarkStart w:id="2922" w:name="_Toc129939551"/>
      <w:bookmarkStart w:id="2923" w:name="_Toc129958509"/>
      <w:r w:rsidRPr="00392E8D">
        <w:t>7.9.10.3</w:t>
      </w:r>
      <w:r w:rsidRPr="00392E8D">
        <w:tab/>
        <w:t>Output parameters</w:t>
      </w:r>
      <w:bookmarkEnd w:id="2917"/>
      <w:bookmarkEnd w:id="2918"/>
      <w:bookmarkEnd w:id="2919"/>
      <w:bookmarkEnd w:id="2920"/>
      <w:bookmarkEnd w:id="2921"/>
      <w:bookmarkEnd w:id="2922"/>
      <w:bookmarkEnd w:id="2923"/>
    </w:p>
    <w:p w14:paraId="6149B6B8" w14:textId="77777777" w:rsidR="00114FF3" w:rsidRPr="00392E8D" w:rsidRDefault="005658D5">
      <w:r w:rsidRPr="00392E8D">
        <w:t xml:space="preserve">The output parameters returned by the operation shall follow the indications provided in </w:t>
      </w:r>
      <w:r>
        <w:t xml:space="preserve">table </w:t>
      </w:r>
      <w:r w:rsidRPr="00C662E8">
        <w:t>7.9.10.3-1</w:t>
      </w:r>
      <w:r>
        <w:t>.</w:t>
      </w:r>
    </w:p>
    <w:p w14:paraId="63F39279" w14:textId="77777777" w:rsidR="00114FF3" w:rsidRPr="00392E8D" w:rsidRDefault="005658D5">
      <w:pPr>
        <w:pStyle w:val="TH"/>
      </w:pPr>
      <w:r w:rsidRPr="00392E8D">
        <w:lastRenderedPageBreak/>
        <w:t xml:space="preserve">Table </w:t>
      </w:r>
      <w:r w:rsidRPr="00392E8D">
        <w:rPr>
          <w:rFonts w:eastAsia="MS Mincho"/>
          <w:lang w:eastAsia="ko-KR"/>
        </w:rPr>
        <w:t>7.9.10.3-1</w:t>
      </w:r>
      <w:r w:rsidRPr="00392E8D">
        <w:t>: Query Subscription Info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392E8D" w14:paraId="50A2D38C" w14:textId="77777777">
        <w:trPr>
          <w:jc w:val="center"/>
        </w:trPr>
        <w:tc>
          <w:tcPr>
            <w:tcW w:w="1216" w:type="dxa"/>
            <w:shd w:val="clear" w:color="auto" w:fill="D9D9D9"/>
          </w:tcPr>
          <w:p w14:paraId="12471FCD" w14:textId="77777777" w:rsidR="00114FF3" w:rsidRPr="00392E8D" w:rsidRDefault="005658D5">
            <w:pPr>
              <w:pStyle w:val="TAH"/>
            </w:pPr>
            <w:r w:rsidRPr="00392E8D">
              <w:t>Parameter</w:t>
            </w:r>
          </w:p>
        </w:tc>
        <w:tc>
          <w:tcPr>
            <w:tcW w:w="961" w:type="dxa"/>
            <w:shd w:val="clear" w:color="auto" w:fill="D9D9D9"/>
          </w:tcPr>
          <w:p w14:paraId="4D9BA7E8" w14:textId="77777777" w:rsidR="00114FF3" w:rsidRPr="00392E8D" w:rsidRDefault="005658D5">
            <w:pPr>
              <w:pStyle w:val="TAH"/>
            </w:pPr>
            <w:r w:rsidRPr="00392E8D">
              <w:t>Qualifier</w:t>
            </w:r>
          </w:p>
        </w:tc>
        <w:tc>
          <w:tcPr>
            <w:tcW w:w="1156" w:type="dxa"/>
            <w:shd w:val="clear" w:color="auto" w:fill="D9D9D9"/>
          </w:tcPr>
          <w:p w14:paraId="67853E1B" w14:textId="77777777" w:rsidR="00114FF3" w:rsidRPr="00392E8D" w:rsidRDefault="005658D5">
            <w:pPr>
              <w:pStyle w:val="TAH"/>
            </w:pPr>
            <w:r w:rsidRPr="00392E8D">
              <w:t>Cardinality</w:t>
            </w:r>
          </w:p>
        </w:tc>
        <w:tc>
          <w:tcPr>
            <w:tcW w:w="1321" w:type="dxa"/>
            <w:shd w:val="clear" w:color="auto" w:fill="D9D9D9"/>
          </w:tcPr>
          <w:p w14:paraId="7DAC6EF1" w14:textId="77777777" w:rsidR="00114FF3" w:rsidRPr="00392E8D" w:rsidRDefault="005658D5">
            <w:pPr>
              <w:pStyle w:val="TAH"/>
            </w:pPr>
            <w:r w:rsidRPr="00392E8D">
              <w:t>Content</w:t>
            </w:r>
          </w:p>
        </w:tc>
        <w:tc>
          <w:tcPr>
            <w:tcW w:w="5048" w:type="dxa"/>
            <w:shd w:val="clear" w:color="auto" w:fill="D9D9D9"/>
          </w:tcPr>
          <w:p w14:paraId="5B290B49" w14:textId="77777777" w:rsidR="00114FF3" w:rsidRPr="00392E8D" w:rsidRDefault="005658D5">
            <w:pPr>
              <w:pStyle w:val="TAH"/>
            </w:pPr>
            <w:r w:rsidRPr="00392E8D">
              <w:t>Description</w:t>
            </w:r>
          </w:p>
        </w:tc>
      </w:tr>
      <w:tr w:rsidR="00114FF3" w:rsidRPr="00392E8D" w14:paraId="1F258763" w14:textId="77777777">
        <w:trPr>
          <w:jc w:val="center"/>
        </w:trPr>
        <w:tc>
          <w:tcPr>
            <w:tcW w:w="1216" w:type="dxa"/>
            <w:shd w:val="clear" w:color="auto" w:fill="auto"/>
          </w:tcPr>
          <w:p w14:paraId="119A8E82" w14:textId="77777777" w:rsidR="00114FF3" w:rsidRPr="00392E8D" w:rsidRDefault="005658D5">
            <w:pPr>
              <w:pStyle w:val="TAL"/>
            </w:pPr>
            <w:r w:rsidRPr="00392E8D">
              <w:t>queryResult</w:t>
            </w:r>
          </w:p>
        </w:tc>
        <w:tc>
          <w:tcPr>
            <w:tcW w:w="961" w:type="dxa"/>
            <w:shd w:val="clear" w:color="auto" w:fill="auto"/>
          </w:tcPr>
          <w:p w14:paraId="7159D33C" w14:textId="77777777" w:rsidR="00114FF3" w:rsidRPr="00392E8D" w:rsidRDefault="005658D5">
            <w:pPr>
              <w:pStyle w:val="TAL"/>
            </w:pPr>
            <w:r w:rsidRPr="00392E8D">
              <w:t>M</w:t>
            </w:r>
          </w:p>
        </w:tc>
        <w:tc>
          <w:tcPr>
            <w:tcW w:w="1156" w:type="dxa"/>
            <w:shd w:val="clear" w:color="auto" w:fill="auto"/>
          </w:tcPr>
          <w:p w14:paraId="1E09A5FA" w14:textId="77777777" w:rsidR="00114FF3" w:rsidRPr="00392E8D" w:rsidRDefault="005658D5">
            <w:pPr>
              <w:pStyle w:val="TAL"/>
            </w:pPr>
            <w:r w:rsidRPr="00392E8D">
              <w:t>0..N</w:t>
            </w:r>
          </w:p>
        </w:tc>
        <w:tc>
          <w:tcPr>
            <w:tcW w:w="1321" w:type="dxa"/>
            <w:shd w:val="clear" w:color="auto" w:fill="auto"/>
          </w:tcPr>
          <w:p w14:paraId="733120FD" w14:textId="77777777" w:rsidR="00114FF3" w:rsidRPr="00392E8D" w:rsidRDefault="005658D5">
            <w:pPr>
              <w:pStyle w:val="TAL"/>
            </w:pPr>
            <w:r w:rsidRPr="00392E8D">
              <w:t>Not specified</w:t>
            </w:r>
          </w:p>
        </w:tc>
        <w:tc>
          <w:tcPr>
            <w:tcW w:w="5048" w:type="dxa"/>
            <w:shd w:val="clear" w:color="auto" w:fill="auto"/>
          </w:tcPr>
          <w:p w14:paraId="3ECB7A74" w14:textId="77777777" w:rsidR="00114FF3" w:rsidRPr="00392E8D" w:rsidRDefault="005658D5" w:rsidP="00845DBF">
            <w:pPr>
              <w:pStyle w:val="TAL"/>
            </w:pPr>
            <w:r w:rsidRPr="00392E8D">
              <w:t>Information about the subscription(s) matching the query.</w:t>
            </w:r>
          </w:p>
        </w:tc>
      </w:tr>
    </w:tbl>
    <w:p w14:paraId="7DC7B33C" w14:textId="77777777" w:rsidR="00114FF3" w:rsidRPr="00392E8D" w:rsidRDefault="00114FF3"/>
    <w:p w14:paraId="7133EF91" w14:textId="77777777" w:rsidR="00114FF3" w:rsidRPr="00392E8D" w:rsidRDefault="005658D5">
      <w:pPr>
        <w:pStyle w:val="Heading4"/>
        <w:keepLines w:val="0"/>
      </w:pPr>
      <w:bookmarkStart w:id="2924" w:name="_Toc129687895"/>
      <w:bookmarkStart w:id="2925" w:name="_Toc129698443"/>
      <w:bookmarkStart w:id="2926" w:name="_Toc129853697"/>
      <w:bookmarkStart w:id="2927" w:name="_Toc129854686"/>
      <w:bookmarkStart w:id="2928" w:name="_Toc129934023"/>
      <w:bookmarkStart w:id="2929" w:name="_Toc129939552"/>
      <w:bookmarkStart w:id="2930" w:name="_Toc129958510"/>
      <w:r w:rsidRPr="00392E8D">
        <w:t>7.9.10.4</w:t>
      </w:r>
      <w:r w:rsidRPr="00392E8D">
        <w:tab/>
        <w:t>Operation results</w:t>
      </w:r>
      <w:bookmarkEnd w:id="2924"/>
      <w:bookmarkEnd w:id="2925"/>
      <w:bookmarkEnd w:id="2926"/>
      <w:bookmarkEnd w:id="2927"/>
      <w:bookmarkEnd w:id="2928"/>
      <w:bookmarkEnd w:id="2929"/>
      <w:bookmarkEnd w:id="2930"/>
    </w:p>
    <w:p w14:paraId="707A87BB" w14:textId="77777777" w:rsidR="00114FF3" w:rsidRPr="00392E8D" w:rsidRDefault="005658D5">
      <w:r w:rsidRPr="00392E8D">
        <w:t>After successful operation, the NFVO has queried the internal subscription objects. The result of the operation indicates if it has been successful or not with a standard success/error result. For a particular query, information about the subscriptions to notifications related to changes of a policy and any detected policy conflicts that the OSS/BSS has access to and that are matching the filter shall be returned.</w:t>
      </w:r>
    </w:p>
    <w:p w14:paraId="27B60D17" w14:textId="77777777" w:rsidR="00114FF3" w:rsidRPr="00392E8D" w:rsidRDefault="005658D5">
      <w:pPr>
        <w:pStyle w:val="Heading3"/>
      </w:pPr>
      <w:bookmarkStart w:id="2931" w:name="_Toc129687896"/>
      <w:bookmarkStart w:id="2932" w:name="_Toc129698444"/>
      <w:bookmarkStart w:id="2933" w:name="_Toc129853698"/>
      <w:bookmarkStart w:id="2934" w:name="_Toc129854687"/>
      <w:bookmarkStart w:id="2935" w:name="_Toc129934024"/>
      <w:bookmarkStart w:id="2936" w:name="_Toc129939553"/>
      <w:bookmarkStart w:id="2937" w:name="_Toc129958511"/>
      <w:r w:rsidRPr="00392E8D">
        <w:t>7.9.11</w:t>
      </w:r>
      <w:r w:rsidRPr="00392E8D">
        <w:tab/>
        <w:t>Associate Policy operation</w:t>
      </w:r>
      <w:bookmarkEnd w:id="2931"/>
      <w:bookmarkEnd w:id="2932"/>
      <w:bookmarkEnd w:id="2933"/>
      <w:bookmarkEnd w:id="2934"/>
      <w:bookmarkEnd w:id="2935"/>
      <w:bookmarkEnd w:id="2936"/>
      <w:bookmarkEnd w:id="2937"/>
    </w:p>
    <w:p w14:paraId="0E210473" w14:textId="77777777" w:rsidR="00114FF3" w:rsidRPr="00392E8D" w:rsidRDefault="005658D5">
      <w:pPr>
        <w:pStyle w:val="Heading4"/>
      </w:pPr>
      <w:bookmarkStart w:id="2938" w:name="_Toc129687897"/>
      <w:bookmarkStart w:id="2939" w:name="_Toc129698445"/>
      <w:bookmarkStart w:id="2940" w:name="_Toc129853699"/>
      <w:bookmarkStart w:id="2941" w:name="_Toc129854688"/>
      <w:bookmarkStart w:id="2942" w:name="_Toc129934025"/>
      <w:bookmarkStart w:id="2943" w:name="_Toc129939554"/>
      <w:bookmarkStart w:id="2944" w:name="_Toc129958512"/>
      <w:r w:rsidRPr="00392E8D">
        <w:t>7.9.11.1</w:t>
      </w:r>
      <w:r w:rsidRPr="00392E8D">
        <w:tab/>
        <w:t>Description</w:t>
      </w:r>
      <w:bookmarkEnd w:id="2938"/>
      <w:bookmarkEnd w:id="2939"/>
      <w:bookmarkEnd w:id="2940"/>
      <w:bookmarkEnd w:id="2941"/>
      <w:bookmarkEnd w:id="2942"/>
      <w:bookmarkEnd w:id="2943"/>
      <w:bookmarkEnd w:id="2944"/>
    </w:p>
    <w:p w14:paraId="23B46222" w14:textId="77777777" w:rsidR="00114FF3" w:rsidRPr="00392E8D" w:rsidRDefault="005658D5">
      <w:r w:rsidRPr="00392E8D">
        <w:t>This operation enables the OSS/BSS to associate a</w:t>
      </w:r>
      <w:r w:rsidR="00FD7D8B" w:rsidRPr="00392E8D">
        <w:t>n</w:t>
      </w:r>
      <w:r w:rsidRPr="00392E8D">
        <w:t xml:space="preserve"> </w:t>
      </w:r>
      <w:r w:rsidR="00FD7D8B" w:rsidRPr="00392E8D">
        <w:t>NFV-</w:t>
      </w:r>
      <w:r w:rsidRPr="00392E8D">
        <w:t>MANO policy to one or multiple NS instances in the NFVO.</w:t>
      </w:r>
    </w:p>
    <w:p w14:paraId="5A256839" w14:textId="77777777" w:rsidR="00114FF3" w:rsidRPr="00392E8D" w:rsidRDefault="005658D5">
      <w:r w:rsidRPr="00392E8D">
        <w:t xml:space="preserve">Table </w:t>
      </w:r>
      <w:r w:rsidRPr="00C662E8">
        <w:t>7.9.11.1</w:t>
      </w:r>
      <w:r>
        <w:t>-</w:t>
      </w:r>
      <w:r w:rsidRPr="00392E8D">
        <w:rPr>
          <w:rFonts w:eastAsia="MS Mincho"/>
        </w:rPr>
        <w:t xml:space="preserve">1 </w:t>
      </w:r>
      <w:r w:rsidRPr="00392E8D">
        <w:t>lists the information flow exchanged between the OSS/BSS and the NFVO.</w:t>
      </w:r>
    </w:p>
    <w:p w14:paraId="681C438C" w14:textId="77777777" w:rsidR="00114FF3" w:rsidRPr="00392E8D" w:rsidRDefault="005658D5">
      <w:pPr>
        <w:pStyle w:val="TH"/>
      </w:pPr>
      <w:r w:rsidRPr="00392E8D">
        <w:t>Table 7.9.11.1-</w:t>
      </w:r>
      <w:r w:rsidRPr="00392E8D">
        <w:rPr>
          <w:rFonts w:eastAsia="MS Mincho"/>
          <w:lang w:eastAsia="ko-KR"/>
        </w:rPr>
        <w:t>1:</w:t>
      </w:r>
      <w:r w:rsidRPr="00392E8D">
        <w:t xml:space="preserve"> Associat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368"/>
        <w:gridCol w:w="1803"/>
      </w:tblGrid>
      <w:tr w:rsidR="00114FF3" w:rsidRPr="00392E8D" w14:paraId="5FA34746" w14:textId="77777777">
        <w:trPr>
          <w:jc w:val="center"/>
        </w:trPr>
        <w:tc>
          <w:tcPr>
            <w:tcW w:w="2605" w:type="dxa"/>
            <w:shd w:val="clear" w:color="auto" w:fill="C0C0C0"/>
          </w:tcPr>
          <w:p w14:paraId="1F5840D5" w14:textId="77777777" w:rsidR="00114FF3" w:rsidRPr="00392E8D" w:rsidRDefault="005658D5">
            <w:pPr>
              <w:pStyle w:val="TAH"/>
            </w:pPr>
            <w:r w:rsidRPr="00392E8D">
              <w:t>Message</w:t>
            </w:r>
          </w:p>
        </w:tc>
        <w:tc>
          <w:tcPr>
            <w:tcW w:w="1368" w:type="dxa"/>
            <w:shd w:val="clear" w:color="auto" w:fill="C0C0C0"/>
          </w:tcPr>
          <w:p w14:paraId="17BBDF3B" w14:textId="77777777" w:rsidR="00114FF3" w:rsidRPr="00392E8D" w:rsidRDefault="005658D5">
            <w:pPr>
              <w:pStyle w:val="TAH"/>
            </w:pPr>
            <w:r w:rsidRPr="00392E8D">
              <w:t>Requirement</w:t>
            </w:r>
          </w:p>
        </w:tc>
        <w:tc>
          <w:tcPr>
            <w:tcW w:w="1803" w:type="dxa"/>
            <w:shd w:val="clear" w:color="auto" w:fill="C0C0C0"/>
          </w:tcPr>
          <w:p w14:paraId="1D6FA896" w14:textId="77777777" w:rsidR="00114FF3" w:rsidRPr="00392E8D" w:rsidRDefault="005658D5">
            <w:pPr>
              <w:pStyle w:val="TAH"/>
            </w:pPr>
            <w:r w:rsidRPr="00392E8D">
              <w:t>Direction</w:t>
            </w:r>
          </w:p>
        </w:tc>
      </w:tr>
      <w:tr w:rsidR="00114FF3" w:rsidRPr="00392E8D" w14:paraId="556C7C67" w14:textId="77777777">
        <w:trPr>
          <w:jc w:val="center"/>
        </w:trPr>
        <w:tc>
          <w:tcPr>
            <w:tcW w:w="2605" w:type="dxa"/>
          </w:tcPr>
          <w:p w14:paraId="15F23EE5" w14:textId="77777777" w:rsidR="00114FF3" w:rsidRPr="00392E8D" w:rsidRDefault="005658D5">
            <w:pPr>
              <w:pStyle w:val="TAL"/>
            </w:pPr>
            <w:r w:rsidRPr="00392E8D">
              <w:t>AssociatePolicyRequest</w:t>
            </w:r>
          </w:p>
        </w:tc>
        <w:tc>
          <w:tcPr>
            <w:tcW w:w="1368" w:type="dxa"/>
          </w:tcPr>
          <w:p w14:paraId="09639157" w14:textId="77777777" w:rsidR="00114FF3" w:rsidRPr="00392E8D" w:rsidRDefault="005658D5">
            <w:pPr>
              <w:pStyle w:val="TAL"/>
              <w:rPr>
                <w:lang w:eastAsia="zh-CN"/>
              </w:rPr>
            </w:pPr>
            <w:r w:rsidRPr="00392E8D">
              <w:t>Mandatory</w:t>
            </w:r>
          </w:p>
        </w:tc>
        <w:tc>
          <w:tcPr>
            <w:tcW w:w="1803" w:type="dxa"/>
          </w:tcPr>
          <w:p w14:paraId="4BCB6848" w14:textId="77777777" w:rsidR="00114FF3" w:rsidRPr="00392E8D" w:rsidRDefault="005658D5">
            <w:pPr>
              <w:pStyle w:val="TAL"/>
              <w:rPr>
                <w:lang w:eastAsia="zh-CN"/>
              </w:rPr>
            </w:pPr>
            <w:r w:rsidRPr="00392E8D">
              <w:rPr>
                <w:lang w:eastAsia="zh-CN"/>
              </w:rPr>
              <w:t xml:space="preserve">OSS/BSS </w:t>
            </w:r>
            <w:r w:rsidRPr="00392E8D">
              <w:rPr>
                <w:szCs w:val="18"/>
                <w:lang w:eastAsia="zh-CN"/>
              </w:rPr>
              <w:sym w:font="Wingdings" w:char="F0E0"/>
            </w:r>
            <w:r w:rsidRPr="00392E8D">
              <w:rPr>
                <w:lang w:eastAsia="zh-CN"/>
              </w:rPr>
              <w:t xml:space="preserve"> NFVO</w:t>
            </w:r>
          </w:p>
        </w:tc>
      </w:tr>
      <w:tr w:rsidR="00114FF3" w:rsidRPr="00392E8D" w14:paraId="104450B2" w14:textId="77777777">
        <w:trPr>
          <w:jc w:val="center"/>
        </w:trPr>
        <w:tc>
          <w:tcPr>
            <w:tcW w:w="2605" w:type="dxa"/>
          </w:tcPr>
          <w:p w14:paraId="3DED6AFD" w14:textId="77777777" w:rsidR="00114FF3" w:rsidRPr="00392E8D" w:rsidRDefault="005658D5">
            <w:pPr>
              <w:pStyle w:val="TAL"/>
            </w:pPr>
            <w:r w:rsidRPr="00392E8D">
              <w:t>AssociatePolicyResponse</w:t>
            </w:r>
          </w:p>
        </w:tc>
        <w:tc>
          <w:tcPr>
            <w:tcW w:w="1368" w:type="dxa"/>
          </w:tcPr>
          <w:p w14:paraId="582E3125" w14:textId="77777777" w:rsidR="00114FF3" w:rsidRPr="00392E8D" w:rsidRDefault="005658D5">
            <w:pPr>
              <w:pStyle w:val="TAL"/>
              <w:rPr>
                <w:lang w:eastAsia="zh-CN"/>
              </w:rPr>
            </w:pPr>
            <w:r w:rsidRPr="00392E8D">
              <w:t>Mandatory</w:t>
            </w:r>
          </w:p>
        </w:tc>
        <w:tc>
          <w:tcPr>
            <w:tcW w:w="1803" w:type="dxa"/>
          </w:tcPr>
          <w:p w14:paraId="7F202BFC" w14:textId="77777777" w:rsidR="00114FF3" w:rsidRPr="00392E8D" w:rsidRDefault="005658D5">
            <w:pPr>
              <w:pStyle w:val="TAL"/>
            </w:pPr>
            <w:r w:rsidRPr="00392E8D">
              <w:rPr>
                <w:lang w:eastAsia="zh-CN"/>
              </w:rPr>
              <w:t xml:space="preserve">NFVO </w:t>
            </w:r>
            <w:r w:rsidRPr="00392E8D">
              <w:rPr>
                <w:szCs w:val="18"/>
                <w:lang w:eastAsia="zh-CN"/>
              </w:rPr>
              <w:sym w:font="Wingdings" w:char="F0E0"/>
            </w:r>
            <w:r w:rsidRPr="00392E8D">
              <w:rPr>
                <w:lang w:eastAsia="zh-CN"/>
              </w:rPr>
              <w:t xml:space="preserve"> OSS/BSS</w:t>
            </w:r>
          </w:p>
        </w:tc>
      </w:tr>
    </w:tbl>
    <w:p w14:paraId="27D870BE" w14:textId="77777777" w:rsidR="00114FF3" w:rsidRPr="00392E8D" w:rsidRDefault="00114FF3"/>
    <w:p w14:paraId="3569E5B7" w14:textId="77777777" w:rsidR="00114FF3" w:rsidRPr="00392E8D" w:rsidRDefault="005658D5">
      <w:pPr>
        <w:pStyle w:val="Heading4"/>
      </w:pPr>
      <w:bookmarkStart w:id="2945" w:name="_Toc129687898"/>
      <w:bookmarkStart w:id="2946" w:name="_Toc129698446"/>
      <w:bookmarkStart w:id="2947" w:name="_Toc129853700"/>
      <w:bookmarkStart w:id="2948" w:name="_Toc129854689"/>
      <w:bookmarkStart w:id="2949" w:name="_Toc129934026"/>
      <w:bookmarkStart w:id="2950" w:name="_Toc129939555"/>
      <w:bookmarkStart w:id="2951" w:name="_Toc129958513"/>
      <w:r w:rsidRPr="00392E8D">
        <w:t>7.9.11.2</w:t>
      </w:r>
      <w:r w:rsidRPr="00392E8D">
        <w:tab/>
        <w:t>Input parameters</w:t>
      </w:r>
      <w:bookmarkEnd w:id="2945"/>
      <w:bookmarkEnd w:id="2946"/>
      <w:bookmarkEnd w:id="2947"/>
      <w:bookmarkEnd w:id="2948"/>
      <w:bookmarkEnd w:id="2949"/>
      <w:bookmarkEnd w:id="2950"/>
      <w:bookmarkEnd w:id="2951"/>
    </w:p>
    <w:p w14:paraId="3A9E7C44" w14:textId="77777777" w:rsidR="00114FF3" w:rsidRPr="00392E8D" w:rsidRDefault="005658D5">
      <w:r w:rsidRPr="00392E8D">
        <w:t xml:space="preserve">The input parameters sent when invoking the operation shall follow the indications provided in </w:t>
      </w:r>
      <w:r>
        <w:t xml:space="preserve">table </w:t>
      </w:r>
      <w:r w:rsidRPr="00C662E8">
        <w:t>7.9.11.2-1</w:t>
      </w:r>
      <w:r>
        <w:t>.</w:t>
      </w:r>
    </w:p>
    <w:p w14:paraId="6D120DEC" w14:textId="77777777" w:rsidR="00114FF3" w:rsidRPr="00392E8D" w:rsidRDefault="005658D5">
      <w:pPr>
        <w:pStyle w:val="TH"/>
      </w:pPr>
      <w:r w:rsidRPr="00392E8D">
        <w:t xml:space="preserve">Table </w:t>
      </w:r>
      <w:r w:rsidRPr="00392E8D">
        <w:rPr>
          <w:rFonts w:eastAsia="MS Mincho"/>
          <w:lang w:eastAsia="ko-KR"/>
        </w:rPr>
        <w:t>7.9.11.2-1</w:t>
      </w:r>
      <w:r w:rsidRPr="00392E8D">
        <w:t>: Associate Policy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276"/>
        <w:gridCol w:w="2038"/>
        <w:gridCol w:w="3767"/>
      </w:tblGrid>
      <w:tr w:rsidR="00114FF3" w:rsidRPr="00392E8D" w14:paraId="3B6DB16D" w14:textId="77777777">
        <w:trPr>
          <w:jc w:val="center"/>
        </w:trPr>
        <w:tc>
          <w:tcPr>
            <w:tcW w:w="1413" w:type="dxa"/>
            <w:shd w:val="clear" w:color="auto" w:fill="D9D9D9"/>
          </w:tcPr>
          <w:p w14:paraId="68AD130A" w14:textId="77777777" w:rsidR="00114FF3" w:rsidRPr="00392E8D" w:rsidRDefault="005658D5">
            <w:pPr>
              <w:pStyle w:val="TAH"/>
            </w:pPr>
            <w:r w:rsidRPr="00392E8D">
              <w:t>Parameter</w:t>
            </w:r>
          </w:p>
        </w:tc>
        <w:tc>
          <w:tcPr>
            <w:tcW w:w="1134" w:type="dxa"/>
            <w:shd w:val="clear" w:color="auto" w:fill="D9D9D9"/>
          </w:tcPr>
          <w:p w14:paraId="52C04DA9" w14:textId="77777777" w:rsidR="00114FF3" w:rsidRPr="00392E8D" w:rsidRDefault="005658D5">
            <w:pPr>
              <w:pStyle w:val="TAH"/>
            </w:pPr>
            <w:r w:rsidRPr="00392E8D">
              <w:t>Qualifier</w:t>
            </w:r>
          </w:p>
        </w:tc>
        <w:tc>
          <w:tcPr>
            <w:tcW w:w="1276" w:type="dxa"/>
            <w:shd w:val="clear" w:color="auto" w:fill="D9D9D9"/>
          </w:tcPr>
          <w:p w14:paraId="36701CDE" w14:textId="77777777" w:rsidR="00114FF3" w:rsidRPr="00392E8D" w:rsidRDefault="005658D5">
            <w:pPr>
              <w:pStyle w:val="TAH"/>
            </w:pPr>
            <w:r w:rsidRPr="00392E8D">
              <w:t>Cardinality</w:t>
            </w:r>
          </w:p>
        </w:tc>
        <w:tc>
          <w:tcPr>
            <w:tcW w:w="2038" w:type="dxa"/>
            <w:shd w:val="clear" w:color="auto" w:fill="D9D9D9"/>
          </w:tcPr>
          <w:p w14:paraId="06104DA3" w14:textId="77777777" w:rsidR="00114FF3" w:rsidRPr="00392E8D" w:rsidRDefault="005658D5">
            <w:pPr>
              <w:pStyle w:val="TAH"/>
            </w:pPr>
            <w:r w:rsidRPr="00392E8D">
              <w:t>Content</w:t>
            </w:r>
          </w:p>
        </w:tc>
        <w:tc>
          <w:tcPr>
            <w:tcW w:w="3767" w:type="dxa"/>
            <w:shd w:val="clear" w:color="auto" w:fill="D9D9D9"/>
          </w:tcPr>
          <w:p w14:paraId="3A7F29A7" w14:textId="77777777" w:rsidR="00114FF3" w:rsidRPr="00392E8D" w:rsidRDefault="005658D5">
            <w:pPr>
              <w:pStyle w:val="TAH"/>
            </w:pPr>
            <w:r w:rsidRPr="00392E8D">
              <w:t>Description</w:t>
            </w:r>
          </w:p>
        </w:tc>
      </w:tr>
      <w:tr w:rsidR="00114FF3" w:rsidRPr="00392E8D" w14:paraId="766882A3" w14:textId="77777777">
        <w:trPr>
          <w:jc w:val="center"/>
        </w:trPr>
        <w:tc>
          <w:tcPr>
            <w:tcW w:w="1413" w:type="dxa"/>
            <w:shd w:val="clear" w:color="auto" w:fill="auto"/>
          </w:tcPr>
          <w:p w14:paraId="7A3C808E" w14:textId="77777777" w:rsidR="00114FF3" w:rsidRPr="00392E8D" w:rsidRDefault="005658D5">
            <w:pPr>
              <w:pStyle w:val="TAL"/>
            </w:pPr>
            <w:r w:rsidRPr="00392E8D">
              <w:t>policyInfoId</w:t>
            </w:r>
          </w:p>
        </w:tc>
        <w:tc>
          <w:tcPr>
            <w:tcW w:w="1134" w:type="dxa"/>
            <w:shd w:val="clear" w:color="auto" w:fill="auto"/>
          </w:tcPr>
          <w:p w14:paraId="7E1CBF3E" w14:textId="77777777" w:rsidR="00114FF3" w:rsidRPr="00392E8D" w:rsidRDefault="005658D5">
            <w:pPr>
              <w:pStyle w:val="TAL"/>
            </w:pPr>
            <w:r w:rsidRPr="00392E8D">
              <w:t>M</w:t>
            </w:r>
          </w:p>
        </w:tc>
        <w:tc>
          <w:tcPr>
            <w:tcW w:w="1276" w:type="dxa"/>
            <w:shd w:val="clear" w:color="auto" w:fill="auto"/>
          </w:tcPr>
          <w:p w14:paraId="2FE1B0E0" w14:textId="77777777" w:rsidR="00114FF3" w:rsidRPr="00392E8D" w:rsidRDefault="005658D5">
            <w:pPr>
              <w:pStyle w:val="TAL"/>
            </w:pPr>
            <w:r w:rsidRPr="00392E8D">
              <w:t>1</w:t>
            </w:r>
          </w:p>
        </w:tc>
        <w:tc>
          <w:tcPr>
            <w:tcW w:w="2038" w:type="dxa"/>
            <w:shd w:val="clear" w:color="auto" w:fill="auto"/>
          </w:tcPr>
          <w:p w14:paraId="004B44E4" w14:textId="77777777" w:rsidR="00114FF3" w:rsidRPr="00392E8D" w:rsidRDefault="005658D5">
            <w:pPr>
              <w:pStyle w:val="TAL"/>
            </w:pPr>
            <w:r w:rsidRPr="00392E8D">
              <w:t>Identifier (Reference to PolicyInfo</w:t>
            </w:r>
          </w:p>
        </w:tc>
        <w:tc>
          <w:tcPr>
            <w:tcW w:w="3767" w:type="dxa"/>
            <w:shd w:val="clear" w:color="auto" w:fill="auto"/>
          </w:tcPr>
          <w:p w14:paraId="629E8531" w14:textId="77777777" w:rsidR="00114FF3" w:rsidRPr="00392E8D" w:rsidRDefault="005658D5">
            <w:pPr>
              <w:pStyle w:val="TAL"/>
            </w:pPr>
            <w:r w:rsidRPr="00392E8D">
              <w:t>Identifier of policy information</w:t>
            </w:r>
            <w:r w:rsidR="00794EBB" w:rsidRPr="00392E8D">
              <w:t>.</w:t>
            </w:r>
          </w:p>
        </w:tc>
      </w:tr>
      <w:tr w:rsidR="00114FF3" w:rsidRPr="00392E8D" w14:paraId="0F54E70A" w14:textId="77777777">
        <w:trPr>
          <w:jc w:val="center"/>
        </w:trPr>
        <w:tc>
          <w:tcPr>
            <w:tcW w:w="1413" w:type="dxa"/>
            <w:shd w:val="clear" w:color="auto" w:fill="auto"/>
          </w:tcPr>
          <w:p w14:paraId="2268ADA3" w14:textId="77777777" w:rsidR="00114FF3" w:rsidRPr="00392E8D" w:rsidRDefault="005658D5">
            <w:pPr>
              <w:pStyle w:val="TAL"/>
            </w:pPr>
            <w:r w:rsidRPr="00392E8D">
              <w:t>nsInstanceId</w:t>
            </w:r>
          </w:p>
        </w:tc>
        <w:tc>
          <w:tcPr>
            <w:tcW w:w="1134" w:type="dxa"/>
            <w:shd w:val="clear" w:color="auto" w:fill="auto"/>
          </w:tcPr>
          <w:p w14:paraId="24DA1AF6" w14:textId="77777777" w:rsidR="00114FF3" w:rsidRPr="00392E8D" w:rsidRDefault="005658D5">
            <w:pPr>
              <w:pStyle w:val="TAL"/>
            </w:pPr>
            <w:r w:rsidRPr="00392E8D">
              <w:t>M</w:t>
            </w:r>
          </w:p>
        </w:tc>
        <w:tc>
          <w:tcPr>
            <w:tcW w:w="1276" w:type="dxa"/>
            <w:shd w:val="clear" w:color="auto" w:fill="auto"/>
          </w:tcPr>
          <w:p w14:paraId="5E49138D" w14:textId="77777777" w:rsidR="00114FF3" w:rsidRPr="00392E8D" w:rsidRDefault="005658D5">
            <w:pPr>
              <w:pStyle w:val="TAL"/>
            </w:pPr>
            <w:r w:rsidRPr="00392E8D">
              <w:t>1..N</w:t>
            </w:r>
          </w:p>
        </w:tc>
        <w:tc>
          <w:tcPr>
            <w:tcW w:w="2038" w:type="dxa"/>
            <w:shd w:val="clear" w:color="auto" w:fill="auto"/>
          </w:tcPr>
          <w:p w14:paraId="347FED4D" w14:textId="77777777" w:rsidR="00114FF3" w:rsidRPr="00392E8D" w:rsidRDefault="005658D5">
            <w:pPr>
              <w:pStyle w:val="TAL"/>
            </w:pPr>
            <w:r w:rsidRPr="00392E8D">
              <w:t>Identifier</w:t>
            </w:r>
          </w:p>
        </w:tc>
        <w:tc>
          <w:tcPr>
            <w:tcW w:w="3767" w:type="dxa"/>
            <w:shd w:val="clear" w:color="auto" w:fill="auto"/>
          </w:tcPr>
          <w:p w14:paraId="2ABF7E16" w14:textId="77777777" w:rsidR="00114FF3" w:rsidRPr="00392E8D" w:rsidRDefault="005658D5">
            <w:pPr>
              <w:pStyle w:val="TAL"/>
            </w:pPr>
            <w:r w:rsidRPr="00392E8D">
              <w:t>Identifier(s) of the NS instance(s) to associate policy to. See note.</w:t>
            </w:r>
          </w:p>
        </w:tc>
      </w:tr>
      <w:tr w:rsidR="00114FF3" w:rsidRPr="00392E8D" w14:paraId="1CEE7F1D" w14:textId="77777777">
        <w:trPr>
          <w:jc w:val="center"/>
        </w:trPr>
        <w:tc>
          <w:tcPr>
            <w:tcW w:w="9628" w:type="dxa"/>
            <w:gridSpan w:val="5"/>
            <w:shd w:val="clear" w:color="auto" w:fill="auto"/>
          </w:tcPr>
          <w:p w14:paraId="47302454" w14:textId="77777777" w:rsidR="00114FF3" w:rsidRPr="00392E8D" w:rsidRDefault="005658D5" w:rsidP="00F41946">
            <w:pPr>
              <w:pStyle w:val="TAN"/>
            </w:pPr>
            <w:r w:rsidRPr="00392E8D">
              <w:t>NOTE:</w:t>
            </w:r>
            <w:r w:rsidRPr="00392E8D">
              <w:tab/>
              <w:t xml:space="preserve">It is </w:t>
            </w:r>
            <w:r w:rsidR="00F41946" w:rsidRPr="00392E8D">
              <w:t>part of</w:t>
            </w:r>
            <w:r w:rsidRPr="00392E8D">
              <w:t xml:space="preserve"> the protocol design whether this operation </w:t>
            </w:r>
            <w:r w:rsidR="00F41946" w:rsidRPr="00392E8D">
              <w:t xml:space="preserve">is </w:t>
            </w:r>
            <w:r w:rsidRPr="00392E8D">
              <w:t>modelled as a "bulk" operation that allows to associate a policy to multiple NS instances in one request, or as a series of requests that associate the policy to one NS instance at a time.</w:t>
            </w:r>
          </w:p>
        </w:tc>
      </w:tr>
    </w:tbl>
    <w:p w14:paraId="048F31CA" w14:textId="77777777" w:rsidR="00114FF3" w:rsidRPr="00392E8D" w:rsidRDefault="00114FF3"/>
    <w:p w14:paraId="0475B2FB" w14:textId="77777777" w:rsidR="00114FF3" w:rsidRPr="00392E8D" w:rsidRDefault="005658D5">
      <w:pPr>
        <w:pStyle w:val="Heading4"/>
      </w:pPr>
      <w:bookmarkStart w:id="2952" w:name="_Toc129687899"/>
      <w:bookmarkStart w:id="2953" w:name="_Toc129698447"/>
      <w:bookmarkStart w:id="2954" w:name="_Toc129853701"/>
      <w:bookmarkStart w:id="2955" w:name="_Toc129854690"/>
      <w:bookmarkStart w:id="2956" w:name="_Toc129934027"/>
      <w:bookmarkStart w:id="2957" w:name="_Toc129939556"/>
      <w:bookmarkStart w:id="2958" w:name="_Toc129958514"/>
      <w:r w:rsidRPr="00392E8D">
        <w:t>7.9.11.3</w:t>
      </w:r>
      <w:r w:rsidRPr="00392E8D">
        <w:tab/>
        <w:t>Output parameters</w:t>
      </w:r>
      <w:bookmarkEnd w:id="2952"/>
      <w:bookmarkEnd w:id="2953"/>
      <w:bookmarkEnd w:id="2954"/>
      <w:bookmarkEnd w:id="2955"/>
      <w:bookmarkEnd w:id="2956"/>
      <w:bookmarkEnd w:id="2957"/>
      <w:bookmarkEnd w:id="2958"/>
    </w:p>
    <w:p w14:paraId="325FFB2F" w14:textId="77777777" w:rsidR="00114FF3" w:rsidRPr="00392E8D" w:rsidRDefault="005658D5">
      <w:r w:rsidRPr="00392E8D">
        <w:t xml:space="preserve">The output parameters returned by the operation shall follow the indications provided in </w:t>
      </w:r>
      <w:r>
        <w:t xml:space="preserve">table </w:t>
      </w:r>
      <w:r w:rsidRPr="00C662E8">
        <w:t>7.9.11.3-1</w:t>
      </w:r>
      <w:r>
        <w:t>.</w:t>
      </w:r>
    </w:p>
    <w:p w14:paraId="2734162A" w14:textId="77777777" w:rsidR="00114FF3" w:rsidRPr="00392E8D" w:rsidRDefault="005658D5">
      <w:pPr>
        <w:pStyle w:val="TH"/>
      </w:pPr>
      <w:r w:rsidRPr="00392E8D">
        <w:t xml:space="preserve">Table </w:t>
      </w:r>
      <w:r w:rsidRPr="00392E8D">
        <w:rPr>
          <w:rFonts w:eastAsia="MS Mincho"/>
          <w:lang w:eastAsia="ko-KR"/>
        </w:rPr>
        <w:t>7.9.11.3-1</w:t>
      </w:r>
      <w:r w:rsidRPr="00392E8D">
        <w:t>: Associate Policy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5348"/>
      </w:tblGrid>
      <w:tr w:rsidR="00114FF3" w:rsidRPr="00392E8D" w14:paraId="0D179EBC" w14:textId="77777777">
        <w:trPr>
          <w:jc w:val="center"/>
        </w:trPr>
        <w:tc>
          <w:tcPr>
            <w:tcW w:w="1276" w:type="dxa"/>
            <w:shd w:val="clear" w:color="auto" w:fill="D9D9D9"/>
          </w:tcPr>
          <w:p w14:paraId="144305CE" w14:textId="77777777" w:rsidR="00114FF3" w:rsidRPr="00392E8D" w:rsidRDefault="005658D5">
            <w:pPr>
              <w:pStyle w:val="TAH"/>
            </w:pPr>
            <w:r w:rsidRPr="00392E8D">
              <w:t>Parameter</w:t>
            </w:r>
          </w:p>
        </w:tc>
        <w:tc>
          <w:tcPr>
            <w:tcW w:w="961" w:type="dxa"/>
            <w:shd w:val="clear" w:color="auto" w:fill="D9D9D9"/>
          </w:tcPr>
          <w:p w14:paraId="6A425A51" w14:textId="77777777" w:rsidR="00114FF3" w:rsidRPr="00392E8D" w:rsidRDefault="005658D5">
            <w:pPr>
              <w:pStyle w:val="TAH"/>
            </w:pPr>
            <w:r w:rsidRPr="00392E8D">
              <w:t>Qualifier</w:t>
            </w:r>
          </w:p>
        </w:tc>
        <w:tc>
          <w:tcPr>
            <w:tcW w:w="1156" w:type="dxa"/>
            <w:shd w:val="clear" w:color="auto" w:fill="D9D9D9"/>
          </w:tcPr>
          <w:p w14:paraId="0E8FD542" w14:textId="77777777" w:rsidR="00114FF3" w:rsidRPr="00392E8D" w:rsidRDefault="005658D5">
            <w:pPr>
              <w:pStyle w:val="TAH"/>
            </w:pPr>
            <w:r w:rsidRPr="00392E8D">
              <w:t>Cardinality</w:t>
            </w:r>
          </w:p>
        </w:tc>
        <w:tc>
          <w:tcPr>
            <w:tcW w:w="961" w:type="dxa"/>
            <w:shd w:val="clear" w:color="auto" w:fill="D9D9D9"/>
          </w:tcPr>
          <w:p w14:paraId="3EF4F3CF" w14:textId="77777777" w:rsidR="00114FF3" w:rsidRPr="00392E8D" w:rsidRDefault="005658D5">
            <w:pPr>
              <w:pStyle w:val="TAH"/>
            </w:pPr>
            <w:r w:rsidRPr="00392E8D">
              <w:t>Content</w:t>
            </w:r>
          </w:p>
        </w:tc>
        <w:tc>
          <w:tcPr>
            <w:tcW w:w="5348" w:type="dxa"/>
            <w:shd w:val="clear" w:color="auto" w:fill="D9D9D9"/>
          </w:tcPr>
          <w:p w14:paraId="563A13D4" w14:textId="77777777" w:rsidR="00114FF3" w:rsidRPr="00392E8D" w:rsidRDefault="005658D5">
            <w:pPr>
              <w:pStyle w:val="TAH"/>
            </w:pPr>
            <w:r w:rsidRPr="00392E8D">
              <w:t>Description</w:t>
            </w:r>
          </w:p>
        </w:tc>
      </w:tr>
      <w:tr w:rsidR="00114FF3" w:rsidRPr="00392E8D" w14:paraId="3D913DEA" w14:textId="77777777">
        <w:trPr>
          <w:jc w:val="center"/>
        </w:trPr>
        <w:tc>
          <w:tcPr>
            <w:tcW w:w="1276" w:type="dxa"/>
            <w:shd w:val="clear" w:color="auto" w:fill="auto"/>
          </w:tcPr>
          <w:p w14:paraId="5E31494B" w14:textId="77777777" w:rsidR="00114FF3" w:rsidRPr="00392E8D" w:rsidRDefault="005658D5">
            <w:pPr>
              <w:pStyle w:val="TAL"/>
            </w:pPr>
            <w:r w:rsidRPr="00392E8D">
              <w:t>nsInstanceId</w:t>
            </w:r>
          </w:p>
        </w:tc>
        <w:tc>
          <w:tcPr>
            <w:tcW w:w="961" w:type="dxa"/>
            <w:shd w:val="clear" w:color="auto" w:fill="auto"/>
          </w:tcPr>
          <w:p w14:paraId="23D5A886" w14:textId="77777777" w:rsidR="00114FF3" w:rsidRPr="00392E8D" w:rsidRDefault="005658D5">
            <w:pPr>
              <w:pStyle w:val="TAL"/>
            </w:pPr>
            <w:r w:rsidRPr="00392E8D">
              <w:t>M</w:t>
            </w:r>
          </w:p>
        </w:tc>
        <w:tc>
          <w:tcPr>
            <w:tcW w:w="1156" w:type="dxa"/>
            <w:shd w:val="clear" w:color="auto" w:fill="auto"/>
          </w:tcPr>
          <w:p w14:paraId="56AEF432" w14:textId="77777777" w:rsidR="00114FF3" w:rsidRPr="00392E8D" w:rsidRDefault="005658D5">
            <w:pPr>
              <w:pStyle w:val="TAL"/>
            </w:pPr>
            <w:r w:rsidRPr="00392E8D">
              <w:t>0..N</w:t>
            </w:r>
          </w:p>
        </w:tc>
        <w:tc>
          <w:tcPr>
            <w:tcW w:w="961" w:type="dxa"/>
            <w:shd w:val="clear" w:color="auto" w:fill="auto"/>
          </w:tcPr>
          <w:p w14:paraId="10DB0200" w14:textId="77777777" w:rsidR="00114FF3" w:rsidRPr="00392E8D" w:rsidRDefault="005658D5">
            <w:pPr>
              <w:pStyle w:val="TAL"/>
            </w:pPr>
            <w:r w:rsidRPr="00392E8D">
              <w:t>Identifier</w:t>
            </w:r>
          </w:p>
        </w:tc>
        <w:tc>
          <w:tcPr>
            <w:tcW w:w="5348" w:type="dxa"/>
            <w:shd w:val="clear" w:color="auto" w:fill="auto"/>
          </w:tcPr>
          <w:p w14:paraId="3CE879B1" w14:textId="77777777" w:rsidR="00114FF3" w:rsidRPr="00392E8D" w:rsidRDefault="005658D5">
            <w:pPr>
              <w:pStyle w:val="TAL"/>
            </w:pPr>
            <w:r w:rsidRPr="00392E8D">
              <w:t>Identifier(s) of the NS instance(s) to which the policy has been associated.</w:t>
            </w:r>
          </w:p>
        </w:tc>
      </w:tr>
    </w:tbl>
    <w:p w14:paraId="0800FFD8" w14:textId="77777777" w:rsidR="00114FF3" w:rsidRPr="00392E8D" w:rsidRDefault="00114FF3"/>
    <w:p w14:paraId="2963C009" w14:textId="77777777" w:rsidR="00114FF3" w:rsidRPr="00392E8D" w:rsidRDefault="005658D5">
      <w:pPr>
        <w:pStyle w:val="Heading4"/>
        <w:keepLines w:val="0"/>
      </w:pPr>
      <w:bookmarkStart w:id="2959" w:name="_Toc129687900"/>
      <w:bookmarkStart w:id="2960" w:name="_Toc129698448"/>
      <w:bookmarkStart w:id="2961" w:name="_Toc129853702"/>
      <w:bookmarkStart w:id="2962" w:name="_Toc129854691"/>
      <w:bookmarkStart w:id="2963" w:name="_Toc129934028"/>
      <w:bookmarkStart w:id="2964" w:name="_Toc129939557"/>
      <w:bookmarkStart w:id="2965" w:name="_Toc129958515"/>
      <w:r w:rsidRPr="00392E8D">
        <w:t>7.9.11.4</w:t>
      </w:r>
      <w:r w:rsidRPr="00392E8D">
        <w:tab/>
        <w:t>Operation results</w:t>
      </w:r>
      <w:bookmarkEnd w:id="2959"/>
      <w:bookmarkEnd w:id="2960"/>
      <w:bookmarkEnd w:id="2961"/>
      <w:bookmarkEnd w:id="2962"/>
      <w:bookmarkEnd w:id="2963"/>
      <w:bookmarkEnd w:id="2964"/>
      <w:bookmarkEnd w:id="2965"/>
    </w:p>
    <w:p w14:paraId="72CAE671" w14:textId="5A5C193A" w:rsidR="00114FF3" w:rsidRPr="00392E8D" w:rsidRDefault="005658D5">
      <w:r w:rsidRPr="00392E8D">
        <w:t>After successful operation, the NFVO has associated the MANO policy to the NS instance(s)</w:t>
      </w:r>
      <w:r w:rsidRPr="00392E8D">
        <w:rPr>
          <w:rFonts w:eastAsia="SimSun" w:hint="eastAsia"/>
          <w:lang w:eastAsia="zh-CN"/>
        </w:rPr>
        <w:t>, and a success indicator is returned to the OSS/BSS</w:t>
      </w:r>
      <w:r w:rsidRPr="00392E8D">
        <w:t>. In case of failure, appropriate error information is returned.</w:t>
      </w:r>
      <w:r w:rsidR="00C630C1" w:rsidRPr="00392E8D">
        <w:t xml:space="preserve"> The associations performed via the present interface operation take precedence and override any of the associations defined by "targetObjectId", if present, within the policy itself  as defined by the "Policy" information element specified in ETSI GS NFV-IFA 048 [</w:t>
      </w:r>
      <w:r w:rsidR="005E21CC">
        <w:fldChar w:fldCharType="begin"/>
      </w:r>
      <w:r w:rsidR="005E21CC">
        <w:instrText xml:space="preserve">REF REF_GSNFV_IFA048 \h </w:instrText>
      </w:r>
      <w:r w:rsidR="005E21CC">
        <w:fldChar w:fldCharType="separate"/>
      </w:r>
      <w:r w:rsidR="003162D3">
        <w:rPr>
          <w:noProof/>
        </w:rPr>
        <w:t>6</w:t>
      </w:r>
      <w:r w:rsidR="005E21CC">
        <w:fldChar w:fldCharType="end"/>
      </w:r>
      <w:r w:rsidR="00C630C1" w:rsidRPr="00392E8D">
        <w:t>].</w:t>
      </w:r>
    </w:p>
    <w:p w14:paraId="6CF780B3" w14:textId="77777777" w:rsidR="00114FF3" w:rsidRPr="00392E8D" w:rsidRDefault="005658D5">
      <w:pPr>
        <w:pStyle w:val="Heading3"/>
      </w:pPr>
      <w:bookmarkStart w:id="2966" w:name="_Toc129687901"/>
      <w:bookmarkStart w:id="2967" w:name="_Toc129698449"/>
      <w:bookmarkStart w:id="2968" w:name="_Toc129853703"/>
      <w:bookmarkStart w:id="2969" w:name="_Toc129854692"/>
      <w:bookmarkStart w:id="2970" w:name="_Toc129934029"/>
      <w:bookmarkStart w:id="2971" w:name="_Toc129939558"/>
      <w:bookmarkStart w:id="2972" w:name="_Toc129958516"/>
      <w:r w:rsidRPr="00392E8D">
        <w:lastRenderedPageBreak/>
        <w:t>7.9.12</w:t>
      </w:r>
      <w:r w:rsidRPr="00392E8D">
        <w:tab/>
        <w:t>Disassociate Policy operation</w:t>
      </w:r>
      <w:bookmarkEnd w:id="2966"/>
      <w:bookmarkEnd w:id="2967"/>
      <w:bookmarkEnd w:id="2968"/>
      <w:bookmarkEnd w:id="2969"/>
      <w:bookmarkEnd w:id="2970"/>
      <w:bookmarkEnd w:id="2971"/>
      <w:bookmarkEnd w:id="2972"/>
    </w:p>
    <w:p w14:paraId="6E113269" w14:textId="77777777" w:rsidR="00114FF3" w:rsidRPr="00392E8D" w:rsidRDefault="005658D5">
      <w:pPr>
        <w:pStyle w:val="Heading4"/>
      </w:pPr>
      <w:bookmarkStart w:id="2973" w:name="_Toc129687902"/>
      <w:bookmarkStart w:id="2974" w:name="_Toc129698450"/>
      <w:bookmarkStart w:id="2975" w:name="_Toc129853704"/>
      <w:bookmarkStart w:id="2976" w:name="_Toc129854693"/>
      <w:bookmarkStart w:id="2977" w:name="_Toc129934030"/>
      <w:bookmarkStart w:id="2978" w:name="_Toc129939559"/>
      <w:bookmarkStart w:id="2979" w:name="_Toc129958517"/>
      <w:r w:rsidRPr="00392E8D">
        <w:t>7.9.12.1</w:t>
      </w:r>
      <w:r w:rsidRPr="00392E8D">
        <w:tab/>
        <w:t>Description</w:t>
      </w:r>
      <w:bookmarkEnd w:id="2973"/>
      <w:bookmarkEnd w:id="2974"/>
      <w:bookmarkEnd w:id="2975"/>
      <w:bookmarkEnd w:id="2976"/>
      <w:bookmarkEnd w:id="2977"/>
      <w:bookmarkEnd w:id="2978"/>
      <w:bookmarkEnd w:id="2979"/>
    </w:p>
    <w:p w14:paraId="24C7C8D4" w14:textId="77777777" w:rsidR="00114FF3" w:rsidRPr="00392E8D" w:rsidRDefault="005658D5">
      <w:r w:rsidRPr="00392E8D">
        <w:t>This operation enables the OSS/BSS to disassociate a MANO policy from one or multiple NS instances in the NFVO.</w:t>
      </w:r>
    </w:p>
    <w:p w14:paraId="1F702909" w14:textId="77777777" w:rsidR="00114FF3" w:rsidRPr="00392E8D" w:rsidRDefault="005658D5">
      <w:r w:rsidRPr="00392E8D">
        <w:t xml:space="preserve">Table </w:t>
      </w:r>
      <w:r w:rsidRPr="00C662E8">
        <w:t>7.9.12.1</w:t>
      </w:r>
      <w:r>
        <w:t>-</w:t>
      </w:r>
      <w:r w:rsidRPr="00392E8D">
        <w:rPr>
          <w:rFonts w:eastAsia="MS Mincho"/>
        </w:rPr>
        <w:t xml:space="preserve">1 </w:t>
      </w:r>
      <w:r w:rsidRPr="00392E8D">
        <w:t>lists the information flow exchanged between the OSS/BSS and the NFVO.</w:t>
      </w:r>
    </w:p>
    <w:p w14:paraId="2CE304B4" w14:textId="77777777" w:rsidR="00114FF3" w:rsidRPr="00392E8D" w:rsidRDefault="005658D5">
      <w:pPr>
        <w:pStyle w:val="TH"/>
      </w:pPr>
      <w:r w:rsidRPr="00392E8D">
        <w:t>Table 7.9.12.1-</w:t>
      </w:r>
      <w:r w:rsidRPr="00392E8D">
        <w:rPr>
          <w:rFonts w:eastAsia="MS Mincho"/>
          <w:lang w:eastAsia="ko-KR"/>
        </w:rPr>
        <w:t>1:</w:t>
      </w:r>
      <w:r w:rsidRPr="00392E8D">
        <w:t xml:space="preserve"> Disassociat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8"/>
        <w:gridCol w:w="1327"/>
        <w:gridCol w:w="1803"/>
      </w:tblGrid>
      <w:tr w:rsidR="00114FF3" w:rsidRPr="00392E8D" w14:paraId="21345CFD" w14:textId="77777777">
        <w:trPr>
          <w:jc w:val="center"/>
        </w:trPr>
        <w:tc>
          <w:tcPr>
            <w:tcW w:w="2848" w:type="dxa"/>
            <w:shd w:val="clear" w:color="auto" w:fill="C0C0C0"/>
          </w:tcPr>
          <w:p w14:paraId="1C383D57" w14:textId="77777777" w:rsidR="00114FF3" w:rsidRPr="00392E8D" w:rsidRDefault="005658D5">
            <w:pPr>
              <w:pStyle w:val="TAH"/>
            </w:pPr>
            <w:r w:rsidRPr="00392E8D">
              <w:t>Message</w:t>
            </w:r>
          </w:p>
        </w:tc>
        <w:tc>
          <w:tcPr>
            <w:tcW w:w="1327" w:type="dxa"/>
            <w:shd w:val="clear" w:color="auto" w:fill="C0C0C0"/>
          </w:tcPr>
          <w:p w14:paraId="3496052D" w14:textId="77777777" w:rsidR="00114FF3" w:rsidRPr="00392E8D" w:rsidRDefault="005658D5">
            <w:pPr>
              <w:pStyle w:val="TAH"/>
            </w:pPr>
            <w:r w:rsidRPr="00392E8D">
              <w:t>Requirement</w:t>
            </w:r>
          </w:p>
        </w:tc>
        <w:tc>
          <w:tcPr>
            <w:tcW w:w="1803" w:type="dxa"/>
            <w:shd w:val="clear" w:color="auto" w:fill="C0C0C0"/>
          </w:tcPr>
          <w:p w14:paraId="7A516FA1" w14:textId="77777777" w:rsidR="00114FF3" w:rsidRPr="00392E8D" w:rsidRDefault="005658D5">
            <w:pPr>
              <w:pStyle w:val="TAH"/>
            </w:pPr>
            <w:r w:rsidRPr="00392E8D">
              <w:t>Direction</w:t>
            </w:r>
          </w:p>
        </w:tc>
      </w:tr>
      <w:tr w:rsidR="00114FF3" w:rsidRPr="00392E8D" w14:paraId="64F9D023" w14:textId="77777777">
        <w:trPr>
          <w:jc w:val="center"/>
        </w:trPr>
        <w:tc>
          <w:tcPr>
            <w:tcW w:w="2848" w:type="dxa"/>
          </w:tcPr>
          <w:p w14:paraId="70E02628" w14:textId="77777777" w:rsidR="00114FF3" w:rsidRPr="00392E8D" w:rsidRDefault="005658D5">
            <w:pPr>
              <w:pStyle w:val="TAL"/>
            </w:pPr>
            <w:r w:rsidRPr="00392E8D">
              <w:t>DisassociatePolicyRequest</w:t>
            </w:r>
          </w:p>
        </w:tc>
        <w:tc>
          <w:tcPr>
            <w:tcW w:w="1327" w:type="dxa"/>
          </w:tcPr>
          <w:p w14:paraId="6224BAF9" w14:textId="77777777" w:rsidR="00114FF3" w:rsidRPr="00392E8D" w:rsidRDefault="005658D5">
            <w:pPr>
              <w:pStyle w:val="TAL"/>
              <w:rPr>
                <w:lang w:eastAsia="zh-CN"/>
              </w:rPr>
            </w:pPr>
            <w:r w:rsidRPr="00392E8D">
              <w:t>Mandatory</w:t>
            </w:r>
          </w:p>
        </w:tc>
        <w:tc>
          <w:tcPr>
            <w:tcW w:w="1803" w:type="dxa"/>
          </w:tcPr>
          <w:p w14:paraId="3625D8C5" w14:textId="77777777" w:rsidR="00114FF3" w:rsidRPr="00392E8D" w:rsidRDefault="005658D5">
            <w:pPr>
              <w:pStyle w:val="TAL"/>
              <w:rPr>
                <w:lang w:eastAsia="zh-CN"/>
              </w:rPr>
            </w:pPr>
            <w:r w:rsidRPr="00392E8D">
              <w:rPr>
                <w:lang w:eastAsia="zh-CN"/>
              </w:rPr>
              <w:t xml:space="preserve">OSS/BSS </w:t>
            </w:r>
            <w:r w:rsidRPr="00392E8D">
              <w:rPr>
                <w:szCs w:val="18"/>
                <w:lang w:eastAsia="zh-CN"/>
              </w:rPr>
              <w:sym w:font="Wingdings" w:char="F0E0"/>
            </w:r>
            <w:r w:rsidRPr="00392E8D">
              <w:rPr>
                <w:lang w:eastAsia="zh-CN"/>
              </w:rPr>
              <w:t xml:space="preserve"> NFVO</w:t>
            </w:r>
          </w:p>
        </w:tc>
      </w:tr>
      <w:tr w:rsidR="00114FF3" w:rsidRPr="00392E8D" w14:paraId="740667CF" w14:textId="77777777">
        <w:trPr>
          <w:jc w:val="center"/>
        </w:trPr>
        <w:tc>
          <w:tcPr>
            <w:tcW w:w="2848" w:type="dxa"/>
          </w:tcPr>
          <w:p w14:paraId="5EB2AEFF" w14:textId="77777777" w:rsidR="00114FF3" w:rsidRPr="00392E8D" w:rsidRDefault="005658D5">
            <w:pPr>
              <w:pStyle w:val="TAL"/>
            </w:pPr>
            <w:r w:rsidRPr="00392E8D">
              <w:t>DisassociatePolicyResponse</w:t>
            </w:r>
          </w:p>
        </w:tc>
        <w:tc>
          <w:tcPr>
            <w:tcW w:w="1327" w:type="dxa"/>
          </w:tcPr>
          <w:p w14:paraId="07F05624" w14:textId="77777777" w:rsidR="00114FF3" w:rsidRPr="00392E8D" w:rsidRDefault="005658D5">
            <w:pPr>
              <w:pStyle w:val="TAL"/>
              <w:rPr>
                <w:lang w:eastAsia="zh-CN"/>
              </w:rPr>
            </w:pPr>
            <w:r w:rsidRPr="00392E8D">
              <w:t>Mandatory</w:t>
            </w:r>
          </w:p>
        </w:tc>
        <w:tc>
          <w:tcPr>
            <w:tcW w:w="1803" w:type="dxa"/>
          </w:tcPr>
          <w:p w14:paraId="2A254CF7" w14:textId="77777777" w:rsidR="00114FF3" w:rsidRPr="00392E8D" w:rsidRDefault="005658D5">
            <w:pPr>
              <w:pStyle w:val="TAL"/>
            </w:pPr>
            <w:r w:rsidRPr="00392E8D">
              <w:rPr>
                <w:lang w:eastAsia="zh-CN"/>
              </w:rPr>
              <w:t xml:space="preserve">NFVO </w:t>
            </w:r>
            <w:r w:rsidRPr="00392E8D">
              <w:rPr>
                <w:szCs w:val="18"/>
                <w:lang w:eastAsia="zh-CN"/>
              </w:rPr>
              <w:sym w:font="Wingdings" w:char="F0E0"/>
            </w:r>
            <w:r w:rsidRPr="00392E8D">
              <w:rPr>
                <w:lang w:eastAsia="zh-CN"/>
              </w:rPr>
              <w:t xml:space="preserve"> OSS/BSS</w:t>
            </w:r>
          </w:p>
        </w:tc>
      </w:tr>
    </w:tbl>
    <w:p w14:paraId="34C9665D" w14:textId="77777777" w:rsidR="00114FF3" w:rsidRPr="00392E8D" w:rsidRDefault="00114FF3"/>
    <w:p w14:paraId="2D68C27F" w14:textId="77777777" w:rsidR="00114FF3" w:rsidRPr="00392E8D" w:rsidRDefault="005658D5">
      <w:pPr>
        <w:pStyle w:val="Heading4"/>
      </w:pPr>
      <w:bookmarkStart w:id="2980" w:name="_Toc129687903"/>
      <w:bookmarkStart w:id="2981" w:name="_Toc129698451"/>
      <w:bookmarkStart w:id="2982" w:name="_Toc129853705"/>
      <w:bookmarkStart w:id="2983" w:name="_Toc129854694"/>
      <w:bookmarkStart w:id="2984" w:name="_Toc129934031"/>
      <w:bookmarkStart w:id="2985" w:name="_Toc129939560"/>
      <w:bookmarkStart w:id="2986" w:name="_Toc129958518"/>
      <w:r w:rsidRPr="00392E8D">
        <w:t>7.9.12.2</w:t>
      </w:r>
      <w:r w:rsidRPr="00392E8D">
        <w:tab/>
        <w:t>Input parameters</w:t>
      </w:r>
      <w:bookmarkEnd w:id="2980"/>
      <w:bookmarkEnd w:id="2981"/>
      <w:bookmarkEnd w:id="2982"/>
      <w:bookmarkEnd w:id="2983"/>
      <w:bookmarkEnd w:id="2984"/>
      <w:bookmarkEnd w:id="2985"/>
      <w:bookmarkEnd w:id="2986"/>
    </w:p>
    <w:p w14:paraId="26FA4B45" w14:textId="77777777" w:rsidR="00114FF3" w:rsidRPr="00392E8D" w:rsidRDefault="005658D5">
      <w:r w:rsidRPr="00392E8D">
        <w:t xml:space="preserve">The input parameters sent when invoking the operation shall follow the indications provided in </w:t>
      </w:r>
      <w:r>
        <w:t xml:space="preserve">table </w:t>
      </w:r>
      <w:r w:rsidRPr="00C662E8">
        <w:t>7.9.12.2-1</w:t>
      </w:r>
      <w:r>
        <w:t>.</w:t>
      </w:r>
    </w:p>
    <w:p w14:paraId="6B265454" w14:textId="77777777" w:rsidR="00114FF3" w:rsidRPr="00392E8D" w:rsidRDefault="005658D5">
      <w:pPr>
        <w:pStyle w:val="TH"/>
      </w:pPr>
      <w:r w:rsidRPr="00392E8D">
        <w:t xml:space="preserve">Table </w:t>
      </w:r>
      <w:r w:rsidRPr="00392E8D">
        <w:rPr>
          <w:rFonts w:eastAsia="MS Mincho"/>
          <w:lang w:eastAsia="ko-KR"/>
        </w:rPr>
        <w:t>7.9.12.2-1</w:t>
      </w:r>
      <w:r w:rsidRPr="00392E8D">
        <w:t>: Query Subscription Info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276"/>
        <w:gridCol w:w="2038"/>
        <w:gridCol w:w="3767"/>
      </w:tblGrid>
      <w:tr w:rsidR="00114FF3" w:rsidRPr="00392E8D" w14:paraId="0075EBCE" w14:textId="77777777">
        <w:trPr>
          <w:jc w:val="center"/>
        </w:trPr>
        <w:tc>
          <w:tcPr>
            <w:tcW w:w="1413" w:type="dxa"/>
            <w:shd w:val="clear" w:color="auto" w:fill="D9D9D9"/>
          </w:tcPr>
          <w:p w14:paraId="387E188C" w14:textId="77777777" w:rsidR="00114FF3" w:rsidRPr="00392E8D" w:rsidRDefault="005658D5">
            <w:pPr>
              <w:pStyle w:val="TAH"/>
            </w:pPr>
            <w:r w:rsidRPr="00392E8D">
              <w:t>Parameter</w:t>
            </w:r>
          </w:p>
        </w:tc>
        <w:tc>
          <w:tcPr>
            <w:tcW w:w="1134" w:type="dxa"/>
            <w:shd w:val="clear" w:color="auto" w:fill="D9D9D9"/>
          </w:tcPr>
          <w:p w14:paraId="58807A6A" w14:textId="77777777" w:rsidR="00114FF3" w:rsidRPr="00392E8D" w:rsidRDefault="005658D5">
            <w:pPr>
              <w:pStyle w:val="TAH"/>
            </w:pPr>
            <w:r w:rsidRPr="00392E8D">
              <w:t>Qualifier</w:t>
            </w:r>
          </w:p>
        </w:tc>
        <w:tc>
          <w:tcPr>
            <w:tcW w:w="1276" w:type="dxa"/>
            <w:shd w:val="clear" w:color="auto" w:fill="D9D9D9"/>
          </w:tcPr>
          <w:p w14:paraId="53E52041" w14:textId="77777777" w:rsidR="00114FF3" w:rsidRPr="00392E8D" w:rsidRDefault="005658D5">
            <w:pPr>
              <w:pStyle w:val="TAH"/>
            </w:pPr>
            <w:r w:rsidRPr="00392E8D">
              <w:t>Cardinality</w:t>
            </w:r>
          </w:p>
        </w:tc>
        <w:tc>
          <w:tcPr>
            <w:tcW w:w="2038" w:type="dxa"/>
            <w:shd w:val="clear" w:color="auto" w:fill="D9D9D9"/>
          </w:tcPr>
          <w:p w14:paraId="18133F19" w14:textId="77777777" w:rsidR="00114FF3" w:rsidRPr="00392E8D" w:rsidRDefault="005658D5">
            <w:pPr>
              <w:pStyle w:val="TAH"/>
            </w:pPr>
            <w:r w:rsidRPr="00392E8D">
              <w:t>Content</w:t>
            </w:r>
          </w:p>
        </w:tc>
        <w:tc>
          <w:tcPr>
            <w:tcW w:w="3767" w:type="dxa"/>
            <w:shd w:val="clear" w:color="auto" w:fill="D9D9D9"/>
          </w:tcPr>
          <w:p w14:paraId="3568619F" w14:textId="77777777" w:rsidR="00114FF3" w:rsidRPr="00392E8D" w:rsidRDefault="005658D5">
            <w:pPr>
              <w:pStyle w:val="TAH"/>
            </w:pPr>
            <w:r w:rsidRPr="00392E8D">
              <w:t>Description</w:t>
            </w:r>
          </w:p>
        </w:tc>
      </w:tr>
      <w:tr w:rsidR="00114FF3" w:rsidRPr="00392E8D" w14:paraId="49DE02DB" w14:textId="77777777">
        <w:trPr>
          <w:jc w:val="center"/>
        </w:trPr>
        <w:tc>
          <w:tcPr>
            <w:tcW w:w="1413" w:type="dxa"/>
            <w:shd w:val="clear" w:color="auto" w:fill="auto"/>
          </w:tcPr>
          <w:p w14:paraId="46E3E58C" w14:textId="77777777" w:rsidR="00114FF3" w:rsidRPr="00392E8D" w:rsidRDefault="005658D5">
            <w:pPr>
              <w:pStyle w:val="TAL"/>
            </w:pPr>
            <w:r w:rsidRPr="00392E8D">
              <w:t>policyInfoId</w:t>
            </w:r>
          </w:p>
        </w:tc>
        <w:tc>
          <w:tcPr>
            <w:tcW w:w="1134" w:type="dxa"/>
            <w:shd w:val="clear" w:color="auto" w:fill="auto"/>
          </w:tcPr>
          <w:p w14:paraId="2FEA100A" w14:textId="77777777" w:rsidR="00114FF3" w:rsidRPr="00392E8D" w:rsidRDefault="005658D5">
            <w:pPr>
              <w:pStyle w:val="TAL"/>
            </w:pPr>
            <w:r w:rsidRPr="00392E8D">
              <w:t>M</w:t>
            </w:r>
          </w:p>
        </w:tc>
        <w:tc>
          <w:tcPr>
            <w:tcW w:w="1276" w:type="dxa"/>
            <w:shd w:val="clear" w:color="auto" w:fill="auto"/>
          </w:tcPr>
          <w:p w14:paraId="41762F51" w14:textId="77777777" w:rsidR="00114FF3" w:rsidRPr="00392E8D" w:rsidRDefault="005658D5">
            <w:pPr>
              <w:pStyle w:val="TAL"/>
            </w:pPr>
            <w:r w:rsidRPr="00392E8D">
              <w:t>1</w:t>
            </w:r>
          </w:p>
        </w:tc>
        <w:tc>
          <w:tcPr>
            <w:tcW w:w="2038" w:type="dxa"/>
            <w:shd w:val="clear" w:color="auto" w:fill="auto"/>
          </w:tcPr>
          <w:p w14:paraId="6E020E8A" w14:textId="77777777" w:rsidR="00114FF3" w:rsidRPr="00392E8D" w:rsidRDefault="005658D5">
            <w:pPr>
              <w:pStyle w:val="TAL"/>
            </w:pPr>
            <w:r w:rsidRPr="00392E8D">
              <w:t>Identifier (Reference to PolicyInfo</w:t>
            </w:r>
          </w:p>
        </w:tc>
        <w:tc>
          <w:tcPr>
            <w:tcW w:w="3767" w:type="dxa"/>
            <w:shd w:val="clear" w:color="auto" w:fill="auto"/>
          </w:tcPr>
          <w:p w14:paraId="5FF4B559" w14:textId="77777777" w:rsidR="00114FF3" w:rsidRPr="00392E8D" w:rsidRDefault="005658D5">
            <w:pPr>
              <w:pStyle w:val="TAL"/>
            </w:pPr>
            <w:r w:rsidRPr="00392E8D">
              <w:t>Identifier of policy information</w:t>
            </w:r>
            <w:r w:rsidR="00794EBB" w:rsidRPr="00392E8D">
              <w:t>.</w:t>
            </w:r>
          </w:p>
        </w:tc>
      </w:tr>
      <w:tr w:rsidR="00114FF3" w:rsidRPr="00392E8D" w14:paraId="097079FF" w14:textId="77777777">
        <w:trPr>
          <w:jc w:val="center"/>
        </w:trPr>
        <w:tc>
          <w:tcPr>
            <w:tcW w:w="1413" w:type="dxa"/>
            <w:shd w:val="clear" w:color="auto" w:fill="auto"/>
          </w:tcPr>
          <w:p w14:paraId="65205822" w14:textId="77777777" w:rsidR="00114FF3" w:rsidRPr="00392E8D" w:rsidRDefault="005658D5">
            <w:pPr>
              <w:pStyle w:val="TAL"/>
            </w:pPr>
            <w:r w:rsidRPr="00392E8D">
              <w:t>nsInstanceId</w:t>
            </w:r>
          </w:p>
        </w:tc>
        <w:tc>
          <w:tcPr>
            <w:tcW w:w="1134" w:type="dxa"/>
            <w:shd w:val="clear" w:color="auto" w:fill="auto"/>
          </w:tcPr>
          <w:p w14:paraId="24E2029F" w14:textId="77777777" w:rsidR="00114FF3" w:rsidRPr="00392E8D" w:rsidRDefault="005658D5">
            <w:pPr>
              <w:pStyle w:val="TAL"/>
            </w:pPr>
            <w:r w:rsidRPr="00392E8D">
              <w:t>M</w:t>
            </w:r>
          </w:p>
        </w:tc>
        <w:tc>
          <w:tcPr>
            <w:tcW w:w="1276" w:type="dxa"/>
            <w:shd w:val="clear" w:color="auto" w:fill="auto"/>
          </w:tcPr>
          <w:p w14:paraId="0D8B4151" w14:textId="77777777" w:rsidR="00114FF3" w:rsidRPr="00392E8D" w:rsidRDefault="005658D5">
            <w:pPr>
              <w:pStyle w:val="TAL"/>
            </w:pPr>
            <w:r w:rsidRPr="00392E8D">
              <w:t>1..N</w:t>
            </w:r>
          </w:p>
        </w:tc>
        <w:tc>
          <w:tcPr>
            <w:tcW w:w="2038" w:type="dxa"/>
            <w:shd w:val="clear" w:color="auto" w:fill="auto"/>
          </w:tcPr>
          <w:p w14:paraId="325572B4" w14:textId="77777777" w:rsidR="00114FF3" w:rsidRPr="00392E8D" w:rsidRDefault="005658D5">
            <w:pPr>
              <w:pStyle w:val="TAL"/>
            </w:pPr>
            <w:r w:rsidRPr="00392E8D">
              <w:t>Identifier</w:t>
            </w:r>
          </w:p>
        </w:tc>
        <w:tc>
          <w:tcPr>
            <w:tcW w:w="3767" w:type="dxa"/>
            <w:shd w:val="clear" w:color="auto" w:fill="auto"/>
          </w:tcPr>
          <w:p w14:paraId="131E38A9" w14:textId="77777777" w:rsidR="00114FF3" w:rsidRPr="00392E8D" w:rsidRDefault="005658D5">
            <w:pPr>
              <w:pStyle w:val="TAL"/>
            </w:pPr>
            <w:r w:rsidRPr="00392E8D">
              <w:t>Identifier(s) of the NS instance(s) to disassociate policy from. See note.</w:t>
            </w:r>
          </w:p>
        </w:tc>
      </w:tr>
      <w:tr w:rsidR="00114FF3" w:rsidRPr="00392E8D" w14:paraId="480C6962" w14:textId="77777777">
        <w:trPr>
          <w:jc w:val="center"/>
        </w:trPr>
        <w:tc>
          <w:tcPr>
            <w:tcW w:w="9628" w:type="dxa"/>
            <w:gridSpan w:val="5"/>
            <w:shd w:val="clear" w:color="auto" w:fill="auto"/>
          </w:tcPr>
          <w:p w14:paraId="3B04F3DE" w14:textId="77777777" w:rsidR="00114FF3" w:rsidRPr="00392E8D" w:rsidRDefault="005658D5" w:rsidP="00F41946">
            <w:pPr>
              <w:pStyle w:val="TAN"/>
            </w:pPr>
            <w:r w:rsidRPr="00392E8D">
              <w:t>NOTE:</w:t>
            </w:r>
            <w:r w:rsidRPr="00392E8D">
              <w:tab/>
              <w:t xml:space="preserve">It is </w:t>
            </w:r>
            <w:r w:rsidR="00F41946" w:rsidRPr="00392E8D">
              <w:t>part of</w:t>
            </w:r>
            <w:r w:rsidRPr="00392E8D">
              <w:t xml:space="preserve"> the protocol design whether this operation </w:t>
            </w:r>
            <w:r w:rsidR="00F41946" w:rsidRPr="00392E8D">
              <w:t xml:space="preserve">is </w:t>
            </w:r>
            <w:r w:rsidRPr="00392E8D">
              <w:t>modelled as a "bulk" operation that allows to disassociate a policy from multiple NS instances in one request, or as a series of requests that disassociate the policy from one NS instance at a time.</w:t>
            </w:r>
          </w:p>
        </w:tc>
      </w:tr>
    </w:tbl>
    <w:p w14:paraId="1F33B75C" w14:textId="77777777" w:rsidR="00114FF3" w:rsidRPr="00392E8D" w:rsidRDefault="00114FF3"/>
    <w:p w14:paraId="1E0E0756" w14:textId="77777777" w:rsidR="00114FF3" w:rsidRPr="00392E8D" w:rsidRDefault="005658D5">
      <w:pPr>
        <w:pStyle w:val="Heading4"/>
      </w:pPr>
      <w:bookmarkStart w:id="2987" w:name="_Toc129687904"/>
      <w:bookmarkStart w:id="2988" w:name="_Toc129698452"/>
      <w:bookmarkStart w:id="2989" w:name="_Toc129853706"/>
      <w:bookmarkStart w:id="2990" w:name="_Toc129854695"/>
      <w:bookmarkStart w:id="2991" w:name="_Toc129934032"/>
      <w:bookmarkStart w:id="2992" w:name="_Toc129939561"/>
      <w:bookmarkStart w:id="2993" w:name="_Toc129958519"/>
      <w:r w:rsidRPr="00392E8D">
        <w:t>7.9.12.3</w:t>
      </w:r>
      <w:r w:rsidRPr="00392E8D">
        <w:tab/>
        <w:t>Output parameters</w:t>
      </w:r>
      <w:bookmarkEnd w:id="2987"/>
      <w:bookmarkEnd w:id="2988"/>
      <w:bookmarkEnd w:id="2989"/>
      <w:bookmarkEnd w:id="2990"/>
      <w:bookmarkEnd w:id="2991"/>
      <w:bookmarkEnd w:id="2992"/>
      <w:bookmarkEnd w:id="2993"/>
    </w:p>
    <w:p w14:paraId="1B3C2997" w14:textId="77777777" w:rsidR="00114FF3" w:rsidRPr="00392E8D" w:rsidRDefault="005658D5">
      <w:r w:rsidRPr="00392E8D">
        <w:t xml:space="preserve">The output parameters returned by the operation shall follow the indications provided in </w:t>
      </w:r>
      <w:r>
        <w:t xml:space="preserve">table </w:t>
      </w:r>
      <w:r w:rsidRPr="00C662E8">
        <w:t>7.9.12.3-1</w:t>
      </w:r>
      <w:r>
        <w:t>.</w:t>
      </w:r>
    </w:p>
    <w:p w14:paraId="6E1433EF" w14:textId="77777777" w:rsidR="00114FF3" w:rsidRPr="00392E8D" w:rsidRDefault="005658D5">
      <w:pPr>
        <w:pStyle w:val="TH"/>
      </w:pPr>
      <w:r w:rsidRPr="00392E8D">
        <w:t xml:space="preserve">Table </w:t>
      </w:r>
      <w:r w:rsidRPr="00392E8D">
        <w:rPr>
          <w:rFonts w:eastAsia="MS Mincho"/>
          <w:lang w:eastAsia="ko-KR"/>
        </w:rPr>
        <w:t>7.9.12.3-1</w:t>
      </w:r>
      <w:r w:rsidRPr="00392E8D">
        <w:t>: Query Subscription Info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5348"/>
      </w:tblGrid>
      <w:tr w:rsidR="00114FF3" w:rsidRPr="00392E8D" w14:paraId="4EF6552A" w14:textId="77777777">
        <w:trPr>
          <w:jc w:val="center"/>
        </w:trPr>
        <w:tc>
          <w:tcPr>
            <w:tcW w:w="1276" w:type="dxa"/>
            <w:shd w:val="clear" w:color="auto" w:fill="D9D9D9"/>
          </w:tcPr>
          <w:p w14:paraId="18194CDD" w14:textId="77777777" w:rsidR="00114FF3" w:rsidRPr="00392E8D" w:rsidRDefault="005658D5">
            <w:pPr>
              <w:pStyle w:val="TAH"/>
            </w:pPr>
            <w:r w:rsidRPr="00392E8D">
              <w:t>Parameter</w:t>
            </w:r>
          </w:p>
        </w:tc>
        <w:tc>
          <w:tcPr>
            <w:tcW w:w="961" w:type="dxa"/>
            <w:shd w:val="clear" w:color="auto" w:fill="D9D9D9"/>
          </w:tcPr>
          <w:p w14:paraId="1DA689A3" w14:textId="77777777" w:rsidR="00114FF3" w:rsidRPr="00392E8D" w:rsidRDefault="005658D5">
            <w:pPr>
              <w:pStyle w:val="TAH"/>
            </w:pPr>
            <w:r w:rsidRPr="00392E8D">
              <w:t>Qualifier</w:t>
            </w:r>
          </w:p>
        </w:tc>
        <w:tc>
          <w:tcPr>
            <w:tcW w:w="1156" w:type="dxa"/>
            <w:shd w:val="clear" w:color="auto" w:fill="D9D9D9"/>
          </w:tcPr>
          <w:p w14:paraId="18FAF368" w14:textId="77777777" w:rsidR="00114FF3" w:rsidRPr="00392E8D" w:rsidRDefault="005658D5">
            <w:pPr>
              <w:pStyle w:val="TAH"/>
            </w:pPr>
            <w:r w:rsidRPr="00392E8D">
              <w:t>Cardinality</w:t>
            </w:r>
          </w:p>
        </w:tc>
        <w:tc>
          <w:tcPr>
            <w:tcW w:w="961" w:type="dxa"/>
            <w:shd w:val="clear" w:color="auto" w:fill="D9D9D9"/>
          </w:tcPr>
          <w:p w14:paraId="6E58914E" w14:textId="77777777" w:rsidR="00114FF3" w:rsidRPr="00392E8D" w:rsidRDefault="005658D5">
            <w:pPr>
              <w:pStyle w:val="TAH"/>
            </w:pPr>
            <w:r w:rsidRPr="00392E8D">
              <w:t>Content</w:t>
            </w:r>
          </w:p>
        </w:tc>
        <w:tc>
          <w:tcPr>
            <w:tcW w:w="5348" w:type="dxa"/>
            <w:shd w:val="clear" w:color="auto" w:fill="D9D9D9"/>
          </w:tcPr>
          <w:p w14:paraId="56CB43D6" w14:textId="77777777" w:rsidR="00114FF3" w:rsidRPr="00392E8D" w:rsidRDefault="005658D5">
            <w:pPr>
              <w:pStyle w:val="TAH"/>
            </w:pPr>
            <w:r w:rsidRPr="00392E8D">
              <w:t>Description</w:t>
            </w:r>
          </w:p>
        </w:tc>
      </w:tr>
      <w:tr w:rsidR="00114FF3" w:rsidRPr="00392E8D" w14:paraId="077BBF1B" w14:textId="77777777">
        <w:trPr>
          <w:jc w:val="center"/>
        </w:trPr>
        <w:tc>
          <w:tcPr>
            <w:tcW w:w="1276" w:type="dxa"/>
            <w:shd w:val="clear" w:color="auto" w:fill="auto"/>
          </w:tcPr>
          <w:p w14:paraId="5B2DFFBA" w14:textId="77777777" w:rsidR="00114FF3" w:rsidRPr="00392E8D" w:rsidRDefault="005658D5">
            <w:pPr>
              <w:pStyle w:val="TAL"/>
            </w:pPr>
            <w:r w:rsidRPr="00392E8D">
              <w:t>nsInstanceId</w:t>
            </w:r>
          </w:p>
        </w:tc>
        <w:tc>
          <w:tcPr>
            <w:tcW w:w="961" w:type="dxa"/>
            <w:shd w:val="clear" w:color="auto" w:fill="auto"/>
          </w:tcPr>
          <w:p w14:paraId="0EB869C0" w14:textId="77777777" w:rsidR="00114FF3" w:rsidRPr="00392E8D" w:rsidRDefault="005658D5">
            <w:pPr>
              <w:pStyle w:val="TAL"/>
            </w:pPr>
            <w:r w:rsidRPr="00392E8D">
              <w:t>M</w:t>
            </w:r>
          </w:p>
        </w:tc>
        <w:tc>
          <w:tcPr>
            <w:tcW w:w="1156" w:type="dxa"/>
            <w:shd w:val="clear" w:color="auto" w:fill="auto"/>
          </w:tcPr>
          <w:p w14:paraId="53BDA2CC" w14:textId="77777777" w:rsidR="00114FF3" w:rsidRPr="00392E8D" w:rsidRDefault="005658D5">
            <w:pPr>
              <w:pStyle w:val="TAL"/>
            </w:pPr>
            <w:r w:rsidRPr="00392E8D">
              <w:t>0..N</w:t>
            </w:r>
          </w:p>
        </w:tc>
        <w:tc>
          <w:tcPr>
            <w:tcW w:w="961" w:type="dxa"/>
            <w:shd w:val="clear" w:color="auto" w:fill="auto"/>
          </w:tcPr>
          <w:p w14:paraId="2D1B40DB" w14:textId="77777777" w:rsidR="00114FF3" w:rsidRPr="00392E8D" w:rsidRDefault="005658D5">
            <w:pPr>
              <w:pStyle w:val="TAL"/>
            </w:pPr>
            <w:r w:rsidRPr="00392E8D">
              <w:t>Identifier</w:t>
            </w:r>
          </w:p>
        </w:tc>
        <w:tc>
          <w:tcPr>
            <w:tcW w:w="5348" w:type="dxa"/>
            <w:shd w:val="clear" w:color="auto" w:fill="auto"/>
          </w:tcPr>
          <w:p w14:paraId="0993D5BF" w14:textId="77777777" w:rsidR="00114FF3" w:rsidRPr="00392E8D" w:rsidRDefault="005658D5">
            <w:pPr>
              <w:pStyle w:val="TAL"/>
            </w:pPr>
            <w:r w:rsidRPr="00392E8D">
              <w:t>Identifier(s) of the NS instance(s) from which the policy has been disassociated.</w:t>
            </w:r>
          </w:p>
        </w:tc>
      </w:tr>
    </w:tbl>
    <w:p w14:paraId="315F238F" w14:textId="77777777" w:rsidR="00114FF3" w:rsidRPr="00392E8D" w:rsidRDefault="00114FF3"/>
    <w:p w14:paraId="29E3F9FF" w14:textId="77777777" w:rsidR="00114FF3" w:rsidRPr="00392E8D" w:rsidRDefault="005658D5">
      <w:pPr>
        <w:pStyle w:val="Heading4"/>
        <w:keepLines w:val="0"/>
      </w:pPr>
      <w:bookmarkStart w:id="2994" w:name="_Toc129687905"/>
      <w:bookmarkStart w:id="2995" w:name="_Toc129698453"/>
      <w:bookmarkStart w:id="2996" w:name="_Toc129853707"/>
      <w:bookmarkStart w:id="2997" w:name="_Toc129854696"/>
      <w:bookmarkStart w:id="2998" w:name="_Toc129934033"/>
      <w:bookmarkStart w:id="2999" w:name="_Toc129939562"/>
      <w:bookmarkStart w:id="3000" w:name="_Toc129958520"/>
      <w:r w:rsidRPr="00392E8D">
        <w:t>7.9.12.4</w:t>
      </w:r>
      <w:r w:rsidRPr="00392E8D">
        <w:tab/>
        <w:t>Operation results</w:t>
      </w:r>
      <w:bookmarkEnd w:id="2994"/>
      <w:bookmarkEnd w:id="2995"/>
      <w:bookmarkEnd w:id="2996"/>
      <w:bookmarkEnd w:id="2997"/>
      <w:bookmarkEnd w:id="2998"/>
      <w:bookmarkEnd w:id="2999"/>
      <w:bookmarkEnd w:id="3000"/>
    </w:p>
    <w:p w14:paraId="29FA6555" w14:textId="329A7DCA" w:rsidR="00114FF3" w:rsidRPr="00392E8D" w:rsidRDefault="005658D5">
      <w:r w:rsidRPr="00392E8D">
        <w:t>After successful operation, the NFVO has disassociated the MANO policy from the NS instance(s)</w:t>
      </w:r>
      <w:r w:rsidRPr="00392E8D">
        <w:rPr>
          <w:rFonts w:eastAsia="SimSun" w:hint="eastAsia"/>
          <w:lang w:eastAsia="zh-CN"/>
        </w:rPr>
        <w:t>, and a success indicator is returned to the OSS/BSS</w:t>
      </w:r>
      <w:r w:rsidRPr="00392E8D">
        <w:t>. In case of failure, appropriate error information is returned.</w:t>
      </w:r>
      <w:r w:rsidR="00C630C1" w:rsidRPr="00392E8D">
        <w:t xml:space="preserve"> The disassociations performed via the present interface operation take precedence and override any of the associations defined by "targetObjectId", if present, within the policy itself as defined by the "Policy" information element specified in ETSI GS NFV-IFA 048 [</w:t>
      </w:r>
      <w:r w:rsidR="005E21CC">
        <w:fldChar w:fldCharType="begin"/>
      </w:r>
      <w:r w:rsidR="005E21CC">
        <w:instrText xml:space="preserve">REF REF_GSNFV_IFA048 \h </w:instrText>
      </w:r>
      <w:r w:rsidR="005E21CC">
        <w:fldChar w:fldCharType="separate"/>
      </w:r>
      <w:r w:rsidR="003162D3">
        <w:rPr>
          <w:noProof/>
        </w:rPr>
        <w:t>6</w:t>
      </w:r>
      <w:r w:rsidR="005E21CC">
        <w:fldChar w:fldCharType="end"/>
      </w:r>
      <w:r w:rsidR="00C630C1" w:rsidRPr="00392E8D">
        <w:t>].</w:t>
      </w:r>
    </w:p>
    <w:p w14:paraId="060E427A" w14:textId="77777777" w:rsidR="00114FF3" w:rsidRPr="00392E8D" w:rsidRDefault="005658D5" w:rsidP="00AA7C03">
      <w:pPr>
        <w:pStyle w:val="Heading2"/>
        <w:keepNext w:val="0"/>
      </w:pPr>
      <w:bookmarkStart w:id="3001" w:name="_Toc129687906"/>
      <w:bookmarkStart w:id="3002" w:name="_Toc129698454"/>
      <w:bookmarkStart w:id="3003" w:name="_Toc129853708"/>
      <w:bookmarkStart w:id="3004" w:name="_Toc129854697"/>
      <w:bookmarkStart w:id="3005" w:name="_Toc129934034"/>
      <w:bookmarkStart w:id="3006" w:name="_Toc129939563"/>
      <w:bookmarkStart w:id="3007" w:name="_Toc129958521"/>
      <w:r w:rsidRPr="00392E8D">
        <w:t>7.10</w:t>
      </w:r>
      <w:r w:rsidRPr="00392E8D">
        <w:tab/>
        <w:t>VNF Snapshot Package Management interface</w:t>
      </w:r>
      <w:bookmarkEnd w:id="3001"/>
      <w:bookmarkEnd w:id="3002"/>
      <w:bookmarkEnd w:id="3003"/>
      <w:bookmarkEnd w:id="3004"/>
      <w:bookmarkEnd w:id="3005"/>
      <w:bookmarkEnd w:id="3006"/>
      <w:bookmarkEnd w:id="3007"/>
    </w:p>
    <w:p w14:paraId="6C18F891" w14:textId="77777777" w:rsidR="00DB6DBE" w:rsidRPr="00392E8D" w:rsidRDefault="005658D5" w:rsidP="00AA7C03">
      <w:pPr>
        <w:pStyle w:val="Heading3"/>
        <w:keepNext w:val="0"/>
      </w:pPr>
      <w:bookmarkStart w:id="3008" w:name="_Toc129687907"/>
      <w:bookmarkStart w:id="3009" w:name="_Toc129698455"/>
      <w:bookmarkStart w:id="3010" w:name="_Toc129853709"/>
      <w:bookmarkStart w:id="3011" w:name="_Toc129854698"/>
      <w:bookmarkStart w:id="3012" w:name="_Toc129934035"/>
      <w:bookmarkStart w:id="3013" w:name="_Toc129939564"/>
      <w:bookmarkStart w:id="3014" w:name="_Toc129958522"/>
      <w:r w:rsidRPr="00392E8D">
        <w:t>7.10.1</w:t>
      </w:r>
      <w:r w:rsidRPr="00392E8D">
        <w:tab/>
        <w:t>Description</w:t>
      </w:r>
      <w:bookmarkEnd w:id="3008"/>
      <w:bookmarkEnd w:id="3009"/>
      <w:bookmarkEnd w:id="3010"/>
      <w:bookmarkEnd w:id="3011"/>
      <w:bookmarkEnd w:id="3012"/>
      <w:bookmarkEnd w:id="3013"/>
      <w:bookmarkEnd w:id="3014"/>
    </w:p>
    <w:p w14:paraId="1504C000" w14:textId="77777777" w:rsidR="00114FF3" w:rsidRPr="00392E8D" w:rsidRDefault="005658D5" w:rsidP="00AA7C03">
      <w:pPr>
        <w:keepLines/>
      </w:pPr>
      <w:r w:rsidRPr="00392E8D">
        <w:t>This interface allows the OSS/BSS to access the VNF Snapshot Package information and to fetch, create, upload, extract, delete VNF Snapshot packages. The create VNF Snapshot Package operation is designed as a 2-step operation, whereby first a VNF Snapshot Package information object is created based on the VNF Snapshot metadata. Then, second, either a new VNF Snapshot Package is built or an existing VNF Snapshot Package is uploaded.</w:t>
      </w:r>
    </w:p>
    <w:p w14:paraId="72467413" w14:textId="77777777" w:rsidR="00114FF3" w:rsidRPr="00392E8D" w:rsidRDefault="005658D5">
      <w:pPr>
        <w:pStyle w:val="Heading3"/>
      </w:pPr>
      <w:bookmarkStart w:id="3015" w:name="_Toc129687908"/>
      <w:bookmarkStart w:id="3016" w:name="_Toc129698456"/>
      <w:bookmarkStart w:id="3017" w:name="_Toc129853710"/>
      <w:bookmarkStart w:id="3018" w:name="_Toc129854699"/>
      <w:bookmarkStart w:id="3019" w:name="_Toc129934036"/>
      <w:bookmarkStart w:id="3020" w:name="_Toc129939565"/>
      <w:bookmarkStart w:id="3021" w:name="_Toc129958523"/>
      <w:r w:rsidRPr="00392E8D">
        <w:lastRenderedPageBreak/>
        <w:t>7.10.2</w:t>
      </w:r>
      <w:r w:rsidRPr="00392E8D">
        <w:tab/>
        <w:t>Create VNF Snapshot Package Info operation</w:t>
      </w:r>
      <w:bookmarkEnd w:id="3015"/>
      <w:bookmarkEnd w:id="3016"/>
      <w:bookmarkEnd w:id="3017"/>
      <w:bookmarkEnd w:id="3018"/>
      <w:bookmarkEnd w:id="3019"/>
      <w:bookmarkEnd w:id="3020"/>
      <w:bookmarkEnd w:id="3021"/>
    </w:p>
    <w:p w14:paraId="13DFDFF6" w14:textId="77777777" w:rsidR="00114FF3" w:rsidRPr="00392E8D" w:rsidRDefault="005658D5">
      <w:pPr>
        <w:pStyle w:val="Heading4"/>
      </w:pPr>
      <w:bookmarkStart w:id="3022" w:name="_Toc129687909"/>
      <w:bookmarkStart w:id="3023" w:name="_Toc129698457"/>
      <w:bookmarkStart w:id="3024" w:name="_Toc129853711"/>
      <w:bookmarkStart w:id="3025" w:name="_Toc129854700"/>
      <w:bookmarkStart w:id="3026" w:name="_Toc129934037"/>
      <w:bookmarkStart w:id="3027" w:name="_Toc129939566"/>
      <w:bookmarkStart w:id="3028" w:name="_Toc129958524"/>
      <w:r w:rsidRPr="00392E8D">
        <w:t>7.10.2.1</w:t>
      </w:r>
      <w:r w:rsidRPr="00392E8D">
        <w:tab/>
        <w:t>Description</w:t>
      </w:r>
      <w:bookmarkEnd w:id="3022"/>
      <w:bookmarkEnd w:id="3023"/>
      <w:bookmarkEnd w:id="3024"/>
      <w:bookmarkEnd w:id="3025"/>
      <w:bookmarkEnd w:id="3026"/>
      <w:bookmarkEnd w:id="3027"/>
      <w:bookmarkEnd w:id="3028"/>
    </w:p>
    <w:p w14:paraId="0E9F98F1" w14:textId="77777777" w:rsidR="00114FF3" w:rsidRPr="00392E8D" w:rsidRDefault="005658D5">
      <w:r w:rsidRPr="00392E8D">
        <w:t xml:space="preserve">This operation enables the OSS/BSS to request </w:t>
      </w:r>
      <w:r w:rsidR="00A01E2F" w:rsidRPr="00392E8D">
        <w:t xml:space="preserve">to the NFVO </w:t>
      </w:r>
      <w:r w:rsidRPr="00392E8D">
        <w:t>the creation of a VNF Snapshot Package identifier and associated instance of a VNF Snapshot Package information element, identified by that identifier.</w:t>
      </w:r>
    </w:p>
    <w:p w14:paraId="1BBB0E59" w14:textId="77777777" w:rsidR="00114FF3" w:rsidRPr="00392E8D" w:rsidRDefault="005658D5">
      <w:r w:rsidRPr="00392E8D">
        <w:t>Table </w:t>
      </w:r>
      <w:r w:rsidRPr="00392E8D">
        <w:rPr>
          <w:rFonts w:eastAsia="MS Mincho"/>
        </w:rPr>
        <w:t>7.10.2.1</w:t>
      </w:r>
      <w:r w:rsidRPr="00392E8D">
        <w:rPr>
          <w:rFonts w:eastAsia="MS Mincho"/>
        </w:rPr>
        <w:noBreakHyphen/>
        <w:t>1</w:t>
      </w:r>
      <w:r w:rsidRPr="00392E8D">
        <w:t xml:space="preserve"> lists the information flow exchanged between the OSS/BSS and the NFVO.</w:t>
      </w:r>
    </w:p>
    <w:p w14:paraId="72223A08" w14:textId="77777777" w:rsidR="00114FF3" w:rsidRPr="00392E8D" w:rsidRDefault="005658D5">
      <w:pPr>
        <w:pStyle w:val="TH"/>
      </w:pPr>
      <w:r w:rsidRPr="00392E8D">
        <w:t xml:space="preserve">Table </w:t>
      </w:r>
      <w:r w:rsidRPr="00392E8D">
        <w:rPr>
          <w:rFonts w:eastAsia="MS Mincho"/>
          <w:lang w:eastAsia="ko-KR"/>
        </w:rPr>
        <w:t>7.10.2.1-1:</w:t>
      </w:r>
      <w:r w:rsidRPr="00392E8D">
        <w:t xml:space="preserve"> Create VNF Snapshot Package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21"/>
        <w:gridCol w:w="1351"/>
        <w:gridCol w:w="1786"/>
      </w:tblGrid>
      <w:tr w:rsidR="00114FF3" w:rsidRPr="00392E8D" w14:paraId="624302D7" w14:textId="77777777" w:rsidTr="00794EBB">
        <w:trPr>
          <w:jc w:val="center"/>
        </w:trPr>
        <w:tc>
          <w:tcPr>
            <w:tcW w:w="3721" w:type="dxa"/>
            <w:shd w:val="clear" w:color="auto" w:fill="D9D9D9" w:themeFill="background1" w:themeFillShade="D9"/>
          </w:tcPr>
          <w:p w14:paraId="26192C9C" w14:textId="77777777" w:rsidR="00114FF3" w:rsidRPr="00392E8D" w:rsidRDefault="005658D5">
            <w:pPr>
              <w:pStyle w:val="TAH"/>
            </w:pPr>
            <w:r w:rsidRPr="00392E8D">
              <w:t>Message</w:t>
            </w:r>
          </w:p>
        </w:tc>
        <w:tc>
          <w:tcPr>
            <w:tcW w:w="1351" w:type="dxa"/>
            <w:shd w:val="clear" w:color="auto" w:fill="D9D9D9" w:themeFill="background1" w:themeFillShade="D9"/>
          </w:tcPr>
          <w:p w14:paraId="2ED11F22" w14:textId="77777777" w:rsidR="00114FF3" w:rsidRPr="00392E8D" w:rsidRDefault="005658D5">
            <w:pPr>
              <w:pStyle w:val="TAH"/>
            </w:pPr>
            <w:r w:rsidRPr="00392E8D">
              <w:t>Requirement</w:t>
            </w:r>
          </w:p>
        </w:tc>
        <w:tc>
          <w:tcPr>
            <w:tcW w:w="1786" w:type="dxa"/>
            <w:shd w:val="clear" w:color="auto" w:fill="D9D9D9" w:themeFill="background1" w:themeFillShade="D9"/>
          </w:tcPr>
          <w:p w14:paraId="27A4399D" w14:textId="77777777" w:rsidR="00114FF3" w:rsidRPr="00392E8D" w:rsidRDefault="005658D5">
            <w:pPr>
              <w:pStyle w:val="TAH"/>
            </w:pPr>
            <w:r w:rsidRPr="00392E8D">
              <w:t>Direction</w:t>
            </w:r>
          </w:p>
        </w:tc>
      </w:tr>
      <w:tr w:rsidR="00114FF3" w:rsidRPr="00392E8D" w14:paraId="6F509AD8" w14:textId="77777777" w:rsidTr="00794EBB">
        <w:trPr>
          <w:jc w:val="center"/>
        </w:trPr>
        <w:tc>
          <w:tcPr>
            <w:tcW w:w="3721" w:type="dxa"/>
          </w:tcPr>
          <w:p w14:paraId="3FD0E4E5" w14:textId="77777777" w:rsidR="00114FF3" w:rsidRPr="00392E8D" w:rsidRDefault="005658D5">
            <w:pPr>
              <w:pStyle w:val="TAL"/>
            </w:pPr>
            <w:r w:rsidRPr="00392E8D">
              <w:t>CreateVnfSnapshotPackageInfoRequest</w:t>
            </w:r>
          </w:p>
        </w:tc>
        <w:tc>
          <w:tcPr>
            <w:tcW w:w="1351" w:type="dxa"/>
          </w:tcPr>
          <w:p w14:paraId="4BEA0985" w14:textId="77777777" w:rsidR="00114FF3" w:rsidRPr="00392E8D" w:rsidRDefault="005658D5">
            <w:pPr>
              <w:pStyle w:val="TAL"/>
              <w:rPr>
                <w:lang w:eastAsia="zh-CN"/>
              </w:rPr>
            </w:pPr>
            <w:r w:rsidRPr="00392E8D">
              <w:t>Mandatory</w:t>
            </w:r>
          </w:p>
        </w:tc>
        <w:tc>
          <w:tcPr>
            <w:tcW w:w="1786" w:type="dxa"/>
          </w:tcPr>
          <w:p w14:paraId="6C7C1578" w14:textId="77777777" w:rsidR="00114FF3" w:rsidRPr="00392E8D" w:rsidRDefault="005658D5">
            <w:pPr>
              <w:pStyle w:val="TAL"/>
              <w:rPr>
                <w:lang w:eastAsia="zh-CN"/>
              </w:rPr>
            </w:pPr>
            <w:r w:rsidRPr="00392E8D">
              <w:rPr>
                <w:lang w:eastAsia="zh-CN"/>
              </w:rPr>
              <w:t>OSS</w:t>
            </w:r>
            <w:r w:rsidRPr="00392E8D">
              <w:t>/BSS</w:t>
            </w:r>
            <w:r w:rsidRPr="00392E8D">
              <w:rPr>
                <w:lang w:eastAsia="zh-CN"/>
              </w:rPr>
              <w:t xml:space="preserve"> </w:t>
            </w:r>
            <w:r w:rsidRPr="00392E8D">
              <w:rPr>
                <w:lang w:eastAsia="zh-CN"/>
              </w:rPr>
              <w:sym w:font="Wingdings" w:char="F0E0"/>
            </w:r>
            <w:r w:rsidRPr="00392E8D">
              <w:rPr>
                <w:lang w:eastAsia="zh-CN"/>
              </w:rPr>
              <w:t xml:space="preserve"> NFVO</w:t>
            </w:r>
          </w:p>
        </w:tc>
      </w:tr>
      <w:tr w:rsidR="00114FF3" w:rsidRPr="00392E8D" w14:paraId="54F756BD" w14:textId="77777777" w:rsidTr="00794EBB">
        <w:trPr>
          <w:jc w:val="center"/>
        </w:trPr>
        <w:tc>
          <w:tcPr>
            <w:tcW w:w="3721" w:type="dxa"/>
          </w:tcPr>
          <w:p w14:paraId="02515339" w14:textId="77777777" w:rsidR="00114FF3" w:rsidRPr="00392E8D" w:rsidRDefault="005658D5">
            <w:pPr>
              <w:pStyle w:val="TAL"/>
            </w:pPr>
            <w:r w:rsidRPr="00392E8D">
              <w:t>CreateVnfSnapshotPackageInfoResponse</w:t>
            </w:r>
          </w:p>
        </w:tc>
        <w:tc>
          <w:tcPr>
            <w:tcW w:w="1351" w:type="dxa"/>
          </w:tcPr>
          <w:p w14:paraId="04F263D7" w14:textId="77777777" w:rsidR="00114FF3" w:rsidRPr="00392E8D" w:rsidRDefault="005658D5">
            <w:pPr>
              <w:pStyle w:val="TAL"/>
              <w:rPr>
                <w:lang w:eastAsia="zh-CN"/>
              </w:rPr>
            </w:pPr>
            <w:r w:rsidRPr="00392E8D">
              <w:t>Mandatory</w:t>
            </w:r>
          </w:p>
        </w:tc>
        <w:tc>
          <w:tcPr>
            <w:tcW w:w="1786" w:type="dxa"/>
          </w:tcPr>
          <w:p w14:paraId="61ECD013"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w:t>
            </w:r>
            <w:r w:rsidRPr="00392E8D">
              <w:t>/BSS</w:t>
            </w:r>
          </w:p>
        </w:tc>
      </w:tr>
    </w:tbl>
    <w:p w14:paraId="2FC76628" w14:textId="77777777" w:rsidR="00114FF3" w:rsidRPr="00392E8D" w:rsidRDefault="00114FF3">
      <w:pPr>
        <w:rPr>
          <w:lang w:eastAsia="de-DE"/>
        </w:rPr>
      </w:pPr>
    </w:p>
    <w:p w14:paraId="0FA6C9AD" w14:textId="77777777" w:rsidR="00114FF3" w:rsidRPr="00392E8D" w:rsidRDefault="005658D5">
      <w:pPr>
        <w:pStyle w:val="Heading4"/>
      </w:pPr>
      <w:bookmarkStart w:id="3029" w:name="_Toc129687910"/>
      <w:bookmarkStart w:id="3030" w:name="_Toc129698458"/>
      <w:bookmarkStart w:id="3031" w:name="_Toc129853712"/>
      <w:bookmarkStart w:id="3032" w:name="_Toc129854701"/>
      <w:bookmarkStart w:id="3033" w:name="_Toc129934038"/>
      <w:bookmarkStart w:id="3034" w:name="_Toc129939567"/>
      <w:bookmarkStart w:id="3035" w:name="_Toc129958525"/>
      <w:r w:rsidRPr="00392E8D">
        <w:t>7.10.2.2</w:t>
      </w:r>
      <w:r w:rsidRPr="00392E8D">
        <w:tab/>
        <w:t>Input parameters</w:t>
      </w:r>
      <w:bookmarkEnd w:id="3029"/>
      <w:bookmarkEnd w:id="3030"/>
      <w:bookmarkEnd w:id="3031"/>
      <w:bookmarkEnd w:id="3032"/>
      <w:bookmarkEnd w:id="3033"/>
      <w:bookmarkEnd w:id="3034"/>
      <w:bookmarkEnd w:id="3035"/>
    </w:p>
    <w:p w14:paraId="0C93ADB8" w14:textId="77777777" w:rsidR="00114FF3" w:rsidRPr="00392E8D" w:rsidRDefault="005658D5">
      <w:r w:rsidRPr="00392E8D">
        <w:t xml:space="preserve">The input parameters sent when invoking the operation shall follow the indications provided in table </w:t>
      </w:r>
      <w:r w:rsidRPr="00392E8D">
        <w:rPr>
          <w:rFonts w:eastAsia="MS Mincho"/>
        </w:rPr>
        <w:t>7.10.2.2-1</w:t>
      </w:r>
      <w:r w:rsidRPr="00392E8D">
        <w:t>.</w:t>
      </w:r>
    </w:p>
    <w:p w14:paraId="187C2458" w14:textId="77777777" w:rsidR="00114FF3" w:rsidRPr="00392E8D" w:rsidRDefault="005658D5">
      <w:pPr>
        <w:pStyle w:val="TH"/>
        <w:rPr>
          <w:lang w:eastAsia="x-none"/>
        </w:rPr>
      </w:pPr>
      <w:r w:rsidRPr="00392E8D">
        <w:t xml:space="preserve">Table </w:t>
      </w:r>
      <w:r w:rsidRPr="00392E8D">
        <w:rPr>
          <w:rFonts w:eastAsia="MS Mincho"/>
          <w:lang w:eastAsia="ko-KR"/>
        </w:rPr>
        <w:t>7.10.2.2-1</w:t>
      </w:r>
      <w:r w:rsidRPr="00392E8D">
        <w:t>: Create VNF Snapshot Package Info operation in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1"/>
        <w:gridCol w:w="961"/>
        <w:gridCol w:w="1156"/>
        <w:gridCol w:w="1355"/>
        <w:gridCol w:w="4576"/>
      </w:tblGrid>
      <w:tr w:rsidR="00114FF3" w:rsidRPr="00392E8D" w14:paraId="3D6D019A" w14:textId="77777777" w:rsidTr="00794EBB">
        <w:trPr>
          <w:jc w:val="center"/>
        </w:trPr>
        <w:tc>
          <w:tcPr>
            <w:tcW w:w="1651" w:type="dxa"/>
            <w:shd w:val="clear" w:color="auto" w:fill="D9D9D9" w:themeFill="background1" w:themeFillShade="D9"/>
            <w:tcMar>
              <w:left w:w="28" w:type="dxa"/>
            </w:tcMar>
          </w:tcPr>
          <w:p w14:paraId="6D8AF5CB" w14:textId="77777777" w:rsidR="00114FF3" w:rsidRPr="00392E8D" w:rsidRDefault="005658D5">
            <w:pPr>
              <w:pStyle w:val="TAH"/>
            </w:pPr>
            <w:r w:rsidRPr="00392E8D">
              <w:t>Parameter</w:t>
            </w:r>
          </w:p>
        </w:tc>
        <w:tc>
          <w:tcPr>
            <w:tcW w:w="961" w:type="dxa"/>
            <w:shd w:val="clear" w:color="auto" w:fill="D9D9D9" w:themeFill="background1" w:themeFillShade="D9"/>
            <w:tcMar>
              <w:left w:w="28" w:type="dxa"/>
            </w:tcMar>
          </w:tcPr>
          <w:p w14:paraId="070464EF" w14:textId="77777777" w:rsidR="00114FF3" w:rsidRPr="00392E8D" w:rsidRDefault="005658D5">
            <w:pPr>
              <w:pStyle w:val="TAH"/>
            </w:pPr>
            <w:r w:rsidRPr="00392E8D">
              <w:t>Qualifier</w:t>
            </w:r>
          </w:p>
        </w:tc>
        <w:tc>
          <w:tcPr>
            <w:tcW w:w="1156" w:type="dxa"/>
            <w:shd w:val="clear" w:color="auto" w:fill="D9D9D9" w:themeFill="background1" w:themeFillShade="D9"/>
            <w:tcMar>
              <w:left w:w="28" w:type="dxa"/>
            </w:tcMar>
          </w:tcPr>
          <w:p w14:paraId="4EA0E5C9" w14:textId="77777777" w:rsidR="00114FF3" w:rsidRPr="00392E8D" w:rsidRDefault="005658D5">
            <w:pPr>
              <w:pStyle w:val="TAH"/>
            </w:pPr>
            <w:r w:rsidRPr="00392E8D">
              <w:t>Cardinality</w:t>
            </w:r>
          </w:p>
        </w:tc>
        <w:tc>
          <w:tcPr>
            <w:tcW w:w="1355" w:type="dxa"/>
            <w:shd w:val="clear" w:color="auto" w:fill="D9D9D9" w:themeFill="background1" w:themeFillShade="D9"/>
            <w:tcMar>
              <w:left w:w="28" w:type="dxa"/>
            </w:tcMar>
          </w:tcPr>
          <w:p w14:paraId="0D9C3C5F" w14:textId="77777777" w:rsidR="00114FF3" w:rsidRPr="00392E8D" w:rsidRDefault="005658D5">
            <w:pPr>
              <w:pStyle w:val="TAH"/>
            </w:pPr>
            <w:r w:rsidRPr="00392E8D">
              <w:t>Content</w:t>
            </w:r>
          </w:p>
        </w:tc>
        <w:tc>
          <w:tcPr>
            <w:tcW w:w="4576" w:type="dxa"/>
            <w:shd w:val="clear" w:color="auto" w:fill="D9D9D9" w:themeFill="background1" w:themeFillShade="D9"/>
            <w:tcMar>
              <w:left w:w="28" w:type="dxa"/>
            </w:tcMar>
          </w:tcPr>
          <w:p w14:paraId="3DC4AEA7" w14:textId="77777777" w:rsidR="00114FF3" w:rsidRPr="00392E8D" w:rsidRDefault="005658D5">
            <w:pPr>
              <w:pStyle w:val="TAH"/>
            </w:pPr>
            <w:r w:rsidRPr="00392E8D">
              <w:t>Description</w:t>
            </w:r>
          </w:p>
        </w:tc>
      </w:tr>
      <w:tr w:rsidR="00114FF3" w:rsidRPr="00392E8D" w14:paraId="73B06FD8" w14:textId="77777777" w:rsidTr="00794EBB">
        <w:trPr>
          <w:jc w:val="center"/>
        </w:trPr>
        <w:tc>
          <w:tcPr>
            <w:tcW w:w="1651" w:type="dxa"/>
            <w:shd w:val="clear" w:color="auto" w:fill="auto"/>
            <w:tcMar>
              <w:left w:w="28" w:type="dxa"/>
            </w:tcMar>
          </w:tcPr>
          <w:p w14:paraId="19E34EFC" w14:textId="77777777" w:rsidR="00114FF3" w:rsidRPr="00392E8D" w:rsidRDefault="005658D5">
            <w:pPr>
              <w:pStyle w:val="TAL"/>
              <w:rPr>
                <w:lang w:eastAsia="zh-CN"/>
              </w:rPr>
            </w:pPr>
            <w:r w:rsidRPr="00392E8D">
              <w:rPr>
                <w:lang w:eastAsia="zh-CN"/>
              </w:rPr>
              <w:t>name</w:t>
            </w:r>
          </w:p>
        </w:tc>
        <w:tc>
          <w:tcPr>
            <w:tcW w:w="961" w:type="dxa"/>
            <w:shd w:val="clear" w:color="auto" w:fill="auto"/>
            <w:tcMar>
              <w:left w:w="28" w:type="dxa"/>
            </w:tcMar>
          </w:tcPr>
          <w:p w14:paraId="4059CB73" w14:textId="77777777" w:rsidR="00114FF3" w:rsidRPr="00392E8D" w:rsidRDefault="005658D5">
            <w:pPr>
              <w:pStyle w:val="TAL"/>
            </w:pPr>
            <w:r w:rsidRPr="00392E8D">
              <w:t>M</w:t>
            </w:r>
          </w:p>
        </w:tc>
        <w:tc>
          <w:tcPr>
            <w:tcW w:w="1156" w:type="dxa"/>
            <w:shd w:val="clear" w:color="auto" w:fill="auto"/>
            <w:tcMar>
              <w:left w:w="28" w:type="dxa"/>
            </w:tcMar>
          </w:tcPr>
          <w:p w14:paraId="4FDED391" w14:textId="77777777" w:rsidR="00114FF3" w:rsidRPr="00392E8D" w:rsidRDefault="005658D5">
            <w:pPr>
              <w:pStyle w:val="TAL"/>
            </w:pPr>
            <w:r w:rsidRPr="00392E8D">
              <w:t>1</w:t>
            </w:r>
          </w:p>
        </w:tc>
        <w:tc>
          <w:tcPr>
            <w:tcW w:w="1355" w:type="dxa"/>
            <w:shd w:val="clear" w:color="auto" w:fill="auto"/>
            <w:tcMar>
              <w:left w:w="28" w:type="dxa"/>
            </w:tcMar>
          </w:tcPr>
          <w:p w14:paraId="326744E2" w14:textId="77777777" w:rsidR="00114FF3" w:rsidRPr="00392E8D" w:rsidRDefault="005658D5">
            <w:pPr>
              <w:pStyle w:val="TAL"/>
            </w:pPr>
            <w:r w:rsidRPr="00392E8D">
              <w:t>String</w:t>
            </w:r>
          </w:p>
        </w:tc>
        <w:tc>
          <w:tcPr>
            <w:tcW w:w="4576" w:type="dxa"/>
            <w:shd w:val="clear" w:color="auto" w:fill="auto"/>
            <w:tcMar>
              <w:left w:w="28" w:type="dxa"/>
            </w:tcMar>
          </w:tcPr>
          <w:p w14:paraId="3ECA5876" w14:textId="77777777" w:rsidR="00114FF3" w:rsidRPr="00392E8D" w:rsidRDefault="005658D5">
            <w:pPr>
              <w:pStyle w:val="TAL"/>
            </w:pPr>
            <w:r w:rsidRPr="00392E8D">
              <w:t>Human-readable name of the VNF Snapshot Package.</w:t>
            </w:r>
          </w:p>
        </w:tc>
      </w:tr>
      <w:tr w:rsidR="00114FF3" w:rsidRPr="00392E8D" w14:paraId="540F9E89" w14:textId="77777777" w:rsidTr="00794EBB">
        <w:trPr>
          <w:jc w:val="center"/>
        </w:trPr>
        <w:tc>
          <w:tcPr>
            <w:tcW w:w="1651" w:type="dxa"/>
            <w:shd w:val="clear" w:color="auto" w:fill="auto"/>
            <w:tcMar>
              <w:left w:w="28" w:type="dxa"/>
            </w:tcMar>
          </w:tcPr>
          <w:p w14:paraId="52BFAE86" w14:textId="77777777" w:rsidR="00114FF3" w:rsidRPr="00392E8D" w:rsidRDefault="005658D5">
            <w:pPr>
              <w:pStyle w:val="TAL"/>
              <w:rPr>
                <w:lang w:eastAsia="zh-CN"/>
              </w:rPr>
            </w:pPr>
            <w:r w:rsidRPr="00392E8D">
              <w:rPr>
                <w:lang w:eastAsia="zh-CN"/>
              </w:rPr>
              <w:t>userDefinedData</w:t>
            </w:r>
          </w:p>
        </w:tc>
        <w:tc>
          <w:tcPr>
            <w:tcW w:w="961" w:type="dxa"/>
            <w:shd w:val="clear" w:color="auto" w:fill="auto"/>
            <w:tcMar>
              <w:left w:w="28" w:type="dxa"/>
            </w:tcMar>
          </w:tcPr>
          <w:p w14:paraId="1E972AAA" w14:textId="77777777" w:rsidR="00114FF3" w:rsidRPr="00392E8D" w:rsidRDefault="005658D5">
            <w:pPr>
              <w:pStyle w:val="TAL"/>
            </w:pPr>
            <w:r w:rsidRPr="00392E8D">
              <w:t>O</w:t>
            </w:r>
          </w:p>
        </w:tc>
        <w:tc>
          <w:tcPr>
            <w:tcW w:w="1156" w:type="dxa"/>
            <w:shd w:val="clear" w:color="auto" w:fill="auto"/>
            <w:tcMar>
              <w:left w:w="28" w:type="dxa"/>
            </w:tcMar>
          </w:tcPr>
          <w:p w14:paraId="284C8963" w14:textId="77777777" w:rsidR="00114FF3" w:rsidRPr="00392E8D" w:rsidRDefault="005658D5">
            <w:pPr>
              <w:pStyle w:val="TAL"/>
            </w:pPr>
            <w:r w:rsidRPr="00392E8D">
              <w:t>0..N</w:t>
            </w:r>
          </w:p>
        </w:tc>
        <w:tc>
          <w:tcPr>
            <w:tcW w:w="1355" w:type="dxa"/>
            <w:shd w:val="clear" w:color="auto" w:fill="auto"/>
            <w:tcMar>
              <w:left w:w="28" w:type="dxa"/>
            </w:tcMar>
          </w:tcPr>
          <w:p w14:paraId="1B3F5556" w14:textId="77777777" w:rsidR="00114FF3" w:rsidRPr="00392E8D" w:rsidRDefault="005658D5">
            <w:pPr>
              <w:pStyle w:val="TAL"/>
            </w:pPr>
            <w:r w:rsidRPr="00392E8D">
              <w:t>KeyValuePair</w:t>
            </w:r>
          </w:p>
        </w:tc>
        <w:tc>
          <w:tcPr>
            <w:tcW w:w="4576" w:type="dxa"/>
            <w:shd w:val="clear" w:color="auto" w:fill="auto"/>
            <w:tcMar>
              <w:left w:w="28" w:type="dxa"/>
            </w:tcMar>
          </w:tcPr>
          <w:p w14:paraId="67B98AD3" w14:textId="77777777" w:rsidR="00114FF3" w:rsidRPr="00392E8D" w:rsidRDefault="005658D5" w:rsidP="00A01E2F">
            <w:pPr>
              <w:pStyle w:val="TAL"/>
            </w:pPr>
            <w:r w:rsidRPr="00392E8D">
              <w:t xml:space="preserve">User defined data for the VNF </w:t>
            </w:r>
            <w:r w:rsidR="00A01E2F" w:rsidRPr="00392E8D">
              <w:t>P</w:t>
            </w:r>
            <w:r w:rsidRPr="00392E8D">
              <w:t xml:space="preserve">ackage to be </w:t>
            </w:r>
            <w:r w:rsidR="00A01E2F" w:rsidRPr="00392E8D">
              <w:t>created</w:t>
            </w:r>
            <w:r w:rsidRPr="00392E8D">
              <w:t>.</w:t>
            </w:r>
          </w:p>
        </w:tc>
      </w:tr>
    </w:tbl>
    <w:p w14:paraId="7641DE75" w14:textId="77777777" w:rsidR="00114FF3" w:rsidRPr="00392E8D" w:rsidRDefault="00114FF3">
      <w:pPr>
        <w:rPr>
          <w:lang w:eastAsia="de-DE"/>
        </w:rPr>
      </w:pPr>
    </w:p>
    <w:p w14:paraId="580035E6" w14:textId="77777777" w:rsidR="00114FF3" w:rsidRPr="00392E8D" w:rsidRDefault="005658D5">
      <w:pPr>
        <w:pStyle w:val="Heading4"/>
      </w:pPr>
      <w:bookmarkStart w:id="3036" w:name="_Toc129687911"/>
      <w:bookmarkStart w:id="3037" w:name="_Toc129698459"/>
      <w:bookmarkStart w:id="3038" w:name="_Toc129853713"/>
      <w:bookmarkStart w:id="3039" w:name="_Toc129854702"/>
      <w:bookmarkStart w:id="3040" w:name="_Toc129934039"/>
      <w:bookmarkStart w:id="3041" w:name="_Toc129939568"/>
      <w:bookmarkStart w:id="3042" w:name="_Toc129958526"/>
      <w:r w:rsidRPr="00392E8D">
        <w:t>7.10.2.3</w:t>
      </w:r>
      <w:r w:rsidRPr="00392E8D">
        <w:tab/>
        <w:t>Output parameters</w:t>
      </w:r>
      <w:bookmarkEnd w:id="3036"/>
      <w:bookmarkEnd w:id="3037"/>
      <w:bookmarkEnd w:id="3038"/>
      <w:bookmarkEnd w:id="3039"/>
      <w:bookmarkEnd w:id="3040"/>
      <w:bookmarkEnd w:id="3041"/>
      <w:bookmarkEnd w:id="3042"/>
    </w:p>
    <w:p w14:paraId="1B209B17" w14:textId="77777777" w:rsidR="00114FF3" w:rsidRPr="00392E8D" w:rsidRDefault="005658D5">
      <w:r w:rsidRPr="00392E8D">
        <w:t xml:space="preserve">The output parameters returned by the operation shall follow the indications provided in table </w:t>
      </w:r>
      <w:r w:rsidRPr="00392E8D">
        <w:rPr>
          <w:rFonts w:eastAsia="MS Mincho"/>
        </w:rPr>
        <w:t>7.10.2.3-1</w:t>
      </w:r>
      <w:r w:rsidRPr="00392E8D">
        <w:t>.</w:t>
      </w:r>
    </w:p>
    <w:p w14:paraId="4CEA6F5C" w14:textId="77777777" w:rsidR="00114FF3" w:rsidRPr="00392E8D" w:rsidRDefault="005658D5">
      <w:pPr>
        <w:pStyle w:val="TH"/>
        <w:rPr>
          <w:lang w:eastAsia="x-none"/>
        </w:rPr>
      </w:pPr>
      <w:r w:rsidRPr="00392E8D">
        <w:t xml:space="preserve">Table </w:t>
      </w:r>
      <w:r w:rsidRPr="00392E8D">
        <w:rPr>
          <w:rFonts w:eastAsia="MS Mincho"/>
          <w:lang w:eastAsia="ko-KR"/>
        </w:rPr>
        <w:t>7.10.2.3-1</w:t>
      </w:r>
      <w:r w:rsidRPr="00392E8D">
        <w:t>: Create VNF Snapshot Package Info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941"/>
        <w:gridCol w:w="1144"/>
        <w:gridCol w:w="1298"/>
        <w:gridCol w:w="4347"/>
      </w:tblGrid>
      <w:tr w:rsidR="00114FF3" w:rsidRPr="00392E8D" w14:paraId="0363B5C6" w14:textId="77777777" w:rsidTr="00794EBB">
        <w:trPr>
          <w:jc w:val="center"/>
        </w:trPr>
        <w:tc>
          <w:tcPr>
            <w:tcW w:w="1972" w:type="dxa"/>
            <w:shd w:val="clear" w:color="auto" w:fill="D9D9D9" w:themeFill="background1" w:themeFillShade="D9"/>
          </w:tcPr>
          <w:p w14:paraId="58BF0A7E" w14:textId="77777777" w:rsidR="00114FF3" w:rsidRPr="00392E8D" w:rsidRDefault="005658D5">
            <w:pPr>
              <w:pStyle w:val="TAH"/>
            </w:pPr>
            <w:r w:rsidRPr="00392E8D">
              <w:t>Parameter</w:t>
            </w:r>
          </w:p>
        </w:tc>
        <w:tc>
          <w:tcPr>
            <w:tcW w:w="941" w:type="dxa"/>
            <w:shd w:val="clear" w:color="auto" w:fill="D9D9D9" w:themeFill="background1" w:themeFillShade="D9"/>
          </w:tcPr>
          <w:p w14:paraId="34025718" w14:textId="77777777" w:rsidR="00114FF3" w:rsidRPr="00392E8D" w:rsidRDefault="005658D5">
            <w:pPr>
              <w:pStyle w:val="TAH"/>
            </w:pPr>
            <w:r w:rsidRPr="00392E8D">
              <w:t>Qualifier</w:t>
            </w:r>
          </w:p>
        </w:tc>
        <w:tc>
          <w:tcPr>
            <w:tcW w:w="1144" w:type="dxa"/>
            <w:shd w:val="clear" w:color="auto" w:fill="D9D9D9" w:themeFill="background1" w:themeFillShade="D9"/>
          </w:tcPr>
          <w:p w14:paraId="58D40CF5" w14:textId="77777777" w:rsidR="00114FF3" w:rsidRPr="00392E8D" w:rsidRDefault="005658D5">
            <w:pPr>
              <w:pStyle w:val="TAH"/>
            </w:pPr>
            <w:r w:rsidRPr="00392E8D">
              <w:t>Cardinality</w:t>
            </w:r>
          </w:p>
        </w:tc>
        <w:tc>
          <w:tcPr>
            <w:tcW w:w="1298" w:type="dxa"/>
            <w:shd w:val="clear" w:color="auto" w:fill="D9D9D9" w:themeFill="background1" w:themeFillShade="D9"/>
          </w:tcPr>
          <w:p w14:paraId="5A01F9A8" w14:textId="77777777" w:rsidR="00114FF3" w:rsidRPr="00392E8D" w:rsidRDefault="005658D5">
            <w:pPr>
              <w:pStyle w:val="TAH"/>
            </w:pPr>
            <w:r w:rsidRPr="00392E8D">
              <w:t>Content</w:t>
            </w:r>
          </w:p>
        </w:tc>
        <w:tc>
          <w:tcPr>
            <w:tcW w:w="4347" w:type="dxa"/>
            <w:shd w:val="clear" w:color="auto" w:fill="D9D9D9" w:themeFill="background1" w:themeFillShade="D9"/>
          </w:tcPr>
          <w:p w14:paraId="18D37607" w14:textId="77777777" w:rsidR="00114FF3" w:rsidRPr="00392E8D" w:rsidRDefault="005658D5">
            <w:pPr>
              <w:pStyle w:val="TAH"/>
            </w:pPr>
            <w:r w:rsidRPr="00392E8D">
              <w:t>Description</w:t>
            </w:r>
          </w:p>
        </w:tc>
      </w:tr>
      <w:tr w:rsidR="00114FF3" w:rsidRPr="00392E8D" w14:paraId="6E3C77B2" w14:textId="77777777" w:rsidTr="00794EBB">
        <w:trPr>
          <w:jc w:val="center"/>
        </w:trPr>
        <w:tc>
          <w:tcPr>
            <w:tcW w:w="1972" w:type="dxa"/>
            <w:shd w:val="clear" w:color="auto" w:fill="auto"/>
          </w:tcPr>
          <w:p w14:paraId="23412E7E" w14:textId="77777777" w:rsidR="00114FF3" w:rsidRPr="00392E8D" w:rsidRDefault="005658D5">
            <w:pPr>
              <w:pStyle w:val="TAL"/>
            </w:pPr>
            <w:r w:rsidRPr="00392E8D">
              <w:rPr>
                <w:lang w:eastAsia="zh-CN"/>
              </w:rPr>
              <w:t>vnfSnapshotPkgInfoId</w:t>
            </w:r>
          </w:p>
        </w:tc>
        <w:tc>
          <w:tcPr>
            <w:tcW w:w="941" w:type="dxa"/>
            <w:shd w:val="clear" w:color="auto" w:fill="auto"/>
          </w:tcPr>
          <w:p w14:paraId="16A16F25" w14:textId="77777777" w:rsidR="00114FF3" w:rsidRPr="00392E8D" w:rsidRDefault="005658D5">
            <w:pPr>
              <w:pStyle w:val="TAL"/>
            </w:pPr>
            <w:r w:rsidRPr="00392E8D">
              <w:t>M</w:t>
            </w:r>
          </w:p>
        </w:tc>
        <w:tc>
          <w:tcPr>
            <w:tcW w:w="1144" w:type="dxa"/>
            <w:shd w:val="clear" w:color="auto" w:fill="auto"/>
          </w:tcPr>
          <w:p w14:paraId="4A3189F9" w14:textId="77777777" w:rsidR="00114FF3" w:rsidRPr="00392E8D" w:rsidRDefault="005658D5">
            <w:pPr>
              <w:pStyle w:val="TAL"/>
            </w:pPr>
            <w:r w:rsidRPr="00392E8D">
              <w:t>1</w:t>
            </w:r>
          </w:p>
        </w:tc>
        <w:tc>
          <w:tcPr>
            <w:tcW w:w="1298" w:type="dxa"/>
            <w:shd w:val="clear" w:color="auto" w:fill="auto"/>
          </w:tcPr>
          <w:p w14:paraId="698703C0" w14:textId="77777777" w:rsidR="00114FF3" w:rsidRPr="00392E8D" w:rsidRDefault="005658D5">
            <w:pPr>
              <w:pStyle w:val="TAL"/>
            </w:pPr>
            <w:r w:rsidRPr="00392E8D">
              <w:t>Identifier (Reference to VnfSnapshotPkgInfo)</w:t>
            </w:r>
          </w:p>
        </w:tc>
        <w:tc>
          <w:tcPr>
            <w:tcW w:w="4347" w:type="dxa"/>
            <w:shd w:val="clear" w:color="auto" w:fill="auto"/>
          </w:tcPr>
          <w:p w14:paraId="7BA7C4F9" w14:textId="77777777" w:rsidR="00114FF3" w:rsidRPr="00392E8D" w:rsidRDefault="00A01E2F" w:rsidP="00A01E2F">
            <w:pPr>
              <w:pStyle w:val="TAL"/>
            </w:pPr>
            <w:r w:rsidRPr="00392E8D">
              <w:t>References the</w:t>
            </w:r>
            <w:r w:rsidR="005658D5" w:rsidRPr="00392E8D">
              <w:t xml:space="preserve"> information held by the </w:t>
            </w:r>
            <w:r w:rsidRPr="00392E8D">
              <w:t xml:space="preserve">NFVO </w:t>
            </w:r>
            <w:r w:rsidR="005658D5" w:rsidRPr="00392E8D">
              <w:t xml:space="preserve">about the </w:t>
            </w:r>
            <w:r w:rsidRPr="00392E8D">
              <w:t xml:space="preserve">created </w:t>
            </w:r>
            <w:r w:rsidR="005658D5" w:rsidRPr="00392E8D">
              <w:t>VNF Snapshot Package.</w:t>
            </w:r>
          </w:p>
        </w:tc>
      </w:tr>
    </w:tbl>
    <w:p w14:paraId="20C8CF98" w14:textId="77777777" w:rsidR="00114FF3" w:rsidRPr="00392E8D" w:rsidRDefault="00114FF3">
      <w:pPr>
        <w:rPr>
          <w:rFonts w:cs="Arial"/>
        </w:rPr>
      </w:pPr>
    </w:p>
    <w:p w14:paraId="52D0AB4C" w14:textId="77777777" w:rsidR="00114FF3" w:rsidRPr="00392E8D" w:rsidRDefault="005658D5">
      <w:pPr>
        <w:pStyle w:val="Heading4"/>
      </w:pPr>
      <w:bookmarkStart w:id="3043" w:name="_Toc129687912"/>
      <w:bookmarkStart w:id="3044" w:name="_Toc129698460"/>
      <w:bookmarkStart w:id="3045" w:name="_Toc129853714"/>
      <w:bookmarkStart w:id="3046" w:name="_Toc129854703"/>
      <w:bookmarkStart w:id="3047" w:name="_Toc129934040"/>
      <w:bookmarkStart w:id="3048" w:name="_Toc129939569"/>
      <w:bookmarkStart w:id="3049" w:name="_Toc129958527"/>
      <w:r w:rsidRPr="00392E8D">
        <w:t>7.10.2.4</w:t>
      </w:r>
      <w:r w:rsidRPr="00392E8D">
        <w:tab/>
        <w:t>Operation results</w:t>
      </w:r>
      <w:bookmarkEnd w:id="3043"/>
      <w:bookmarkEnd w:id="3044"/>
      <w:bookmarkEnd w:id="3045"/>
      <w:bookmarkEnd w:id="3046"/>
      <w:bookmarkEnd w:id="3047"/>
      <w:bookmarkEnd w:id="3048"/>
      <w:bookmarkEnd w:id="3049"/>
    </w:p>
    <w:p w14:paraId="2A485B7A" w14:textId="77777777" w:rsidR="00114FF3" w:rsidRPr="00392E8D" w:rsidRDefault="005658D5">
      <w:r w:rsidRPr="00392E8D">
        <w:t>The result of the operation indicates if the creation of the VNF Snapshot Package information object has been successful or not with a standard success/error result.</w:t>
      </w:r>
    </w:p>
    <w:p w14:paraId="34EA1B22" w14:textId="77777777" w:rsidR="00114FF3" w:rsidRPr="00392E8D" w:rsidRDefault="005658D5">
      <w:r w:rsidRPr="00392E8D">
        <w:t xml:space="preserve">After successful operation, the </w:t>
      </w:r>
      <w:r w:rsidR="00A01E2F" w:rsidRPr="00392E8D">
        <w:t xml:space="preserve">NFVO </w:t>
      </w:r>
      <w:r w:rsidRPr="00392E8D">
        <w:t xml:space="preserve">has created a VNF Snapshot Package information object and the state of this VnfSnapshotPkgInfo is "CREATED". Once created, the VNF Snapshot Package is known to the </w:t>
      </w:r>
      <w:r w:rsidR="00A01E2F" w:rsidRPr="00392E8D">
        <w:t>NFVO</w:t>
      </w:r>
      <w:r w:rsidRPr="00392E8D">
        <w:t>. It is enabled to be queried for its associated information and is enabled for building/uploading the VNF Snapshot package.</w:t>
      </w:r>
    </w:p>
    <w:p w14:paraId="141FA997" w14:textId="77777777" w:rsidR="00114FF3" w:rsidRPr="00392E8D" w:rsidRDefault="005658D5">
      <w:pPr>
        <w:pStyle w:val="Heading3"/>
      </w:pPr>
      <w:bookmarkStart w:id="3050" w:name="_Toc129687913"/>
      <w:bookmarkStart w:id="3051" w:name="_Toc129698461"/>
      <w:bookmarkStart w:id="3052" w:name="_Toc129853715"/>
      <w:bookmarkStart w:id="3053" w:name="_Toc129854704"/>
      <w:bookmarkStart w:id="3054" w:name="_Toc129934041"/>
      <w:bookmarkStart w:id="3055" w:name="_Toc129939570"/>
      <w:bookmarkStart w:id="3056" w:name="_Toc129958528"/>
      <w:r w:rsidRPr="00392E8D">
        <w:t>7.10.3</w:t>
      </w:r>
      <w:r w:rsidRPr="00392E8D">
        <w:tab/>
        <w:t>Build VNF Snapshot Package operation</w:t>
      </w:r>
      <w:bookmarkEnd w:id="3050"/>
      <w:bookmarkEnd w:id="3051"/>
      <w:bookmarkEnd w:id="3052"/>
      <w:bookmarkEnd w:id="3053"/>
      <w:bookmarkEnd w:id="3054"/>
      <w:bookmarkEnd w:id="3055"/>
      <w:bookmarkEnd w:id="3056"/>
    </w:p>
    <w:p w14:paraId="1DB9CF36" w14:textId="77777777" w:rsidR="00114FF3" w:rsidRPr="00392E8D" w:rsidRDefault="005658D5">
      <w:pPr>
        <w:pStyle w:val="Heading4"/>
      </w:pPr>
      <w:bookmarkStart w:id="3057" w:name="_Toc129687914"/>
      <w:bookmarkStart w:id="3058" w:name="_Toc129698462"/>
      <w:bookmarkStart w:id="3059" w:name="_Toc129853716"/>
      <w:bookmarkStart w:id="3060" w:name="_Toc129854705"/>
      <w:bookmarkStart w:id="3061" w:name="_Toc129934042"/>
      <w:bookmarkStart w:id="3062" w:name="_Toc129939571"/>
      <w:bookmarkStart w:id="3063" w:name="_Toc129958529"/>
      <w:r w:rsidRPr="00392E8D">
        <w:t>7.10.3.1</w:t>
      </w:r>
      <w:r w:rsidRPr="00392E8D">
        <w:tab/>
        <w:t>Description</w:t>
      </w:r>
      <w:bookmarkEnd w:id="3057"/>
      <w:bookmarkEnd w:id="3058"/>
      <w:bookmarkEnd w:id="3059"/>
      <w:bookmarkEnd w:id="3060"/>
      <w:bookmarkEnd w:id="3061"/>
      <w:bookmarkEnd w:id="3062"/>
      <w:bookmarkEnd w:id="3063"/>
    </w:p>
    <w:p w14:paraId="7C4F1DC9" w14:textId="77777777" w:rsidR="00114FF3" w:rsidRPr="00392E8D" w:rsidRDefault="005658D5">
      <w:r w:rsidRPr="00392E8D">
        <w:t xml:space="preserve">This operation enables the OSS/BSS to request </w:t>
      </w:r>
      <w:r w:rsidR="00A01E2F" w:rsidRPr="00392E8D">
        <w:t xml:space="preserve">to </w:t>
      </w:r>
      <w:r w:rsidRPr="00392E8D">
        <w:t xml:space="preserve">the NFVO to populate the VNF Snapshot Package information object with the information from the VnfSnapshotInfo, the VnfcSnapshotImageInfo object(s), and SnapshotPkgArtifactInformation object(s). The VNF Snapshot to be packaged is addressed using an identifier of information </w:t>
      </w:r>
      <w:r w:rsidR="00A01E2F" w:rsidRPr="00392E8D">
        <w:t>known to the NFVO</w:t>
      </w:r>
      <w:r w:rsidR="00F74268" w:rsidRPr="00392E8D">
        <w:t xml:space="preserve"> </w:t>
      </w:r>
      <w:r w:rsidRPr="00392E8D">
        <w:t>about a specific VNF Snapshot.</w:t>
      </w:r>
    </w:p>
    <w:p w14:paraId="023699B1" w14:textId="77777777" w:rsidR="00114FF3" w:rsidRPr="00392E8D" w:rsidRDefault="005658D5">
      <w:r w:rsidRPr="00392E8D">
        <w:t>Table </w:t>
      </w:r>
      <w:r w:rsidRPr="00392E8D">
        <w:rPr>
          <w:rFonts w:eastAsia="MS Mincho"/>
        </w:rPr>
        <w:t>7.10.3.1</w:t>
      </w:r>
      <w:r w:rsidRPr="00392E8D">
        <w:rPr>
          <w:rFonts w:eastAsia="MS Mincho"/>
        </w:rPr>
        <w:noBreakHyphen/>
        <w:t>1</w:t>
      </w:r>
      <w:r w:rsidRPr="00392E8D">
        <w:t xml:space="preserve"> lists the information flow exchanged between the OSS/BSS and the NFVO.</w:t>
      </w:r>
    </w:p>
    <w:p w14:paraId="03B2BD8C" w14:textId="77777777" w:rsidR="00114FF3" w:rsidRPr="00392E8D" w:rsidRDefault="005658D5">
      <w:pPr>
        <w:pStyle w:val="TH"/>
      </w:pPr>
      <w:r w:rsidRPr="00392E8D">
        <w:lastRenderedPageBreak/>
        <w:t xml:space="preserve">Table </w:t>
      </w:r>
      <w:r w:rsidRPr="00392E8D">
        <w:rPr>
          <w:rFonts w:eastAsia="MS Mincho"/>
          <w:lang w:eastAsia="ko-KR"/>
        </w:rPr>
        <w:t>7.10.3.1-1:</w:t>
      </w:r>
      <w:r w:rsidRPr="00392E8D">
        <w:t xml:space="preserve"> Build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4"/>
        <w:gridCol w:w="1317"/>
        <w:gridCol w:w="1994"/>
      </w:tblGrid>
      <w:tr w:rsidR="00114FF3" w:rsidRPr="00392E8D" w14:paraId="370C8C48" w14:textId="77777777" w:rsidTr="00794EBB">
        <w:trPr>
          <w:jc w:val="center"/>
        </w:trPr>
        <w:tc>
          <w:tcPr>
            <w:tcW w:w="3344" w:type="dxa"/>
            <w:shd w:val="clear" w:color="auto" w:fill="D9D9D9" w:themeFill="background1" w:themeFillShade="D9"/>
          </w:tcPr>
          <w:p w14:paraId="7B1E57B5" w14:textId="77777777" w:rsidR="00114FF3" w:rsidRPr="00392E8D" w:rsidRDefault="005658D5">
            <w:pPr>
              <w:pStyle w:val="TAH"/>
            </w:pPr>
            <w:r w:rsidRPr="00392E8D">
              <w:t>Message</w:t>
            </w:r>
          </w:p>
        </w:tc>
        <w:tc>
          <w:tcPr>
            <w:tcW w:w="1317" w:type="dxa"/>
            <w:shd w:val="clear" w:color="auto" w:fill="D9D9D9" w:themeFill="background1" w:themeFillShade="D9"/>
          </w:tcPr>
          <w:p w14:paraId="5617C643" w14:textId="77777777" w:rsidR="00114FF3" w:rsidRPr="00392E8D" w:rsidRDefault="005658D5">
            <w:pPr>
              <w:pStyle w:val="TAH"/>
            </w:pPr>
            <w:r w:rsidRPr="00392E8D">
              <w:t>Requirement</w:t>
            </w:r>
          </w:p>
        </w:tc>
        <w:tc>
          <w:tcPr>
            <w:tcW w:w="1994" w:type="dxa"/>
            <w:shd w:val="clear" w:color="auto" w:fill="D9D9D9" w:themeFill="background1" w:themeFillShade="D9"/>
          </w:tcPr>
          <w:p w14:paraId="691DCB49" w14:textId="77777777" w:rsidR="00114FF3" w:rsidRPr="00392E8D" w:rsidRDefault="005658D5">
            <w:pPr>
              <w:pStyle w:val="TAH"/>
            </w:pPr>
            <w:r w:rsidRPr="00392E8D">
              <w:t>Direction</w:t>
            </w:r>
          </w:p>
        </w:tc>
      </w:tr>
      <w:tr w:rsidR="00114FF3" w:rsidRPr="00392E8D" w14:paraId="18D54633" w14:textId="77777777" w:rsidTr="00794EBB">
        <w:trPr>
          <w:jc w:val="center"/>
        </w:trPr>
        <w:tc>
          <w:tcPr>
            <w:tcW w:w="3344" w:type="dxa"/>
          </w:tcPr>
          <w:p w14:paraId="776E7B0C" w14:textId="77777777" w:rsidR="00114FF3" w:rsidRPr="00392E8D" w:rsidRDefault="005658D5">
            <w:pPr>
              <w:pStyle w:val="TAL"/>
            </w:pPr>
            <w:r w:rsidRPr="00392E8D">
              <w:t>BuildVnfSnapshotPackageRequest</w:t>
            </w:r>
          </w:p>
        </w:tc>
        <w:tc>
          <w:tcPr>
            <w:tcW w:w="1317" w:type="dxa"/>
          </w:tcPr>
          <w:p w14:paraId="647373D8" w14:textId="77777777" w:rsidR="00114FF3" w:rsidRPr="00392E8D" w:rsidRDefault="005658D5">
            <w:pPr>
              <w:pStyle w:val="TAL"/>
              <w:rPr>
                <w:lang w:eastAsia="zh-CN"/>
              </w:rPr>
            </w:pPr>
            <w:r w:rsidRPr="00392E8D">
              <w:t>Mandatory</w:t>
            </w:r>
          </w:p>
        </w:tc>
        <w:tc>
          <w:tcPr>
            <w:tcW w:w="1994" w:type="dxa"/>
          </w:tcPr>
          <w:p w14:paraId="3C30024E" w14:textId="77777777" w:rsidR="00114FF3" w:rsidRPr="00392E8D" w:rsidRDefault="005658D5">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114FF3" w:rsidRPr="00392E8D" w14:paraId="3BF5C966" w14:textId="77777777" w:rsidTr="00794EBB">
        <w:trPr>
          <w:jc w:val="center"/>
        </w:trPr>
        <w:tc>
          <w:tcPr>
            <w:tcW w:w="3344" w:type="dxa"/>
          </w:tcPr>
          <w:p w14:paraId="48F2E087" w14:textId="77777777" w:rsidR="00114FF3" w:rsidRPr="00392E8D" w:rsidRDefault="005658D5">
            <w:pPr>
              <w:pStyle w:val="TAL"/>
            </w:pPr>
            <w:r w:rsidRPr="00392E8D">
              <w:t>BuildVnfSnapshotPackageResponse</w:t>
            </w:r>
          </w:p>
        </w:tc>
        <w:tc>
          <w:tcPr>
            <w:tcW w:w="1317" w:type="dxa"/>
          </w:tcPr>
          <w:p w14:paraId="289C7841" w14:textId="77777777" w:rsidR="00114FF3" w:rsidRPr="00392E8D" w:rsidRDefault="005658D5">
            <w:pPr>
              <w:pStyle w:val="TAL"/>
              <w:rPr>
                <w:lang w:eastAsia="zh-CN"/>
              </w:rPr>
            </w:pPr>
            <w:r w:rsidRPr="00392E8D">
              <w:t>Mandatory</w:t>
            </w:r>
          </w:p>
        </w:tc>
        <w:tc>
          <w:tcPr>
            <w:tcW w:w="1994" w:type="dxa"/>
          </w:tcPr>
          <w:p w14:paraId="15BE2DF5"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5F3C2D23" w14:textId="77777777" w:rsidR="00114FF3" w:rsidRPr="00392E8D" w:rsidRDefault="00114FF3"/>
    <w:p w14:paraId="229C84D0" w14:textId="77777777" w:rsidR="00114FF3" w:rsidRPr="00392E8D" w:rsidRDefault="005658D5">
      <w:pPr>
        <w:pStyle w:val="Heading4"/>
      </w:pPr>
      <w:bookmarkStart w:id="3064" w:name="_Toc129687915"/>
      <w:bookmarkStart w:id="3065" w:name="_Toc129698463"/>
      <w:bookmarkStart w:id="3066" w:name="_Toc129853717"/>
      <w:bookmarkStart w:id="3067" w:name="_Toc129854706"/>
      <w:bookmarkStart w:id="3068" w:name="_Toc129934043"/>
      <w:bookmarkStart w:id="3069" w:name="_Toc129939572"/>
      <w:bookmarkStart w:id="3070" w:name="_Toc129958530"/>
      <w:r w:rsidRPr="00392E8D">
        <w:t>7.10.3.2</w:t>
      </w:r>
      <w:r w:rsidRPr="00392E8D">
        <w:tab/>
        <w:t>Input parameters</w:t>
      </w:r>
      <w:bookmarkEnd w:id="3064"/>
      <w:bookmarkEnd w:id="3065"/>
      <w:bookmarkEnd w:id="3066"/>
      <w:bookmarkEnd w:id="3067"/>
      <w:bookmarkEnd w:id="3068"/>
      <w:bookmarkEnd w:id="3069"/>
      <w:bookmarkEnd w:id="3070"/>
    </w:p>
    <w:p w14:paraId="699FE505" w14:textId="77777777" w:rsidR="00114FF3" w:rsidRPr="00392E8D" w:rsidRDefault="005658D5">
      <w:r w:rsidRPr="00392E8D">
        <w:t xml:space="preserve">The input parameters sent when invoking the operation shall follow the indications provided in table </w:t>
      </w:r>
      <w:r w:rsidRPr="00392E8D">
        <w:rPr>
          <w:rFonts w:eastAsia="MS Mincho"/>
        </w:rPr>
        <w:t>7.10.3.2-1</w:t>
      </w:r>
      <w:r w:rsidRPr="00392E8D">
        <w:t>.</w:t>
      </w:r>
    </w:p>
    <w:p w14:paraId="3621D944" w14:textId="77777777" w:rsidR="00114FF3" w:rsidRPr="00392E8D" w:rsidRDefault="005658D5">
      <w:pPr>
        <w:pStyle w:val="TH"/>
        <w:rPr>
          <w:lang w:eastAsia="x-none"/>
        </w:rPr>
      </w:pPr>
      <w:r w:rsidRPr="00392E8D">
        <w:t xml:space="preserve">Table </w:t>
      </w:r>
      <w:r w:rsidRPr="00392E8D">
        <w:rPr>
          <w:rFonts w:eastAsia="MS Mincho"/>
          <w:lang w:eastAsia="ko-KR"/>
        </w:rPr>
        <w:t>7.10.3.2-1</w:t>
      </w:r>
      <w:r w:rsidRPr="00392E8D">
        <w:t>: Build VNF Snapshot Package operation input parameters</w:t>
      </w:r>
    </w:p>
    <w:tbl>
      <w:tblPr>
        <w:tblW w:w="9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6"/>
        <w:gridCol w:w="961"/>
        <w:gridCol w:w="1105"/>
        <w:gridCol w:w="1284"/>
        <w:gridCol w:w="4294"/>
      </w:tblGrid>
      <w:tr w:rsidR="00114FF3" w:rsidRPr="00392E8D" w14:paraId="53DEB0C5" w14:textId="77777777" w:rsidTr="00794EBB">
        <w:trPr>
          <w:jc w:val="center"/>
        </w:trPr>
        <w:tc>
          <w:tcPr>
            <w:tcW w:w="2056" w:type="dxa"/>
            <w:shd w:val="clear" w:color="auto" w:fill="D9D9D9" w:themeFill="background1" w:themeFillShade="D9"/>
            <w:tcMar>
              <w:left w:w="28" w:type="dxa"/>
            </w:tcMar>
          </w:tcPr>
          <w:p w14:paraId="4B98E77C" w14:textId="77777777" w:rsidR="00114FF3" w:rsidRPr="00392E8D" w:rsidRDefault="005658D5">
            <w:pPr>
              <w:pStyle w:val="TAH"/>
            </w:pPr>
            <w:r w:rsidRPr="00392E8D">
              <w:t>Parameter</w:t>
            </w:r>
          </w:p>
        </w:tc>
        <w:tc>
          <w:tcPr>
            <w:tcW w:w="961" w:type="dxa"/>
            <w:shd w:val="clear" w:color="auto" w:fill="D9D9D9" w:themeFill="background1" w:themeFillShade="D9"/>
            <w:tcMar>
              <w:left w:w="28" w:type="dxa"/>
            </w:tcMar>
          </w:tcPr>
          <w:p w14:paraId="43F55B76" w14:textId="77777777" w:rsidR="00114FF3" w:rsidRPr="00392E8D" w:rsidRDefault="005658D5">
            <w:pPr>
              <w:pStyle w:val="TAH"/>
            </w:pPr>
            <w:r w:rsidRPr="00392E8D">
              <w:t>Qualifier</w:t>
            </w:r>
          </w:p>
        </w:tc>
        <w:tc>
          <w:tcPr>
            <w:tcW w:w="1105" w:type="dxa"/>
            <w:shd w:val="clear" w:color="auto" w:fill="D9D9D9" w:themeFill="background1" w:themeFillShade="D9"/>
            <w:tcMar>
              <w:left w:w="28" w:type="dxa"/>
            </w:tcMar>
          </w:tcPr>
          <w:p w14:paraId="36C2886C" w14:textId="77777777" w:rsidR="00114FF3" w:rsidRPr="00392E8D" w:rsidRDefault="005658D5">
            <w:pPr>
              <w:pStyle w:val="TAH"/>
            </w:pPr>
            <w:r w:rsidRPr="00392E8D">
              <w:t>Cardinality</w:t>
            </w:r>
          </w:p>
        </w:tc>
        <w:tc>
          <w:tcPr>
            <w:tcW w:w="1284" w:type="dxa"/>
            <w:shd w:val="clear" w:color="auto" w:fill="D9D9D9" w:themeFill="background1" w:themeFillShade="D9"/>
            <w:tcMar>
              <w:left w:w="28" w:type="dxa"/>
            </w:tcMar>
          </w:tcPr>
          <w:p w14:paraId="5FF866CE" w14:textId="77777777" w:rsidR="00114FF3" w:rsidRPr="00392E8D" w:rsidRDefault="005658D5">
            <w:pPr>
              <w:pStyle w:val="TAH"/>
            </w:pPr>
            <w:r w:rsidRPr="00392E8D">
              <w:t>Content</w:t>
            </w:r>
          </w:p>
        </w:tc>
        <w:tc>
          <w:tcPr>
            <w:tcW w:w="4294" w:type="dxa"/>
            <w:shd w:val="clear" w:color="auto" w:fill="D9D9D9" w:themeFill="background1" w:themeFillShade="D9"/>
            <w:tcMar>
              <w:left w:w="28" w:type="dxa"/>
            </w:tcMar>
          </w:tcPr>
          <w:p w14:paraId="578CE94A" w14:textId="77777777" w:rsidR="00114FF3" w:rsidRPr="00392E8D" w:rsidRDefault="005658D5">
            <w:pPr>
              <w:pStyle w:val="TAH"/>
            </w:pPr>
            <w:r w:rsidRPr="00392E8D">
              <w:t>Description</w:t>
            </w:r>
          </w:p>
        </w:tc>
      </w:tr>
      <w:tr w:rsidR="00114FF3" w:rsidRPr="00392E8D" w14:paraId="7B95EF25" w14:textId="77777777" w:rsidTr="00794EBB">
        <w:trPr>
          <w:jc w:val="center"/>
        </w:trPr>
        <w:tc>
          <w:tcPr>
            <w:tcW w:w="2056" w:type="dxa"/>
            <w:shd w:val="clear" w:color="auto" w:fill="auto"/>
          </w:tcPr>
          <w:p w14:paraId="21305D32" w14:textId="77777777" w:rsidR="00114FF3" w:rsidRPr="00392E8D" w:rsidRDefault="005658D5">
            <w:pPr>
              <w:pStyle w:val="TAL"/>
            </w:pPr>
            <w:r w:rsidRPr="00392E8D">
              <w:rPr>
                <w:lang w:eastAsia="zh-CN"/>
              </w:rPr>
              <w:t>vnfSnapshotPkgInfoId</w:t>
            </w:r>
          </w:p>
        </w:tc>
        <w:tc>
          <w:tcPr>
            <w:tcW w:w="961" w:type="dxa"/>
            <w:shd w:val="clear" w:color="auto" w:fill="auto"/>
          </w:tcPr>
          <w:p w14:paraId="577402A8" w14:textId="77777777" w:rsidR="00114FF3" w:rsidRPr="00392E8D" w:rsidRDefault="005658D5">
            <w:pPr>
              <w:pStyle w:val="TAL"/>
            </w:pPr>
            <w:r w:rsidRPr="00392E8D">
              <w:t>M</w:t>
            </w:r>
          </w:p>
        </w:tc>
        <w:tc>
          <w:tcPr>
            <w:tcW w:w="1105" w:type="dxa"/>
            <w:shd w:val="clear" w:color="auto" w:fill="auto"/>
          </w:tcPr>
          <w:p w14:paraId="1896C96A" w14:textId="77777777" w:rsidR="00114FF3" w:rsidRPr="00392E8D" w:rsidRDefault="005658D5">
            <w:pPr>
              <w:pStyle w:val="TAL"/>
            </w:pPr>
            <w:r w:rsidRPr="00392E8D">
              <w:t>1</w:t>
            </w:r>
          </w:p>
        </w:tc>
        <w:tc>
          <w:tcPr>
            <w:tcW w:w="1284" w:type="dxa"/>
            <w:shd w:val="clear" w:color="auto" w:fill="auto"/>
          </w:tcPr>
          <w:p w14:paraId="6BB9ADF0" w14:textId="77777777" w:rsidR="00114FF3" w:rsidRPr="00392E8D" w:rsidRDefault="005658D5">
            <w:pPr>
              <w:pStyle w:val="TAL"/>
            </w:pPr>
            <w:r w:rsidRPr="00392E8D">
              <w:t>Identifier (Reference to VnfSnapshotPkgInfo)</w:t>
            </w:r>
          </w:p>
        </w:tc>
        <w:tc>
          <w:tcPr>
            <w:tcW w:w="4294" w:type="dxa"/>
            <w:shd w:val="clear" w:color="auto" w:fill="auto"/>
          </w:tcPr>
          <w:p w14:paraId="4D52C680" w14:textId="77777777" w:rsidR="00114FF3" w:rsidRPr="00392E8D" w:rsidRDefault="00F74268" w:rsidP="00F74268">
            <w:pPr>
              <w:pStyle w:val="TAL"/>
            </w:pPr>
            <w:r w:rsidRPr="00392E8D">
              <w:t>References the</w:t>
            </w:r>
            <w:r w:rsidR="005658D5" w:rsidRPr="00392E8D">
              <w:t xml:space="preserve"> information held by the </w:t>
            </w:r>
            <w:r w:rsidRPr="00392E8D">
              <w:t xml:space="preserve">NFVO </w:t>
            </w:r>
            <w:r w:rsidR="005658D5" w:rsidRPr="00392E8D">
              <w:t>about the specific VNF Snapshot Package to which the VNF Snapshot image(s) are to be added.</w:t>
            </w:r>
          </w:p>
        </w:tc>
      </w:tr>
      <w:tr w:rsidR="00114FF3" w:rsidRPr="00392E8D" w14:paraId="4A4B66A7" w14:textId="77777777" w:rsidTr="00794EBB">
        <w:trPr>
          <w:jc w:val="center"/>
        </w:trPr>
        <w:tc>
          <w:tcPr>
            <w:tcW w:w="2056" w:type="dxa"/>
            <w:shd w:val="clear" w:color="auto" w:fill="auto"/>
            <w:tcMar>
              <w:left w:w="28" w:type="dxa"/>
            </w:tcMar>
          </w:tcPr>
          <w:p w14:paraId="420445B1" w14:textId="77777777" w:rsidR="00114FF3" w:rsidRPr="00392E8D" w:rsidRDefault="005658D5">
            <w:pPr>
              <w:pStyle w:val="TAL"/>
            </w:pPr>
            <w:r w:rsidRPr="00392E8D">
              <w:rPr>
                <w:lang w:eastAsia="zh-CN"/>
              </w:rPr>
              <w:t>vnfSnapshotInfoId</w:t>
            </w:r>
          </w:p>
        </w:tc>
        <w:tc>
          <w:tcPr>
            <w:tcW w:w="961" w:type="dxa"/>
            <w:shd w:val="clear" w:color="auto" w:fill="auto"/>
            <w:tcMar>
              <w:left w:w="28" w:type="dxa"/>
            </w:tcMar>
          </w:tcPr>
          <w:p w14:paraId="38F27CD4" w14:textId="77777777" w:rsidR="00114FF3" w:rsidRPr="00392E8D" w:rsidRDefault="005658D5">
            <w:pPr>
              <w:pStyle w:val="TAL"/>
            </w:pPr>
            <w:r w:rsidRPr="00392E8D">
              <w:t>M</w:t>
            </w:r>
          </w:p>
        </w:tc>
        <w:tc>
          <w:tcPr>
            <w:tcW w:w="1105" w:type="dxa"/>
            <w:shd w:val="clear" w:color="auto" w:fill="auto"/>
            <w:tcMar>
              <w:left w:w="28" w:type="dxa"/>
            </w:tcMar>
          </w:tcPr>
          <w:p w14:paraId="49ABAF93" w14:textId="77777777" w:rsidR="00114FF3" w:rsidRPr="00392E8D" w:rsidRDefault="005658D5">
            <w:pPr>
              <w:pStyle w:val="TAL"/>
            </w:pPr>
            <w:r w:rsidRPr="00392E8D">
              <w:t>1</w:t>
            </w:r>
          </w:p>
        </w:tc>
        <w:tc>
          <w:tcPr>
            <w:tcW w:w="1284" w:type="dxa"/>
            <w:shd w:val="clear" w:color="auto" w:fill="auto"/>
            <w:tcMar>
              <w:left w:w="28" w:type="dxa"/>
            </w:tcMar>
          </w:tcPr>
          <w:p w14:paraId="5A7B7D15" w14:textId="77777777" w:rsidR="00114FF3" w:rsidRPr="00392E8D" w:rsidRDefault="005658D5">
            <w:pPr>
              <w:pStyle w:val="TAL"/>
            </w:pPr>
            <w:r w:rsidRPr="00392E8D">
              <w:t>Identifier (Reference to VnfSnapshotInfo)</w:t>
            </w:r>
          </w:p>
        </w:tc>
        <w:tc>
          <w:tcPr>
            <w:tcW w:w="4294" w:type="dxa"/>
            <w:shd w:val="clear" w:color="auto" w:fill="auto"/>
            <w:tcMar>
              <w:left w:w="28" w:type="dxa"/>
            </w:tcMar>
          </w:tcPr>
          <w:p w14:paraId="4E7A70EF" w14:textId="77777777" w:rsidR="00114FF3" w:rsidRPr="00392E8D" w:rsidRDefault="00F74268" w:rsidP="00F74268">
            <w:pPr>
              <w:pStyle w:val="TAL"/>
            </w:pPr>
            <w:r w:rsidRPr="00392E8D">
              <w:t>References the</w:t>
            </w:r>
            <w:r w:rsidR="005658D5" w:rsidRPr="00392E8D">
              <w:t xml:space="preserve"> information about a specific VNF Snapshot to be added to the VNF Snapshot Package. This identifier was allocated by the VNFM</w:t>
            </w:r>
            <w:r w:rsidRPr="00392E8D">
              <w:t xml:space="preserve"> and is assumed to be known to the NFVO</w:t>
            </w:r>
            <w:r w:rsidR="005658D5" w:rsidRPr="00392E8D">
              <w:t>.</w:t>
            </w:r>
          </w:p>
        </w:tc>
      </w:tr>
    </w:tbl>
    <w:p w14:paraId="49ADE8BD" w14:textId="77777777" w:rsidR="00114FF3" w:rsidRPr="00392E8D" w:rsidRDefault="00114FF3"/>
    <w:p w14:paraId="2FC66CDC" w14:textId="77777777" w:rsidR="00114FF3" w:rsidRPr="00392E8D" w:rsidRDefault="005658D5">
      <w:pPr>
        <w:pStyle w:val="Heading4"/>
      </w:pPr>
      <w:bookmarkStart w:id="3071" w:name="_Toc129687916"/>
      <w:bookmarkStart w:id="3072" w:name="_Toc129698464"/>
      <w:bookmarkStart w:id="3073" w:name="_Toc129853718"/>
      <w:bookmarkStart w:id="3074" w:name="_Toc129854707"/>
      <w:bookmarkStart w:id="3075" w:name="_Toc129934044"/>
      <w:bookmarkStart w:id="3076" w:name="_Toc129939573"/>
      <w:bookmarkStart w:id="3077" w:name="_Toc129958531"/>
      <w:r w:rsidRPr="00392E8D">
        <w:t>7.10.3.3</w:t>
      </w:r>
      <w:r w:rsidRPr="00392E8D">
        <w:tab/>
        <w:t>Output parameters</w:t>
      </w:r>
      <w:bookmarkEnd w:id="3071"/>
      <w:bookmarkEnd w:id="3072"/>
      <w:bookmarkEnd w:id="3073"/>
      <w:bookmarkEnd w:id="3074"/>
      <w:bookmarkEnd w:id="3075"/>
      <w:bookmarkEnd w:id="3076"/>
      <w:bookmarkEnd w:id="3077"/>
    </w:p>
    <w:p w14:paraId="6A4AF15C" w14:textId="77777777" w:rsidR="00114FF3" w:rsidRPr="00392E8D" w:rsidRDefault="005658D5">
      <w:r w:rsidRPr="00392E8D">
        <w:t>No output parameter.</w:t>
      </w:r>
    </w:p>
    <w:p w14:paraId="581A5486" w14:textId="77777777" w:rsidR="00114FF3" w:rsidRPr="00392E8D" w:rsidRDefault="005658D5">
      <w:pPr>
        <w:pStyle w:val="Heading4"/>
      </w:pPr>
      <w:bookmarkStart w:id="3078" w:name="_Toc129687917"/>
      <w:bookmarkStart w:id="3079" w:name="_Toc129698465"/>
      <w:bookmarkStart w:id="3080" w:name="_Toc129853719"/>
      <w:bookmarkStart w:id="3081" w:name="_Toc129854708"/>
      <w:bookmarkStart w:id="3082" w:name="_Toc129934045"/>
      <w:bookmarkStart w:id="3083" w:name="_Toc129939574"/>
      <w:bookmarkStart w:id="3084" w:name="_Toc129958532"/>
      <w:r w:rsidRPr="00392E8D">
        <w:t>7.10.3.4</w:t>
      </w:r>
      <w:r w:rsidRPr="00392E8D">
        <w:tab/>
        <w:t>Operation results</w:t>
      </w:r>
      <w:bookmarkEnd w:id="3078"/>
      <w:bookmarkEnd w:id="3079"/>
      <w:bookmarkEnd w:id="3080"/>
      <w:bookmarkEnd w:id="3081"/>
      <w:bookmarkEnd w:id="3082"/>
      <w:bookmarkEnd w:id="3083"/>
      <w:bookmarkEnd w:id="3084"/>
    </w:p>
    <w:p w14:paraId="05298D6C" w14:textId="77777777" w:rsidR="00114FF3" w:rsidRPr="00392E8D" w:rsidRDefault="005658D5">
      <w:pPr>
        <w:overflowPunct/>
        <w:autoSpaceDE/>
        <w:autoSpaceDN/>
        <w:adjustRightInd/>
        <w:spacing w:after="200" w:line="276" w:lineRule="auto"/>
        <w:textAlignment w:val="auto"/>
      </w:pPr>
      <w:r w:rsidRPr="00392E8D">
        <w:t>The result of the operation indicates if the built of the VNF Snapshot Package has been successful or not with a standard success/error result.</w:t>
      </w:r>
    </w:p>
    <w:p w14:paraId="26231B90" w14:textId="77777777" w:rsidR="003C5B08" w:rsidRPr="00392E8D" w:rsidRDefault="005658D5">
      <w:r w:rsidRPr="00392E8D">
        <w:t xml:space="preserve">After successful operation, the </w:t>
      </w:r>
      <w:r w:rsidR="003C5B08" w:rsidRPr="00392E8D">
        <w:t xml:space="preserve">NFVO </w:t>
      </w:r>
      <w:r w:rsidRPr="00392E8D">
        <w:t>has populated the VNF Snapshot Package Info object with the information from the VnfSnapshotInfo, the VnfcSnapshotImageInfo object(s), and SnapshotPkgArtifactInformation object(s). It is enabled to be queried for its associated information, its content is enabled to be fetched, and it is enabled to be extracted</w:t>
      </w:r>
      <w:r w:rsidR="003C5B08" w:rsidRPr="00392E8D">
        <w:t>.</w:t>
      </w:r>
    </w:p>
    <w:p w14:paraId="2BE5270D" w14:textId="77777777" w:rsidR="00114FF3" w:rsidRPr="00392E8D" w:rsidRDefault="005658D5">
      <w:r w:rsidRPr="00392E8D">
        <w:t>The state of the VnfSnapshotPkgInfo is changed to "BUILDING" during the build operation</w:t>
      </w:r>
      <w:r w:rsidR="003C5B08" w:rsidRPr="00392E8D">
        <w:t>,</w:t>
      </w:r>
      <w:r w:rsidRPr="00392E8D">
        <w:t xml:space="preserve"> is changed to "</w:t>
      </w:r>
      <w:r w:rsidR="003C5B08" w:rsidRPr="00392E8D">
        <w:t>PROCESSING</w:t>
      </w:r>
      <w:r w:rsidRPr="00392E8D">
        <w:t>" once the build is completed</w:t>
      </w:r>
      <w:r w:rsidR="003C5B08" w:rsidRPr="00392E8D">
        <w:t>, and is changed to "AVAILABLE" once the validation is completed</w:t>
      </w:r>
      <w:r w:rsidRPr="00392E8D">
        <w:t>. Also, a globally unique vnfSnapshotPkgId is created that remains the same for the lifetime of the package.</w:t>
      </w:r>
    </w:p>
    <w:p w14:paraId="1117D8FE" w14:textId="77777777" w:rsidR="00114FF3" w:rsidRPr="00392E8D" w:rsidRDefault="005658D5">
      <w:pPr>
        <w:pStyle w:val="Heading3"/>
      </w:pPr>
      <w:bookmarkStart w:id="3085" w:name="_Toc129687918"/>
      <w:bookmarkStart w:id="3086" w:name="_Toc129698466"/>
      <w:bookmarkStart w:id="3087" w:name="_Toc129853720"/>
      <w:bookmarkStart w:id="3088" w:name="_Toc129854709"/>
      <w:bookmarkStart w:id="3089" w:name="_Toc129934046"/>
      <w:bookmarkStart w:id="3090" w:name="_Toc129939575"/>
      <w:bookmarkStart w:id="3091" w:name="_Toc129958533"/>
      <w:r w:rsidRPr="00392E8D">
        <w:t>7.10.4</w:t>
      </w:r>
      <w:r w:rsidRPr="00392E8D">
        <w:tab/>
        <w:t>Upload VNF Snapshot Package operation</w:t>
      </w:r>
      <w:bookmarkEnd w:id="3085"/>
      <w:bookmarkEnd w:id="3086"/>
      <w:bookmarkEnd w:id="3087"/>
      <w:bookmarkEnd w:id="3088"/>
      <w:bookmarkEnd w:id="3089"/>
      <w:bookmarkEnd w:id="3090"/>
      <w:bookmarkEnd w:id="3091"/>
    </w:p>
    <w:p w14:paraId="5AEC55BF" w14:textId="77777777" w:rsidR="00114FF3" w:rsidRPr="00392E8D" w:rsidRDefault="005658D5">
      <w:pPr>
        <w:pStyle w:val="Heading4"/>
      </w:pPr>
      <w:bookmarkStart w:id="3092" w:name="_Toc129687919"/>
      <w:bookmarkStart w:id="3093" w:name="_Toc129698467"/>
      <w:bookmarkStart w:id="3094" w:name="_Toc129853721"/>
      <w:bookmarkStart w:id="3095" w:name="_Toc129854710"/>
      <w:bookmarkStart w:id="3096" w:name="_Toc129934047"/>
      <w:bookmarkStart w:id="3097" w:name="_Toc129939576"/>
      <w:bookmarkStart w:id="3098" w:name="_Toc129958534"/>
      <w:r w:rsidRPr="00392E8D">
        <w:t>7.10.4.1</w:t>
      </w:r>
      <w:r w:rsidRPr="00392E8D">
        <w:tab/>
        <w:t>Description</w:t>
      </w:r>
      <w:bookmarkEnd w:id="3092"/>
      <w:bookmarkEnd w:id="3093"/>
      <w:bookmarkEnd w:id="3094"/>
      <w:bookmarkEnd w:id="3095"/>
      <w:bookmarkEnd w:id="3096"/>
      <w:bookmarkEnd w:id="3097"/>
      <w:bookmarkEnd w:id="3098"/>
    </w:p>
    <w:p w14:paraId="37A2798C" w14:textId="77777777" w:rsidR="00114FF3" w:rsidRPr="00392E8D" w:rsidRDefault="005658D5">
      <w:r w:rsidRPr="00392E8D">
        <w:t xml:space="preserve">This operation enables the OSS/BSS to request </w:t>
      </w:r>
      <w:r w:rsidR="003C5B08" w:rsidRPr="00392E8D">
        <w:t xml:space="preserve">to </w:t>
      </w:r>
      <w:r w:rsidRPr="00392E8D">
        <w:t xml:space="preserve">the NFVO to upload an external VNF Snapshot Package from an external location into the </w:t>
      </w:r>
      <w:r w:rsidR="003C5B08" w:rsidRPr="00392E8D">
        <w:t>NFVO</w:t>
      </w:r>
      <w:r w:rsidRPr="00392E8D">
        <w:t>. A new VNF Snapshot Package information element shall be created a priori via the Create VNF Snapshot Package Info operation. Only one VNF Snapshot Package is allowed per VNF Snapshot Package information object.</w:t>
      </w:r>
    </w:p>
    <w:p w14:paraId="6F1DBEAE" w14:textId="77777777" w:rsidR="00114FF3" w:rsidRPr="00392E8D" w:rsidRDefault="005658D5">
      <w:pPr>
        <w:pStyle w:val="NO"/>
      </w:pPr>
      <w:r w:rsidRPr="00392E8D">
        <w:t>NOTE:</w:t>
      </w:r>
      <w:r w:rsidRPr="00392E8D">
        <w:tab/>
        <w:t xml:space="preserve">The </w:t>
      </w:r>
      <w:r w:rsidR="003C5B08" w:rsidRPr="00392E8D">
        <w:t xml:space="preserve">NFVO </w:t>
      </w:r>
      <w:r w:rsidRPr="00392E8D">
        <w:t>may utilize remote storage capabilities to store the package.</w:t>
      </w:r>
    </w:p>
    <w:p w14:paraId="63291CB5" w14:textId="77777777" w:rsidR="00114FF3" w:rsidRPr="00392E8D" w:rsidRDefault="005658D5">
      <w:r w:rsidRPr="00392E8D">
        <w:t>Table </w:t>
      </w:r>
      <w:r w:rsidRPr="00392E8D">
        <w:rPr>
          <w:rFonts w:eastAsia="MS Mincho"/>
        </w:rPr>
        <w:t>7.10.4.1</w:t>
      </w:r>
      <w:r w:rsidRPr="00392E8D">
        <w:rPr>
          <w:rFonts w:eastAsia="MS Mincho"/>
        </w:rPr>
        <w:noBreakHyphen/>
        <w:t>1</w:t>
      </w:r>
      <w:r w:rsidRPr="00392E8D">
        <w:t xml:space="preserve"> lists the information flow exchanged between the OSS/BSS and the NFVO.</w:t>
      </w:r>
    </w:p>
    <w:p w14:paraId="3B3F4391" w14:textId="77777777" w:rsidR="00114FF3" w:rsidRPr="00392E8D" w:rsidRDefault="005658D5" w:rsidP="003D46F4">
      <w:pPr>
        <w:pStyle w:val="TH"/>
      </w:pPr>
      <w:r w:rsidRPr="00392E8D">
        <w:t xml:space="preserve">Table </w:t>
      </w:r>
      <w:r w:rsidRPr="00392E8D">
        <w:rPr>
          <w:rFonts w:eastAsia="MS Mincho"/>
          <w:lang w:eastAsia="ko-KR"/>
        </w:rPr>
        <w:t>7.10.4.1-1:</w:t>
      </w:r>
      <w:r w:rsidRPr="00392E8D">
        <w:t xml:space="preserve"> Upload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4"/>
        <w:gridCol w:w="1317"/>
        <w:gridCol w:w="1972"/>
      </w:tblGrid>
      <w:tr w:rsidR="00114FF3" w:rsidRPr="00392E8D" w14:paraId="0152AB65" w14:textId="77777777" w:rsidTr="00794EBB">
        <w:trPr>
          <w:jc w:val="center"/>
        </w:trPr>
        <w:tc>
          <w:tcPr>
            <w:tcW w:w="3344" w:type="dxa"/>
            <w:shd w:val="clear" w:color="auto" w:fill="D9D9D9" w:themeFill="background1" w:themeFillShade="D9"/>
          </w:tcPr>
          <w:p w14:paraId="050FD62A" w14:textId="77777777" w:rsidR="00114FF3" w:rsidRPr="00392E8D" w:rsidRDefault="005658D5">
            <w:pPr>
              <w:keepNext/>
              <w:keepLines/>
              <w:spacing w:after="0"/>
              <w:jc w:val="center"/>
              <w:rPr>
                <w:rFonts w:ascii="Arial" w:hAnsi="Arial"/>
                <w:b/>
                <w:sz w:val="18"/>
              </w:rPr>
            </w:pPr>
            <w:r w:rsidRPr="00392E8D">
              <w:rPr>
                <w:rFonts w:ascii="Arial" w:hAnsi="Arial"/>
                <w:b/>
                <w:sz w:val="18"/>
              </w:rPr>
              <w:t>Message</w:t>
            </w:r>
          </w:p>
        </w:tc>
        <w:tc>
          <w:tcPr>
            <w:tcW w:w="1317" w:type="dxa"/>
            <w:shd w:val="clear" w:color="auto" w:fill="D9D9D9" w:themeFill="background1" w:themeFillShade="D9"/>
          </w:tcPr>
          <w:p w14:paraId="4B97BD7C" w14:textId="77777777" w:rsidR="00114FF3" w:rsidRPr="00392E8D" w:rsidRDefault="005658D5">
            <w:pPr>
              <w:keepNext/>
              <w:keepLines/>
              <w:spacing w:after="0"/>
              <w:jc w:val="center"/>
              <w:rPr>
                <w:rFonts w:ascii="Arial" w:hAnsi="Arial"/>
                <w:b/>
                <w:sz w:val="18"/>
              </w:rPr>
            </w:pPr>
            <w:r w:rsidRPr="00392E8D">
              <w:rPr>
                <w:rFonts w:ascii="Arial" w:hAnsi="Arial"/>
                <w:b/>
                <w:sz w:val="18"/>
              </w:rPr>
              <w:t>Requirement</w:t>
            </w:r>
          </w:p>
        </w:tc>
        <w:tc>
          <w:tcPr>
            <w:tcW w:w="1972" w:type="dxa"/>
            <w:shd w:val="clear" w:color="auto" w:fill="D9D9D9" w:themeFill="background1" w:themeFillShade="D9"/>
          </w:tcPr>
          <w:p w14:paraId="174D08AE" w14:textId="77777777" w:rsidR="00114FF3" w:rsidRPr="00392E8D" w:rsidRDefault="005658D5">
            <w:pPr>
              <w:keepNext/>
              <w:keepLines/>
              <w:spacing w:after="0"/>
              <w:jc w:val="center"/>
              <w:rPr>
                <w:rFonts w:ascii="Arial" w:hAnsi="Arial"/>
                <w:b/>
                <w:sz w:val="18"/>
              </w:rPr>
            </w:pPr>
            <w:r w:rsidRPr="00392E8D">
              <w:rPr>
                <w:rFonts w:ascii="Arial" w:hAnsi="Arial"/>
                <w:b/>
                <w:sz w:val="18"/>
              </w:rPr>
              <w:t>Direction</w:t>
            </w:r>
          </w:p>
        </w:tc>
      </w:tr>
      <w:tr w:rsidR="00114FF3" w:rsidRPr="00392E8D" w14:paraId="0530845E" w14:textId="77777777" w:rsidTr="00794EBB">
        <w:trPr>
          <w:jc w:val="center"/>
        </w:trPr>
        <w:tc>
          <w:tcPr>
            <w:tcW w:w="3344" w:type="dxa"/>
          </w:tcPr>
          <w:p w14:paraId="5B85ED4C" w14:textId="77777777" w:rsidR="00114FF3" w:rsidRPr="00392E8D" w:rsidRDefault="005658D5">
            <w:pPr>
              <w:keepNext/>
              <w:keepLines/>
              <w:spacing w:after="0"/>
              <w:rPr>
                <w:rFonts w:ascii="Arial" w:hAnsi="Arial"/>
                <w:sz w:val="18"/>
              </w:rPr>
            </w:pPr>
            <w:r w:rsidRPr="00392E8D">
              <w:rPr>
                <w:rFonts w:ascii="Arial" w:hAnsi="Arial"/>
                <w:sz w:val="18"/>
              </w:rPr>
              <w:t>UploadVnfSnapshotPackageRequest</w:t>
            </w:r>
          </w:p>
        </w:tc>
        <w:tc>
          <w:tcPr>
            <w:tcW w:w="1317" w:type="dxa"/>
          </w:tcPr>
          <w:p w14:paraId="3BED71E0" w14:textId="77777777" w:rsidR="00114FF3" w:rsidRPr="00392E8D" w:rsidRDefault="005658D5">
            <w:pPr>
              <w:keepNext/>
              <w:keepLines/>
              <w:spacing w:after="0"/>
              <w:rPr>
                <w:rFonts w:ascii="Arial" w:hAnsi="Arial"/>
                <w:sz w:val="18"/>
                <w:lang w:eastAsia="zh-CN"/>
              </w:rPr>
            </w:pPr>
            <w:r w:rsidRPr="00392E8D">
              <w:rPr>
                <w:rFonts w:ascii="Arial" w:hAnsi="Arial"/>
                <w:sz w:val="18"/>
              </w:rPr>
              <w:t>Mandatory</w:t>
            </w:r>
          </w:p>
        </w:tc>
        <w:tc>
          <w:tcPr>
            <w:tcW w:w="1972" w:type="dxa"/>
          </w:tcPr>
          <w:p w14:paraId="1F366795" w14:textId="77777777" w:rsidR="00114FF3" w:rsidRPr="00392E8D" w:rsidRDefault="005658D5">
            <w:pPr>
              <w:pStyle w:val="TAL"/>
              <w:rPr>
                <w:lang w:eastAsia="zh-CN"/>
              </w:rPr>
            </w:pPr>
            <w:r w:rsidRPr="00392E8D">
              <w:rPr>
                <w:lang w:eastAsia="zh-CN"/>
              </w:rPr>
              <w:t>OSS</w:t>
            </w:r>
            <w:r w:rsidRPr="00392E8D">
              <w:t>/BSS</w:t>
            </w:r>
            <w:r w:rsidRPr="00392E8D">
              <w:rPr>
                <w:lang w:eastAsia="zh-CN"/>
              </w:rPr>
              <w:t xml:space="preserve"> </w:t>
            </w:r>
            <w:r w:rsidRPr="00392E8D">
              <w:rPr>
                <w:lang w:eastAsia="zh-CN"/>
              </w:rPr>
              <w:sym w:font="Wingdings" w:char="F0E0"/>
            </w:r>
            <w:r w:rsidRPr="00392E8D">
              <w:rPr>
                <w:lang w:eastAsia="zh-CN"/>
              </w:rPr>
              <w:t xml:space="preserve"> NFVO</w:t>
            </w:r>
          </w:p>
        </w:tc>
      </w:tr>
      <w:tr w:rsidR="00114FF3" w:rsidRPr="00392E8D" w14:paraId="26C59EB2" w14:textId="77777777" w:rsidTr="00794EBB">
        <w:trPr>
          <w:jc w:val="center"/>
        </w:trPr>
        <w:tc>
          <w:tcPr>
            <w:tcW w:w="3344" w:type="dxa"/>
          </w:tcPr>
          <w:p w14:paraId="3152B755" w14:textId="77777777" w:rsidR="00114FF3" w:rsidRPr="00392E8D" w:rsidRDefault="005658D5">
            <w:pPr>
              <w:keepNext/>
              <w:keepLines/>
              <w:spacing w:after="0"/>
              <w:rPr>
                <w:rFonts w:ascii="Arial" w:hAnsi="Arial"/>
                <w:sz w:val="18"/>
              </w:rPr>
            </w:pPr>
            <w:r w:rsidRPr="00392E8D">
              <w:rPr>
                <w:rFonts w:ascii="Arial" w:hAnsi="Arial"/>
                <w:sz w:val="18"/>
              </w:rPr>
              <w:t>UploadVnfSnapshotPackageResponse</w:t>
            </w:r>
          </w:p>
        </w:tc>
        <w:tc>
          <w:tcPr>
            <w:tcW w:w="1317" w:type="dxa"/>
          </w:tcPr>
          <w:p w14:paraId="4D4FFFA9" w14:textId="77777777" w:rsidR="00114FF3" w:rsidRPr="00392E8D" w:rsidRDefault="005658D5">
            <w:pPr>
              <w:keepNext/>
              <w:keepLines/>
              <w:spacing w:after="0"/>
              <w:rPr>
                <w:rFonts w:ascii="Arial" w:hAnsi="Arial"/>
                <w:sz w:val="18"/>
                <w:lang w:eastAsia="zh-CN"/>
              </w:rPr>
            </w:pPr>
            <w:r w:rsidRPr="00392E8D">
              <w:rPr>
                <w:rFonts w:ascii="Arial" w:hAnsi="Arial"/>
                <w:sz w:val="18"/>
              </w:rPr>
              <w:t>Mandatory</w:t>
            </w:r>
          </w:p>
        </w:tc>
        <w:tc>
          <w:tcPr>
            <w:tcW w:w="1972" w:type="dxa"/>
          </w:tcPr>
          <w:p w14:paraId="110FD0B0"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w:t>
            </w:r>
            <w:r w:rsidRPr="00392E8D">
              <w:t>/BSS</w:t>
            </w:r>
          </w:p>
        </w:tc>
      </w:tr>
    </w:tbl>
    <w:p w14:paraId="0665D355" w14:textId="77777777" w:rsidR="00114FF3" w:rsidRPr="00392E8D" w:rsidRDefault="00114FF3">
      <w:pPr>
        <w:rPr>
          <w:lang w:eastAsia="de-DE"/>
        </w:rPr>
      </w:pPr>
    </w:p>
    <w:p w14:paraId="0B690DFE" w14:textId="77777777" w:rsidR="00114FF3" w:rsidRPr="00392E8D" w:rsidRDefault="005658D5">
      <w:pPr>
        <w:pStyle w:val="Heading4"/>
      </w:pPr>
      <w:bookmarkStart w:id="3099" w:name="_Toc129687920"/>
      <w:bookmarkStart w:id="3100" w:name="_Toc129698468"/>
      <w:bookmarkStart w:id="3101" w:name="_Toc129853722"/>
      <w:bookmarkStart w:id="3102" w:name="_Toc129854711"/>
      <w:bookmarkStart w:id="3103" w:name="_Toc129934048"/>
      <w:bookmarkStart w:id="3104" w:name="_Toc129939577"/>
      <w:bookmarkStart w:id="3105" w:name="_Toc129958535"/>
      <w:r w:rsidRPr="00392E8D">
        <w:lastRenderedPageBreak/>
        <w:t>7.10.4.2</w:t>
      </w:r>
      <w:r w:rsidRPr="00392E8D">
        <w:tab/>
        <w:t>Input parameters</w:t>
      </w:r>
      <w:bookmarkEnd w:id="3099"/>
      <w:bookmarkEnd w:id="3100"/>
      <w:bookmarkEnd w:id="3101"/>
      <w:bookmarkEnd w:id="3102"/>
      <w:bookmarkEnd w:id="3103"/>
      <w:bookmarkEnd w:id="3104"/>
      <w:bookmarkEnd w:id="3105"/>
    </w:p>
    <w:p w14:paraId="584A7FE5" w14:textId="77777777" w:rsidR="00114FF3" w:rsidRPr="00392E8D" w:rsidRDefault="005658D5">
      <w:r w:rsidRPr="00392E8D">
        <w:t xml:space="preserve">The input parameters sent when invoking the operation shall follow the indications provided in table </w:t>
      </w:r>
      <w:r w:rsidRPr="00392E8D">
        <w:rPr>
          <w:rFonts w:eastAsia="MS Mincho"/>
        </w:rPr>
        <w:t>7.10.4.2-1</w:t>
      </w:r>
      <w:r w:rsidRPr="00392E8D">
        <w:t>.</w:t>
      </w:r>
    </w:p>
    <w:p w14:paraId="3D195DFE" w14:textId="77777777" w:rsidR="00114FF3" w:rsidRPr="00392E8D" w:rsidRDefault="005658D5">
      <w:pPr>
        <w:pStyle w:val="TH"/>
        <w:rPr>
          <w:lang w:eastAsia="x-none"/>
        </w:rPr>
      </w:pPr>
      <w:r w:rsidRPr="00392E8D">
        <w:t xml:space="preserve">Table </w:t>
      </w:r>
      <w:r w:rsidRPr="00392E8D">
        <w:rPr>
          <w:rFonts w:eastAsia="MS Mincho"/>
          <w:lang w:eastAsia="ko-KR"/>
        </w:rPr>
        <w:t>7.10.4.2-1</w:t>
      </w:r>
      <w:r w:rsidRPr="00392E8D">
        <w:t>: Upload VNF Snapshot Package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3"/>
        <w:gridCol w:w="943"/>
        <w:gridCol w:w="1138"/>
        <w:gridCol w:w="1838"/>
        <w:gridCol w:w="3560"/>
      </w:tblGrid>
      <w:tr w:rsidR="00114FF3" w:rsidRPr="00392E8D" w14:paraId="051E07EE" w14:textId="77777777" w:rsidTr="00794EBB">
        <w:trPr>
          <w:jc w:val="center"/>
        </w:trPr>
        <w:tc>
          <w:tcPr>
            <w:tcW w:w="2143" w:type="dxa"/>
            <w:shd w:val="clear" w:color="auto" w:fill="D9D9D9" w:themeFill="background1" w:themeFillShade="D9"/>
            <w:tcMar>
              <w:left w:w="28" w:type="dxa"/>
            </w:tcMar>
          </w:tcPr>
          <w:p w14:paraId="11379F09" w14:textId="77777777" w:rsidR="00114FF3" w:rsidRPr="00392E8D" w:rsidRDefault="005658D5">
            <w:pPr>
              <w:pStyle w:val="TAH"/>
            </w:pPr>
            <w:r w:rsidRPr="00392E8D">
              <w:t>Parameter</w:t>
            </w:r>
          </w:p>
        </w:tc>
        <w:tc>
          <w:tcPr>
            <w:tcW w:w="943" w:type="dxa"/>
            <w:shd w:val="clear" w:color="auto" w:fill="D9D9D9" w:themeFill="background1" w:themeFillShade="D9"/>
            <w:tcMar>
              <w:left w:w="28" w:type="dxa"/>
            </w:tcMar>
          </w:tcPr>
          <w:p w14:paraId="1DDCD3DE" w14:textId="77777777" w:rsidR="00114FF3" w:rsidRPr="00392E8D" w:rsidRDefault="005658D5">
            <w:pPr>
              <w:pStyle w:val="TAH"/>
            </w:pPr>
            <w:r w:rsidRPr="00392E8D">
              <w:t>Qualifier</w:t>
            </w:r>
          </w:p>
        </w:tc>
        <w:tc>
          <w:tcPr>
            <w:tcW w:w="1138" w:type="dxa"/>
            <w:shd w:val="clear" w:color="auto" w:fill="D9D9D9" w:themeFill="background1" w:themeFillShade="D9"/>
            <w:tcMar>
              <w:left w:w="28" w:type="dxa"/>
            </w:tcMar>
          </w:tcPr>
          <w:p w14:paraId="3BB8BCF2" w14:textId="77777777" w:rsidR="00114FF3" w:rsidRPr="00392E8D" w:rsidRDefault="005658D5">
            <w:pPr>
              <w:pStyle w:val="TAH"/>
            </w:pPr>
            <w:r w:rsidRPr="00392E8D">
              <w:t>Cardinality</w:t>
            </w:r>
          </w:p>
        </w:tc>
        <w:tc>
          <w:tcPr>
            <w:tcW w:w="1838" w:type="dxa"/>
            <w:shd w:val="clear" w:color="auto" w:fill="D9D9D9" w:themeFill="background1" w:themeFillShade="D9"/>
            <w:tcMar>
              <w:left w:w="28" w:type="dxa"/>
            </w:tcMar>
          </w:tcPr>
          <w:p w14:paraId="39356CD3" w14:textId="77777777" w:rsidR="00114FF3" w:rsidRPr="00392E8D" w:rsidRDefault="005658D5">
            <w:pPr>
              <w:pStyle w:val="TAH"/>
            </w:pPr>
            <w:r w:rsidRPr="00392E8D">
              <w:t>Content</w:t>
            </w:r>
          </w:p>
        </w:tc>
        <w:tc>
          <w:tcPr>
            <w:tcW w:w="3560" w:type="dxa"/>
            <w:shd w:val="clear" w:color="auto" w:fill="D9D9D9" w:themeFill="background1" w:themeFillShade="D9"/>
            <w:tcMar>
              <w:left w:w="28" w:type="dxa"/>
            </w:tcMar>
          </w:tcPr>
          <w:p w14:paraId="519CBD7B" w14:textId="77777777" w:rsidR="00114FF3" w:rsidRPr="00392E8D" w:rsidRDefault="005658D5">
            <w:pPr>
              <w:pStyle w:val="TAH"/>
            </w:pPr>
            <w:r w:rsidRPr="00392E8D">
              <w:t>Description</w:t>
            </w:r>
          </w:p>
        </w:tc>
      </w:tr>
      <w:tr w:rsidR="00114FF3" w:rsidRPr="00392E8D" w14:paraId="03D6EC85" w14:textId="77777777" w:rsidTr="00794EBB">
        <w:trPr>
          <w:jc w:val="center"/>
        </w:trPr>
        <w:tc>
          <w:tcPr>
            <w:tcW w:w="2143" w:type="dxa"/>
            <w:shd w:val="clear" w:color="auto" w:fill="auto"/>
            <w:tcMar>
              <w:left w:w="28" w:type="dxa"/>
            </w:tcMar>
          </w:tcPr>
          <w:p w14:paraId="6C22ECAE" w14:textId="77777777" w:rsidR="00114FF3" w:rsidRPr="00392E8D" w:rsidRDefault="005658D5">
            <w:pPr>
              <w:pStyle w:val="TAL"/>
              <w:rPr>
                <w:lang w:eastAsia="zh-CN"/>
              </w:rPr>
            </w:pPr>
            <w:r w:rsidRPr="00392E8D">
              <w:rPr>
                <w:lang w:eastAsia="zh-CN"/>
              </w:rPr>
              <w:t>vnfSnapshotPkgInfoId</w:t>
            </w:r>
          </w:p>
        </w:tc>
        <w:tc>
          <w:tcPr>
            <w:tcW w:w="943" w:type="dxa"/>
            <w:shd w:val="clear" w:color="auto" w:fill="auto"/>
            <w:tcMar>
              <w:left w:w="28" w:type="dxa"/>
            </w:tcMar>
          </w:tcPr>
          <w:p w14:paraId="12DECA65" w14:textId="77777777" w:rsidR="00114FF3" w:rsidRPr="00392E8D" w:rsidRDefault="005658D5">
            <w:pPr>
              <w:pStyle w:val="TAL"/>
              <w:rPr>
                <w:lang w:eastAsia="zh-CN"/>
              </w:rPr>
            </w:pPr>
            <w:r w:rsidRPr="00392E8D">
              <w:rPr>
                <w:lang w:eastAsia="zh-CN"/>
              </w:rPr>
              <w:t>M</w:t>
            </w:r>
          </w:p>
        </w:tc>
        <w:tc>
          <w:tcPr>
            <w:tcW w:w="1138" w:type="dxa"/>
            <w:shd w:val="clear" w:color="auto" w:fill="auto"/>
            <w:tcMar>
              <w:left w:w="28" w:type="dxa"/>
            </w:tcMar>
          </w:tcPr>
          <w:p w14:paraId="08074FD9" w14:textId="77777777" w:rsidR="00114FF3" w:rsidRPr="00392E8D" w:rsidRDefault="005658D5">
            <w:pPr>
              <w:pStyle w:val="TAL"/>
              <w:rPr>
                <w:lang w:eastAsia="zh-CN"/>
              </w:rPr>
            </w:pPr>
            <w:r w:rsidRPr="00392E8D">
              <w:rPr>
                <w:lang w:eastAsia="zh-CN"/>
              </w:rPr>
              <w:t>1</w:t>
            </w:r>
          </w:p>
        </w:tc>
        <w:tc>
          <w:tcPr>
            <w:tcW w:w="1838" w:type="dxa"/>
            <w:shd w:val="clear" w:color="auto" w:fill="auto"/>
            <w:tcMar>
              <w:left w:w="28" w:type="dxa"/>
            </w:tcMar>
          </w:tcPr>
          <w:p w14:paraId="1B8EF26E" w14:textId="77777777" w:rsidR="00114FF3" w:rsidRPr="00392E8D" w:rsidRDefault="005658D5">
            <w:pPr>
              <w:pStyle w:val="TAL"/>
              <w:rPr>
                <w:lang w:eastAsia="zh-CN"/>
              </w:rPr>
            </w:pPr>
            <w:r w:rsidRPr="00392E8D">
              <w:rPr>
                <w:lang w:eastAsia="zh-CN"/>
              </w:rPr>
              <w:t>Identifier (Reference to VnfSnapshotPkgInfo)</w:t>
            </w:r>
          </w:p>
        </w:tc>
        <w:tc>
          <w:tcPr>
            <w:tcW w:w="3560" w:type="dxa"/>
            <w:shd w:val="clear" w:color="auto" w:fill="auto"/>
            <w:tcMar>
              <w:left w:w="28" w:type="dxa"/>
            </w:tcMar>
          </w:tcPr>
          <w:p w14:paraId="55F71B16" w14:textId="77777777" w:rsidR="00114FF3" w:rsidRPr="00392E8D" w:rsidRDefault="003C5B08" w:rsidP="003C5B08">
            <w:pPr>
              <w:pStyle w:val="TAL"/>
              <w:rPr>
                <w:lang w:eastAsia="zh-CN"/>
              </w:rPr>
            </w:pPr>
            <w:r w:rsidRPr="00392E8D">
              <w:rPr>
                <w:lang w:eastAsia="zh-CN"/>
              </w:rPr>
              <w:t>References the</w:t>
            </w:r>
            <w:r w:rsidR="005658D5" w:rsidRPr="00392E8D">
              <w:rPr>
                <w:lang w:eastAsia="zh-CN"/>
              </w:rPr>
              <w:t xml:space="preserve"> information held by the </w:t>
            </w:r>
            <w:r w:rsidRPr="00392E8D">
              <w:rPr>
                <w:lang w:eastAsia="zh-CN"/>
              </w:rPr>
              <w:t xml:space="preserve">NFVO </w:t>
            </w:r>
            <w:r w:rsidR="005658D5" w:rsidRPr="00392E8D">
              <w:rPr>
                <w:lang w:eastAsia="zh-CN"/>
              </w:rPr>
              <w:t>about the specific VNF Snapshot Package info which the external VNF Snapshot Package shall be uploaded to.</w:t>
            </w:r>
          </w:p>
        </w:tc>
      </w:tr>
      <w:tr w:rsidR="00114FF3" w:rsidRPr="00392E8D" w14:paraId="7BD40369" w14:textId="77777777" w:rsidTr="00794EBB">
        <w:trPr>
          <w:jc w:val="center"/>
        </w:trPr>
        <w:tc>
          <w:tcPr>
            <w:tcW w:w="2143" w:type="dxa"/>
            <w:shd w:val="clear" w:color="auto" w:fill="auto"/>
            <w:tcMar>
              <w:left w:w="28" w:type="dxa"/>
            </w:tcMar>
          </w:tcPr>
          <w:p w14:paraId="673C4F67" w14:textId="77777777" w:rsidR="00114FF3" w:rsidRPr="00392E8D" w:rsidRDefault="005658D5">
            <w:pPr>
              <w:pStyle w:val="TAL"/>
            </w:pPr>
            <w:r w:rsidRPr="00392E8D">
              <w:t>vnfSnapshotPkg</w:t>
            </w:r>
          </w:p>
        </w:tc>
        <w:tc>
          <w:tcPr>
            <w:tcW w:w="943" w:type="dxa"/>
            <w:shd w:val="clear" w:color="auto" w:fill="auto"/>
            <w:tcMar>
              <w:left w:w="28" w:type="dxa"/>
            </w:tcMar>
          </w:tcPr>
          <w:p w14:paraId="0FBF1F40" w14:textId="77777777" w:rsidR="00114FF3" w:rsidRPr="00392E8D" w:rsidRDefault="005658D5">
            <w:pPr>
              <w:pStyle w:val="TAL"/>
            </w:pPr>
            <w:r w:rsidRPr="00392E8D">
              <w:t>M</w:t>
            </w:r>
          </w:p>
        </w:tc>
        <w:tc>
          <w:tcPr>
            <w:tcW w:w="1138" w:type="dxa"/>
            <w:shd w:val="clear" w:color="auto" w:fill="auto"/>
            <w:tcMar>
              <w:left w:w="28" w:type="dxa"/>
            </w:tcMar>
          </w:tcPr>
          <w:p w14:paraId="321EA541" w14:textId="77777777" w:rsidR="00114FF3" w:rsidRPr="00392E8D" w:rsidRDefault="005658D5">
            <w:pPr>
              <w:pStyle w:val="TAL"/>
            </w:pPr>
            <w:r w:rsidRPr="00392E8D">
              <w:t>0..1</w:t>
            </w:r>
          </w:p>
        </w:tc>
        <w:tc>
          <w:tcPr>
            <w:tcW w:w="1838" w:type="dxa"/>
            <w:shd w:val="clear" w:color="auto" w:fill="auto"/>
            <w:tcMar>
              <w:left w:w="28" w:type="dxa"/>
            </w:tcMar>
          </w:tcPr>
          <w:p w14:paraId="5CB681A2" w14:textId="77777777" w:rsidR="00114FF3" w:rsidRPr="00392E8D" w:rsidRDefault="005658D5">
            <w:pPr>
              <w:pStyle w:val="TAL"/>
            </w:pPr>
            <w:r w:rsidRPr="00392E8D">
              <w:t>Binary</w:t>
            </w:r>
          </w:p>
        </w:tc>
        <w:tc>
          <w:tcPr>
            <w:tcW w:w="3560" w:type="dxa"/>
            <w:shd w:val="clear" w:color="auto" w:fill="auto"/>
            <w:tcMar>
              <w:left w:w="28" w:type="dxa"/>
            </w:tcMar>
          </w:tcPr>
          <w:p w14:paraId="60980794" w14:textId="77777777" w:rsidR="00DB6DBE" w:rsidRPr="00392E8D" w:rsidRDefault="005658D5">
            <w:pPr>
              <w:pStyle w:val="TAL"/>
            </w:pPr>
            <w:r w:rsidRPr="00392E8D">
              <w:t>VNF Snapshot Package to be uploaded.</w:t>
            </w:r>
          </w:p>
          <w:p w14:paraId="4367AFE7" w14:textId="77777777" w:rsidR="00114FF3" w:rsidRPr="00392E8D" w:rsidRDefault="005658D5">
            <w:pPr>
              <w:pStyle w:val="TAL"/>
            </w:pPr>
            <w:r w:rsidRPr="00392E8D">
              <w:t>This attribute shall be supported when the VNF Snapshot Package is uploaded as a local file. See note 2.</w:t>
            </w:r>
          </w:p>
        </w:tc>
      </w:tr>
      <w:tr w:rsidR="00114FF3" w:rsidRPr="00392E8D" w14:paraId="1D1E260E" w14:textId="77777777" w:rsidTr="00794EBB">
        <w:trPr>
          <w:jc w:val="center"/>
        </w:trPr>
        <w:tc>
          <w:tcPr>
            <w:tcW w:w="2143" w:type="dxa"/>
            <w:shd w:val="clear" w:color="auto" w:fill="auto"/>
            <w:tcMar>
              <w:left w:w="28" w:type="dxa"/>
            </w:tcMar>
          </w:tcPr>
          <w:p w14:paraId="0F93D2D3" w14:textId="77777777" w:rsidR="00114FF3" w:rsidRPr="00392E8D" w:rsidRDefault="005658D5">
            <w:pPr>
              <w:pStyle w:val="TAL"/>
              <w:rPr>
                <w:lang w:eastAsia="zh-CN"/>
              </w:rPr>
            </w:pPr>
            <w:r w:rsidRPr="00392E8D">
              <w:rPr>
                <w:lang w:eastAsia="zh-CN"/>
              </w:rPr>
              <w:t>vnfSnapshotPkgPath</w:t>
            </w:r>
          </w:p>
        </w:tc>
        <w:tc>
          <w:tcPr>
            <w:tcW w:w="943" w:type="dxa"/>
            <w:shd w:val="clear" w:color="auto" w:fill="auto"/>
            <w:tcMar>
              <w:left w:w="28" w:type="dxa"/>
            </w:tcMar>
          </w:tcPr>
          <w:p w14:paraId="350BAFE9" w14:textId="77777777" w:rsidR="00114FF3" w:rsidRPr="00392E8D" w:rsidRDefault="005658D5">
            <w:pPr>
              <w:pStyle w:val="TAL"/>
            </w:pPr>
            <w:r w:rsidRPr="00392E8D">
              <w:t>M</w:t>
            </w:r>
          </w:p>
        </w:tc>
        <w:tc>
          <w:tcPr>
            <w:tcW w:w="1138" w:type="dxa"/>
            <w:shd w:val="clear" w:color="auto" w:fill="auto"/>
            <w:tcMar>
              <w:left w:w="28" w:type="dxa"/>
            </w:tcMar>
          </w:tcPr>
          <w:p w14:paraId="1C684D85" w14:textId="77777777" w:rsidR="00114FF3" w:rsidRPr="00392E8D" w:rsidRDefault="005658D5">
            <w:pPr>
              <w:pStyle w:val="TAL"/>
            </w:pPr>
            <w:r w:rsidRPr="00392E8D">
              <w:t>0..1</w:t>
            </w:r>
          </w:p>
        </w:tc>
        <w:tc>
          <w:tcPr>
            <w:tcW w:w="1838" w:type="dxa"/>
            <w:shd w:val="clear" w:color="auto" w:fill="auto"/>
            <w:tcMar>
              <w:left w:w="28" w:type="dxa"/>
            </w:tcMar>
          </w:tcPr>
          <w:p w14:paraId="6872B2EB" w14:textId="77777777" w:rsidR="00114FF3" w:rsidRPr="00392E8D" w:rsidRDefault="005658D5">
            <w:pPr>
              <w:pStyle w:val="TAL"/>
              <w:rPr>
                <w:color w:val="000000" w:themeColor="text1"/>
              </w:rPr>
            </w:pPr>
            <w:r w:rsidRPr="00392E8D">
              <w:t>Not specified</w:t>
            </w:r>
          </w:p>
        </w:tc>
        <w:tc>
          <w:tcPr>
            <w:tcW w:w="3560" w:type="dxa"/>
            <w:shd w:val="clear" w:color="auto" w:fill="auto"/>
            <w:tcMar>
              <w:left w:w="28" w:type="dxa"/>
            </w:tcMar>
          </w:tcPr>
          <w:p w14:paraId="1346C5C7" w14:textId="77777777" w:rsidR="00114FF3" w:rsidRPr="00392E8D" w:rsidRDefault="005658D5">
            <w:pPr>
              <w:pStyle w:val="TAL"/>
            </w:pPr>
            <w:r w:rsidRPr="00392E8D">
              <w:rPr>
                <w:rFonts w:hint="eastAsia"/>
                <w:lang w:eastAsia="zh-CN"/>
              </w:rPr>
              <w:t xml:space="preserve">Address information based on which the VNF </w:t>
            </w:r>
            <w:r w:rsidRPr="00392E8D">
              <w:rPr>
                <w:lang w:eastAsia="zh-CN"/>
              </w:rPr>
              <w:t xml:space="preserve">Snapshot </w:t>
            </w:r>
            <w:r w:rsidRPr="00392E8D">
              <w:rPr>
                <w:rFonts w:hint="eastAsia"/>
                <w:lang w:eastAsia="zh-CN"/>
              </w:rPr>
              <w:t>Package</w:t>
            </w:r>
            <w:r w:rsidRPr="00392E8D">
              <w:rPr>
                <w:lang w:eastAsia="zh-CN"/>
              </w:rPr>
              <w:t xml:space="preserve"> </w:t>
            </w:r>
            <w:r w:rsidRPr="00392E8D">
              <w:rPr>
                <w:rFonts w:hint="eastAsia"/>
                <w:lang w:eastAsia="zh-CN"/>
              </w:rPr>
              <w:t>can be obtained</w:t>
            </w:r>
            <w:r w:rsidRPr="00392E8D">
              <w:rPr>
                <w:lang w:eastAsia="zh-CN"/>
              </w:rPr>
              <w:t>. See note 1.</w:t>
            </w:r>
            <w:r w:rsidRPr="00392E8D">
              <w:rPr>
                <w:lang w:eastAsia="zh-CN"/>
              </w:rPr>
              <w:br/>
            </w:r>
            <w:r w:rsidRPr="00392E8D">
              <w:t>This attribute shall be supported when the VNF Snapshot Package is uploaded from a remote server. See note 2.</w:t>
            </w:r>
          </w:p>
        </w:tc>
      </w:tr>
      <w:tr w:rsidR="00114FF3" w:rsidRPr="00392E8D" w14:paraId="7C59C7CD" w14:textId="77777777" w:rsidTr="00794EBB">
        <w:trPr>
          <w:jc w:val="center"/>
        </w:trPr>
        <w:tc>
          <w:tcPr>
            <w:tcW w:w="9622" w:type="dxa"/>
            <w:gridSpan w:val="5"/>
            <w:shd w:val="clear" w:color="auto" w:fill="auto"/>
            <w:tcMar>
              <w:left w:w="28" w:type="dxa"/>
            </w:tcMar>
          </w:tcPr>
          <w:p w14:paraId="28A6BADC" w14:textId="77777777" w:rsidR="00114FF3" w:rsidRPr="00392E8D" w:rsidRDefault="005658D5">
            <w:pPr>
              <w:pStyle w:val="TAN"/>
              <w:rPr>
                <w:lang w:eastAsia="zh-CN"/>
              </w:rPr>
            </w:pPr>
            <w:r w:rsidRPr="00392E8D">
              <w:rPr>
                <w:lang w:eastAsia="zh-CN"/>
              </w:rPr>
              <w:t>NOTE 1:</w:t>
            </w:r>
            <w:r w:rsidRPr="00392E8D">
              <w:rPr>
                <w:lang w:eastAsia="zh-CN"/>
              </w:rPr>
              <w:tab/>
              <w:t xml:space="preserve">This structure can be the address information related to an FTP server where the VNF Snapshot Package is located, or be a URL where the </w:t>
            </w:r>
            <w:r w:rsidR="003C5B08" w:rsidRPr="00392E8D">
              <w:rPr>
                <w:lang w:eastAsia="zh-CN"/>
              </w:rPr>
              <w:t xml:space="preserve">NFVO </w:t>
            </w:r>
            <w:r w:rsidRPr="00392E8D">
              <w:rPr>
                <w:lang w:eastAsia="zh-CN"/>
              </w:rPr>
              <w:t>can download the VNF Snapshot Package.</w:t>
            </w:r>
          </w:p>
          <w:p w14:paraId="1F5B403F" w14:textId="77777777" w:rsidR="00114FF3" w:rsidRPr="00392E8D" w:rsidRDefault="005658D5">
            <w:pPr>
              <w:pStyle w:val="TAN"/>
              <w:rPr>
                <w:lang w:eastAsia="zh-CN"/>
              </w:rPr>
            </w:pPr>
            <w:r w:rsidRPr="00392E8D">
              <w:rPr>
                <w:lang w:eastAsia="zh-CN"/>
              </w:rPr>
              <w:t>NOTE 2:</w:t>
            </w:r>
            <w:r w:rsidRPr="00392E8D">
              <w:rPr>
                <w:lang w:eastAsia="zh-CN"/>
              </w:rPr>
              <w:tab/>
              <w:t xml:space="preserve">Either the parameter </w:t>
            </w:r>
            <w:r w:rsidRPr="00392E8D">
              <w:t>vnfSnapshotPkg</w:t>
            </w:r>
            <w:r w:rsidRPr="00392E8D">
              <w:rPr>
                <w:lang w:eastAsia="zh-CN"/>
              </w:rPr>
              <w:t xml:space="preserve"> or the parameter vnfSnapshotPkgPath, but not both shall be provided.</w:t>
            </w:r>
          </w:p>
          <w:p w14:paraId="0ABC7ED1" w14:textId="77777777" w:rsidR="00114FF3" w:rsidRPr="00392E8D" w:rsidRDefault="005658D5">
            <w:pPr>
              <w:pStyle w:val="TAN"/>
              <w:rPr>
                <w:lang w:eastAsia="zh-CN"/>
              </w:rPr>
            </w:pPr>
            <w:r w:rsidRPr="00392E8D">
              <w:rPr>
                <w:lang w:eastAsia="zh-CN"/>
              </w:rPr>
              <w:t>NOTE 3:</w:t>
            </w:r>
            <w:r w:rsidRPr="00392E8D">
              <w:rPr>
                <w:lang w:eastAsia="zh-CN"/>
              </w:rPr>
              <w:tab/>
              <w:t>The vnfdId shall match the vnfdId in the VNF Snapshot Package (if this parameter exists inside the VNF Snapshot Package).</w:t>
            </w:r>
          </w:p>
        </w:tc>
      </w:tr>
    </w:tbl>
    <w:p w14:paraId="1B53064D" w14:textId="77777777" w:rsidR="00114FF3" w:rsidRPr="00392E8D" w:rsidRDefault="00114FF3">
      <w:pPr>
        <w:rPr>
          <w:lang w:eastAsia="de-DE"/>
        </w:rPr>
      </w:pPr>
    </w:p>
    <w:p w14:paraId="5B257124" w14:textId="77777777" w:rsidR="00114FF3" w:rsidRPr="00392E8D" w:rsidRDefault="005658D5">
      <w:pPr>
        <w:pStyle w:val="Heading4"/>
      </w:pPr>
      <w:bookmarkStart w:id="3106" w:name="_Toc129687921"/>
      <w:bookmarkStart w:id="3107" w:name="_Toc129698469"/>
      <w:bookmarkStart w:id="3108" w:name="_Toc129853723"/>
      <w:bookmarkStart w:id="3109" w:name="_Toc129854712"/>
      <w:bookmarkStart w:id="3110" w:name="_Toc129934049"/>
      <w:bookmarkStart w:id="3111" w:name="_Toc129939578"/>
      <w:bookmarkStart w:id="3112" w:name="_Toc129958536"/>
      <w:r w:rsidRPr="00392E8D">
        <w:t>7.10.4.3</w:t>
      </w:r>
      <w:r w:rsidRPr="00392E8D">
        <w:tab/>
        <w:t>Output parameters</w:t>
      </w:r>
      <w:bookmarkEnd w:id="3106"/>
      <w:bookmarkEnd w:id="3107"/>
      <w:bookmarkEnd w:id="3108"/>
      <w:bookmarkEnd w:id="3109"/>
      <w:bookmarkEnd w:id="3110"/>
      <w:bookmarkEnd w:id="3111"/>
      <w:bookmarkEnd w:id="3112"/>
    </w:p>
    <w:p w14:paraId="4672629F" w14:textId="77777777" w:rsidR="00114FF3" w:rsidRPr="00392E8D" w:rsidRDefault="005658D5">
      <w:r w:rsidRPr="00392E8D">
        <w:t>No output parameter.</w:t>
      </w:r>
    </w:p>
    <w:p w14:paraId="2D3E40DC" w14:textId="77777777" w:rsidR="00114FF3" w:rsidRPr="00392E8D" w:rsidRDefault="005658D5">
      <w:pPr>
        <w:pStyle w:val="Heading4"/>
      </w:pPr>
      <w:bookmarkStart w:id="3113" w:name="_Toc129687922"/>
      <w:bookmarkStart w:id="3114" w:name="_Toc129698470"/>
      <w:bookmarkStart w:id="3115" w:name="_Toc129853724"/>
      <w:bookmarkStart w:id="3116" w:name="_Toc129854713"/>
      <w:bookmarkStart w:id="3117" w:name="_Toc129934050"/>
      <w:bookmarkStart w:id="3118" w:name="_Toc129939579"/>
      <w:bookmarkStart w:id="3119" w:name="_Toc129958537"/>
      <w:r w:rsidRPr="00392E8D">
        <w:t>7.10.4.4</w:t>
      </w:r>
      <w:r w:rsidRPr="00392E8D">
        <w:tab/>
        <w:t>Operation results</w:t>
      </w:r>
      <w:bookmarkEnd w:id="3113"/>
      <w:bookmarkEnd w:id="3114"/>
      <w:bookmarkEnd w:id="3115"/>
      <w:bookmarkEnd w:id="3116"/>
      <w:bookmarkEnd w:id="3117"/>
      <w:bookmarkEnd w:id="3118"/>
      <w:bookmarkEnd w:id="3119"/>
    </w:p>
    <w:p w14:paraId="484AFC42" w14:textId="77777777" w:rsidR="00114FF3" w:rsidRPr="00392E8D" w:rsidRDefault="005658D5">
      <w:r w:rsidRPr="00392E8D">
        <w:t>The result of the operation indicates if the upload of the VNF Snapshot Package has been successful or not with a standard success/error result.</w:t>
      </w:r>
    </w:p>
    <w:p w14:paraId="7FBC3CA0" w14:textId="77777777" w:rsidR="003C5B08" w:rsidRPr="00392E8D" w:rsidRDefault="005658D5">
      <w:r w:rsidRPr="00392E8D">
        <w:t xml:space="preserve">After successful operation, the VNF Snapshot Package is known to and validated by the </w:t>
      </w:r>
      <w:r w:rsidR="003C5B08" w:rsidRPr="00392E8D">
        <w:t>NFVO</w:t>
      </w:r>
      <w:r w:rsidRPr="00392E8D">
        <w:t>. The associated VNF Snapshot Package information object was updated with the information populated from the validated VNF Snapshot Package, e.g. the globally unique vnfSnapshotPkgId was obtained from the VNF Snapshot Package. It is enabled to be queried for its associated information, its content is enabled to be fetched, and it is enabled to be extracted</w:t>
      </w:r>
      <w:r w:rsidR="003C5B08" w:rsidRPr="00392E8D">
        <w:t>.</w:t>
      </w:r>
    </w:p>
    <w:p w14:paraId="736EBF5B" w14:textId="77777777" w:rsidR="00114FF3" w:rsidRPr="00392E8D" w:rsidRDefault="005658D5">
      <w:r w:rsidRPr="00392E8D">
        <w:t>The state of the VnfSnapshotPkgInfo is changed to "UPLOADING" during the upload operation</w:t>
      </w:r>
      <w:r w:rsidR="003C5B08" w:rsidRPr="00392E8D">
        <w:t>,</w:t>
      </w:r>
      <w:r w:rsidRPr="00392E8D">
        <w:t xml:space="preserve"> is changed to "</w:t>
      </w:r>
      <w:r w:rsidR="003C5B08" w:rsidRPr="00392E8D">
        <w:t>PROCESSING</w:t>
      </w:r>
      <w:r w:rsidRPr="00392E8D">
        <w:t>" once the upload is completed</w:t>
      </w:r>
      <w:r w:rsidR="003C5B08" w:rsidRPr="00392E8D">
        <w:t>, and is changed to "AVAILABLE" once the validation is completed</w:t>
      </w:r>
      <w:r w:rsidRPr="00392E8D">
        <w:t>.</w:t>
      </w:r>
    </w:p>
    <w:p w14:paraId="7AB0025D" w14:textId="77777777" w:rsidR="00114FF3" w:rsidRPr="00392E8D" w:rsidRDefault="005658D5">
      <w:pPr>
        <w:pStyle w:val="Heading3"/>
      </w:pPr>
      <w:bookmarkStart w:id="3120" w:name="_Toc129687923"/>
      <w:bookmarkStart w:id="3121" w:name="_Toc129698471"/>
      <w:bookmarkStart w:id="3122" w:name="_Toc129853725"/>
      <w:bookmarkStart w:id="3123" w:name="_Toc129854714"/>
      <w:bookmarkStart w:id="3124" w:name="_Toc129934051"/>
      <w:bookmarkStart w:id="3125" w:name="_Toc129939580"/>
      <w:bookmarkStart w:id="3126" w:name="_Toc129958538"/>
      <w:r w:rsidRPr="00392E8D">
        <w:t>7.10.5</w:t>
      </w:r>
      <w:r w:rsidRPr="00392E8D">
        <w:tab/>
        <w:t>Extract VNF Snapshot Package operation</w:t>
      </w:r>
      <w:bookmarkEnd w:id="3120"/>
      <w:bookmarkEnd w:id="3121"/>
      <w:bookmarkEnd w:id="3122"/>
      <w:bookmarkEnd w:id="3123"/>
      <w:bookmarkEnd w:id="3124"/>
      <w:bookmarkEnd w:id="3125"/>
      <w:bookmarkEnd w:id="3126"/>
    </w:p>
    <w:p w14:paraId="4D5790D0" w14:textId="77777777" w:rsidR="00114FF3" w:rsidRPr="00392E8D" w:rsidRDefault="005658D5">
      <w:pPr>
        <w:pStyle w:val="Heading4"/>
      </w:pPr>
      <w:bookmarkStart w:id="3127" w:name="_Toc129687924"/>
      <w:bookmarkStart w:id="3128" w:name="_Toc129698472"/>
      <w:bookmarkStart w:id="3129" w:name="_Toc129853726"/>
      <w:bookmarkStart w:id="3130" w:name="_Toc129854715"/>
      <w:bookmarkStart w:id="3131" w:name="_Toc129934052"/>
      <w:bookmarkStart w:id="3132" w:name="_Toc129939581"/>
      <w:bookmarkStart w:id="3133" w:name="_Toc129958539"/>
      <w:r w:rsidRPr="00392E8D">
        <w:t>7.10.5.1</w:t>
      </w:r>
      <w:r w:rsidRPr="00392E8D">
        <w:tab/>
        <w:t>Description</w:t>
      </w:r>
      <w:bookmarkEnd w:id="3127"/>
      <w:bookmarkEnd w:id="3128"/>
      <w:bookmarkEnd w:id="3129"/>
      <w:bookmarkEnd w:id="3130"/>
      <w:bookmarkEnd w:id="3131"/>
      <w:bookmarkEnd w:id="3132"/>
      <w:bookmarkEnd w:id="3133"/>
    </w:p>
    <w:p w14:paraId="335B4C1D" w14:textId="77777777" w:rsidR="00114FF3" w:rsidRPr="00392E8D" w:rsidRDefault="005658D5" w:rsidP="008F167B">
      <w:pPr>
        <w:keepLines/>
      </w:pPr>
      <w:r w:rsidRPr="00392E8D">
        <w:t xml:space="preserve">This operation enables the OSS/BSS to request </w:t>
      </w:r>
      <w:r w:rsidR="003C5B08" w:rsidRPr="00392E8D">
        <w:t xml:space="preserve">to the NFVO </w:t>
      </w:r>
      <w:r w:rsidRPr="00392E8D">
        <w:t xml:space="preserve">the extraction of a VNF Snapshot Package, i.e. it requests the </w:t>
      </w:r>
      <w:r w:rsidR="003C5B08" w:rsidRPr="00392E8D">
        <w:t xml:space="preserve">NFVO </w:t>
      </w:r>
      <w:r w:rsidRPr="00392E8D">
        <w:t xml:space="preserve">to extract the VNF Snapshot Package and store the included VNFC Snapshot information object(s) and VNF Snapshot information. The VNF Snapshot Package to be extracted is addressed using an identifier of information held by the </w:t>
      </w:r>
      <w:r w:rsidR="003C5B08" w:rsidRPr="00392E8D">
        <w:t xml:space="preserve">NFVO </w:t>
      </w:r>
      <w:r w:rsidRPr="00392E8D">
        <w:t>about a specific VNF Snapshot Package.</w:t>
      </w:r>
    </w:p>
    <w:p w14:paraId="5083B220" w14:textId="77777777" w:rsidR="00DB6DBE" w:rsidRPr="00392E8D" w:rsidRDefault="005658D5">
      <w:r w:rsidRPr="00392E8D">
        <w:t>Table </w:t>
      </w:r>
      <w:r w:rsidRPr="00392E8D">
        <w:rPr>
          <w:rFonts w:eastAsia="MS Mincho"/>
        </w:rPr>
        <w:t>7.10.5.1</w:t>
      </w:r>
      <w:r w:rsidRPr="00392E8D">
        <w:rPr>
          <w:rFonts w:eastAsia="MS Mincho"/>
        </w:rPr>
        <w:noBreakHyphen/>
        <w:t>1</w:t>
      </w:r>
      <w:r w:rsidRPr="00392E8D">
        <w:t xml:space="preserve"> lists the information flow exchanged between the OSS/BSS and the NFVO.</w:t>
      </w:r>
    </w:p>
    <w:p w14:paraId="67555B4D" w14:textId="77777777" w:rsidR="00114FF3" w:rsidRPr="00392E8D" w:rsidRDefault="005658D5">
      <w:pPr>
        <w:pStyle w:val="TH"/>
      </w:pPr>
      <w:r w:rsidRPr="00392E8D">
        <w:t xml:space="preserve">Table </w:t>
      </w:r>
      <w:r w:rsidRPr="00392E8D">
        <w:rPr>
          <w:rFonts w:eastAsia="MS Mincho"/>
          <w:lang w:eastAsia="ko-KR"/>
        </w:rPr>
        <w:t>7.10.5.1-1:</w:t>
      </w:r>
      <w:r w:rsidRPr="00392E8D">
        <w:t xml:space="preserve"> Extract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19"/>
        <w:gridCol w:w="1317"/>
        <w:gridCol w:w="1792"/>
      </w:tblGrid>
      <w:tr w:rsidR="00114FF3" w:rsidRPr="00392E8D" w14:paraId="3997FC27" w14:textId="77777777" w:rsidTr="00794EBB">
        <w:trPr>
          <w:jc w:val="center"/>
        </w:trPr>
        <w:tc>
          <w:tcPr>
            <w:tcW w:w="3519" w:type="dxa"/>
            <w:shd w:val="clear" w:color="auto" w:fill="D9D9D9" w:themeFill="background1" w:themeFillShade="D9"/>
          </w:tcPr>
          <w:p w14:paraId="509C8578" w14:textId="77777777" w:rsidR="00114FF3" w:rsidRPr="00392E8D" w:rsidRDefault="005658D5">
            <w:pPr>
              <w:pStyle w:val="TAH"/>
            </w:pPr>
            <w:r w:rsidRPr="00392E8D">
              <w:t>Message</w:t>
            </w:r>
          </w:p>
        </w:tc>
        <w:tc>
          <w:tcPr>
            <w:tcW w:w="1317" w:type="dxa"/>
            <w:shd w:val="clear" w:color="auto" w:fill="D9D9D9" w:themeFill="background1" w:themeFillShade="D9"/>
          </w:tcPr>
          <w:p w14:paraId="1FB92709" w14:textId="77777777" w:rsidR="00114FF3" w:rsidRPr="00392E8D" w:rsidRDefault="005658D5">
            <w:pPr>
              <w:pStyle w:val="TAH"/>
            </w:pPr>
            <w:r w:rsidRPr="00392E8D">
              <w:t>Requirement</w:t>
            </w:r>
          </w:p>
        </w:tc>
        <w:tc>
          <w:tcPr>
            <w:tcW w:w="1792" w:type="dxa"/>
            <w:shd w:val="clear" w:color="auto" w:fill="D9D9D9" w:themeFill="background1" w:themeFillShade="D9"/>
          </w:tcPr>
          <w:p w14:paraId="1D1B40F7" w14:textId="77777777" w:rsidR="00114FF3" w:rsidRPr="00392E8D" w:rsidRDefault="005658D5">
            <w:pPr>
              <w:pStyle w:val="TAH"/>
            </w:pPr>
            <w:r w:rsidRPr="00392E8D">
              <w:t>Direction</w:t>
            </w:r>
          </w:p>
        </w:tc>
      </w:tr>
      <w:tr w:rsidR="00114FF3" w:rsidRPr="00392E8D" w14:paraId="7872FA51" w14:textId="77777777" w:rsidTr="00794EBB">
        <w:trPr>
          <w:jc w:val="center"/>
        </w:trPr>
        <w:tc>
          <w:tcPr>
            <w:tcW w:w="3519" w:type="dxa"/>
          </w:tcPr>
          <w:p w14:paraId="16B13565" w14:textId="77777777" w:rsidR="00114FF3" w:rsidRPr="00392E8D" w:rsidRDefault="005658D5">
            <w:pPr>
              <w:pStyle w:val="TAL"/>
            </w:pPr>
            <w:r w:rsidRPr="00392E8D">
              <w:t>ExtractVnfSnapshotPackageRequest</w:t>
            </w:r>
          </w:p>
        </w:tc>
        <w:tc>
          <w:tcPr>
            <w:tcW w:w="1317" w:type="dxa"/>
          </w:tcPr>
          <w:p w14:paraId="275A1346" w14:textId="77777777" w:rsidR="00114FF3" w:rsidRPr="00392E8D" w:rsidRDefault="005658D5">
            <w:pPr>
              <w:pStyle w:val="TAL"/>
              <w:rPr>
                <w:lang w:eastAsia="zh-CN"/>
              </w:rPr>
            </w:pPr>
            <w:r w:rsidRPr="00392E8D">
              <w:t>Mandatory</w:t>
            </w:r>
          </w:p>
        </w:tc>
        <w:tc>
          <w:tcPr>
            <w:tcW w:w="1792" w:type="dxa"/>
          </w:tcPr>
          <w:p w14:paraId="45A22505" w14:textId="77777777" w:rsidR="00114FF3" w:rsidRPr="00392E8D" w:rsidRDefault="005658D5">
            <w:pPr>
              <w:pStyle w:val="TAL"/>
              <w:rPr>
                <w:lang w:eastAsia="zh-CN"/>
              </w:rPr>
            </w:pPr>
            <w:r w:rsidRPr="00392E8D">
              <w:rPr>
                <w:lang w:eastAsia="zh-CN"/>
              </w:rPr>
              <w:t>OSS</w:t>
            </w:r>
            <w:r w:rsidRPr="00392E8D">
              <w:t>/BSS</w:t>
            </w:r>
            <w:r w:rsidRPr="00392E8D">
              <w:rPr>
                <w:lang w:eastAsia="zh-CN"/>
              </w:rPr>
              <w:t xml:space="preserve"> </w:t>
            </w:r>
            <w:r w:rsidRPr="00392E8D">
              <w:rPr>
                <w:lang w:eastAsia="zh-CN"/>
              </w:rPr>
              <w:sym w:font="Wingdings" w:char="F0E0"/>
            </w:r>
            <w:r w:rsidRPr="00392E8D">
              <w:rPr>
                <w:lang w:eastAsia="zh-CN"/>
              </w:rPr>
              <w:t xml:space="preserve"> NFVO</w:t>
            </w:r>
          </w:p>
        </w:tc>
      </w:tr>
      <w:tr w:rsidR="00114FF3" w:rsidRPr="00392E8D" w14:paraId="0395134A" w14:textId="77777777" w:rsidTr="00794EBB">
        <w:trPr>
          <w:jc w:val="center"/>
        </w:trPr>
        <w:tc>
          <w:tcPr>
            <w:tcW w:w="3519" w:type="dxa"/>
          </w:tcPr>
          <w:p w14:paraId="6DF9FCE5" w14:textId="77777777" w:rsidR="00114FF3" w:rsidRPr="00392E8D" w:rsidRDefault="005658D5">
            <w:pPr>
              <w:pStyle w:val="TAL"/>
            </w:pPr>
            <w:r w:rsidRPr="00392E8D">
              <w:t>ExtractVnfSnapshotPackageResponse</w:t>
            </w:r>
          </w:p>
        </w:tc>
        <w:tc>
          <w:tcPr>
            <w:tcW w:w="1317" w:type="dxa"/>
          </w:tcPr>
          <w:p w14:paraId="2A67C69E" w14:textId="77777777" w:rsidR="00114FF3" w:rsidRPr="00392E8D" w:rsidRDefault="005658D5">
            <w:pPr>
              <w:pStyle w:val="TAL"/>
              <w:rPr>
                <w:lang w:eastAsia="zh-CN"/>
              </w:rPr>
            </w:pPr>
            <w:r w:rsidRPr="00392E8D">
              <w:t>Mandatory</w:t>
            </w:r>
          </w:p>
        </w:tc>
        <w:tc>
          <w:tcPr>
            <w:tcW w:w="1792" w:type="dxa"/>
          </w:tcPr>
          <w:p w14:paraId="6A3B64C0"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w:t>
            </w:r>
            <w:r w:rsidRPr="00392E8D">
              <w:t>/BSS</w:t>
            </w:r>
          </w:p>
        </w:tc>
      </w:tr>
    </w:tbl>
    <w:p w14:paraId="0911A2D3" w14:textId="77777777" w:rsidR="00114FF3" w:rsidRPr="00392E8D" w:rsidRDefault="00114FF3">
      <w:pPr>
        <w:rPr>
          <w:lang w:eastAsia="de-DE"/>
        </w:rPr>
      </w:pPr>
    </w:p>
    <w:p w14:paraId="04A04130" w14:textId="77777777" w:rsidR="00114FF3" w:rsidRPr="00392E8D" w:rsidRDefault="005658D5">
      <w:pPr>
        <w:pStyle w:val="Heading4"/>
      </w:pPr>
      <w:bookmarkStart w:id="3134" w:name="_Toc129687925"/>
      <w:bookmarkStart w:id="3135" w:name="_Toc129698473"/>
      <w:bookmarkStart w:id="3136" w:name="_Toc129853727"/>
      <w:bookmarkStart w:id="3137" w:name="_Toc129854716"/>
      <w:bookmarkStart w:id="3138" w:name="_Toc129934053"/>
      <w:bookmarkStart w:id="3139" w:name="_Toc129939582"/>
      <w:bookmarkStart w:id="3140" w:name="_Toc129958540"/>
      <w:r w:rsidRPr="00392E8D">
        <w:lastRenderedPageBreak/>
        <w:t>7.10.5.2</w:t>
      </w:r>
      <w:r w:rsidRPr="00392E8D">
        <w:tab/>
        <w:t>Input parameters</w:t>
      </w:r>
      <w:bookmarkEnd w:id="3134"/>
      <w:bookmarkEnd w:id="3135"/>
      <w:bookmarkEnd w:id="3136"/>
      <w:bookmarkEnd w:id="3137"/>
      <w:bookmarkEnd w:id="3138"/>
      <w:bookmarkEnd w:id="3139"/>
      <w:bookmarkEnd w:id="3140"/>
    </w:p>
    <w:p w14:paraId="12F17B53" w14:textId="77777777" w:rsidR="00114FF3" w:rsidRPr="00392E8D" w:rsidRDefault="005658D5">
      <w:r w:rsidRPr="00392E8D">
        <w:t xml:space="preserve">The input parameters sent when invoking the operation shall follow the indications provided in table </w:t>
      </w:r>
      <w:r w:rsidRPr="00392E8D">
        <w:rPr>
          <w:rFonts w:eastAsia="MS Mincho"/>
        </w:rPr>
        <w:t>7.10.5.2-1</w:t>
      </w:r>
      <w:r w:rsidRPr="00392E8D">
        <w:t>.</w:t>
      </w:r>
    </w:p>
    <w:p w14:paraId="5514CB0F" w14:textId="77777777" w:rsidR="00114FF3" w:rsidRPr="00392E8D" w:rsidRDefault="005658D5">
      <w:pPr>
        <w:pStyle w:val="TH"/>
        <w:rPr>
          <w:lang w:eastAsia="x-none"/>
        </w:rPr>
      </w:pPr>
      <w:r w:rsidRPr="00392E8D">
        <w:t xml:space="preserve">Table </w:t>
      </w:r>
      <w:r w:rsidRPr="00392E8D">
        <w:rPr>
          <w:rFonts w:eastAsia="MS Mincho"/>
          <w:lang w:eastAsia="ko-KR"/>
        </w:rPr>
        <w:t>7.10.5.2-1</w:t>
      </w:r>
      <w:r w:rsidRPr="00392E8D">
        <w:t>: Extract VNF Snapshot Package operation in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6"/>
        <w:gridCol w:w="961"/>
        <w:gridCol w:w="1156"/>
        <w:gridCol w:w="1522"/>
        <w:gridCol w:w="4004"/>
      </w:tblGrid>
      <w:tr w:rsidR="00114FF3" w:rsidRPr="00392E8D" w14:paraId="10739A5F" w14:textId="77777777" w:rsidTr="00794EBB">
        <w:trPr>
          <w:jc w:val="center"/>
        </w:trPr>
        <w:tc>
          <w:tcPr>
            <w:tcW w:w="2056" w:type="dxa"/>
            <w:shd w:val="clear" w:color="auto" w:fill="D9D9D9" w:themeFill="background1" w:themeFillShade="D9"/>
            <w:tcMar>
              <w:left w:w="28" w:type="dxa"/>
            </w:tcMar>
          </w:tcPr>
          <w:p w14:paraId="19BEE93A" w14:textId="77777777" w:rsidR="00114FF3" w:rsidRPr="00392E8D" w:rsidRDefault="005658D5">
            <w:pPr>
              <w:pStyle w:val="TAH"/>
            </w:pPr>
            <w:r w:rsidRPr="00392E8D">
              <w:t>Parameter</w:t>
            </w:r>
          </w:p>
        </w:tc>
        <w:tc>
          <w:tcPr>
            <w:tcW w:w="961" w:type="dxa"/>
            <w:shd w:val="clear" w:color="auto" w:fill="D9D9D9" w:themeFill="background1" w:themeFillShade="D9"/>
            <w:tcMar>
              <w:left w:w="28" w:type="dxa"/>
            </w:tcMar>
          </w:tcPr>
          <w:p w14:paraId="4C060354" w14:textId="77777777" w:rsidR="00114FF3" w:rsidRPr="00392E8D" w:rsidRDefault="005658D5">
            <w:pPr>
              <w:pStyle w:val="TAH"/>
            </w:pPr>
            <w:r w:rsidRPr="00392E8D">
              <w:t>Qualifier</w:t>
            </w:r>
          </w:p>
        </w:tc>
        <w:tc>
          <w:tcPr>
            <w:tcW w:w="1156" w:type="dxa"/>
            <w:shd w:val="clear" w:color="auto" w:fill="D9D9D9" w:themeFill="background1" w:themeFillShade="D9"/>
            <w:tcMar>
              <w:left w:w="28" w:type="dxa"/>
            </w:tcMar>
          </w:tcPr>
          <w:p w14:paraId="1DBA7C45" w14:textId="77777777" w:rsidR="00114FF3" w:rsidRPr="00392E8D" w:rsidRDefault="005658D5">
            <w:pPr>
              <w:pStyle w:val="TAH"/>
            </w:pPr>
            <w:r w:rsidRPr="00392E8D">
              <w:t>Cardinality</w:t>
            </w:r>
          </w:p>
        </w:tc>
        <w:tc>
          <w:tcPr>
            <w:tcW w:w="1522" w:type="dxa"/>
            <w:shd w:val="clear" w:color="auto" w:fill="D9D9D9" w:themeFill="background1" w:themeFillShade="D9"/>
            <w:tcMar>
              <w:left w:w="28" w:type="dxa"/>
            </w:tcMar>
          </w:tcPr>
          <w:p w14:paraId="163E12E0" w14:textId="77777777" w:rsidR="00114FF3" w:rsidRPr="00392E8D" w:rsidRDefault="005658D5">
            <w:pPr>
              <w:pStyle w:val="TAH"/>
            </w:pPr>
            <w:r w:rsidRPr="00392E8D">
              <w:t>Content</w:t>
            </w:r>
          </w:p>
        </w:tc>
        <w:tc>
          <w:tcPr>
            <w:tcW w:w="4004" w:type="dxa"/>
            <w:shd w:val="clear" w:color="auto" w:fill="D9D9D9" w:themeFill="background1" w:themeFillShade="D9"/>
            <w:tcMar>
              <w:left w:w="28" w:type="dxa"/>
            </w:tcMar>
          </w:tcPr>
          <w:p w14:paraId="6666CA81" w14:textId="77777777" w:rsidR="00114FF3" w:rsidRPr="00392E8D" w:rsidRDefault="005658D5">
            <w:pPr>
              <w:pStyle w:val="TAH"/>
            </w:pPr>
            <w:r w:rsidRPr="00392E8D">
              <w:t>Description</w:t>
            </w:r>
          </w:p>
        </w:tc>
      </w:tr>
      <w:tr w:rsidR="00114FF3" w:rsidRPr="00392E8D" w14:paraId="4FA73DBF" w14:textId="77777777" w:rsidTr="00794EBB">
        <w:trPr>
          <w:jc w:val="center"/>
        </w:trPr>
        <w:tc>
          <w:tcPr>
            <w:tcW w:w="2056" w:type="dxa"/>
            <w:shd w:val="clear" w:color="auto" w:fill="auto"/>
            <w:tcMar>
              <w:left w:w="28" w:type="dxa"/>
            </w:tcMar>
          </w:tcPr>
          <w:p w14:paraId="3DF5EA61" w14:textId="77777777" w:rsidR="00114FF3" w:rsidRPr="00392E8D" w:rsidRDefault="005658D5">
            <w:pPr>
              <w:pStyle w:val="TAL"/>
            </w:pPr>
            <w:r w:rsidRPr="00392E8D">
              <w:rPr>
                <w:lang w:eastAsia="zh-CN"/>
              </w:rPr>
              <w:t>vnfSnapshotPkgInfoId</w:t>
            </w:r>
          </w:p>
        </w:tc>
        <w:tc>
          <w:tcPr>
            <w:tcW w:w="961" w:type="dxa"/>
            <w:shd w:val="clear" w:color="auto" w:fill="auto"/>
            <w:tcMar>
              <w:left w:w="28" w:type="dxa"/>
            </w:tcMar>
          </w:tcPr>
          <w:p w14:paraId="1E2D6A1A" w14:textId="77777777" w:rsidR="00114FF3" w:rsidRPr="00392E8D" w:rsidRDefault="005658D5">
            <w:pPr>
              <w:pStyle w:val="TAL"/>
            </w:pPr>
            <w:r w:rsidRPr="00392E8D">
              <w:t>M</w:t>
            </w:r>
          </w:p>
        </w:tc>
        <w:tc>
          <w:tcPr>
            <w:tcW w:w="1156" w:type="dxa"/>
            <w:shd w:val="clear" w:color="auto" w:fill="auto"/>
            <w:tcMar>
              <w:left w:w="28" w:type="dxa"/>
            </w:tcMar>
          </w:tcPr>
          <w:p w14:paraId="4F4C1946" w14:textId="77777777" w:rsidR="00114FF3" w:rsidRPr="00392E8D" w:rsidRDefault="005658D5">
            <w:pPr>
              <w:pStyle w:val="TAL"/>
            </w:pPr>
            <w:r w:rsidRPr="00392E8D">
              <w:t>1</w:t>
            </w:r>
          </w:p>
        </w:tc>
        <w:tc>
          <w:tcPr>
            <w:tcW w:w="1522" w:type="dxa"/>
            <w:shd w:val="clear" w:color="auto" w:fill="auto"/>
            <w:tcMar>
              <w:left w:w="28" w:type="dxa"/>
            </w:tcMar>
          </w:tcPr>
          <w:p w14:paraId="35726441" w14:textId="77777777" w:rsidR="00114FF3" w:rsidRPr="00392E8D" w:rsidRDefault="005658D5">
            <w:pPr>
              <w:pStyle w:val="TAL"/>
            </w:pPr>
            <w:r w:rsidRPr="00392E8D">
              <w:t>Identifier (Reference to VnfSnapshotPkgInfo)</w:t>
            </w:r>
          </w:p>
        </w:tc>
        <w:tc>
          <w:tcPr>
            <w:tcW w:w="4004" w:type="dxa"/>
            <w:shd w:val="clear" w:color="auto" w:fill="auto"/>
            <w:tcMar>
              <w:left w:w="28" w:type="dxa"/>
            </w:tcMar>
          </w:tcPr>
          <w:p w14:paraId="007CD295" w14:textId="77777777" w:rsidR="00114FF3" w:rsidRPr="00392E8D" w:rsidRDefault="00746943" w:rsidP="00746943">
            <w:pPr>
              <w:pStyle w:val="TAL"/>
            </w:pPr>
            <w:r w:rsidRPr="00392E8D">
              <w:t>References the</w:t>
            </w:r>
            <w:r w:rsidR="005658D5" w:rsidRPr="00392E8D">
              <w:t xml:space="preserve"> information held by the </w:t>
            </w:r>
            <w:r w:rsidRPr="00392E8D">
              <w:t xml:space="preserve">NFVO </w:t>
            </w:r>
            <w:r w:rsidR="005658D5" w:rsidRPr="00392E8D">
              <w:t>about a specific VNF Snapshot Package</w:t>
            </w:r>
            <w:r w:rsidRPr="00392E8D">
              <w:t xml:space="preserve"> to be extracted</w:t>
            </w:r>
            <w:r w:rsidR="005658D5" w:rsidRPr="00392E8D">
              <w:t>.</w:t>
            </w:r>
          </w:p>
        </w:tc>
      </w:tr>
      <w:tr w:rsidR="00746943" w:rsidRPr="00392E8D" w:rsidDel="007032D4" w14:paraId="5CA4BEE8" w14:textId="77777777" w:rsidTr="00794EBB">
        <w:trPr>
          <w:jc w:val="center"/>
        </w:trPr>
        <w:tc>
          <w:tcPr>
            <w:tcW w:w="2056" w:type="dxa"/>
            <w:shd w:val="clear" w:color="auto" w:fill="auto"/>
            <w:tcMar>
              <w:left w:w="28" w:type="dxa"/>
            </w:tcMar>
          </w:tcPr>
          <w:p w14:paraId="5DF8BB40" w14:textId="77777777" w:rsidR="00746943" w:rsidRPr="00392E8D" w:rsidRDefault="00746943" w:rsidP="006F62B5">
            <w:pPr>
              <w:pStyle w:val="TAL"/>
              <w:rPr>
                <w:lang w:eastAsia="zh-CN"/>
              </w:rPr>
            </w:pPr>
            <w:r w:rsidRPr="00392E8D">
              <w:rPr>
                <w:lang w:eastAsia="zh-CN"/>
              </w:rPr>
              <w:t>vnfSnapshotInfoId</w:t>
            </w:r>
          </w:p>
        </w:tc>
        <w:tc>
          <w:tcPr>
            <w:tcW w:w="961" w:type="dxa"/>
            <w:shd w:val="clear" w:color="auto" w:fill="auto"/>
            <w:tcMar>
              <w:left w:w="28" w:type="dxa"/>
            </w:tcMar>
          </w:tcPr>
          <w:p w14:paraId="2A347D03" w14:textId="77777777" w:rsidR="00746943" w:rsidRPr="00392E8D" w:rsidRDefault="00746943" w:rsidP="006F62B5">
            <w:pPr>
              <w:pStyle w:val="TAL"/>
            </w:pPr>
            <w:r w:rsidRPr="00392E8D">
              <w:t>M</w:t>
            </w:r>
          </w:p>
        </w:tc>
        <w:tc>
          <w:tcPr>
            <w:tcW w:w="1156" w:type="dxa"/>
            <w:shd w:val="clear" w:color="auto" w:fill="auto"/>
            <w:tcMar>
              <w:left w:w="28" w:type="dxa"/>
            </w:tcMar>
          </w:tcPr>
          <w:p w14:paraId="3AACB21C" w14:textId="77777777" w:rsidR="00746943" w:rsidRPr="00392E8D" w:rsidRDefault="00746943" w:rsidP="006F62B5">
            <w:pPr>
              <w:pStyle w:val="TAL"/>
            </w:pPr>
            <w:r w:rsidRPr="00392E8D">
              <w:t>0..1</w:t>
            </w:r>
          </w:p>
        </w:tc>
        <w:tc>
          <w:tcPr>
            <w:tcW w:w="1522" w:type="dxa"/>
            <w:shd w:val="clear" w:color="auto" w:fill="auto"/>
            <w:tcMar>
              <w:left w:w="28" w:type="dxa"/>
            </w:tcMar>
          </w:tcPr>
          <w:p w14:paraId="0E39A3BB" w14:textId="77777777" w:rsidR="00746943" w:rsidRPr="00392E8D" w:rsidRDefault="00746943" w:rsidP="006F62B5">
            <w:pPr>
              <w:pStyle w:val="TAL"/>
            </w:pPr>
            <w:r w:rsidRPr="00392E8D">
              <w:t>Identifier (Reference to VnfSnapshotInfo)</w:t>
            </w:r>
          </w:p>
        </w:tc>
        <w:tc>
          <w:tcPr>
            <w:tcW w:w="4004" w:type="dxa"/>
            <w:shd w:val="clear" w:color="auto" w:fill="auto"/>
            <w:tcMar>
              <w:left w:w="28" w:type="dxa"/>
            </w:tcMar>
          </w:tcPr>
          <w:p w14:paraId="544B0251" w14:textId="77777777" w:rsidR="00746943" w:rsidRPr="00392E8D" w:rsidDel="007032D4" w:rsidRDefault="00746943" w:rsidP="006F62B5">
            <w:pPr>
              <w:pStyle w:val="TAL"/>
            </w:pPr>
            <w:r w:rsidRPr="00392E8D">
              <w:t>Identifier held by the NFVO about an "Individual VNF snapshot" managed by the VNFM to which the content of the VNF snapshot package will be extracted to. See note.</w:t>
            </w:r>
          </w:p>
        </w:tc>
      </w:tr>
      <w:tr w:rsidR="00746943" w:rsidRPr="00392E8D" w:rsidDel="007032D4" w14:paraId="7D68BDA3" w14:textId="77777777" w:rsidTr="00794EBB">
        <w:trPr>
          <w:jc w:val="center"/>
        </w:trPr>
        <w:tc>
          <w:tcPr>
            <w:tcW w:w="2056" w:type="dxa"/>
            <w:shd w:val="clear" w:color="auto" w:fill="auto"/>
            <w:tcMar>
              <w:left w:w="28" w:type="dxa"/>
            </w:tcMar>
          </w:tcPr>
          <w:p w14:paraId="373CB02F" w14:textId="77777777" w:rsidR="00746943" w:rsidRPr="00392E8D" w:rsidRDefault="00746943" w:rsidP="006F62B5">
            <w:pPr>
              <w:pStyle w:val="TAL"/>
              <w:rPr>
                <w:lang w:eastAsia="zh-CN"/>
              </w:rPr>
            </w:pPr>
            <w:r w:rsidRPr="00392E8D">
              <w:rPr>
                <w:lang w:eastAsia="zh-CN"/>
              </w:rPr>
              <w:t>vnfInstanceId</w:t>
            </w:r>
          </w:p>
        </w:tc>
        <w:tc>
          <w:tcPr>
            <w:tcW w:w="961" w:type="dxa"/>
            <w:shd w:val="clear" w:color="auto" w:fill="auto"/>
            <w:tcMar>
              <w:left w:w="28" w:type="dxa"/>
            </w:tcMar>
          </w:tcPr>
          <w:p w14:paraId="2E3FD61D" w14:textId="77777777" w:rsidR="00746943" w:rsidRPr="00392E8D" w:rsidRDefault="00746943" w:rsidP="006F62B5">
            <w:pPr>
              <w:pStyle w:val="TAL"/>
            </w:pPr>
            <w:r w:rsidRPr="00392E8D">
              <w:t>M</w:t>
            </w:r>
          </w:p>
        </w:tc>
        <w:tc>
          <w:tcPr>
            <w:tcW w:w="1156" w:type="dxa"/>
            <w:shd w:val="clear" w:color="auto" w:fill="auto"/>
            <w:tcMar>
              <w:left w:w="28" w:type="dxa"/>
            </w:tcMar>
          </w:tcPr>
          <w:p w14:paraId="6205E49C" w14:textId="77777777" w:rsidR="00746943" w:rsidRPr="00392E8D" w:rsidRDefault="00746943" w:rsidP="006F62B5">
            <w:pPr>
              <w:pStyle w:val="TAL"/>
            </w:pPr>
            <w:r w:rsidRPr="00392E8D">
              <w:t>0..1</w:t>
            </w:r>
          </w:p>
        </w:tc>
        <w:tc>
          <w:tcPr>
            <w:tcW w:w="1522" w:type="dxa"/>
            <w:shd w:val="clear" w:color="auto" w:fill="auto"/>
            <w:tcMar>
              <w:left w:w="28" w:type="dxa"/>
            </w:tcMar>
          </w:tcPr>
          <w:p w14:paraId="172018DB" w14:textId="77777777" w:rsidR="00746943" w:rsidRPr="00392E8D" w:rsidRDefault="00746943" w:rsidP="006F62B5">
            <w:pPr>
              <w:pStyle w:val="TAL"/>
            </w:pPr>
            <w:r w:rsidRPr="00392E8D">
              <w:t>Identifier (Reference to VnfInfo)</w:t>
            </w:r>
          </w:p>
        </w:tc>
        <w:tc>
          <w:tcPr>
            <w:tcW w:w="4004" w:type="dxa"/>
            <w:shd w:val="clear" w:color="auto" w:fill="auto"/>
            <w:tcMar>
              <w:left w:w="28" w:type="dxa"/>
            </w:tcMar>
          </w:tcPr>
          <w:p w14:paraId="4566376A" w14:textId="77777777" w:rsidR="00746943" w:rsidRPr="00392E8D" w:rsidDel="007032D4" w:rsidRDefault="00746943" w:rsidP="006F62B5">
            <w:pPr>
              <w:pStyle w:val="TAL"/>
            </w:pPr>
            <w:r w:rsidRPr="00392E8D">
              <w:t>Identifier of the VNF instance to which the content and extraction of the VNF snapshot package is to be associated. See note.</w:t>
            </w:r>
          </w:p>
        </w:tc>
      </w:tr>
      <w:tr w:rsidR="00746943" w:rsidRPr="00392E8D" w14:paraId="53EAF5B8" w14:textId="77777777" w:rsidTr="00794EBB">
        <w:trPr>
          <w:jc w:val="center"/>
        </w:trPr>
        <w:tc>
          <w:tcPr>
            <w:tcW w:w="9699" w:type="dxa"/>
            <w:gridSpan w:val="5"/>
            <w:shd w:val="clear" w:color="auto" w:fill="auto"/>
            <w:tcMar>
              <w:left w:w="28" w:type="dxa"/>
            </w:tcMar>
          </w:tcPr>
          <w:p w14:paraId="36401824" w14:textId="77777777" w:rsidR="00746943" w:rsidRPr="00392E8D" w:rsidRDefault="00746943" w:rsidP="008F167B">
            <w:pPr>
              <w:pStyle w:val="TAN"/>
            </w:pPr>
            <w:r w:rsidRPr="00392E8D">
              <w:t>NOTE:</w:t>
            </w:r>
            <w:r w:rsidRPr="00392E8D">
              <w:tab/>
              <w:t>Either the parameter vnfSnapshotInfoId or vnfInstanceId, but not both, shall be provided.</w:t>
            </w:r>
          </w:p>
        </w:tc>
      </w:tr>
    </w:tbl>
    <w:p w14:paraId="77E1691C" w14:textId="77777777" w:rsidR="00114FF3" w:rsidRPr="00392E8D" w:rsidRDefault="00114FF3">
      <w:pPr>
        <w:rPr>
          <w:lang w:eastAsia="de-DE"/>
        </w:rPr>
      </w:pPr>
    </w:p>
    <w:p w14:paraId="1D8A4C23" w14:textId="77777777" w:rsidR="00114FF3" w:rsidRPr="00392E8D" w:rsidRDefault="005658D5">
      <w:pPr>
        <w:pStyle w:val="Heading4"/>
      </w:pPr>
      <w:bookmarkStart w:id="3141" w:name="_Toc129687926"/>
      <w:bookmarkStart w:id="3142" w:name="_Toc129698474"/>
      <w:bookmarkStart w:id="3143" w:name="_Toc129853728"/>
      <w:bookmarkStart w:id="3144" w:name="_Toc129854717"/>
      <w:bookmarkStart w:id="3145" w:name="_Toc129934054"/>
      <w:bookmarkStart w:id="3146" w:name="_Toc129939583"/>
      <w:bookmarkStart w:id="3147" w:name="_Toc129958541"/>
      <w:r w:rsidRPr="00392E8D">
        <w:t>7.10.5.3</w:t>
      </w:r>
      <w:r w:rsidRPr="00392E8D">
        <w:tab/>
        <w:t>Output parameters</w:t>
      </w:r>
      <w:bookmarkEnd w:id="3141"/>
      <w:bookmarkEnd w:id="3142"/>
      <w:bookmarkEnd w:id="3143"/>
      <w:bookmarkEnd w:id="3144"/>
      <w:bookmarkEnd w:id="3145"/>
      <w:bookmarkEnd w:id="3146"/>
      <w:bookmarkEnd w:id="3147"/>
    </w:p>
    <w:p w14:paraId="5D97A305" w14:textId="77777777" w:rsidR="00114FF3" w:rsidRPr="00392E8D" w:rsidRDefault="005658D5">
      <w:r w:rsidRPr="00392E8D">
        <w:t xml:space="preserve">The output parameters returned by the operation shall follow the indications provided in table </w:t>
      </w:r>
      <w:r w:rsidRPr="00392E8D">
        <w:rPr>
          <w:rFonts w:eastAsia="MS Mincho"/>
        </w:rPr>
        <w:t>7.10.5.3-1</w:t>
      </w:r>
      <w:r w:rsidRPr="00392E8D">
        <w:t>.</w:t>
      </w:r>
    </w:p>
    <w:p w14:paraId="1D55DB86" w14:textId="77777777" w:rsidR="00114FF3" w:rsidRPr="00392E8D" w:rsidRDefault="005658D5">
      <w:pPr>
        <w:pStyle w:val="TH"/>
        <w:rPr>
          <w:lang w:eastAsia="x-none"/>
        </w:rPr>
      </w:pPr>
      <w:r w:rsidRPr="00392E8D">
        <w:t xml:space="preserve">Table </w:t>
      </w:r>
      <w:r w:rsidRPr="00392E8D">
        <w:rPr>
          <w:rFonts w:eastAsia="MS Mincho"/>
          <w:lang w:eastAsia="ko-KR"/>
        </w:rPr>
        <w:t>7.10.5.3-1</w:t>
      </w:r>
      <w:r w:rsidRPr="00392E8D">
        <w:t>: Extract VNF Snapshot Package operation out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1"/>
        <w:gridCol w:w="961"/>
        <w:gridCol w:w="1156"/>
        <w:gridCol w:w="1663"/>
        <w:gridCol w:w="4178"/>
      </w:tblGrid>
      <w:tr w:rsidR="00114FF3" w:rsidRPr="00392E8D" w14:paraId="7F36BB7A" w14:textId="77777777" w:rsidTr="00794EBB">
        <w:trPr>
          <w:jc w:val="center"/>
        </w:trPr>
        <w:tc>
          <w:tcPr>
            <w:tcW w:w="1741" w:type="dxa"/>
            <w:shd w:val="clear" w:color="auto" w:fill="D9D9D9" w:themeFill="background1" w:themeFillShade="D9"/>
          </w:tcPr>
          <w:p w14:paraId="01D35BF4" w14:textId="77777777" w:rsidR="00114FF3" w:rsidRPr="00392E8D" w:rsidRDefault="005658D5">
            <w:pPr>
              <w:pStyle w:val="TAH"/>
            </w:pPr>
            <w:r w:rsidRPr="00392E8D">
              <w:t>Parameter</w:t>
            </w:r>
          </w:p>
        </w:tc>
        <w:tc>
          <w:tcPr>
            <w:tcW w:w="961" w:type="dxa"/>
            <w:shd w:val="clear" w:color="auto" w:fill="D9D9D9" w:themeFill="background1" w:themeFillShade="D9"/>
          </w:tcPr>
          <w:p w14:paraId="247B62EE" w14:textId="77777777" w:rsidR="00114FF3" w:rsidRPr="00392E8D" w:rsidRDefault="005658D5">
            <w:pPr>
              <w:pStyle w:val="TAH"/>
            </w:pPr>
            <w:r w:rsidRPr="00392E8D">
              <w:t>Qualifier</w:t>
            </w:r>
          </w:p>
        </w:tc>
        <w:tc>
          <w:tcPr>
            <w:tcW w:w="1156" w:type="dxa"/>
            <w:shd w:val="clear" w:color="auto" w:fill="D9D9D9" w:themeFill="background1" w:themeFillShade="D9"/>
          </w:tcPr>
          <w:p w14:paraId="2C8EFC49" w14:textId="77777777" w:rsidR="00114FF3" w:rsidRPr="00392E8D" w:rsidRDefault="005658D5">
            <w:pPr>
              <w:pStyle w:val="TAH"/>
            </w:pPr>
            <w:r w:rsidRPr="00392E8D">
              <w:t>Cardinality</w:t>
            </w:r>
          </w:p>
        </w:tc>
        <w:tc>
          <w:tcPr>
            <w:tcW w:w="1663" w:type="dxa"/>
            <w:shd w:val="clear" w:color="auto" w:fill="D9D9D9" w:themeFill="background1" w:themeFillShade="D9"/>
          </w:tcPr>
          <w:p w14:paraId="0471535E" w14:textId="77777777" w:rsidR="00114FF3" w:rsidRPr="00392E8D" w:rsidRDefault="005658D5">
            <w:pPr>
              <w:pStyle w:val="TAH"/>
            </w:pPr>
            <w:r w:rsidRPr="00392E8D">
              <w:t>Content</w:t>
            </w:r>
          </w:p>
        </w:tc>
        <w:tc>
          <w:tcPr>
            <w:tcW w:w="4178" w:type="dxa"/>
            <w:shd w:val="clear" w:color="auto" w:fill="D9D9D9" w:themeFill="background1" w:themeFillShade="D9"/>
          </w:tcPr>
          <w:p w14:paraId="0A97DE45" w14:textId="77777777" w:rsidR="00114FF3" w:rsidRPr="00392E8D" w:rsidRDefault="005658D5">
            <w:pPr>
              <w:pStyle w:val="TAH"/>
            </w:pPr>
            <w:r w:rsidRPr="00392E8D">
              <w:t>Description</w:t>
            </w:r>
          </w:p>
        </w:tc>
      </w:tr>
      <w:tr w:rsidR="00114FF3" w:rsidRPr="00392E8D" w14:paraId="273D6656" w14:textId="77777777" w:rsidTr="00794EBB">
        <w:trPr>
          <w:jc w:val="center"/>
        </w:trPr>
        <w:tc>
          <w:tcPr>
            <w:tcW w:w="1741" w:type="dxa"/>
            <w:shd w:val="clear" w:color="auto" w:fill="auto"/>
          </w:tcPr>
          <w:p w14:paraId="71C34349" w14:textId="77777777" w:rsidR="00114FF3" w:rsidRPr="00392E8D" w:rsidRDefault="005658D5">
            <w:pPr>
              <w:pStyle w:val="TAL"/>
            </w:pPr>
            <w:r w:rsidRPr="00392E8D">
              <w:rPr>
                <w:lang w:eastAsia="zh-CN"/>
              </w:rPr>
              <w:t>vnfSnapshotInfoId</w:t>
            </w:r>
          </w:p>
        </w:tc>
        <w:tc>
          <w:tcPr>
            <w:tcW w:w="961" w:type="dxa"/>
            <w:shd w:val="clear" w:color="auto" w:fill="auto"/>
          </w:tcPr>
          <w:p w14:paraId="6AF92D0C" w14:textId="77777777" w:rsidR="00114FF3" w:rsidRPr="00392E8D" w:rsidRDefault="005658D5">
            <w:pPr>
              <w:pStyle w:val="TAL"/>
            </w:pPr>
            <w:r w:rsidRPr="00392E8D">
              <w:t>M</w:t>
            </w:r>
          </w:p>
        </w:tc>
        <w:tc>
          <w:tcPr>
            <w:tcW w:w="1156" w:type="dxa"/>
            <w:shd w:val="clear" w:color="auto" w:fill="auto"/>
          </w:tcPr>
          <w:p w14:paraId="744203FE" w14:textId="77777777" w:rsidR="00114FF3" w:rsidRPr="00392E8D" w:rsidRDefault="005658D5">
            <w:pPr>
              <w:pStyle w:val="TAL"/>
            </w:pPr>
            <w:r w:rsidRPr="00392E8D">
              <w:t>1</w:t>
            </w:r>
          </w:p>
        </w:tc>
        <w:tc>
          <w:tcPr>
            <w:tcW w:w="1663" w:type="dxa"/>
            <w:shd w:val="clear" w:color="auto" w:fill="auto"/>
          </w:tcPr>
          <w:p w14:paraId="23A01100" w14:textId="77777777" w:rsidR="00114FF3" w:rsidRPr="00392E8D" w:rsidRDefault="005658D5">
            <w:pPr>
              <w:pStyle w:val="TAL"/>
            </w:pPr>
            <w:r w:rsidRPr="00392E8D">
              <w:t>Identifier (Reference to VnfSnapshotInfo)</w:t>
            </w:r>
          </w:p>
        </w:tc>
        <w:tc>
          <w:tcPr>
            <w:tcW w:w="4178" w:type="dxa"/>
            <w:shd w:val="clear" w:color="auto" w:fill="auto"/>
          </w:tcPr>
          <w:p w14:paraId="4EB8EBDD" w14:textId="77777777" w:rsidR="00114FF3" w:rsidRPr="00392E8D" w:rsidRDefault="00746943" w:rsidP="00746943">
            <w:pPr>
              <w:pStyle w:val="TAL"/>
            </w:pPr>
            <w:r w:rsidRPr="00392E8D">
              <w:t>References the</w:t>
            </w:r>
            <w:r w:rsidR="005658D5" w:rsidRPr="00392E8D">
              <w:t xml:space="preserve"> information held by the </w:t>
            </w:r>
            <w:r w:rsidRPr="00392E8D">
              <w:t xml:space="preserve">NFVO </w:t>
            </w:r>
            <w:r w:rsidR="005658D5" w:rsidRPr="00392E8D">
              <w:t xml:space="preserve">about the </w:t>
            </w:r>
            <w:r w:rsidRPr="00392E8D">
              <w:t xml:space="preserve">extracted </w:t>
            </w:r>
            <w:r w:rsidR="005658D5" w:rsidRPr="00392E8D">
              <w:t>VNF Snapshot.</w:t>
            </w:r>
          </w:p>
        </w:tc>
      </w:tr>
    </w:tbl>
    <w:p w14:paraId="798BBE0A" w14:textId="77777777" w:rsidR="00114FF3" w:rsidRPr="00392E8D" w:rsidRDefault="00114FF3">
      <w:pPr>
        <w:rPr>
          <w:rFonts w:cs="Arial"/>
        </w:rPr>
      </w:pPr>
    </w:p>
    <w:p w14:paraId="01068CCF" w14:textId="77777777" w:rsidR="00114FF3" w:rsidRPr="00392E8D" w:rsidRDefault="005658D5">
      <w:pPr>
        <w:pStyle w:val="Heading4"/>
      </w:pPr>
      <w:bookmarkStart w:id="3148" w:name="_Toc129687927"/>
      <w:bookmarkStart w:id="3149" w:name="_Toc129698475"/>
      <w:bookmarkStart w:id="3150" w:name="_Toc129853729"/>
      <w:bookmarkStart w:id="3151" w:name="_Toc129854718"/>
      <w:bookmarkStart w:id="3152" w:name="_Toc129934055"/>
      <w:bookmarkStart w:id="3153" w:name="_Toc129939584"/>
      <w:bookmarkStart w:id="3154" w:name="_Toc129958542"/>
      <w:r w:rsidRPr="00392E8D">
        <w:t>7.10.5.4</w:t>
      </w:r>
      <w:r w:rsidRPr="00392E8D">
        <w:tab/>
        <w:t>Operation results</w:t>
      </w:r>
      <w:bookmarkEnd w:id="3148"/>
      <w:bookmarkEnd w:id="3149"/>
      <w:bookmarkEnd w:id="3150"/>
      <w:bookmarkEnd w:id="3151"/>
      <w:bookmarkEnd w:id="3152"/>
      <w:bookmarkEnd w:id="3153"/>
      <w:bookmarkEnd w:id="3154"/>
    </w:p>
    <w:p w14:paraId="73548862" w14:textId="77777777" w:rsidR="00114FF3" w:rsidRPr="00392E8D" w:rsidRDefault="005658D5">
      <w:r w:rsidRPr="00392E8D">
        <w:t>The result of the operation indicates if the extraction of the VNF Snapshot Package has been successful or not with a standard success/error result.</w:t>
      </w:r>
    </w:p>
    <w:p w14:paraId="0D0117BC" w14:textId="77777777" w:rsidR="00114FF3" w:rsidRPr="00392E8D" w:rsidRDefault="005658D5">
      <w:r w:rsidRPr="00392E8D">
        <w:t xml:space="preserve">After successful operation, the </w:t>
      </w:r>
      <w:r w:rsidR="00746943" w:rsidRPr="00392E8D">
        <w:t xml:space="preserve">NFVO </w:t>
      </w:r>
      <w:r w:rsidRPr="00392E8D">
        <w:t xml:space="preserve">has extracted a VNF Snapshot from the specified VNF Snapshot Package and has created information associated with this VNF Snapshot. Once extracted, the VNF Snapshot is known to the </w:t>
      </w:r>
      <w:r w:rsidR="00746943" w:rsidRPr="00392E8D">
        <w:t>NFVO</w:t>
      </w:r>
      <w:r w:rsidRPr="00392E8D">
        <w:t>. It is enabled to be queried for its associated information, and it is enabled to be reverted to.</w:t>
      </w:r>
    </w:p>
    <w:p w14:paraId="7DF8372C" w14:textId="77777777" w:rsidR="00746943" w:rsidRPr="00392E8D" w:rsidRDefault="00746943">
      <w:r w:rsidRPr="00392E8D">
        <w:t>The state of the VnfSnapshotPkgInfo is changed to "EXTRACTING" during the extract operation and is changed to "AVAILABLE" once the extraction is completed.</w:t>
      </w:r>
    </w:p>
    <w:p w14:paraId="366995CF" w14:textId="77777777" w:rsidR="00114FF3" w:rsidRPr="00392E8D" w:rsidRDefault="005658D5">
      <w:pPr>
        <w:pStyle w:val="Heading3"/>
      </w:pPr>
      <w:bookmarkStart w:id="3155" w:name="_Toc129687928"/>
      <w:bookmarkStart w:id="3156" w:name="_Toc129698476"/>
      <w:bookmarkStart w:id="3157" w:name="_Toc129853730"/>
      <w:bookmarkStart w:id="3158" w:name="_Toc129854719"/>
      <w:bookmarkStart w:id="3159" w:name="_Toc129934056"/>
      <w:bookmarkStart w:id="3160" w:name="_Toc129939585"/>
      <w:bookmarkStart w:id="3161" w:name="_Toc129958543"/>
      <w:r w:rsidRPr="00392E8D">
        <w:t>7.10.6</w:t>
      </w:r>
      <w:r w:rsidRPr="00392E8D">
        <w:tab/>
        <w:t>Fetch VNF Snapshot Package operation</w:t>
      </w:r>
      <w:bookmarkEnd w:id="3155"/>
      <w:bookmarkEnd w:id="3156"/>
      <w:bookmarkEnd w:id="3157"/>
      <w:bookmarkEnd w:id="3158"/>
      <w:bookmarkEnd w:id="3159"/>
      <w:bookmarkEnd w:id="3160"/>
      <w:bookmarkEnd w:id="3161"/>
    </w:p>
    <w:p w14:paraId="0BA505BC" w14:textId="77777777" w:rsidR="00114FF3" w:rsidRPr="00392E8D" w:rsidRDefault="005658D5">
      <w:pPr>
        <w:pStyle w:val="Heading4"/>
      </w:pPr>
      <w:bookmarkStart w:id="3162" w:name="_Toc129687929"/>
      <w:bookmarkStart w:id="3163" w:name="_Toc129698477"/>
      <w:bookmarkStart w:id="3164" w:name="_Toc129853731"/>
      <w:bookmarkStart w:id="3165" w:name="_Toc129854720"/>
      <w:bookmarkStart w:id="3166" w:name="_Toc129934057"/>
      <w:bookmarkStart w:id="3167" w:name="_Toc129939586"/>
      <w:bookmarkStart w:id="3168" w:name="_Toc129958544"/>
      <w:r w:rsidRPr="00392E8D">
        <w:t>7.10.6.1</w:t>
      </w:r>
      <w:r w:rsidRPr="00392E8D">
        <w:tab/>
        <w:t>Description</w:t>
      </w:r>
      <w:bookmarkEnd w:id="3162"/>
      <w:bookmarkEnd w:id="3163"/>
      <w:bookmarkEnd w:id="3164"/>
      <w:bookmarkEnd w:id="3165"/>
      <w:bookmarkEnd w:id="3166"/>
      <w:bookmarkEnd w:id="3167"/>
      <w:bookmarkEnd w:id="3168"/>
    </w:p>
    <w:p w14:paraId="54D9C77A" w14:textId="77777777" w:rsidR="00114FF3" w:rsidRPr="00392E8D" w:rsidRDefault="005658D5">
      <w:r w:rsidRPr="00392E8D">
        <w:t>This operation enables the OSS/BSS to fetch a whole VNF Snapshot Package</w:t>
      </w:r>
      <w:r w:rsidR="00746943" w:rsidRPr="00392E8D">
        <w:t xml:space="preserve"> from the NFVO</w:t>
      </w:r>
      <w:r w:rsidRPr="00392E8D">
        <w:t xml:space="preserve">. The package is addressed using an identifier of information held by the </w:t>
      </w:r>
      <w:r w:rsidR="00746943" w:rsidRPr="00392E8D">
        <w:t xml:space="preserve">NFVO </w:t>
      </w:r>
      <w:r w:rsidRPr="00392E8D">
        <w:t>about the specific VNF Snapshot Package.</w:t>
      </w:r>
    </w:p>
    <w:p w14:paraId="41C6666A" w14:textId="77777777" w:rsidR="00114FF3" w:rsidRPr="00392E8D" w:rsidRDefault="005658D5">
      <w:r w:rsidRPr="00392E8D">
        <w:t>Table </w:t>
      </w:r>
      <w:r w:rsidRPr="00392E8D">
        <w:rPr>
          <w:rFonts w:eastAsia="MS Mincho"/>
        </w:rPr>
        <w:t>7.10.6.1</w:t>
      </w:r>
      <w:r w:rsidRPr="00392E8D">
        <w:rPr>
          <w:rFonts w:eastAsia="MS Mincho"/>
        </w:rPr>
        <w:noBreakHyphen/>
        <w:t>1</w:t>
      </w:r>
      <w:r w:rsidRPr="00392E8D">
        <w:t xml:space="preserve"> lists the information flow exchanged between the OSS/BSS and the NFVO.</w:t>
      </w:r>
    </w:p>
    <w:p w14:paraId="7353DB34" w14:textId="77777777" w:rsidR="00114FF3" w:rsidRPr="00392E8D" w:rsidRDefault="005658D5">
      <w:pPr>
        <w:pStyle w:val="TH"/>
      </w:pPr>
      <w:r w:rsidRPr="00392E8D">
        <w:t xml:space="preserve">Table </w:t>
      </w:r>
      <w:r w:rsidRPr="00392E8D">
        <w:rPr>
          <w:rFonts w:eastAsia="MS Mincho"/>
          <w:lang w:eastAsia="ko-KR"/>
        </w:rPr>
        <w:t>7.10.6.1-1:</w:t>
      </w:r>
      <w:r w:rsidRPr="00392E8D">
        <w:t xml:space="preserve"> Fetch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4"/>
        <w:gridCol w:w="1317"/>
        <w:gridCol w:w="1792"/>
      </w:tblGrid>
      <w:tr w:rsidR="00114FF3" w:rsidRPr="00392E8D" w14:paraId="0F6CE426" w14:textId="77777777" w:rsidTr="00794EBB">
        <w:trPr>
          <w:jc w:val="center"/>
        </w:trPr>
        <w:tc>
          <w:tcPr>
            <w:tcW w:w="3344" w:type="dxa"/>
            <w:shd w:val="clear" w:color="auto" w:fill="D9D9D9" w:themeFill="background1" w:themeFillShade="D9"/>
          </w:tcPr>
          <w:p w14:paraId="730D4CE7" w14:textId="77777777" w:rsidR="00114FF3" w:rsidRPr="00392E8D" w:rsidRDefault="005658D5">
            <w:pPr>
              <w:pStyle w:val="TAH"/>
            </w:pPr>
            <w:r w:rsidRPr="00392E8D">
              <w:t>Message</w:t>
            </w:r>
          </w:p>
        </w:tc>
        <w:tc>
          <w:tcPr>
            <w:tcW w:w="1317" w:type="dxa"/>
            <w:shd w:val="clear" w:color="auto" w:fill="D9D9D9" w:themeFill="background1" w:themeFillShade="D9"/>
          </w:tcPr>
          <w:p w14:paraId="604C333A" w14:textId="77777777" w:rsidR="00114FF3" w:rsidRPr="00392E8D" w:rsidRDefault="005658D5">
            <w:pPr>
              <w:pStyle w:val="TAH"/>
            </w:pPr>
            <w:r w:rsidRPr="00392E8D">
              <w:t>Requirement</w:t>
            </w:r>
          </w:p>
        </w:tc>
        <w:tc>
          <w:tcPr>
            <w:tcW w:w="1792" w:type="dxa"/>
            <w:shd w:val="clear" w:color="auto" w:fill="D9D9D9" w:themeFill="background1" w:themeFillShade="D9"/>
          </w:tcPr>
          <w:p w14:paraId="665614E8" w14:textId="77777777" w:rsidR="00114FF3" w:rsidRPr="00392E8D" w:rsidRDefault="005658D5">
            <w:pPr>
              <w:pStyle w:val="TAH"/>
            </w:pPr>
            <w:r w:rsidRPr="00392E8D">
              <w:t>Direction</w:t>
            </w:r>
          </w:p>
        </w:tc>
      </w:tr>
      <w:tr w:rsidR="00114FF3" w:rsidRPr="00392E8D" w14:paraId="758A19F7" w14:textId="77777777" w:rsidTr="00794EBB">
        <w:trPr>
          <w:jc w:val="center"/>
        </w:trPr>
        <w:tc>
          <w:tcPr>
            <w:tcW w:w="3344" w:type="dxa"/>
          </w:tcPr>
          <w:p w14:paraId="5F792D71" w14:textId="77777777" w:rsidR="00114FF3" w:rsidRPr="00392E8D" w:rsidRDefault="005658D5">
            <w:pPr>
              <w:pStyle w:val="TAL"/>
            </w:pPr>
            <w:r w:rsidRPr="00392E8D">
              <w:t>FetchVnfSnapshotPackageRequest</w:t>
            </w:r>
          </w:p>
        </w:tc>
        <w:tc>
          <w:tcPr>
            <w:tcW w:w="1317" w:type="dxa"/>
          </w:tcPr>
          <w:p w14:paraId="46D12543" w14:textId="77777777" w:rsidR="00114FF3" w:rsidRPr="00392E8D" w:rsidRDefault="005658D5">
            <w:pPr>
              <w:pStyle w:val="TAL"/>
              <w:rPr>
                <w:lang w:eastAsia="zh-CN"/>
              </w:rPr>
            </w:pPr>
            <w:r w:rsidRPr="00392E8D">
              <w:t>Mandatory</w:t>
            </w:r>
          </w:p>
        </w:tc>
        <w:tc>
          <w:tcPr>
            <w:tcW w:w="1792" w:type="dxa"/>
          </w:tcPr>
          <w:p w14:paraId="608F53AE" w14:textId="77777777" w:rsidR="00114FF3" w:rsidRPr="00392E8D" w:rsidRDefault="005658D5">
            <w:pPr>
              <w:pStyle w:val="TAL"/>
              <w:rPr>
                <w:lang w:eastAsia="zh-CN"/>
              </w:rPr>
            </w:pPr>
            <w:r w:rsidRPr="00392E8D">
              <w:rPr>
                <w:lang w:eastAsia="zh-CN"/>
              </w:rPr>
              <w:t>OSS</w:t>
            </w:r>
            <w:r w:rsidRPr="00392E8D">
              <w:t>/BSS</w:t>
            </w:r>
            <w:r w:rsidRPr="00392E8D">
              <w:rPr>
                <w:lang w:eastAsia="zh-CN"/>
              </w:rPr>
              <w:t xml:space="preserve"> </w:t>
            </w:r>
            <w:r w:rsidRPr="00392E8D">
              <w:rPr>
                <w:lang w:eastAsia="zh-CN"/>
              </w:rPr>
              <w:sym w:font="Wingdings" w:char="F0E0"/>
            </w:r>
            <w:r w:rsidRPr="00392E8D">
              <w:rPr>
                <w:lang w:eastAsia="zh-CN"/>
              </w:rPr>
              <w:t xml:space="preserve"> NFVO</w:t>
            </w:r>
          </w:p>
        </w:tc>
      </w:tr>
      <w:tr w:rsidR="00114FF3" w:rsidRPr="00392E8D" w14:paraId="5E28C85A" w14:textId="77777777" w:rsidTr="00794EBB">
        <w:trPr>
          <w:jc w:val="center"/>
        </w:trPr>
        <w:tc>
          <w:tcPr>
            <w:tcW w:w="3344" w:type="dxa"/>
          </w:tcPr>
          <w:p w14:paraId="4E131E2D" w14:textId="77777777" w:rsidR="00114FF3" w:rsidRPr="00392E8D" w:rsidRDefault="005658D5">
            <w:pPr>
              <w:pStyle w:val="TAL"/>
            </w:pPr>
            <w:r w:rsidRPr="00392E8D">
              <w:t>FetchVnfSnapshotPackageResponse</w:t>
            </w:r>
          </w:p>
        </w:tc>
        <w:tc>
          <w:tcPr>
            <w:tcW w:w="1317" w:type="dxa"/>
          </w:tcPr>
          <w:p w14:paraId="4E799185" w14:textId="77777777" w:rsidR="00114FF3" w:rsidRPr="00392E8D" w:rsidRDefault="005658D5">
            <w:pPr>
              <w:pStyle w:val="TAL"/>
              <w:rPr>
                <w:lang w:eastAsia="zh-CN"/>
              </w:rPr>
            </w:pPr>
            <w:r w:rsidRPr="00392E8D">
              <w:t>Mandatory</w:t>
            </w:r>
          </w:p>
        </w:tc>
        <w:tc>
          <w:tcPr>
            <w:tcW w:w="1792" w:type="dxa"/>
          </w:tcPr>
          <w:p w14:paraId="28D067BF"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w:t>
            </w:r>
            <w:r w:rsidRPr="00392E8D">
              <w:t>/BSS</w:t>
            </w:r>
          </w:p>
        </w:tc>
      </w:tr>
    </w:tbl>
    <w:p w14:paraId="5D9B06DA" w14:textId="77777777" w:rsidR="00114FF3" w:rsidRPr="00392E8D" w:rsidRDefault="00114FF3">
      <w:pPr>
        <w:rPr>
          <w:lang w:eastAsia="de-DE"/>
        </w:rPr>
      </w:pPr>
    </w:p>
    <w:p w14:paraId="1F62B117" w14:textId="77777777" w:rsidR="00114FF3" w:rsidRPr="00392E8D" w:rsidRDefault="005658D5">
      <w:pPr>
        <w:pStyle w:val="Heading4"/>
      </w:pPr>
      <w:bookmarkStart w:id="3169" w:name="_Toc129687930"/>
      <w:bookmarkStart w:id="3170" w:name="_Toc129698478"/>
      <w:bookmarkStart w:id="3171" w:name="_Toc129853732"/>
      <w:bookmarkStart w:id="3172" w:name="_Toc129854721"/>
      <w:bookmarkStart w:id="3173" w:name="_Toc129934058"/>
      <w:bookmarkStart w:id="3174" w:name="_Toc129939587"/>
      <w:bookmarkStart w:id="3175" w:name="_Toc129958545"/>
      <w:r w:rsidRPr="00392E8D">
        <w:lastRenderedPageBreak/>
        <w:t>7.10.6.2</w:t>
      </w:r>
      <w:r w:rsidRPr="00392E8D">
        <w:tab/>
        <w:t>Input parameters</w:t>
      </w:r>
      <w:bookmarkEnd w:id="3169"/>
      <w:bookmarkEnd w:id="3170"/>
      <w:bookmarkEnd w:id="3171"/>
      <w:bookmarkEnd w:id="3172"/>
      <w:bookmarkEnd w:id="3173"/>
      <w:bookmarkEnd w:id="3174"/>
      <w:bookmarkEnd w:id="3175"/>
    </w:p>
    <w:p w14:paraId="2830754E" w14:textId="77777777" w:rsidR="00114FF3" w:rsidRPr="00392E8D" w:rsidRDefault="005658D5">
      <w:r w:rsidRPr="00392E8D">
        <w:t xml:space="preserve">The input parameters sent when invoking the operation shall follow the indications provided in table </w:t>
      </w:r>
      <w:r w:rsidRPr="00392E8D">
        <w:rPr>
          <w:rFonts w:eastAsia="MS Mincho"/>
        </w:rPr>
        <w:t>7.10.6.2-1</w:t>
      </w:r>
      <w:r w:rsidRPr="00392E8D">
        <w:t>.</w:t>
      </w:r>
    </w:p>
    <w:p w14:paraId="661102C8" w14:textId="77777777" w:rsidR="00114FF3" w:rsidRPr="00392E8D" w:rsidRDefault="005658D5">
      <w:pPr>
        <w:pStyle w:val="TH"/>
        <w:rPr>
          <w:lang w:eastAsia="x-none"/>
        </w:rPr>
      </w:pPr>
      <w:r w:rsidRPr="00392E8D">
        <w:t xml:space="preserve">Table </w:t>
      </w:r>
      <w:r w:rsidRPr="00392E8D">
        <w:rPr>
          <w:rFonts w:eastAsia="MS Mincho"/>
          <w:lang w:eastAsia="ko-KR"/>
        </w:rPr>
        <w:t>7.10.6.2-1</w:t>
      </w:r>
      <w:r w:rsidRPr="00392E8D">
        <w:t>: Fetch VNF Snapshot Package operation in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6"/>
        <w:gridCol w:w="961"/>
        <w:gridCol w:w="1156"/>
        <w:gridCol w:w="1376"/>
        <w:gridCol w:w="4150"/>
      </w:tblGrid>
      <w:tr w:rsidR="00114FF3" w:rsidRPr="00392E8D" w14:paraId="4DDE9E57" w14:textId="77777777" w:rsidTr="00794EBB">
        <w:trPr>
          <w:jc w:val="center"/>
        </w:trPr>
        <w:tc>
          <w:tcPr>
            <w:tcW w:w="2056" w:type="dxa"/>
            <w:shd w:val="clear" w:color="auto" w:fill="D9D9D9" w:themeFill="background1" w:themeFillShade="D9"/>
            <w:tcMar>
              <w:left w:w="28" w:type="dxa"/>
            </w:tcMar>
          </w:tcPr>
          <w:p w14:paraId="35A49D81" w14:textId="77777777" w:rsidR="00114FF3" w:rsidRPr="00392E8D" w:rsidRDefault="005658D5">
            <w:pPr>
              <w:pStyle w:val="TAH"/>
            </w:pPr>
            <w:r w:rsidRPr="00392E8D">
              <w:t>Parameter</w:t>
            </w:r>
          </w:p>
        </w:tc>
        <w:tc>
          <w:tcPr>
            <w:tcW w:w="961" w:type="dxa"/>
            <w:shd w:val="clear" w:color="auto" w:fill="D9D9D9" w:themeFill="background1" w:themeFillShade="D9"/>
            <w:tcMar>
              <w:left w:w="28" w:type="dxa"/>
            </w:tcMar>
          </w:tcPr>
          <w:p w14:paraId="073B3875" w14:textId="77777777" w:rsidR="00114FF3" w:rsidRPr="00392E8D" w:rsidRDefault="005658D5">
            <w:pPr>
              <w:pStyle w:val="TAH"/>
            </w:pPr>
            <w:r w:rsidRPr="00392E8D">
              <w:t>Qualifier</w:t>
            </w:r>
          </w:p>
        </w:tc>
        <w:tc>
          <w:tcPr>
            <w:tcW w:w="1156" w:type="dxa"/>
            <w:shd w:val="clear" w:color="auto" w:fill="D9D9D9" w:themeFill="background1" w:themeFillShade="D9"/>
            <w:tcMar>
              <w:left w:w="28" w:type="dxa"/>
            </w:tcMar>
          </w:tcPr>
          <w:p w14:paraId="05F184C6" w14:textId="77777777" w:rsidR="00114FF3" w:rsidRPr="00392E8D" w:rsidRDefault="005658D5">
            <w:pPr>
              <w:pStyle w:val="TAH"/>
            </w:pPr>
            <w:r w:rsidRPr="00392E8D">
              <w:t>Cardinality</w:t>
            </w:r>
          </w:p>
        </w:tc>
        <w:tc>
          <w:tcPr>
            <w:tcW w:w="1376" w:type="dxa"/>
            <w:shd w:val="clear" w:color="auto" w:fill="D9D9D9" w:themeFill="background1" w:themeFillShade="D9"/>
            <w:tcMar>
              <w:left w:w="28" w:type="dxa"/>
            </w:tcMar>
          </w:tcPr>
          <w:p w14:paraId="1D7F501C" w14:textId="77777777" w:rsidR="00114FF3" w:rsidRPr="00392E8D" w:rsidRDefault="005658D5">
            <w:pPr>
              <w:pStyle w:val="TAH"/>
            </w:pPr>
            <w:r w:rsidRPr="00392E8D">
              <w:t>Content</w:t>
            </w:r>
          </w:p>
        </w:tc>
        <w:tc>
          <w:tcPr>
            <w:tcW w:w="4150" w:type="dxa"/>
            <w:shd w:val="clear" w:color="auto" w:fill="D9D9D9" w:themeFill="background1" w:themeFillShade="D9"/>
            <w:tcMar>
              <w:left w:w="28" w:type="dxa"/>
            </w:tcMar>
          </w:tcPr>
          <w:p w14:paraId="38311425" w14:textId="77777777" w:rsidR="00114FF3" w:rsidRPr="00392E8D" w:rsidRDefault="005658D5">
            <w:pPr>
              <w:pStyle w:val="TAH"/>
            </w:pPr>
            <w:r w:rsidRPr="00392E8D">
              <w:t>Description</w:t>
            </w:r>
          </w:p>
        </w:tc>
      </w:tr>
      <w:tr w:rsidR="00114FF3" w:rsidRPr="00392E8D" w14:paraId="53FAC9EE" w14:textId="77777777" w:rsidTr="00794EBB">
        <w:trPr>
          <w:jc w:val="center"/>
        </w:trPr>
        <w:tc>
          <w:tcPr>
            <w:tcW w:w="2056" w:type="dxa"/>
            <w:shd w:val="clear" w:color="auto" w:fill="auto"/>
            <w:tcMar>
              <w:left w:w="28" w:type="dxa"/>
            </w:tcMar>
          </w:tcPr>
          <w:p w14:paraId="706D53B5" w14:textId="77777777" w:rsidR="00114FF3" w:rsidRPr="00392E8D" w:rsidRDefault="005658D5">
            <w:pPr>
              <w:pStyle w:val="TAL"/>
            </w:pPr>
            <w:r w:rsidRPr="00392E8D">
              <w:rPr>
                <w:lang w:eastAsia="zh-CN"/>
              </w:rPr>
              <w:t>vnfSnapshotPkgInfoId</w:t>
            </w:r>
          </w:p>
        </w:tc>
        <w:tc>
          <w:tcPr>
            <w:tcW w:w="961" w:type="dxa"/>
            <w:shd w:val="clear" w:color="auto" w:fill="auto"/>
            <w:tcMar>
              <w:left w:w="28" w:type="dxa"/>
            </w:tcMar>
          </w:tcPr>
          <w:p w14:paraId="2D313A5F" w14:textId="77777777" w:rsidR="00114FF3" w:rsidRPr="00392E8D" w:rsidRDefault="005658D5">
            <w:pPr>
              <w:pStyle w:val="TAL"/>
            </w:pPr>
            <w:r w:rsidRPr="00392E8D">
              <w:t>M</w:t>
            </w:r>
          </w:p>
        </w:tc>
        <w:tc>
          <w:tcPr>
            <w:tcW w:w="1156" w:type="dxa"/>
            <w:shd w:val="clear" w:color="auto" w:fill="auto"/>
            <w:tcMar>
              <w:left w:w="28" w:type="dxa"/>
            </w:tcMar>
          </w:tcPr>
          <w:p w14:paraId="54990C7A" w14:textId="77777777" w:rsidR="00114FF3" w:rsidRPr="00392E8D" w:rsidRDefault="005658D5">
            <w:pPr>
              <w:pStyle w:val="TAL"/>
            </w:pPr>
            <w:r w:rsidRPr="00392E8D">
              <w:t>1</w:t>
            </w:r>
          </w:p>
        </w:tc>
        <w:tc>
          <w:tcPr>
            <w:tcW w:w="1376" w:type="dxa"/>
            <w:shd w:val="clear" w:color="auto" w:fill="auto"/>
            <w:tcMar>
              <w:left w:w="28" w:type="dxa"/>
            </w:tcMar>
          </w:tcPr>
          <w:p w14:paraId="0E80867B" w14:textId="77777777" w:rsidR="00114FF3" w:rsidRPr="00392E8D" w:rsidRDefault="005658D5">
            <w:pPr>
              <w:pStyle w:val="TAL"/>
            </w:pPr>
            <w:r w:rsidRPr="00392E8D">
              <w:t>Identifier (Reference to VnfSnapshotPkgInfo)</w:t>
            </w:r>
          </w:p>
        </w:tc>
        <w:tc>
          <w:tcPr>
            <w:tcW w:w="4150" w:type="dxa"/>
            <w:shd w:val="clear" w:color="auto" w:fill="auto"/>
            <w:tcMar>
              <w:left w:w="28" w:type="dxa"/>
            </w:tcMar>
          </w:tcPr>
          <w:p w14:paraId="73B3CE35" w14:textId="77777777" w:rsidR="00114FF3" w:rsidRPr="00392E8D" w:rsidRDefault="00746943" w:rsidP="00746943">
            <w:pPr>
              <w:pStyle w:val="TAL"/>
            </w:pPr>
            <w:r w:rsidRPr="00392E8D">
              <w:t>References the</w:t>
            </w:r>
            <w:r w:rsidR="005658D5" w:rsidRPr="00392E8D">
              <w:t xml:space="preserve"> information held by the </w:t>
            </w:r>
            <w:r w:rsidRPr="00392E8D">
              <w:t xml:space="preserve">NFVO </w:t>
            </w:r>
            <w:r w:rsidR="005658D5" w:rsidRPr="00392E8D">
              <w:t>about the VNF Snapshot Package</w:t>
            </w:r>
            <w:r w:rsidRPr="00392E8D">
              <w:t xml:space="preserve"> to be fetched</w:t>
            </w:r>
            <w:r w:rsidR="005658D5" w:rsidRPr="00392E8D">
              <w:t>.</w:t>
            </w:r>
          </w:p>
        </w:tc>
      </w:tr>
    </w:tbl>
    <w:p w14:paraId="572180E8" w14:textId="77777777" w:rsidR="00114FF3" w:rsidRPr="00392E8D" w:rsidRDefault="00114FF3">
      <w:pPr>
        <w:rPr>
          <w:lang w:eastAsia="de-DE"/>
        </w:rPr>
      </w:pPr>
    </w:p>
    <w:p w14:paraId="3B5B2F21" w14:textId="77777777" w:rsidR="00114FF3" w:rsidRPr="00392E8D" w:rsidRDefault="005658D5">
      <w:pPr>
        <w:pStyle w:val="Heading4"/>
      </w:pPr>
      <w:bookmarkStart w:id="3176" w:name="_Toc129687931"/>
      <w:bookmarkStart w:id="3177" w:name="_Toc129698479"/>
      <w:bookmarkStart w:id="3178" w:name="_Toc129853733"/>
      <w:bookmarkStart w:id="3179" w:name="_Toc129854722"/>
      <w:bookmarkStart w:id="3180" w:name="_Toc129934059"/>
      <w:bookmarkStart w:id="3181" w:name="_Toc129939588"/>
      <w:bookmarkStart w:id="3182" w:name="_Toc129958546"/>
      <w:r w:rsidRPr="00392E8D">
        <w:t>7.10.6.3</w:t>
      </w:r>
      <w:r w:rsidRPr="00392E8D">
        <w:tab/>
        <w:t>Output parameters</w:t>
      </w:r>
      <w:bookmarkEnd w:id="3176"/>
      <w:bookmarkEnd w:id="3177"/>
      <w:bookmarkEnd w:id="3178"/>
      <w:bookmarkEnd w:id="3179"/>
      <w:bookmarkEnd w:id="3180"/>
      <w:bookmarkEnd w:id="3181"/>
      <w:bookmarkEnd w:id="3182"/>
    </w:p>
    <w:p w14:paraId="342BDF94" w14:textId="77777777" w:rsidR="00114FF3" w:rsidRPr="00392E8D" w:rsidRDefault="005658D5">
      <w:r w:rsidRPr="00392E8D">
        <w:t xml:space="preserve">The output parameters returned by the operation shall follow the indications provided in table </w:t>
      </w:r>
      <w:r w:rsidRPr="00392E8D">
        <w:rPr>
          <w:rFonts w:eastAsia="MS Mincho"/>
        </w:rPr>
        <w:t>7.10.6.3-1</w:t>
      </w:r>
      <w:r w:rsidRPr="00392E8D">
        <w:t>.</w:t>
      </w:r>
    </w:p>
    <w:p w14:paraId="122CFB66" w14:textId="77777777" w:rsidR="00114FF3" w:rsidRPr="00392E8D" w:rsidRDefault="005658D5">
      <w:pPr>
        <w:pStyle w:val="TH"/>
        <w:rPr>
          <w:lang w:eastAsia="x-none"/>
        </w:rPr>
      </w:pPr>
      <w:r w:rsidRPr="00392E8D">
        <w:t xml:space="preserve">Table </w:t>
      </w:r>
      <w:r w:rsidRPr="00392E8D">
        <w:rPr>
          <w:rFonts w:eastAsia="MS Mincho"/>
          <w:lang w:eastAsia="ko-KR"/>
        </w:rPr>
        <w:t>7.10.6.3-1</w:t>
      </w:r>
      <w:r w:rsidRPr="00392E8D">
        <w:t>: Fetch VNF Snapshot Packag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6"/>
        <w:gridCol w:w="961"/>
        <w:gridCol w:w="1156"/>
        <w:gridCol w:w="916"/>
        <w:gridCol w:w="2596"/>
      </w:tblGrid>
      <w:tr w:rsidR="00114FF3" w:rsidRPr="00392E8D" w14:paraId="77E9A219" w14:textId="77777777" w:rsidTr="00794EBB">
        <w:trPr>
          <w:jc w:val="center"/>
        </w:trPr>
        <w:tc>
          <w:tcPr>
            <w:tcW w:w="1996" w:type="dxa"/>
            <w:shd w:val="clear" w:color="auto" w:fill="D9D9D9" w:themeFill="background1" w:themeFillShade="D9"/>
          </w:tcPr>
          <w:p w14:paraId="62B5283B" w14:textId="77777777" w:rsidR="00114FF3" w:rsidRPr="00392E8D" w:rsidRDefault="005658D5">
            <w:pPr>
              <w:pStyle w:val="TAH"/>
            </w:pPr>
            <w:r w:rsidRPr="00392E8D">
              <w:t>Parameter</w:t>
            </w:r>
          </w:p>
        </w:tc>
        <w:tc>
          <w:tcPr>
            <w:tcW w:w="961" w:type="dxa"/>
            <w:shd w:val="clear" w:color="auto" w:fill="D9D9D9" w:themeFill="background1" w:themeFillShade="D9"/>
          </w:tcPr>
          <w:p w14:paraId="5AD557C4" w14:textId="77777777" w:rsidR="00114FF3" w:rsidRPr="00392E8D" w:rsidRDefault="005658D5">
            <w:pPr>
              <w:pStyle w:val="TAH"/>
            </w:pPr>
            <w:r w:rsidRPr="00392E8D">
              <w:t>Qualifier</w:t>
            </w:r>
          </w:p>
        </w:tc>
        <w:tc>
          <w:tcPr>
            <w:tcW w:w="1156" w:type="dxa"/>
            <w:shd w:val="clear" w:color="auto" w:fill="D9D9D9" w:themeFill="background1" w:themeFillShade="D9"/>
          </w:tcPr>
          <w:p w14:paraId="4594EF77" w14:textId="77777777" w:rsidR="00114FF3" w:rsidRPr="00392E8D" w:rsidRDefault="005658D5">
            <w:pPr>
              <w:pStyle w:val="TAH"/>
            </w:pPr>
            <w:r w:rsidRPr="00392E8D">
              <w:t>Cardinality</w:t>
            </w:r>
          </w:p>
        </w:tc>
        <w:tc>
          <w:tcPr>
            <w:tcW w:w="916" w:type="dxa"/>
            <w:shd w:val="clear" w:color="auto" w:fill="D9D9D9" w:themeFill="background1" w:themeFillShade="D9"/>
          </w:tcPr>
          <w:p w14:paraId="7DB38C55" w14:textId="77777777" w:rsidR="00114FF3" w:rsidRPr="00392E8D" w:rsidRDefault="005658D5">
            <w:pPr>
              <w:pStyle w:val="TAH"/>
            </w:pPr>
            <w:r w:rsidRPr="00392E8D">
              <w:t>Content</w:t>
            </w:r>
          </w:p>
        </w:tc>
        <w:tc>
          <w:tcPr>
            <w:tcW w:w="2596" w:type="dxa"/>
            <w:shd w:val="clear" w:color="auto" w:fill="D9D9D9" w:themeFill="background1" w:themeFillShade="D9"/>
          </w:tcPr>
          <w:p w14:paraId="6C1B8C7E" w14:textId="77777777" w:rsidR="00114FF3" w:rsidRPr="00392E8D" w:rsidRDefault="005658D5">
            <w:pPr>
              <w:pStyle w:val="TAH"/>
            </w:pPr>
            <w:r w:rsidRPr="00392E8D">
              <w:t>Description</w:t>
            </w:r>
          </w:p>
        </w:tc>
      </w:tr>
      <w:tr w:rsidR="00114FF3" w:rsidRPr="00392E8D" w14:paraId="08506A43" w14:textId="77777777" w:rsidTr="00794EBB">
        <w:trPr>
          <w:jc w:val="center"/>
        </w:trPr>
        <w:tc>
          <w:tcPr>
            <w:tcW w:w="1996" w:type="dxa"/>
            <w:shd w:val="clear" w:color="auto" w:fill="auto"/>
          </w:tcPr>
          <w:p w14:paraId="58FCA1AD" w14:textId="77777777" w:rsidR="00114FF3" w:rsidRPr="00392E8D" w:rsidRDefault="005658D5">
            <w:pPr>
              <w:pStyle w:val="TAL"/>
            </w:pPr>
            <w:r w:rsidRPr="00392E8D">
              <w:t>vnfSnapshotPackage</w:t>
            </w:r>
          </w:p>
        </w:tc>
        <w:tc>
          <w:tcPr>
            <w:tcW w:w="961" w:type="dxa"/>
            <w:shd w:val="clear" w:color="auto" w:fill="auto"/>
          </w:tcPr>
          <w:p w14:paraId="6ED348C7" w14:textId="77777777" w:rsidR="00114FF3" w:rsidRPr="00392E8D" w:rsidRDefault="005658D5">
            <w:pPr>
              <w:pStyle w:val="TAL"/>
            </w:pPr>
            <w:r w:rsidRPr="00392E8D">
              <w:t>M</w:t>
            </w:r>
          </w:p>
        </w:tc>
        <w:tc>
          <w:tcPr>
            <w:tcW w:w="1156" w:type="dxa"/>
            <w:shd w:val="clear" w:color="auto" w:fill="auto"/>
          </w:tcPr>
          <w:p w14:paraId="3A9BFFD1" w14:textId="77777777" w:rsidR="00114FF3" w:rsidRPr="00392E8D" w:rsidRDefault="005658D5">
            <w:pPr>
              <w:pStyle w:val="TAL"/>
            </w:pPr>
            <w:r w:rsidRPr="00392E8D">
              <w:t>1</w:t>
            </w:r>
          </w:p>
        </w:tc>
        <w:tc>
          <w:tcPr>
            <w:tcW w:w="916" w:type="dxa"/>
            <w:shd w:val="clear" w:color="auto" w:fill="auto"/>
          </w:tcPr>
          <w:p w14:paraId="0DB1C2C8" w14:textId="77777777" w:rsidR="00114FF3" w:rsidRPr="00392E8D" w:rsidRDefault="005658D5">
            <w:pPr>
              <w:pStyle w:val="TAL"/>
            </w:pPr>
            <w:r w:rsidRPr="00392E8D">
              <w:t>Binary</w:t>
            </w:r>
          </w:p>
        </w:tc>
        <w:tc>
          <w:tcPr>
            <w:tcW w:w="2596" w:type="dxa"/>
            <w:shd w:val="clear" w:color="auto" w:fill="auto"/>
          </w:tcPr>
          <w:p w14:paraId="778A1B90" w14:textId="77777777" w:rsidR="00114FF3" w:rsidRPr="00392E8D" w:rsidRDefault="005658D5">
            <w:pPr>
              <w:pStyle w:val="TAL"/>
            </w:pPr>
            <w:r w:rsidRPr="00392E8D">
              <w:t>The VNF Snapshot Package.</w:t>
            </w:r>
          </w:p>
        </w:tc>
      </w:tr>
    </w:tbl>
    <w:p w14:paraId="10094510" w14:textId="77777777" w:rsidR="00114FF3" w:rsidRPr="00392E8D" w:rsidRDefault="00114FF3">
      <w:pPr>
        <w:rPr>
          <w:rFonts w:cs="Arial"/>
        </w:rPr>
      </w:pPr>
    </w:p>
    <w:p w14:paraId="4EAB3D8B" w14:textId="77777777" w:rsidR="00114FF3" w:rsidRPr="00392E8D" w:rsidRDefault="005658D5">
      <w:pPr>
        <w:pStyle w:val="Heading4"/>
      </w:pPr>
      <w:bookmarkStart w:id="3183" w:name="_Toc129687932"/>
      <w:bookmarkStart w:id="3184" w:name="_Toc129698480"/>
      <w:bookmarkStart w:id="3185" w:name="_Toc129853734"/>
      <w:bookmarkStart w:id="3186" w:name="_Toc129854723"/>
      <w:bookmarkStart w:id="3187" w:name="_Toc129934060"/>
      <w:bookmarkStart w:id="3188" w:name="_Toc129939589"/>
      <w:bookmarkStart w:id="3189" w:name="_Toc129958547"/>
      <w:r w:rsidRPr="00392E8D">
        <w:t>7.10.6.4</w:t>
      </w:r>
      <w:r w:rsidRPr="00392E8D">
        <w:tab/>
        <w:t>Operation results</w:t>
      </w:r>
      <w:bookmarkEnd w:id="3183"/>
      <w:bookmarkEnd w:id="3184"/>
      <w:bookmarkEnd w:id="3185"/>
      <w:bookmarkEnd w:id="3186"/>
      <w:bookmarkEnd w:id="3187"/>
      <w:bookmarkEnd w:id="3188"/>
      <w:bookmarkEnd w:id="3189"/>
    </w:p>
    <w:p w14:paraId="1A64E952" w14:textId="77777777" w:rsidR="00114FF3" w:rsidRPr="00392E8D" w:rsidRDefault="005658D5">
      <w:r w:rsidRPr="00392E8D">
        <w:t>After successful operation, the NFVO has provided to the OSS/BSS a copy of the requested VNF Snapshot Package.</w:t>
      </w:r>
    </w:p>
    <w:p w14:paraId="2C57B0E1" w14:textId="77777777" w:rsidR="00114FF3" w:rsidRPr="00392E8D" w:rsidRDefault="005658D5">
      <w:pPr>
        <w:pStyle w:val="Heading3"/>
      </w:pPr>
      <w:bookmarkStart w:id="3190" w:name="_Toc129687933"/>
      <w:bookmarkStart w:id="3191" w:name="_Toc129698481"/>
      <w:bookmarkStart w:id="3192" w:name="_Toc129853735"/>
      <w:bookmarkStart w:id="3193" w:name="_Toc129854724"/>
      <w:bookmarkStart w:id="3194" w:name="_Toc129934061"/>
      <w:bookmarkStart w:id="3195" w:name="_Toc129939590"/>
      <w:bookmarkStart w:id="3196" w:name="_Toc129958548"/>
      <w:r w:rsidRPr="00392E8D">
        <w:t>7.10.7</w:t>
      </w:r>
      <w:r w:rsidRPr="00392E8D">
        <w:tab/>
        <w:t>Fetch VNF Snapshot Package Artifacts operation</w:t>
      </w:r>
      <w:bookmarkEnd w:id="3190"/>
      <w:bookmarkEnd w:id="3191"/>
      <w:bookmarkEnd w:id="3192"/>
      <w:bookmarkEnd w:id="3193"/>
      <w:bookmarkEnd w:id="3194"/>
      <w:bookmarkEnd w:id="3195"/>
      <w:bookmarkEnd w:id="3196"/>
    </w:p>
    <w:p w14:paraId="3B296328" w14:textId="77777777" w:rsidR="00114FF3" w:rsidRPr="00392E8D" w:rsidRDefault="005658D5">
      <w:pPr>
        <w:pStyle w:val="Heading4"/>
      </w:pPr>
      <w:bookmarkStart w:id="3197" w:name="_Toc129687934"/>
      <w:bookmarkStart w:id="3198" w:name="_Toc129698482"/>
      <w:bookmarkStart w:id="3199" w:name="_Toc129853736"/>
      <w:bookmarkStart w:id="3200" w:name="_Toc129854725"/>
      <w:bookmarkStart w:id="3201" w:name="_Toc129934062"/>
      <w:bookmarkStart w:id="3202" w:name="_Toc129939591"/>
      <w:bookmarkStart w:id="3203" w:name="_Toc129958549"/>
      <w:r w:rsidRPr="00392E8D">
        <w:t>7.10.7.1</w:t>
      </w:r>
      <w:r w:rsidRPr="00392E8D">
        <w:tab/>
        <w:t>Description</w:t>
      </w:r>
      <w:bookmarkEnd w:id="3197"/>
      <w:bookmarkEnd w:id="3198"/>
      <w:bookmarkEnd w:id="3199"/>
      <w:bookmarkEnd w:id="3200"/>
      <w:bookmarkEnd w:id="3201"/>
      <w:bookmarkEnd w:id="3202"/>
      <w:bookmarkEnd w:id="3203"/>
    </w:p>
    <w:p w14:paraId="3DCDD0F2" w14:textId="77777777" w:rsidR="00114FF3" w:rsidRPr="00392E8D" w:rsidRDefault="005658D5">
      <w:r w:rsidRPr="00392E8D">
        <w:t>This operation enables the OSS/BSS to fetch selected artifacts contained in an VNF Snapshot Package. Artifacts are addressed using selector information that can be obtained using the QueryVnfSnapshotPkgInfo operation.</w:t>
      </w:r>
    </w:p>
    <w:p w14:paraId="1BD59E78" w14:textId="77777777" w:rsidR="00114FF3" w:rsidRPr="00392E8D" w:rsidRDefault="005658D5">
      <w:r w:rsidRPr="00392E8D">
        <w:t>Table </w:t>
      </w:r>
      <w:r w:rsidRPr="00392E8D">
        <w:rPr>
          <w:rFonts w:eastAsia="MS Mincho"/>
        </w:rPr>
        <w:t>7.10.7.1</w:t>
      </w:r>
      <w:r w:rsidRPr="00392E8D">
        <w:rPr>
          <w:rFonts w:eastAsia="MS Mincho"/>
        </w:rPr>
        <w:noBreakHyphen/>
        <w:t>1</w:t>
      </w:r>
      <w:r w:rsidRPr="00392E8D">
        <w:t xml:space="preserve"> lists the information flow exchanged between the OSS/BSS and the NFVO.</w:t>
      </w:r>
    </w:p>
    <w:p w14:paraId="6D2D312A" w14:textId="77777777" w:rsidR="00114FF3" w:rsidRPr="00392E8D" w:rsidRDefault="005658D5">
      <w:pPr>
        <w:pStyle w:val="TH"/>
      </w:pPr>
      <w:r w:rsidRPr="00392E8D">
        <w:t xml:space="preserve">Table </w:t>
      </w:r>
      <w:r w:rsidRPr="00392E8D">
        <w:rPr>
          <w:rFonts w:eastAsia="MS Mincho"/>
          <w:lang w:eastAsia="ko-KR"/>
        </w:rPr>
        <w:t>7.10.7.1-1:</w:t>
      </w:r>
      <w:r w:rsidRPr="00392E8D">
        <w:t xml:space="preserve"> Fetch VNF Snapshot Package Artif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11"/>
        <w:gridCol w:w="1351"/>
        <w:gridCol w:w="1848"/>
      </w:tblGrid>
      <w:tr w:rsidR="00114FF3" w:rsidRPr="00392E8D" w14:paraId="64C1859A" w14:textId="77777777" w:rsidTr="00794EBB">
        <w:trPr>
          <w:jc w:val="center"/>
        </w:trPr>
        <w:tc>
          <w:tcPr>
            <w:tcW w:w="4111" w:type="dxa"/>
            <w:shd w:val="clear" w:color="auto" w:fill="D9D9D9" w:themeFill="background1" w:themeFillShade="D9"/>
          </w:tcPr>
          <w:p w14:paraId="79C414B6" w14:textId="77777777" w:rsidR="00114FF3" w:rsidRPr="00392E8D" w:rsidRDefault="005658D5">
            <w:pPr>
              <w:pStyle w:val="TAH"/>
            </w:pPr>
            <w:r w:rsidRPr="00392E8D">
              <w:t>Message</w:t>
            </w:r>
          </w:p>
        </w:tc>
        <w:tc>
          <w:tcPr>
            <w:tcW w:w="1351" w:type="dxa"/>
            <w:shd w:val="clear" w:color="auto" w:fill="D9D9D9" w:themeFill="background1" w:themeFillShade="D9"/>
          </w:tcPr>
          <w:p w14:paraId="725B7F14" w14:textId="77777777" w:rsidR="00114FF3" w:rsidRPr="00392E8D" w:rsidRDefault="005658D5">
            <w:pPr>
              <w:pStyle w:val="TAH"/>
            </w:pPr>
            <w:r w:rsidRPr="00392E8D">
              <w:t>Requirement</w:t>
            </w:r>
          </w:p>
        </w:tc>
        <w:tc>
          <w:tcPr>
            <w:tcW w:w="1848" w:type="dxa"/>
            <w:shd w:val="clear" w:color="auto" w:fill="D9D9D9" w:themeFill="background1" w:themeFillShade="D9"/>
          </w:tcPr>
          <w:p w14:paraId="3B2710EF" w14:textId="77777777" w:rsidR="00114FF3" w:rsidRPr="00392E8D" w:rsidRDefault="005658D5">
            <w:pPr>
              <w:pStyle w:val="TAH"/>
            </w:pPr>
            <w:r w:rsidRPr="00392E8D">
              <w:t>Direction</w:t>
            </w:r>
          </w:p>
        </w:tc>
      </w:tr>
      <w:tr w:rsidR="00114FF3" w:rsidRPr="00392E8D" w14:paraId="1CA18D3C" w14:textId="77777777" w:rsidTr="00794EBB">
        <w:trPr>
          <w:jc w:val="center"/>
        </w:trPr>
        <w:tc>
          <w:tcPr>
            <w:tcW w:w="4111" w:type="dxa"/>
          </w:tcPr>
          <w:p w14:paraId="6F2F4A8C" w14:textId="77777777" w:rsidR="00114FF3" w:rsidRPr="00392E8D" w:rsidRDefault="005658D5">
            <w:pPr>
              <w:pStyle w:val="TAL"/>
            </w:pPr>
            <w:r w:rsidRPr="00392E8D">
              <w:t>FetchVnfSnapshotPackageArtifactsRequest</w:t>
            </w:r>
          </w:p>
        </w:tc>
        <w:tc>
          <w:tcPr>
            <w:tcW w:w="1351" w:type="dxa"/>
          </w:tcPr>
          <w:p w14:paraId="044BC264" w14:textId="77777777" w:rsidR="00114FF3" w:rsidRPr="00392E8D" w:rsidRDefault="005658D5">
            <w:pPr>
              <w:pStyle w:val="TAL"/>
              <w:rPr>
                <w:lang w:eastAsia="zh-CN"/>
              </w:rPr>
            </w:pPr>
            <w:r w:rsidRPr="00392E8D">
              <w:t>Mandatory</w:t>
            </w:r>
          </w:p>
        </w:tc>
        <w:tc>
          <w:tcPr>
            <w:tcW w:w="1848" w:type="dxa"/>
          </w:tcPr>
          <w:p w14:paraId="696D2E99" w14:textId="77777777" w:rsidR="00114FF3" w:rsidRPr="00392E8D" w:rsidRDefault="005658D5">
            <w:pPr>
              <w:pStyle w:val="TAL"/>
              <w:rPr>
                <w:lang w:eastAsia="zh-CN"/>
              </w:rPr>
            </w:pPr>
            <w:r w:rsidRPr="00392E8D">
              <w:rPr>
                <w:lang w:eastAsia="zh-CN"/>
              </w:rPr>
              <w:t>OSS</w:t>
            </w:r>
            <w:r w:rsidRPr="00392E8D">
              <w:t>/BSS</w:t>
            </w:r>
            <w:r w:rsidRPr="00392E8D">
              <w:rPr>
                <w:lang w:eastAsia="zh-CN"/>
              </w:rPr>
              <w:t xml:space="preserve"> </w:t>
            </w:r>
            <w:r w:rsidRPr="00392E8D">
              <w:rPr>
                <w:lang w:eastAsia="zh-CN"/>
              </w:rPr>
              <w:sym w:font="Wingdings" w:char="F0E0"/>
            </w:r>
            <w:r w:rsidRPr="00392E8D">
              <w:rPr>
                <w:lang w:eastAsia="zh-CN"/>
              </w:rPr>
              <w:t xml:space="preserve"> NFVO</w:t>
            </w:r>
          </w:p>
        </w:tc>
      </w:tr>
      <w:tr w:rsidR="00114FF3" w:rsidRPr="00392E8D" w14:paraId="73B3AABA" w14:textId="77777777" w:rsidTr="00794EBB">
        <w:trPr>
          <w:jc w:val="center"/>
        </w:trPr>
        <w:tc>
          <w:tcPr>
            <w:tcW w:w="4111" w:type="dxa"/>
          </w:tcPr>
          <w:p w14:paraId="7CB3EE9D" w14:textId="77777777" w:rsidR="00114FF3" w:rsidRPr="00392E8D" w:rsidRDefault="005658D5">
            <w:pPr>
              <w:pStyle w:val="TAL"/>
            </w:pPr>
            <w:r w:rsidRPr="00392E8D">
              <w:t>FetchVnfSnapshotPackageArtifactsResponse</w:t>
            </w:r>
          </w:p>
        </w:tc>
        <w:tc>
          <w:tcPr>
            <w:tcW w:w="1351" w:type="dxa"/>
          </w:tcPr>
          <w:p w14:paraId="1DD6099A" w14:textId="77777777" w:rsidR="00114FF3" w:rsidRPr="00392E8D" w:rsidRDefault="005658D5">
            <w:pPr>
              <w:pStyle w:val="TAL"/>
              <w:rPr>
                <w:lang w:eastAsia="zh-CN"/>
              </w:rPr>
            </w:pPr>
            <w:r w:rsidRPr="00392E8D">
              <w:t>Mandatory</w:t>
            </w:r>
          </w:p>
        </w:tc>
        <w:tc>
          <w:tcPr>
            <w:tcW w:w="1848" w:type="dxa"/>
          </w:tcPr>
          <w:p w14:paraId="373B297E"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w:t>
            </w:r>
            <w:r w:rsidRPr="00392E8D">
              <w:t>/BSS</w:t>
            </w:r>
          </w:p>
        </w:tc>
      </w:tr>
    </w:tbl>
    <w:p w14:paraId="4EA9873F" w14:textId="77777777" w:rsidR="00114FF3" w:rsidRPr="00392E8D" w:rsidRDefault="00114FF3">
      <w:pPr>
        <w:rPr>
          <w:lang w:eastAsia="de-DE"/>
        </w:rPr>
      </w:pPr>
    </w:p>
    <w:p w14:paraId="58B66875" w14:textId="77777777" w:rsidR="00114FF3" w:rsidRPr="00392E8D" w:rsidRDefault="005658D5">
      <w:pPr>
        <w:pStyle w:val="Heading4"/>
      </w:pPr>
      <w:bookmarkStart w:id="3204" w:name="_Toc129687935"/>
      <w:bookmarkStart w:id="3205" w:name="_Toc129698483"/>
      <w:bookmarkStart w:id="3206" w:name="_Toc129853737"/>
      <w:bookmarkStart w:id="3207" w:name="_Toc129854726"/>
      <w:bookmarkStart w:id="3208" w:name="_Toc129934063"/>
      <w:bookmarkStart w:id="3209" w:name="_Toc129939592"/>
      <w:bookmarkStart w:id="3210" w:name="_Toc129958550"/>
      <w:r w:rsidRPr="00392E8D">
        <w:t>7.10.7.2</w:t>
      </w:r>
      <w:r w:rsidRPr="00392E8D">
        <w:tab/>
        <w:t>Input parameters</w:t>
      </w:r>
      <w:bookmarkEnd w:id="3204"/>
      <w:bookmarkEnd w:id="3205"/>
      <w:bookmarkEnd w:id="3206"/>
      <w:bookmarkEnd w:id="3207"/>
      <w:bookmarkEnd w:id="3208"/>
      <w:bookmarkEnd w:id="3209"/>
      <w:bookmarkEnd w:id="3210"/>
    </w:p>
    <w:p w14:paraId="68D231E9" w14:textId="77777777" w:rsidR="00114FF3" w:rsidRPr="00392E8D" w:rsidRDefault="005658D5">
      <w:r w:rsidRPr="00392E8D">
        <w:t xml:space="preserve">The input parameters sent when invoking the operation shall follow the indications provided in table </w:t>
      </w:r>
      <w:r w:rsidRPr="00392E8D">
        <w:rPr>
          <w:rFonts w:eastAsia="MS Mincho"/>
        </w:rPr>
        <w:t>7.10.7.2-1</w:t>
      </w:r>
      <w:r w:rsidRPr="00392E8D">
        <w:t>.</w:t>
      </w:r>
    </w:p>
    <w:p w14:paraId="62D19694" w14:textId="77777777" w:rsidR="00114FF3" w:rsidRPr="00392E8D" w:rsidRDefault="005658D5">
      <w:pPr>
        <w:pStyle w:val="TH"/>
        <w:rPr>
          <w:lang w:eastAsia="x-none"/>
        </w:rPr>
      </w:pPr>
      <w:r w:rsidRPr="00392E8D">
        <w:t xml:space="preserve">Table </w:t>
      </w:r>
      <w:r w:rsidRPr="00392E8D">
        <w:rPr>
          <w:rFonts w:eastAsia="MS Mincho"/>
          <w:lang w:eastAsia="ko-KR"/>
        </w:rPr>
        <w:t>7.10.7.2-1</w:t>
      </w:r>
      <w:r w:rsidRPr="00392E8D">
        <w:t>: Fetch VNF Snapshot Package Artifacts operation input paramet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7"/>
        <w:gridCol w:w="1276"/>
        <w:gridCol w:w="1134"/>
        <w:gridCol w:w="1842"/>
        <w:gridCol w:w="3172"/>
      </w:tblGrid>
      <w:tr w:rsidR="00114FF3" w:rsidRPr="00392E8D" w14:paraId="2F6E0802" w14:textId="77777777" w:rsidTr="00794EBB">
        <w:trPr>
          <w:jc w:val="center"/>
        </w:trPr>
        <w:tc>
          <w:tcPr>
            <w:tcW w:w="1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1D8A8AED" w14:textId="77777777" w:rsidR="00114FF3" w:rsidRPr="00392E8D" w:rsidRDefault="005658D5">
            <w:pPr>
              <w:pStyle w:val="TAH"/>
            </w:pPr>
            <w:r w:rsidRPr="00392E8D">
              <w:t>Parameter</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670073CC" w14:textId="77777777" w:rsidR="00114FF3" w:rsidRPr="00392E8D" w:rsidRDefault="005658D5">
            <w:pPr>
              <w:pStyle w:val="TAH"/>
            </w:pPr>
            <w:r w:rsidRPr="00392E8D">
              <w:t>Qualifier</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176740D0" w14:textId="77777777" w:rsidR="00114FF3" w:rsidRPr="00392E8D" w:rsidRDefault="005658D5">
            <w:pPr>
              <w:pStyle w:val="TAH"/>
            </w:pPr>
            <w:r w:rsidRPr="00392E8D">
              <w:t>Cardinality</w:t>
            </w:r>
          </w:p>
        </w:tc>
        <w:tc>
          <w:tcPr>
            <w:tcW w:w="18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6F2E2E05" w14:textId="77777777" w:rsidR="00114FF3" w:rsidRPr="00392E8D" w:rsidRDefault="005658D5">
            <w:pPr>
              <w:pStyle w:val="TAH"/>
            </w:pPr>
            <w:r w:rsidRPr="00392E8D">
              <w:t>Content</w:t>
            </w:r>
          </w:p>
        </w:tc>
        <w:tc>
          <w:tcPr>
            <w:tcW w:w="317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59A87A70" w14:textId="77777777" w:rsidR="00114FF3" w:rsidRPr="00392E8D" w:rsidRDefault="005658D5">
            <w:pPr>
              <w:pStyle w:val="TAH"/>
            </w:pPr>
            <w:r w:rsidRPr="00392E8D">
              <w:t>Description</w:t>
            </w:r>
          </w:p>
        </w:tc>
      </w:tr>
      <w:tr w:rsidR="00114FF3" w:rsidRPr="00392E8D" w14:paraId="4373C197" w14:textId="77777777" w:rsidTr="00794EBB">
        <w:trPr>
          <w:jc w:val="center"/>
        </w:trPr>
        <w:tc>
          <w:tcPr>
            <w:tcW w:w="197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B360F17" w14:textId="77777777" w:rsidR="00114FF3" w:rsidRPr="00392E8D" w:rsidRDefault="005658D5">
            <w:pPr>
              <w:pStyle w:val="TAL"/>
            </w:pPr>
            <w:r w:rsidRPr="00392E8D">
              <w:rPr>
                <w:lang w:eastAsia="zh-CN"/>
              </w:rPr>
              <w:t>vnfSnapshotPkgInfoId</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3EDC171" w14:textId="77777777" w:rsidR="00114FF3" w:rsidRPr="00392E8D" w:rsidRDefault="005658D5">
            <w:pPr>
              <w:pStyle w:val="TAL"/>
            </w:pPr>
            <w:r w:rsidRPr="00392E8D">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322EEF4" w14:textId="77777777" w:rsidR="00114FF3" w:rsidRPr="00392E8D" w:rsidRDefault="005658D5">
            <w:pPr>
              <w:pStyle w:val="TAL"/>
            </w:pPr>
            <w:r w:rsidRPr="00392E8D">
              <w:t>1</w:t>
            </w:r>
          </w:p>
        </w:tc>
        <w:tc>
          <w:tcPr>
            <w:tcW w:w="184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E35FDDA" w14:textId="77777777" w:rsidR="00114FF3" w:rsidRPr="00392E8D" w:rsidRDefault="005658D5">
            <w:pPr>
              <w:pStyle w:val="TAL"/>
            </w:pPr>
            <w:r w:rsidRPr="00392E8D">
              <w:t>Identifier (Reference to VnfSnapshotPkgInfo)</w:t>
            </w:r>
          </w:p>
        </w:tc>
        <w:tc>
          <w:tcPr>
            <w:tcW w:w="317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8586DAA" w14:textId="77777777" w:rsidR="00114FF3" w:rsidRPr="00392E8D" w:rsidRDefault="009A4C71" w:rsidP="009A4C71">
            <w:pPr>
              <w:pStyle w:val="TAL"/>
            </w:pPr>
            <w:r w:rsidRPr="00392E8D">
              <w:t>References the</w:t>
            </w:r>
            <w:r w:rsidR="005658D5" w:rsidRPr="00392E8D">
              <w:t xml:space="preserve"> information held by the </w:t>
            </w:r>
            <w:r w:rsidRPr="00392E8D">
              <w:t xml:space="preserve">NFVO </w:t>
            </w:r>
            <w:r w:rsidR="005658D5" w:rsidRPr="00392E8D">
              <w:t>about the VNF Snapshot Package.</w:t>
            </w:r>
          </w:p>
        </w:tc>
      </w:tr>
      <w:tr w:rsidR="00114FF3" w:rsidRPr="00392E8D" w14:paraId="5157A608" w14:textId="77777777" w:rsidTr="00794EBB">
        <w:trPr>
          <w:jc w:val="center"/>
        </w:trPr>
        <w:tc>
          <w:tcPr>
            <w:tcW w:w="197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AD6857D" w14:textId="77777777" w:rsidR="00114FF3" w:rsidRPr="00392E8D" w:rsidRDefault="005658D5">
            <w:pPr>
              <w:pStyle w:val="TAL"/>
            </w:pPr>
            <w:r w:rsidRPr="00392E8D">
              <w:t>artifactSelector</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2CBD8C4" w14:textId="77777777" w:rsidR="00114FF3" w:rsidRPr="00392E8D" w:rsidRDefault="005658D5">
            <w:pPr>
              <w:pStyle w:val="TAL"/>
            </w:pPr>
            <w:r w:rsidRPr="00392E8D">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1478E34" w14:textId="77777777" w:rsidR="00114FF3" w:rsidRPr="00392E8D" w:rsidRDefault="005658D5">
            <w:pPr>
              <w:pStyle w:val="TAL"/>
            </w:pPr>
            <w:r w:rsidRPr="00392E8D">
              <w:t>1..N</w:t>
            </w:r>
          </w:p>
        </w:tc>
        <w:tc>
          <w:tcPr>
            <w:tcW w:w="184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12720CE" w14:textId="77777777" w:rsidR="00114FF3" w:rsidRPr="00392E8D" w:rsidRDefault="005658D5">
            <w:pPr>
              <w:pStyle w:val="TAL"/>
            </w:pPr>
            <w:r w:rsidRPr="00392E8D">
              <w:t>Not specified</w:t>
            </w:r>
          </w:p>
        </w:tc>
        <w:tc>
          <w:tcPr>
            <w:tcW w:w="317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522565A" w14:textId="77777777" w:rsidR="00114FF3" w:rsidRPr="00392E8D" w:rsidRDefault="005658D5">
            <w:pPr>
              <w:pStyle w:val="TAL"/>
            </w:pPr>
            <w:r w:rsidRPr="00392E8D">
              <w:t>Selector to address an individual VNF Snapshot Package artifact, or list of selectors to address multiple of those. See note.</w:t>
            </w:r>
          </w:p>
        </w:tc>
      </w:tr>
      <w:tr w:rsidR="00114FF3" w:rsidRPr="00392E8D" w14:paraId="70B356D8" w14:textId="77777777" w:rsidTr="00794EBB">
        <w:trPr>
          <w:jc w:val="center"/>
        </w:trPr>
        <w:tc>
          <w:tcPr>
            <w:tcW w:w="9401" w:type="dxa"/>
            <w:gridSpan w:val="5"/>
            <w:tcBorders>
              <w:top w:val="single" w:sz="4" w:space="0" w:color="auto"/>
            </w:tcBorders>
            <w:shd w:val="clear" w:color="auto" w:fill="auto"/>
            <w:tcMar>
              <w:left w:w="28" w:type="dxa"/>
            </w:tcMar>
          </w:tcPr>
          <w:p w14:paraId="2A894F48" w14:textId="77777777" w:rsidR="00114FF3" w:rsidRPr="00392E8D" w:rsidRDefault="005658D5" w:rsidP="00F41946">
            <w:pPr>
              <w:pStyle w:val="TAN"/>
            </w:pPr>
            <w:r w:rsidRPr="00392E8D">
              <w:t>NOTE:</w:t>
            </w:r>
            <w:r w:rsidRPr="00392E8D">
              <w:tab/>
              <w:t xml:space="preserve">It is </w:t>
            </w:r>
            <w:r w:rsidR="00F41946" w:rsidRPr="00392E8D">
              <w:t>part of</w:t>
            </w:r>
            <w:r w:rsidRPr="00392E8D">
              <w:t xml:space="preserve"> the protocol design whether this operation </w:t>
            </w:r>
            <w:r w:rsidR="00F41946" w:rsidRPr="00392E8D">
              <w:t xml:space="preserve">is </w:t>
            </w:r>
            <w:r w:rsidRPr="00392E8D">
              <w:t>modelled as a "bulk" operation that allows to obtain multiple artifacts in one go, or as a series of operations that obtain one artifact at a time.</w:t>
            </w:r>
          </w:p>
        </w:tc>
      </w:tr>
    </w:tbl>
    <w:p w14:paraId="2B178692" w14:textId="77777777" w:rsidR="00114FF3" w:rsidRPr="00392E8D" w:rsidRDefault="00114FF3">
      <w:pPr>
        <w:rPr>
          <w:lang w:eastAsia="de-DE"/>
        </w:rPr>
      </w:pPr>
    </w:p>
    <w:p w14:paraId="40924A4F" w14:textId="77777777" w:rsidR="00114FF3" w:rsidRPr="00392E8D" w:rsidRDefault="005658D5">
      <w:pPr>
        <w:pStyle w:val="Heading4"/>
      </w:pPr>
      <w:bookmarkStart w:id="3211" w:name="_Toc129687936"/>
      <w:bookmarkStart w:id="3212" w:name="_Toc129698484"/>
      <w:bookmarkStart w:id="3213" w:name="_Toc129853738"/>
      <w:bookmarkStart w:id="3214" w:name="_Toc129854727"/>
      <w:bookmarkStart w:id="3215" w:name="_Toc129934064"/>
      <w:bookmarkStart w:id="3216" w:name="_Toc129939593"/>
      <w:bookmarkStart w:id="3217" w:name="_Toc129958551"/>
      <w:r w:rsidRPr="00392E8D">
        <w:lastRenderedPageBreak/>
        <w:t>7.10.7.3</w:t>
      </w:r>
      <w:r w:rsidRPr="00392E8D">
        <w:tab/>
        <w:t>Output parameters</w:t>
      </w:r>
      <w:bookmarkEnd w:id="3211"/>
      <w:bookmarkEnd w:id="3212"/>
      <w:bookmarkEnd w:id="3213"/>
      <w:bookmarkEnd w:id="3214"/>
      <w:bookmarkEnd w:id="3215"/>
      <w:bookmarkEnd w:id="3216"/>
      <w:bookmarkEnd w:id="3217"/>
    </w:p>
    <w:p w14:paraId="4739862D" w14:textId="77777777" w:rsidR="00114FF3" w:rsidRPr="00392E8D" w:rsidRDefault="005658D5">
      <w:r w:rsidRPr="00392E8D">
        <w:t xml:space="preserve">The output parameters returned by the operation shall follow the indications provided in table </w:t>
      </w:r>
      <w:r w:rsidRPr="00392E8D">
        <w:rPr>
          <w:rFonts w:eastAsia="MS Mincho"/>
        </w:rPr>
        <w:t>7.10.7.3-1</w:t>
      </w:r>
      <w:r w:rsidRPr="00392E8D">
        <w:t>.</w:t>
      </w:r>
    </w:p>
    <w:p w14:paraId="04DD3F26" w14:textId="77777777" w:rsidR="00114FF3" w:rsidRPr="00392E8D" w:rsidRDefault="005658D5">
      <w:pPr>
        <w:pStyle w:val="TH"/>
        <w:rPr>
          <w:lang w:eastAsia="x-none"/>
        </w:rPr>
      </w:pPr>
      <w:r w:rsidRPr="00392E8D">
        <w:t xml:space="preserve">Table </w:t>
      </w:r>
      <w:r w:rsidRPr="00392E8D">
        <w:rPr>
          <w:rFonts w:eastAsia="MS Mincho"/>
          <w:lang w:eastAsia="ko-KR"/>
        </w:rPr>
        <w:t>7.10.7.3-1</w:t>
      </w:r>
      <w:r w:rsidRPr="00392E8D">
        <w:t>: Fetch VNF Snapshot Package Artifacts operation output parameters</w:t>
      </w:r>
    </w:p>
    <w:tbl>
      <w:tblPr>
        <w:tblW w:w="96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51"/>
        <w:gridCol w:w="1276"/>
        <w:gridCol w:w="1276"/>
        <w:gridCol w:w="1701"/>
        <w:gridCol w:w="3458"/>
      </w:tblGrid>
      <w:tr w:rsidR="00114FF3" w:rsidRPr="00392E8D" w14:paraId="73C75469" w14:textId="77777777" w:rsidTr="00D809B6">
        <w:trPr>
          <w:jc w:val="center"/>
        </w:trPr>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CC3D44" w14:textId="77777777" w:rsidR="00114FF3" w:rsidRPr="00392E8D" w:rsidRDefault="005658D5">
            <w:pPr>
              <w:pStyle w:val="TAH"/>
            </w:pPr>
            <w:r w:rsidRPr="00392E8D">
              <w:t>Parameter</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5736D7" w14:textId="77777777" w:rsidR="00114FF3" w:rsidRPr="00392E8D" w:rsidRDefault="005658D5">
            <w:pPr>
              <w:pStyle w:val="TAH"/>
            </w:pPr>
            <w:r w:rsidRPr="00392E8D">
              <w:t>Qualifier</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DFA77B" w14:textId="77777777" w:rsidR="00114FF3" w:rsidRPr="00392E8D" w:rsidRDefault="005658D5">
            <w:pPr>
              <w:pStyle w:val="TAH"/>
            </w:pPr>
            <w:r w:rsidRPr="00392E8D">
              <w:t>Cardinality</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28D734" w14:textId="77777777" w:rsidR="00114FF3" w:rsidRPr="00392E8D" w:rsidRDefault="005658D5">
            <w:pPr>
              <w:pStyle w:val="TAH"/>
            </w:pPr>
            <w:r w:rsidRPr="00392E8D">
              <w:t>Content</w:t>
            </w:r>
          </w:p>
        </w:tc>
        <w:tc>
          <w:tcPr>
            <w:tcW w:w="345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D49E3D" w14:textId="77777777" w:rsidR="00114FF3" w:rsidRPr="00392E8D" w:rsidRDefault="005658D5">
            <w:pPr>
              <w:pStyle w:val="TAH"/>
            </w:pPr>
            <w:r w:rsidRPr="00392E8D">
              <w:t>Description</w:t>
            </w:r>
          </w:p>
        </w:tc>
      </w:tr>
      <w:tr w:rsidR="00114FF3" w:rsidRPr="00392E8D" w14:paraId="587E2EA3" w14:textId="77777777" w:rsidTr="00D809B6">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tcPr>
          <w:p w14:paraId="40FE4092" w14:textId="77777777" w:rsidR="00114FF3" w:rsidRPr="00392E8D" w:rsidRDefault="005658D5">
            <w:pPr>
              <w:pStyle w:val="TAL"/>
            </w:pPr>
            <w:r w:rsidRPr="00392E8D">
              <w:t>vnfSnapshotPackageArtif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0007C3" w14:textId="77777777" w:rsidR="00114FF3" w:rsidRPr="00392E8D" w:rsidRDefault="005658D5">
            <w:pPr>
              <w:pStyle w:val="TAL"/>
            </w:pPr>
            <w:r w:rsidRPr="00392E8D">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D36C52B" w14:textId="77777777" w:rsidR="00114FF3" w:rsidRPr="00392E8D" w:rsidRDefault="005658D5">
            <w:pPr>
              <w:pStyle w:val="TAL"/>
            </w:pPr>
            <w:r w:rsidRPr="00392E8D">
              <w:t>1..N</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936C9E0" w14:textId="77777777" w:rsidR="00114FF3" w:rsidRPr="00392E8D" w:rsidRDefault="005658D5">
            <w:pPr>
              <w:pStyle w:val="TAL"/>
            </w:pPr>
            <w:r w:rsidRPr="00392E8D">
              <w:t>Not specified</w:t>
            </w:r>
          </w:p>
        </w:tc>
        <w:tc>
          <w:tcPr>
            <w:tcW w:w="3458" w:type="dxa"/>
            <w:tcBorders>
              <w:top w:val="single" w:sz="4" w:space="0" w:color="auto"/>
              <w:left w:val="single" w:sz="4" w:space="0" w:color="auto"/>
              <w:bottom w:val="single" w:sz="4" w:space="0" w:color="auto"/>
              <w:right w:val="single" w:sz="4" w:space="0" w:color="auto"/>
            </w:tcBorders>
            <w:shd w:val="clear" w:color="auto" w:fill="auto"/>
          </w:tcPr>
          <w:p w14:paraId="25EB8C9D" w14:textId="579DA6D2" w:rsidR="00114FF3" w:rsidRPr="00392E8D" w:rsidRDefault="005658D5">
            <w:pPr>
              <w:pStyle w:val="TAL"/>
            </w:pPr>
            <w:r w:rsidRPr="00392E8D">
              <w:t>A VNF Snapshot Package artifact (e.g.</w:t>
            </w:r>
            <w:r w:rsidR="00D809B6">
              <w:t> </w:t>
            </w:r>
            <w:r w:rsidRPr="00392E8D">
              <w:t>file), or multiple thereof. See note.</w:t>
            </w:r>
          </w:p>
        </w:tc>
      </w:tr>
      <w:tr w:rsidR="00114FF3" w:rsidRPr="00392E8D" w14:paraId="76C12185" w14:textId="77777777" w:rsidTr="00D809B6">
        <w:trPr>
          <w:jc w:val="center"/>
        </w:trPr>
        <w:tc>
          <w:tcPr>
            <w:tcW w:w="9662" w:type="dxa"/>
            <w:gridSpan w:val="5"/>
            <w:tcBorders>
              <w:top w:val="single" w:sz="4" w:space="0" w:color="auto"/>
            </w:tcBorders>
            <w:shd w:val="clear" w:color="auto" w:fill="auto"/>
          </w:tcPr>
          <w:p w14:paraId="7BD0079E" w14:textId="77777777" w:rsidR="00114FF3" w:rsidRPr="00392E8D" w:rsidRDefault="005658D5" w:rsidP="00F41946">
            <w:pPr>
              <w:pStyle w:val="TAN"/>
            </w:pPr>
            <w:r w:rsidRPr="00392E8D">
              <w:t>NOTE:</w:t>
            </w:r>
            <w:r w:rsidRPr="00392E8D">
              <w:tab/>
              <w:t xml:space="preserve">It is </w:t>
            </w:r>
            <w:r w:rsidR="00F41946" w:rsidRPr="00392E8D">
              <w:t xml:space="preserve">part of </w:t>
            </w:r>
            <w:r w:rsidRPr="00392E8D">
              <w:t xml:space="preserve">the protocol design whether this operation </w:t>
            </w:r>
            <w:r w:rsidR="00F41946" w:rsidRPr="00392E8D">
              <w:t xml:space="preserve">is </w:t>
            </w:r>
            <w:r w:rsidRPr="00392E8D">
              <w:t>modelled as a "bulk" operation that allows to obtain multiple artifacts in one go, or as a series of operations that obtain one artifact at a time.</w:t>
            </w:r>
          </w:p>
        </w:tc>
      </w:tr>
    </w:tbl>
    <w:p w14:paraId="6A2FE586" w14:textId="77777777" w:rsidR="00114FF3" w:rsidRPr="00392E8D" w:rsidRDefault="00114FF3">
      <w:pPr>
        <w:rPr>
          <w:rFonts w:cs="Arial"/>
        </w:rPr>
      </w:pPr>
    </w:p>
    <w:p w14:paraId="4A852969" w14:textId="77777777" w:rsidR="00114FF3" w:rsidRPr="00392E8D" w:rsidRDefault="005658D5">
      <w:pPr>
        <w:pStyle w:val="Heading4"/>
      </w:pPr>
      <w:bookmarkStart w:id="3218" w:name="_Toc129687937"/>
      <w:bookmarkStart w:id="3219" w:name="_Toc129698485"/>
      <w:bookmarkStart w:id="3220" w:name="_Toc129853739"/>
      <w:bookmarkStart w:id="3221" w:name="_Toc129854728"/>
      <w:bookmarkStart w:id="3222" w:name="_Toc129934065"/>
      <w:bookmarkStart w:id="3223" w:name="_Toc129939594"/>
      <w:bookmarkStart w:id="3224" w:name="_Toc129958552"/>
      <w:r w:rsidRPr="00392E8D">
        <w:t>7.10.7.4</w:t>
      </w:r>
      <w:r w:rsidRPr="00392E8D">
        <w:tab/>
        <w:t>Operation results</w:t>
      </w:r>
      <w:bookmarkEnd w:id="3218"/>
      <w:bookmarkEnd w:id="3219"/>
      <w:bookmarkEnd w:id="3220"/>
      <w:bookmarkEnd w:id="3221"/>
      <w:bookmarkEnd w:id="3222"/>
      <w:bookmarkEnd w:id="3223"/>
      <w:bookmarkEnd w:id="3224"/>
    </w:p>
    <w:p w14:paraId="719271EA" w14:textId="77777777" w:rsidR="00114FF3" w:rsidRPr="00392E8D" w:rsidRDefault="005658D5">
      <w:r w:rsidRPr="00392E8D">
        <w:t>After successful operation, the NFVO has provided to the OSS/BSS a copy/copies of the requested artifact(s) contained in the VNF Snapshot Package.</w:t>
      </w:r>
    </w:p>
    <w:p w14:paraId="1A2916DF" w14:textId="77777777" w:rsidR="00114FF3" w:rsidRPr="00392E8D" w:rsidRDefault="005658D5">
      <w:pPr>
        <w:pStyle w:val="Heading3"/>
      </w:pPr>
      <w:bookmarkStart w:id="3225" w:name="_Toc129687938"/>
      <w:bookmarkStart w:id="3226" w:name="_Toc129698486"/>
      <w:bookmarkStart w:id="3227" w:name="_Toc129853740"/>
      <w:bookmarkStart w:id="3228" w:name="_Toc129854729"/>
      <w:bookmarkStart w:id="3229" w:name="_Toc129934066"/>
      <w:bookmarkStart w:id="3230" w:name="_Toc129939595"/>
      <w:bookmarkStart w:id="3231" w:name="_Toc129958553"/>
      <w:r w:rsidRPr="00392E8D">
        <w:t>7.10.8</w:t>
      </w:r>
      <w:r w:rsidRPr="00392E8D">
        <w:tab/>
        <w:t>Query VNF Snapshot Package Information operation</w:t>
      </w:r>
      <w:bookmarkEnd w:id="3225"/>
      <w:bookmarkEnd w:id="3226"/>
      <w:bookmarkEnd w:id="3227"/>
      <w:bookmarkEnd w:id="3228"/>
      <w:bookmarkEnd w:id="3229"/>
      <w:bookmarkEnd w:id="3230"/>
      <w:bookmarkEnd w:id="3231"/>
    </w:p>
    <w:p w14:paraId="355F1C0A" w14:textId="77777777" w:rsidR="00114FF3" w:rsidRPr="00392E8D" w:rsidRDefault="005658D5">
      <w:pPr>
        <w:pStyle w:val="Heading4"/>
      </w:pPr>
      <w:bookmarkStart w:id="3232" w:name="_Toc129687939"/>
      <w:bookmarkStart w:id="3233" w:name="_Toc129698487"/>
      <w:bookmarkStart w:id="3234" w:name="_Toc129853741"/>
      <w:bookmarkStart w:id="3235" w:name="_Toc129854730"/>
      <w:bookmarkStart w:id="3236" w:name="_Toc129934067"/>
      <w:bookmarkStart w:id="3237" w:name="_Toc129939596"/>
      <w:bookmarkStart w:id="3238" w:name="_Toc129958554"/>
      <w:r w:rsidRPr="00392E8D">
        <w:t>7.10.8.1</w:t>
      </w:r>
      <w:r w:rsidRPr="00392E8D">
        <w:tab/>
        <w:t>Description</w:t>
      </w:r>
      <w:bookmarkEnd w:id="3232"/>
      <w:bookmarkEnd w:id="3233"/>
      <w:bookmarkEnd w:id="3234"/>
      <w:bookmarkEnd w:id="3235"/>
      <w:bookmarkEnd w:id="3236"/>
      <w:bookmarkEnd w:id="3237"/>
      <w:bookmarkEnd w:id="3238"/>
    </w:p>
    <w:p w14:paraId="1CC379DC" w14:textId="77777777" w:rsidR="00114FF3" w:rsidRPr="00392E8D" w:rsidRDefault="005658D5">
      <w:r w:rsidRPr="00392E8D">
        <w:t xml:space="preserve">When a VNF Snapshot Package information element and the VNF Snapshot Package is built by or uploaded to the </w:t>
      </w:r>
      <w:r w:rsidR="009A4C71" w:rsidRPr="00392E8D">
        <w:t>NFVO</w:t>
      </w:r>
      <w:r w:rsidRPr="00392E8D">
        <w:t xml:space="preserve">, the </w:t>
      </w:r>
      <w:r w:rsidR="009A4C71" w:rsidRPr="00392E8D">
        <w:t xml:space="preserve">NFVO </w:t>
      </w:r>
      <w:r w:rsidRPr="00392E8D">
        <w:t xml:space="preserve">creates and stores information associated with this VNF Snapshot Package. It maintains this information during the VNF Snapshot Package's operational lifecycle. This operation will enable the OSS/BSS to query the NFVO for information </w:t>
      </w:r>
      <w:r w:rsidR="009A4C71" w:rsidRPr="00392E8D">
        <w:t>it</w:t>
      </w:r>
      <w:r w:rsidRPr="00392E8D">
        <w:t xml:space="preserve"> has stored about one or more VNF Snapshot Packages. Table </w:t>
      </w:r>
      <w:r w:rsidRPr="00392E8D">
        <w:rPr>
          <w:rFonts w:eastAsia="MS Mincho"/>
        </w:rPr>
        <w:t>7.10.8.1</w:t>
      </w:r>
      <w:r w:rsidRPr="00392E8D">
        <w:rPr>
          <w:rFonts w:eastAsia="MS Mincho"/>
        </w:rPr>
        <w:noBreakHyphen/>
        <w:t>1</w:t>
      </w:r>
      <w:r w:rsidRPr="00392E8D">
        <w:t xml:space="preserve"> lists the information flow exchanged between the OSS/BSS and the NFVO.</w:t>
      </w:r>
    </w:p>
    <w:p w14:paraId="1226B8AD" w14:textId="77777777" w:rsidR="00114FF3" w:rsidRPr="00392E8D" w:rsidRDefault="005658D5">
      <w:r w:rsidRPr="00392E8D">
        <w:t xml:space="preserve">The operation allows querying specific components of the information stored in the </w:t>
      </w:r>
      <w:r w:rsidR="0069054D" w:rsidRPr="00392E8D">
        <w:t xml:space="preserve">NFVO </w:t>
      </w:r>
      <w:r w:rsidRPr="00392E8D">
        <w:t>about a VNF Snapshot Package, for instance, retrieving the vnfSnapshotInfoId.</w:t>
      </w:r>
    </w:p>
    <w:p w14:paraId="728790D2" w14:textId="77777777" w:rsidR="00114FF3" w:rsidRPr="00392E8D" w:rsidRDefault="005658D5">
      <w:pPr>
        <w:pStyle w:val="NO"/>
      </w:pPr>
      <w:r w:rsidRPr="00392E8D">
        <w:t>NOTE:</w:t>
      </w:r>
      <w:r w:rsidRPr="00392E8D">
        <w:tab/>
        <w:t>The vnfSnapshotInfoId is an attribute of the VnfSnapshotPkgInfo.</w:t>
      </w:r>
    </w:p>
    <w:p w14:paraId="55CBCF89" w14:textId="77777777" w:rsidR="00114FF3" w:rsidRPr="00392E8D" w:rsidRDefault="005658D5">
      <w:pPr>
        <w:pStyle w:val="TH"/>
      </w:pPr>
      <w:r w:rsidRPr="00392E8D">
        <w:t xml:space="preserve">Table </w:t>
      </w:r>
      <w:r w:rsidRPr="00392E8D">
        <w:rPr>
          <w:rFonts w:eastAsia="MS Mincho"/>
          <w:lang w:eastAsia="ko-KR"/>
        </w:rPr>
        <w:t>7.10.8.1-1:</w:t>
      </w:r>
      <w:r w:rsidRPr="00392E8D">
        <w:t xml:space="preserve"> Query VNF Snapshot Package Informa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1317"/>
        <w:gridCol w:w="1790"/>
      </w:tblGrid>
      <w:tr w:rsidR="00114FF3" w:rsidRPr="00392E8D" w14:paraId="3A791474" w14:textId="77777777" w:rsidTr="00794EBB">
        <w:trPr>
          <w:jc w:val="center"/>
        </w:trPr>
        <w:tc>
          <w:tcPr>
            <w:tcW w:w="3349" w:type="dxa"/>
            <w:shd w:val="clear" w:color="auto" w:fill="D9D9D9" w:themeFill="background1" w:themeFillShade="D9"/>
          </w:tcPr>
          <w:p w14:paraId="06E58F5E" w14:textId="77777777" w:rsidR="00114FF3" w:rsidRPr="00392E8D" w:rsidRDefault="005658D5">
            <w:pPr>
              <w:pStyle w:val="TAH"/>
            </w:pPr>
            <w:r w:rsidRPr="00392E8D">
              <w:t>Message</w:t>
            </w:r>
          </w:p>
        </w:tc>
        <w:tc>
          <w:tcPr>
            <w:tcW w:w="1317" w:type="dxa"/>
            <w:shd w:val="clear" w:color="auto" w:fill="D9D9D9" w:themeFill="background1" w:themeFillShade="D9"/>
          </w:tcPr>
          <w:p w14:paraId="2FB9BF66" w14:textId="77777777" w:rsidR="00114FF3" w:rsidRPr="00392E8D" w:rsidRDefault="005658D5">
            <w:pPr>
              <w:pStyle w:val="TAH"/>
            </w:pPr>
            <w:r w:rsidRPr="00392E8D">
              <w:t>Requirement</w:t>
            </w:r>
          </w:p>
        </w:tc>
        <w:tc>
          <w:tcPr>
            <w:tcW w:w="1790" w:type="dxa"/>
            <w:shd w:val="clear" w:color="auto" w:fill="D9D9D9" w:themeFill="background1" w:themeFillShade="D9"/>
          </w:tcPr>
          <w:p w14:paraId="03F07304" w14:textId="77777777" w:rsidR="00114FF3" w:rsidRPr="00392E8D" w:rsidRDefault="005658D5">
            <w:pPr>
              <w:pStyle w:val="TAH"/>
            </w:pPr>
            <w:r w:rsidRPr="00392E8D">
              <w:t>Direction</w:t>
            </w:r>
          </w:p>
        </w:tc>
      </w:tr>
      <w:tr w:rsidR="00114FF3" w:rsidRPr="00392E8D" w14:paraId="07583997" w14:textId="77777777" w:rsidTr="00794EBB">
        <w:trPr>
          <w:jc w:val="center"/>
        </w:trPr>
        <w:tc>
          <w:tcPr>
            <w:tcW w:w="3349" w:type="dxa"/>
          </w:tcPr>
          <w:p w14:paraId="5212823A" w14:textId="77777777" w:rsidR="00114FF3" w:rsidRPr="00392E8D" w:rsidRDefault="005658D5">
            <w:pPr>
              <w:pStyle w:val="TAL"/>
            </w:pPr>
            <w:r w:rsidRPr="00392E8D">
              <w:t>QueryVnfSnapshotPkgInfoRequest</w:t>
            </w:r>
          </w:p>
        </w:tc>
        <w:tc>
          <w:tcPr>
            <w:tcW w:w="1317" w:type="dxa"/>
          </w:tcPr>
          <w:p w14:paraId="2B1ACDFA" w14:textId="77777777" w:rsidR="00114FF3" w:rsidRPr="00392E8D" w:rsidRDefault="005658D5">
            <w:pPr>
              <w:pStyle w:val="TAL"/>
              <w:rPr>
                <w:lang w:eastAsia="zh-CN"/>
              </w:rPr>
            </w:pPr>
            <w:r w:rsidRPr="00392E8D">
              <w:t>Mandatory</w:t>
            </w:r>
          </w:p>
        </w:tc>
        <w:tc>
          <w:tcPr>
            <w:tcW w:w="1790" w:type="dxa"/>
          </w:tcPr>
          <w:p w14:paraId="3E5CC0AB" w14:textId="77777777" w:rsidR="00114FF3" w:rsidRPr="00392E8D" w:rsidRDefault="005658D5">
            <w:pPr>
              <w:pStyle w:val="TAL"/>
              <w:rPr>
                <w:lang w:eastAsia="zh-CN"/>
              </w:rPr>
            </w:pPr>
            <w:r w:rsidRPr="00392E8D">
              <w:rPr>
                <w:lang w:eastAsia="zh-CN"/>
              </w:rPr>
              <w:t>OSS</w:t>
            </w:r>
            <w:r w:rsidRPr="00392E8D">
              <w:t>/BSS</w:t>
            </w:r>
            <w:r w:rsidRPr="00392E8D">
              <w:rPr>
                <w:lang w:eastAsia="zh-CN"/>
              </w:rPr>
              <w:t xml:space="preserve"> </w:t>
            </w:r>
            <w:r w:rsidRPr="00392E8D">
              <w:rPr>
                <w:lang w:eastAsia="zh-CN"/>
              </w:rPr>
              <w:sym w:font="Wingdings" w:char="F0E0"/>
            </w:r>
            <w:r w:rsidRPr="00392E8D">
              <w:rPr>
                <w:lang w:eastAsia="zh-CN"/>
              </w:rPr>
              <w:t xml:space="preserve"> NFVO</w:t>
            </w:r>
          </w:p>
        </w:tc>
      </w:tr>
      <w:tr w:rsidR="00114FF3" w:rsidRPr="00392E8D" w14:paraId="474965B0" w14:textId="77777777" w:rsidTr="00794EBB">
        <w:trPr>
          <w:jc w:val="center"/>
        </w:trPr>
        <w:tc>
          <w:tcPr>
            <w:tcW w:w="3349" w:type="dxa"/>
          </w:tcPr>
          <w:p w14:paraId="5EA604AF" w14:textId="77777777" w:rsidR="00114FF3" w:rsidRPr="00392E8D" w:rsidRDefault="005658D5">
            <w:pPr>
              <w:pStyle w:val="TAL"/>
            </w:pPr>
            <w:r w:rsidRPr="00392E8D">
              <w:t>QueryVnfSnapshotPkgInfoResponse</w:t>
            </w:r>
          </w:p>
        </w:tc>
        <w:tc>
          <w:tcPr>
            <w:tcW w:w="1317" w:type="dxa"/>
          </w:tcPr>
          <w:p w14:paraId="220E9B92" w14:textId="77777777" w:rsidR="00114FF3" w:rsidRPr="00392E8D" w:rsidRDefault="005658D5">
            <w:pPr>
              <w:pStyle w:val="TAL"/>
              <w:rPr>
                <w:lang w:eastAsia="zh-CN"/>
              </w:rPr>
            </w:pPr>
            <w:r w:rsidRPr="00392E8D">
              <w:t>Mandatory</w:t>
            </w:r>
          </w:p>
        </w:tc>
        <w:tc>
          <w:tcPr>
            <w:tcW w:w="1790" w:type="dxa"/>
          </w:tcPr>
          <w:p w14:paraId="2572FC65"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w:t>
            </w:r>
            <w:r w:rsidRPr="00392E8D">
              <w:t>/BSS</w:t>
            </w:r>
          </w:p>
        </w:tc>
      </w:tr>
    </w:tbl>
    <w:p w14:paraId="65CEF736" w14:textId="77777777" w:rsidR="00114FF3" w:rsidRPr="00392E8D" w:rsidRDefault="00114FF3">
      <w:pPr>
        <w:rPr>
          <w:lang w:eastAsia="de-DE"/>
        </w:rPr>
      </w:pPr>
    </w:p>
    <w:p w14:paraId="4FEED07F" w14:textId="77777777" w:rsidR="00114FF3" w:rsidRPr="00392E8D" w:rsidRDefault="005658D5">
      <w:pPr>
        <w:pStyle w:val="Heading4"/>
      </w:pPr>
      <w:bookmarkStart w:id="3239" w:name="_Toc129687940"/>
      <w:bookmarkStart w:id="3240" w:name="_Toc129698488"/>
      <w:bookmarkStart w:id="3241" w:name="_Toc129853742"/>
      <w:bookmarkStart w:id="3242" w:name="_Toc129854731"/>
      <w:bookmarkStart w:id="3243" w:name="_Toc129934068"/>
      <w:bookmarkStart w:id="3244" w:name="_Toc129939597"/>
      <w:bookmarkStart w:id="3245" w:name="_Toc129958555"/>
      <w:r w:rsidRPr="00392E8D">
        <w:t>7.10.8.2</w:t>
      </w:r>
      <w:r w:rsidRPr="00392E8D">
        <w:tab/>
        <w:t>Input parameters</w:t>
      </w:r>
      <w:bookmarkEnd w:id="3239"/>
      <w:bookmarkEnd w:id="3240"/>
      <w:bookmarkEnd w:id="3241"/>
      <w:bookmarkEnd w:id="3242"/>
      <w:bookmarkEnd w:id="3243"/>
      <w:bookmarkEnd w:id="3244"/>
      <w:bookmarkEnd w:id="3245"/>
    </w:p>
    <w:p w14:paraId="17C177F9" w14:textId="77777777" w:rsidR="00114FF3" w:rsidRPr="00392E8D" w:rsidRDefault="005658D5">
      <w:r w:rsidRPr="00392E8D">
        <w:t xml:space="preserve">The input parameters sent when invoking the operation shall follow the indications provided in table </w:t>
      </w:r>
      <w:r w:rsidRPr="00392E8D">
        <w:rPr>
          <w:rFonts w:eastAsia="MS Mincho"/>
        </w:rPr>
        <w:t>7.10.8.2-1</w:t>
      </w:r>
      <w:r w:rsidRPr="00392E8D">
        <w:t>.</w:t>
      </w:r>
    </w:p>
    <w:p w14:paraId="74244B25" w14:textId="77777777" w:rsidR="00114FF3" w:rsidRPr="00392E8D" w:rsidRDefault="005658D5" w:rsidP="00AA7C03">
      <w:pPr>
        <w:pStyle w:val="TH"/>
        <w:keepNext w:val="0"/>
        <w:rPr>
          <w:lang w:eastAsia="x-none"/>
        </w:rPr>
      </w:pPr>
      <w:r w:rsidRPr="00392E8D">
        <w:t xml:space="preserve">Table </w:t>
      </w:r>
      <w:r w:rsidRPr="00392E8D">
        <w:rPr>
          <w:rFonts w:eastAsia="MS Mincho"/>
          <w:lang w:eastAsia="ko-KR"/>
        </w:rPr>
        <w:t>7.10.8.2-1</w:t>
      </w:r>
      <w:r w:rsidRPr="00392E8D">
        <w:t>: Query VNF Snapshot Package Information operation input parameters</w:t>
      </w:r>
    </w:p>
    <w:tbl>
      <w:tblPr>
        <w:tblW w:w="96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4"/>
        <w:gridCol w:w="1134"/>
        <w:gridCol w:w="1276"/>
        <w:gridCol w:w="1134"/>
        <w:gridCol w:w="4614"/>
      </w:tblGrid>
      <w:tr w:rsidR="00114FF3" w:rsidRPr="00392E8D" w14:paraId="01818E49" w14:textId="77777777" w:rsidTr="00D809B6">
        <w:trPr>
          <w:tblHeader/>
          <w:jc w:val="center"/>
        </w:trPr>
        <w:tc>
          <w:tcPr>
            <w:tcW w:w="1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2F63B36B" w14:textId="77777777" w:rsidR="00114FF3" w:rsidRPr="00392E8D" w:rsidRDefault="005658D5" w:rsidP="00AA7C03">
            <w:pPr>
              <w:pStyle w:val="TAH"/>
              <w:keepNext w:val="0"/>
            </w:pPr>
            <w:r w:rsidRPr="00392E8D">
              <w:t>Parameter</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1EE6D5C8" w14:textId="77777777" w:rsidR="00114FF3" w:rsidRPr="00392E8D" w:rsidRDefault="005658D5" w:rsidP="00AA7C03">
            <w:pPr>
              <w:pStyle w:val="TAH"/>
              <w:keepNext w:val="0"/>
            </w:pPr>
            <w:r w:rsidRPr="00392E8D">
              <w:t>Qualifier</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18A41F31" w14:textId="77777777" w:rsidR="00114FF3" w:rsidRPr="00392E8D" w:rsidRDefault="005658D5" w:rsidP="00AA7C03">
            <w:pPr>
              <w:pStyle w:val="TAH"/>
              <w:keepNext w:val="0"/>
            </w:pPr>
            <w:r w:rsidRPr="00392E8D">
              <w:t>Cardinality</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6B4D63DB" w14:textId="77777777" w:rsidR="00114FF3" w:rsidRPr="00392E8D" w:rsidRDefault="005658D5" w:rsidP="00AA7C03">
            <w:pPr>
              <w:pStyle w:val="TAH"/>
              <w:keepNext w:val="0"/>
            </w:pPr>
            <w:r w:rsidRPr="00392E8D">
              <w:t>Content</w:t>
            </w:r>
          </w:p>
        </w:tc>
        <w:tc>
          <w:tcPr>
            <w:tcW w:w="461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12FCA639" w14:textId="77777777" w:rsidR="00114FF3" w:rsidRPr="00392E8D" w:rsidRDefault="005658D5" w:rsidP="00AA7C03">
            <w:pPr>
              <w:pStyle w:val="TAH"/>
              <w:keepNext w:val="0"/>
            </w:pPr>
            <w:r w:rsidRPr="00392E8D">
              <w:t>Description</w:t>
            </w:r>
          </w:p>
        </w:tc>
      </w:tr>
      <w:tr w:rsidR="00114FF3" w:rsidRPr="00392E8D" w14:paraId="3E2ACFB7" w14:textId="77777777" w:rsidTr="00D809B6">
        <w:trPr>
          <w:jc w:val="center"/>
        </w:trPr>
        <w:tc>
          <w:tcPr>
            <w:tcW w:w="150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23C3520" w14:textId="77777777" w:rsidR="00114FF3" w:rsidRPr="00392E8D" w:rsidRDefault="005658D5" w:rsidP="00AA7C03">
            <w:pPr>
              <w:pStyle w:val="TAL"/>
              <w:keepNext w:val="0"/>
            </w:pPr>
            <w:r w:rsidRPr="00392E8D">
              <w:t>filter</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ACEE5B7" w14:textId="77777777" w:rsidR="00114FF3" w:rsidRPr="00392E8D" w:rsidRDefault="005658D5" w:rsidP="00AA7C03">
            <w:pPr>
              <w:pStyle w:val="TAL"/>
              <w:keepNext w:val="0"/>
            </w:pPr>
            <w:r w:rsidRPr="00392E8D">
              <w:t>M</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E4F81A9" w14:textId="77777777" w:rsidR="00114FF3" w:rsidRPr="00392E8D" w:rsidRDefault="005658D5" w:rsidP="00AA7C03">
            <w:pPr>
              <w:pStyle w:val="TAL"/>
              <w:keepNext w:val="0"/>
            </w:pPr>
            <w:r w:rsidRPr="00392E8D">
              <w:t>1</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B2E049D" w14:textId="77777777" w:rsidR="00114FF3" w:rsidRPr="00392E8D" w:rsidRDefault="005658D5" w:rsidP="00AA7C03">
            <w:pPr>
              <w:pStyle w:val="TAL"/>
              <w:keepNext w:val="0"/>
            </w:pPr>
            <w:r w:rsidRPr="00392E8D">
              <w:t>Filter</w:t>
            </w:r>
          </w:p>
        </w:tc>
        <w:tc>
          <w:tcPr>
            <w:tcW w:w="461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F73DB2A" w14:textId="77777777" w:rsidR="00DB6DBE" w:rsidRPr="00392E8D" w:rsidRDefault="005658D5" w:rsidP="00AA7C03">
            <w:pPr>
              <w:pStyle w:val="TAL"/>
              <w:keepNext w:val="0"/>
              <w:rPr>
                <w:lang w:eastAsia="zh-CN"/>
              </w:rPr>
            </w:pPr>
            <w:r w:rsidRPr="00392E8D">
              <w:t xml:space="preserve">Filter defining the VNF Snapshot Packages on which the query applies, </w:t>
            </w:r>
            <w:r w:rsidRPr="00392E8D">
              <w:rPr>
                <w:szCs w:val="18"/>
                <w:lang w:eastAsia="zh-CN"/>
              </w:rPr>
              <w:t>based on attributes of the VnfSnapshotPkgInfo.</w:t>
            </w:r>
          </w:p>
          <w:p w14:paraId="4AABDC2F" w14:textId="77777777" w:rsidR="00114FF3" w:rsidRPr="00392E8D" w:rsidRDefault="005658D5" w:rsidP="00AA7C03">
            <w:pPr>
              <w:pStyle w:val="TAL"/>
              <w:keepNext w:val="0"/>
            </w:pPr>
            <w:r w:rsidRPr="00392E8D">
              <w:rPr>
                <w:lang w:eastAsia="zh-CN"/>
              </w:rPr>
              <w:t>It can also be used to specify one or more VNF Snapshot Packages to be queried by providing their vnfSnapshotInfoId or vnfSnapshotPkgInfoId. See note.</w:t>
            </w:r>
          </w:p>
        </w:tc>
      </w:tr>
      <w:tr w:rsidR="00114FF3" w:rsidRPr="00392E8D" w14:paraId="58086C7F" w14:textId="77777777" w:rsidTr="00D809B6">
        <w:trPr>
          <w:jc w:val="center"/>
        </w:trPr>
        <w:tc>
          <w:tcPr>
            <w:tcW w:w="150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B6F74C1" w14:textId="77777777" w:rsidR="00114FF3" w:rsidRPr="00392E8D" w:rsidRDefault="005658D5" w:rsidP="00AA7C03">
            <w:pPr>
              <w:pStyle w:val="TAL"/>
              <w:keepNext w:val="0"/>
            </w:pPr>
            <w:r w:rsidRPr="00392E8D">
              <w:t>attributeSelector</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DDEB859" w14:textId="77777777" w:rsidR="00114FF3" w:rsidRPr="00392E8D" w:rsidRDefault="005658D5" w:rsidP="00AA7C03">
            <w:pPr>
              <w:pStyle w:val="TAL"/>
              <w:keepNext w:val="0"/>
            </w:pPr>
            <w:r w:rsidRPr="00392E8D">
              <w:t>M</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4531CEC" w14:textId="77777777" w:rsidR="00114FF3" w:rsidRPr="00392E8D" w:rsidRDefault="005658D5" w:rsidP="00AA7C03">
            <w:pPr>
              <w:pStyle w:val="TAL"/>
              <w:keepNext w:val="0"/>
            </w:pPr>
            <w:r w:rsidRPr="00392E8D">
              <w:t>0..N</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3898DD6" w14:textId="77777777" w:rsidR="00114FF3" w:rsidRPr="00392E8D" w:rsidRDefault="005658D5" w:rsidP="00AA7C03">
            <w:pPr>
              <w:pStyle w:val="TAL"/>
              <w:keepNext w:val="0"/>
            </w:pPr>
            <w:r w:rsidRPr="00392E8D">
              <w:t>String</w:t>
            </w:r>
          </w:p>
        </w:tc>
        <w:tc>
          <w:tcPr>
            <w:tcW w:w="461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F130736" w14:textId="77777777" w:rsidR="00114FF3" w:rsidRPr="00392E8D" w:rsidRDefault="005658D5" w:rsidP="00AA7C03">
            <w:pPr>
              <w:pStyle w:val="TAL"/>
              <w:keepNext w:val="0"/>
            </w:pPr>
            <w:r w:rsidRPr="00392E8D">
              <w:t>It provides a list of attribute names of VnfSnapshotPkgInfo. If present, only these attributes are returned for the VnfSnapshotPkgInfo matching the filter. If absent, the complete VnfSnapshotPkgInfo is returned.</w:t>
            </w:r>
          </w:p>
        </w:tc>
      </w:tr>
      <w:tr w:rsidR="00114FF3" w:rsidRPr="00392E8D" w14:paraId="1C158B07" w14:textId="77777777" w:rsidTr="00D809B6">
        <w:trPr>
          <w:jc w:val="center"/>
        </w:trPr>
        <w:tc>
          <w:tcPr>
            <w:tcW w:w="9662" w:type="dxa"/>
            <w:gridSpan w:val="5"/>
            <w:tcBorders>
              <w:top w:val="single" w:sz="4" w:space="0" w:color="auto"/>
            </w:tcBorders>
            <w:shd w:val="clear" w:color="auto" w:fill="auto"/>
            <w:tcMar>
              <w:left w:w="28" w:type="dxa"/>
            </w:tcMar>
          </w:tcPr>
          <w:p w14:paraId="563721B9" w14:textId="77777777" w:rsidR="00114FF3" w:rsidRPr="00392E8D" w:rsidRDefault="005658D5" w:rsidP="00AA7C03">
            <w:pPr>
              <w:pStyle w:val="TAN"/>
              <w:keepNext w:val="0"/>
            </w:pPr>
            <w:r w:rsidRPr="00392E8D">
              <w:t>NOTE:</w:t>
            </w:r>
            <w:r w:rsidRPr="00392E8D">
              <w:tab/>
              <w:t xml:space="preserve">The </w:t>
            </w:r>
            <w:r w:rsidRPr="00392E8D">
              <w:rPr>
                <w:lang w:eastAsia="zh-CN"/>
              </w:rPr>
              <w:t>vnfSnapshotInfoId, assigned by the VNFM at VNF Snapshot creation or at VNF Snapshot Package extraction,</w:t>
            </w:r>
            <w:r w:rsidRPr="00392E8D">
              <w:t xml:space="preserve"> identifies the information related to a VNF Snapshot. </w:t>
            </w:r>
            <w:r w:rsidR="0069054D" w:rsidRPr="00392E8D">
              <w:t>It is assumed that this information is known to the NFVO.</w:t>
            </w:r>
            <w:r w:rsidR="0069054D" w:rsidRPr="00392E8D">
              <w:br/>
            </w:r>
            <w:r w:rsidRPr="00392E8D">
              <w:t xml:space="preserve">The </w:t>
            </w:r>
            <w:r w:rsidRPr="00392E8D">
              <w:rPr>
                <w:lang w:eastAsia="zh-CN"/>
              </w:rPr>
              <w:t>vnfSnapshotPkgInfoId</w:t>
            </w:r>
            <w:r w:rsidRPr="00392E8D">
              <w:t xml:space="preserve"> identifies the information related to the creation or storage of a VNF Snapshot Package in the </w:t>
            </w:r>
            <w:r w:rsidR="0069054D" w:rsidRPr="00392E8D">
              <w:t>NFVO</w:t>
            </w:r>
            <w:r w:rsidRPr="00392E8D">
              <w:t>, which implies that it also identifies an available VNF Snapshot Package.</w:t>
            </w:r>
          </w:p>
        </w:tc>
      </w:tr>
    </w:tbl>
    <w:p w14:paraId="26A1CBA0" w14:textId="77777777" w:rsidR="00114FF3" w:rsidRPr="00392E8D" w:rsidRDefault="005658D5">
      <w:pPr>
        <w:pStyle w:val="Heading4"/>
      </w:pPr>
      <w:bookmarkStart w:id="3246" w:name="_Toc129687941"/>
      <w:bookmarkStart w:id="3247" w:name="_Toc129698489"/>
      <w:bookmarkStart w:id="3248" w:name="_Toc129853743"/>
      <w:bookmarkStart w:id="3249" w:name="_Toc129854732"/>
      <w:bookmarkStart w:id="3250" w:name="_Toc129934069"/>
      <w:bookmarkStart w:id="3251" w:name="_Toc129939598"/>
      <w:bookmarkStart w:id="3252" w:name="_Toc129958556"/>
      <w:r w:rsidRPr="00392E8D">
        <w:lastRenderedPageBreak/>
        <w:t>7.10.8.3</w:t>
      </w:r>
      <w:r w:rsidRPr="00392E8D">
        <w:tab/>
        <w:t>Output parameters</w:t>
      </w:r>
      <w:bookmarkEnd w:id="3246"/>
      <w:bookmarkEnd w:id="3247"/>
      <w:bookmarkEnd w:id="3248"/>
      <w:bookmarkEnd w:id="3249"/>
      <w:bookmarkEnd w:id="3250"/>
      <w:bookmarkEnd w:id="3251"/>
      <w:bookmarkEnd w:id="3252"/>
    </w:p>
    <w:p w14:paraId="280D6E41" w14:textId="77777777" w:rsidR="00114FF3" w:rsidRPr="00392E8D" w:rsidRDefault="005658D5">
      <w:r w:rsidRPr="00392E8D">
        <w:t xml:space="preserve">The output parameters returned by the operation shall follow the indications provided in table </w:t>
      </w:r>
      <w:r w:rsidRPr="00392E8D">
        <w:rPr>
          <w:rFonts w:eastAsia="MS Mincho"/>
        </w:rPr>
        <w:t>7.10.8.3-1</w:t>
      </w:r>
      <w:r w:rsidRPr="00392E8D">
        <w:t>.</w:t>
      </w:r>
    </w:p>
    <w:p w14:paraId="264B6A46" w14:textId="77777777" w:rsidR="00114FF3" w:rsidRPr="00392E8D" w:rsidRDefault="005658D5">
      <w:pPr>
        <w:pStyle w:val="TH"/>
        <w:rPr>
          <w:lang w:eastAsia="x-none"/>
        </w:rPr>
      </w:pPr>
      <w:r w:rsidRPr="00392E8D">
        <w:t xml:space="preserve">Table </w:t>
      </w:r>
      <w:r w:rsidRPr="00392E8D">
        <w:rPr>
          <w:rFonts w:eastAsia="MS Mincho"/>
          <w:lang w:eastAsia="ko-KR"/>
        </w:rPr>
        <w:t>7.10.8.3-1</w:t>
      </w:r>
      <w:r w:rsidRPr="00392E8D">
        <w:t>: Query available VNF Snapshot Package Information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2086"/>
        <w:gridCol w:w="4280"/>
      </w:tblGrid>
      <w:tr w:rsidR="00114FF3" w:rsidRPr="00392E8D" w14:paraId="3D3187F5" w14:textId="77777777" w:rsidTr="00794EBB">
        <w:trPr>
          <w:jc w:val="center"/>
        </w:trPr>
        <w:tc>
          <w:tcPr>
            <w:tcW w:w="1216" w:type="dxa"/>
            <w:shd w:val="clear" w:color="auto" w:fill="D9D9D9" w:themeFill="background1" w:themeFillShade="D9"/>
          </w:tcPr>
          <w:p w14:paraId="3638D988" w14:textId="77777777" w:rsidR="00114FF3" w:rsidRPr="00392E8D" w:rsidRDefault="005658D5">
            <w:pPr>
              <w:pStyle w:val="TAH"/>
            </w:pPr>
            <w:r w:rsidRPr="00392E8D">
              <w:t>Parameter</w:t>
            </w:r>
          </w:p>
        </w:tc>
        <w:tc>
          <w:tcPr>
            <w:tcW w:w="961" w:type="dxa"/>
            <w:shd w:val="clear" w:color="auto" w:fill="D9D9D9" w:themeFill="background1" w:themeFillShade="D9"/>
          </w:tcPr>
          <w:p w14:paraId="3DFE0D49" w14:textId="77777777" w:rsidR="00114FF3" w:rsidRPr="00392E8D" w:rsidRDefault="005658D5">
            <w:pPr>
              <w:pStyle w:val="TAH"/>
            </w:pPr>
            <w:r w:rsidRPr="00392E8D">
              <w:t>Qualifier</w:t>
            </w:r>
          </w:p>
        </w:tc>
        <w:tc>
          <w:tcPr>
            <w:tcW w:w="1156" w:type="dxa"/>
            <w:shd w:val="clear" w:color="auto" w:fill="D9D9D9" w:themeFill="background1" w:themeFillShade="D9"/>
          </w:tcPr>
          <w:p w14:paraId="565087A1" w14:textId="77777777" w:rsidR="00114FF3" w:rsidRPr="00392E8D" w:rsidRDefault="005658D5">
            <w:pPr>
              <w:pStyle w:val="TAH"/>
            </w:pPr>
            <w:r w:rsidRPr="00392E8D">
              <w:t>Cardinality</w:t>
            </w:r>
          </w:p>
        </w:tc>
        <w:tc>
          <w:tcPr>
            <w:tcW w:w="2086" w:type="dxa"/>
            <w:shd w:val="clear" w:color="auto" w:fill="D9D9D9" w:themeFill="background1" w:themeFillShade="D9"/>
          </w:tcPr>
          <w:p w14:paraId="6A700AB8" w14:textId="77777777" w:rsidR="00114FF3" w:rsidRPr="00392E8D" w:rsidRDefault="005658D5">
            <w:pPr>
              <w:pStyle w:val="TAH"/>
            </w:pPr>
            <w:r w:rsidRPr="00392E8D">
              <w:t>Content</w:t>
            </w:r>
          </w:p>
        </w:tc>
        <w:tc>
          <w:tcPr>
            <w:tcW w:w="4280" w:type="dxa"/>
            <w:shd w:val="clear" w:color="auto" w:fill="D9D9D9" w:themeFill="background1" w:themeFillShade="D9"/>
          </w:tcPr>
          <w:p w14:paraId="67582FE0" w14:textId="77777777" w:rsidR="00114FF3" w:rsidRPr="00392E8D" w:rsidRDefault="005658D5">
            <w:pPr>
              <w:pStyle w:val="TAH"/>
            </w:pPr>
            <w:r w:rsidRPr="00392E8D">
              <w:t>Description</w:t>
            </w:r>
          </w:p>
        </w:tc>
      </w:tr>
      <w:tr w:rsidR="00114FF3" w:rsidRPr="00392E8D" w14:paraId="43547F91" w14:textId="77777777" w:rsidTr="00794EBB">
        <w:trPr>
          <w:jc w:val="center"/>
        </w:trPr>
        <w:tc>
          <w:tcPr>
            <w:tcW w:w="1216" w:type="dxa"/>
            <w:shd w:val="clear" w:color="auto" w:fill="auto"/>
          </w:tcPr>
          <w:p w14:paraId="303984D7" w14:textId="77777777" w:rsidR="00114FF3" w:rsidRPr="00392E8D" w:rsidRDefault="005658D5">
            <w:pPr>
              <w:pStyle w:val="TAL"/>
            </w:pPr>
            <w:r w:rsidRPr="00392E8D">
              <w:t>queryResult</w:t>
            </w:r>
          </w:p>
        </w:tc>
        <w:tc>
          <w:tcPr>
            <w:tcW w:w="961" w:type="dxa"/>
            <w:shd w:val="clear" w:color="auto" w:fill="auto"/>
          </w:tcPr>
          <w:p w14:paraId="29AA06D8" w14:textId="77777777" w:rsidR="00114FF3" w:rsidRPr="00392E8D" w:rsidRDefault="005658D5">
            <w:pPr>
              <w:pStyle w:val="TAL"/>
            </w:pPr>
            <w:r w:rsidRPr="00392E8D">
              <w:t>M</w:t>
            </w:r>
          </w:p>
        </w:tc>
        <w:tc>
          <w:tcPr>
            <w:tcW w:w="1156" w:type="dxa"/>
            <w:shd w:val="clear" w:color="auto" w:fill="auto"/>
          </w:tcPr>
          <w:p w14:paraId="7AD56508" w14:textId="77777777" w:rsidR="00114FF3" w:rsidRPr="00392E8D" w:rsidRDefault="005658D5">
            <w:pPr>
              <w:pStyle w:val="TAL"/>
            </w:pPr>
            <w:r w:rsidRPr="00392E8D">
              <w:t>0..N</w:t>
            </w:r>
          </w:p>
        </w:tc>
        <w:tc>
          <w:tcPr>
            <w:tcW w:w="2086" w:type="dxa"/>
            <w:shd w:val="clear" w:color="auto" w:fill="auto"/>
          </w:tcPr>
          <w:p w14:paraId="6791D891" w14:textId="77777777" w:rsidR="00114FF3" w:rsidRPr="00392E8D" w:rsidRDefault="005658D5">
            <w:pPr>
              <w:pStyle w:val="TAL"/>
            </w:pPr>
            <w:r w:rsidRPr="00392E8D">
              <w:t>VnfSnapshotPkgInfo</w:t>
            </w:r>
          </w:p>
        </w:tc>
        <w:tc>
          <w:tcPr>
            <w:tcW w:w="4280" w:type="dxa"/>
            <w:shd w:val="clear" w:color="auto" w:fill="auto"/>
          </w:tcPr>
          <w:p w14:paraId="612E2BD5" w14:textId="77777777" w:rsidR="00114FF3" w:rsidRPr="00392E8D" w:rsidRDefault="005658D5">
            <w:pPr>
              <w:pStyle w:val="TAL"/>
            </w:pPr>
            <w:r w:rsidRPr="00392E8D">
              <w:t xml:space="preserve">Details of the VNF Snapshot Packages </w:t>
            </w:r>
            <w:r w:rsidRPr="00392E8D">
              <w:rPr>
                <w:rFonts w:eastAsia="SimSun" w:hint="eastAsia"/>
                <w:lang w:eastAsia="zh-CN"/>
              </w:rPr>
              <w:t xml:space="preserve">available to the </w:t>
            </w:r>
            <w:r w:rsidRPr="00392E8D">
              <w:rPr>
                <w:rFonts w:eastAsia="SimSun"/>
                <w:lang w:eastAsia="zh-CN"/>
              </w:rPr>
              <w:t>NFVO</w:t>
            </w:r>
            <w:r w:rsidRPr="00392E8D">
              <w:rPr>
                <w:rFonts w:eastAsia="SimSun" w:hint="eastAsia"/>
                <w:lang w:eastAsia="zh-CN"/>
              </w:rPr>
              <w:t xml:space="preserve"> </w:t>
            </w:r>
            <w:r w:rsidRPr="00392E8D">
              <w:t>matching the input filter. If attributeSelector is present, only the attributes listed in attributeSelector are returned for the selected entities. Cardinality is 0 if no data is matching the input filter.</w:t>
            </w:r>
          </w:p>
        </w:tc>
      </w:tr>
    </w:tbl>
    <w:p w14:paraId="1BAEBAD0" w14:textId="77777777" w:rsidR="00114FF3" w:rsidRPr="00392E8D" w:rsidRDefault="00114FF3">
      <w:pPr>
        <w:rPr>
          <w:rFonts w:cs="Arial"/>
        </w:rPr>
      </w:pPr>
    </w:p>
    <w:p w14:paraId="19418EF0" w14:textId="77777777" w:rsidR="00114FF3" w:rsidRPr="00392E8D" w:rsidRDefault="005658D5">
      <w:pPr>
        <w:pStyle w:val="Heading4"/>
      </w:pPr>
      <w:bookmarkStart w:id="3253" w:name="_Toc129687942"/>
      <w:bookmarkStart w:id="3254" w:name="_Toc129698490"/>
      <w:bookmarkStart w:id="3255" w:name="_Toc129853744"/>
      <w:bookmarkStart w:id="3256" w:name="_Toc129854733"/>
      <w:bookmarkStart w:id="3257" w:name="_Toc129934070"/>
      <w:bookmarkStart w:id="3258" w:name="_Toc129939599"/>
      <w:bookmarkStart w:id="3259" w:name="_Toc129958557"/>
      <w:r w:rsidRPr="00392E8D">
        <w:t>7.10.8.4</w:t>
      </w:r>
      <w:r w:rsidRPr="00392E8D">
        <w:tab/>
        <w:t>Operation results</w:t>
      </w:r>
      <w:bookmarkEnd w:id="3253"/>
      <w:bookmarkEnd w:id="3254"/>
      <w:bookmarkEnd w:id="3255"/>
      <w:bookmarkEnd w:id="3256"/>
      <w:bookmarkEnd w:id="3257"/>
      <w:bookmarkEnd w:id="3258"/>
      <w:bookmarkEnd w:id="3259"/>
    </w:p>
    <w:p w14:paraId="03154AB5" w14:textId="77777777" w:rsidR="00114FF3" w:rsidRPr="00392E8D" w:rsidRDefault="005658D5">
      <w:r w:rsidRPr="00392E8D">
        <w:t xml:space="preserve">After successful operation, the NVFO has queried </w:t>
      </w:r>
      <w:r w:rsidR="0069054D" w:rsidRPr="00392E8D">
        <w:t>its</w:t>
      </w:r>
      <w:r w:rsidRPr="00392E8D">
        <w:t xml:space="preserve"> internal VNF Snapshot Package information objects. The result of the operation indicates if it has been successful or not with a standard success/error result. For a particular query, information about the VNF Snapshot Package that the consumer has access to and that are matching the filter shall be returned.</w:t>
      </w:r>
    </w:p>
    <w:p w14:paraId="62DFBA19" w14:textId="77777777" w:rsidR="00114FF3" w:rsidRPr="00392E8D" w:rsidRDefault="005658D5">
      <w:pPr>
        <w:pStyle w:val="Heading3"/>
      </w:pPr>
      <w:bookmarkStart w:id="3260" w:name="_Toc129687943"/>
      <w:bookmarkStart w:id="3261" w:name="_Toc129698491"/>
      <w:bookmarkStart w:id="3262" w:name="_Toc129853745"/>
      <w:bookmarkStart w:id="3263" w:name="_Toc129854734"/>
      <w:bookmarkStart w:id="3264" w:name="_Toc129934071"/>
      <w:bookmarkStart w:id="3265" w:name="_Toc129939600"/>
      <w:bookmarkStart w:id="3266" w:name="_Toc129958558"/>
      <w:r w:rsidRPr="00392E8D">
        <w:t>7.10.9</w:t>
      </w:r>
      <w:r w:rsidRPr="00392E8D">
        <w:tab/>
        <w:t>Delete VNF Snapshot Package operation</w:t>
      </w:r>
      <w:bookmarkEnd w:id="3260"/>
      <w:bookmarkEnd w:id="3261"/>
      <w:bookmarkEnd w:id="3262"/>
      <w:bookmarkEnd w:id="3263"/>
      <w:bookmarkEnd w:id="3264"/>
      <w:bookmarkEnd w:id="3265"/>
      <w:bookmarkEnd w:id="3266"/>
    </w:p>
    <w:p w14:paraId="3BF341B4" w14:textId="77777777" w:rsidR="00114FF3" w:rsidRPr="00392E8D" w:rsidRDefault="005658D5">
      <w:pPr>
        <w:pStyle w:val="Heading4"/>
      </w:pPr>
      <w:bookmarkStart w:id="3267" w:name="_Toc129687944"/>
      <w:bookmarkStart w:id="3268" w:name="_Toc129698492"/>
      <w:bookmarkStart w:id="3269" w:name="_Toc129853746"/>
      <w:bookmarkStart w:id="3270" w:name="_Toc129854735"/>
      <w:bookmarkStart w:id="3271" w:name="_Toc129934072"/>
      <w:bookmarkStart w:id="3272" w:name="_Toc129939601"/>
      <w:bookmarkStart w:id="3273" w:name="_Toc129958559"/>
      <w:r w:rsidRPr="00392E8D">
        <w:t>7.10.9.1</w:t>
      </w:r>
      <w:r w:rsidRPr="00392E8D">
        <w:tab/>
        <w:t>Description</w:t>
      </w:r>
      <w:bookmarkEnd w:id="3267"/>
      <w:bookmarkEnd w:id="3268"/>
      <w:bookmarkEnd w:id="3269"/>
      <w:bookmarkEnd w:id="3270"/>
      <w:bookmarkEnd w:id="3271"/>
      <w:bookmarkEnd w:id="3272"/>
      <w:bookmarkEnd w:id="3273"/>
    </w:p>
    <w:p w14:paraId="7E2C6117" w14:textId="77777777" w:rsidR="00114FF3" w:rsidRPr="00392E8D" w:rsidRDefault="005658D5">
      <w:r w:rsidRPr="00392E8D">
        <w:t xml:space="preserve">This operation enables the OSS/BSS to request </w:t>
      </w:r>
      <w:r w:rsidR="0069054D" w:rsidRPr="00392E8D">
        <w:t xml:space="preserve">to the NFVO </w:t>
      </w:r>
      <w:r w:rsidRPr="00392E8D">
        <w:t xml:space="preserve">the deletion of a VNF Snapshot Package. The VNF Snapshot Package to be deleted is addressed using an identifier of information held by the </w:t>
      </w:r>
      <w:r w:rsidR="0069054D" w:rsidRPr="00392E8D">
        <w:t xml:space="preserve">NFVO </w:t>
      </w:r>
      <w:r w:rsidRPr="00392E8D">
        <w:t>about a specific VNF Snapshot Package.</w:t>
      </w:r>
    </w:p>
    <w:p w14:paraId="0795B33C" w14:textId="77777777" w:rsidR="00DB6DBE" w:rsidRPr="00392E8D" w:rsidRDefault="005658D5">
      <w:r w:rsidRPr="00392E8D">
        <w:t>Table </w:t>
      </w:r>
      <w:r w:rsidRPr="00392E8D">
        <w:rPr>
          <w:rFonts w:eastAsia="MS Mincho"/>
        </w:rPr>
        <w:t>7.10.9.1</w:t>
      </w:r>
      <w:r w:rsidRPr="00392E8D">
        <w:rPr>
          <w:rFonts w:eastAsia="MS Mincho"/>
        </w:rPr>
        <w:noBreakHyphen/>
        <w:t>1</w:t>
      </w:r>
      <w:r w:rsidRPr="00392E8D">
        <w:t xml:space="preserve"> lists the information flow exchanged between the OSS/BSS and the NFVO.</w:t>
      </w:r>
    </w:p>
    <w:p w14:paraId="1509AC49" w14:textId="77777777" w:rsidR="00114FF3" w:rsidRPr="00392E8D" w:rsidRDefault="005658D5">
      <w:pPr>
        <w:pStyle w:val="TH"/>
      </w:pPr>
      <w:r w:rsidRPr="00392E8D">
        <w:t xml:space="preserve">Table </w:t>
      </w:r>
      <w:r w:rsidRPr="00392E8D">
        <w:rPr>
          <w:rFonts w:eastAsia="MS Mincho"/>
          <w:lang w:eastAsia="ko-KR"/>
        </w:rPr>
        <w:t>7.10.9.1-1:</w:t>
      </w:r>
      <w:r w:rsidRPr="00392E8D">
        <w:t xml:space="preserve"> Delete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4"/>
        <w:gridCol w:w="1317"/>
        <w:gridCol w:w="1792"/>
      </w:tblGrid>
      <w:tr w:rsidR="00114FF3" w:rsidRPr="00392E8D" w14:paraId="4DA14ECE" w14:textId="77777777" w:rsidTr="00794EBB">
        <w:trPr>
          <w:jc w:val="center"/>
        </w:trPr>
        <w:tc>
          <w:tcPr>
            <w:tcW w:w="3344" w:type="dxa"/>
            <w:shd w:val="clear" w:color="auto" w:fill="D9D9D9" w:themeFill="background1" w:themeFillShade="D9"/>
          </w:tcPr>
          <w:p w14:paraId="2F233BCC" w14:textId="77777777" w:rsidR="00114FF3" w:rsidRPr="00392E8D" w:rsidRDefault="005658D5">
            <w:pPr>
              <w:pStyle w:val="TAH"/>
            </w:pPr>
            <w:r w:rsidRPr="00392E8D">
              <w:t>Message</w:t>
            </w:r>
          </w:p>
        </w:tc>
        <w:tc>
          <w:tcPr>
            <w:tcW w:w="1317" w:type="dxa"/>
            <w:shd w:val="clear" w:color="auto" w:fill="D9D9D9" w:themeFill="background1" w:themeFillShade="D9"/>
          </w:tcPr>
          <w:p w14:paraId="75B9BB53" w14:textId="77777777" w:rsidR="00114FF3" w:rsidRPr="00392E8D" w:rsidRDefault="005658D5">
            <w:pPr>
              <w:pStyle w:val="TAH"/>
            </w:pPr>
            <w:r w:rsidRPr="00392E8D">
              <w:t>Requirement</w:t>
            </w:r>
          </w:p>
        </w:tc>
        <w:tc>
          <w:tcPr>
            <w:tcW w:w="1792" w:type="dxa"/>
            <w:shd w:val="clear" w:color="auto" w:fill="D9D9D9" w:themeFill="background1" w:themeFillShade="D9"/>
          </w:tcPr>
          <w:p w14:paraId="71546486" w14:textId="77777777" w:rsidR="00114FF3" w:rsidRPr="00392E8D" w:rsidRDefault="005658D5">
            <w:pPr>
              <w:pStyle w:val="TAH"/>
            </w:pPr>
            <w:r w:rsidRPr="00392E8D">
              <w:t>Direction</w:t>
            </w:r>
          </w:p>
        </w:tc>
      </w:tr>
      <w:tr w:rsidR="00114FF3" w:rsidRPr="00392E8D" w14:paraId="30356900" w14:textId="77777777" w:rsidTr="00794EBB">
        <w:trPr>
          <w:jc w:val="center"/>
        </w:trPr>
        <w:tc>
          <w:tcPr>
            <w:tcW w:w="3344" w:type="dxa"/>
          </w:tcPr>
          <w:p w14:paraId="405924DB" w14:textId="77777777" w:rsidR="00114FF3" w:rsidRPr="00392E8D" w:rsidRDefault="005658D5">
            <w:pPr>
              <w:pStyle w:val="TAL"/>
            </w:pPr>
            <w:r w:rsidRPr="00392E8D">
              <w:t>DeleteVnfSnapshotPackageRequest</w:t>
            </w:r>
          </w:p>
        </w:tc>
        <w:tc>
          <w:tcPr>
            <w:tcW w:w="1317" w:type="dxa"/>
          </w:tcPr>
          <w:p w14:paraId="36E7AE3D" w14:textId="77777777" w:rsidR="00114FF3" w:rsidRPr="00392E8D" w:rsidRDefault="005658D5">
            <w:pPr>
              <w:pStyle w:val="TAL"/>
              <w:rPr>
                <w:lang w:eastAsia="zh-CN"/>
              </w:rPr>
            </w:pPr>
            <w:r w:rsidRPr="00392E8D">
              <w:t>Mandatory</w:t>
            </w:r>
          </w:p>
        </w:tc>
        <w:tc>
          <w:tcPr>
            <w:tcW w:w="1792" w:type="dxa"/>
          </w:tcPr>
          <w:p w14:paraId="71143B57" w14:textId="77777777" w:rsidR="00114FF3" w:rsidRPr="00392E8D" w:rsidRDefault="005658D5">
            <w:pPr>
              <w:pStyle w:val="TAL"/>
              <w:rPr>
                <w:lang w:eastAsia="zh-CN"/>
              </w:rPr>
            </w:pPr>
            <w:r w:rsidRPr="00392E8D">
              <w:rPr>
                <w:lang w:eastAsia="zh-CN"/>
              </w:rPr>
              <w:t>OSS</w:t>
            </w:r>
            <w:r w:rsidRPr="00392E8D">
              <w:t>/BSS</w:t>
            </w:r>
            <w:r w:rsidRPr="00392E8D">
              <w:rPr>
                <w:lang w:eastAsia="zh-CN"/>
              </w:rPr>
              <w:t xml:space="preserve"> </w:t>
            </w:r>
            <w:r w:rsidRPr="00392E8D">
              <w:rPr>
                <w:lang w:eastAsia="zh-CN"/>
              </w:rPr>
              <w:sym w:font="Wingdings" w:char="F0E0"/>
            </w:r>
            <w:r w:rsidRPr="00392E8D">
              <w:rPr>
                <w:lang w:eastAsia="zh-CN"/>
              </w:rPr>
              <w:t xml:space="preserve"> NFVO</w:t>
            </w:r>
          </w:p>
        </w:tc>
      </w:tr>
      <w:tr w:rsidR="00114FF3" w:rsidRPr="00392E8D" w14:paraId="7265B5E8" w14:textId="77777777" w:rsidTr="00794EBB">
        <w:trPr>
          <w:jc w:val="center"/>
        </w:trPr>
        <w:tc>
          <w:tcPr>
            <w:tcW w:w="3344" w:type="dxa"/>
          </w:tcPr>
          <w:p w14:paraId="0C09EA2A" w14:textId="77777777" w:rsidR="00114FF3" w:rsidRPr="00392E8D" w:rsidRDefault="005658D5">
            <w:pPr>
              <w:pStyle w:val="TAL"/>
            </w:pPr>
            <w:r w:rsidRPr="00392E8D">
              <w:t>DeleteVnfSnapshotPackageResponse</w:t>
            </w:r>
          </w:p>
        </w:tc>
        <w:tc>
          <w:tcPr>
            <w:tcW w:w="1317" w:type="dxa"/>
          </w:tcPr>
          <w:p w14:paraId="7368F378" w14:textId="77777777" w:rsidR="00114FF3" w:rsidRPr="00392E8D" w:rsidRDefault="005658D5">
            <w:pPr>
              <w:pStyle w:val="TAL"/>
              <w:rPr>
                <w:lang w:eastAsia="zh-CN"/>
              </w:rPr>
            </w:pPr>
            <w:r w:rsidRPr="00392E8D">
              <w:t>Mandatory</w:t>
            </w:r>
          </w:p>
        </w:tc>
        <w:tc>
          <w:tcPr>
            <w:tcW w:w="1792" w:type="dxa"/>
          </w:tcPr>
          <w:p w14:paraId="1C5134DD" w14:textId="77777777" w:rsidR="00114FF3" w:rsidRPr="00392E8D" w:rsidRDefault="005658D5">
            <w:pPr>
              <w:pStyle w:val="TAL"/>
            </w:pPr>
            <w:r w:rsidRPr="00392E8D">
              <w:rPr>
                <w:lang w:eastAsia="zh-CN"/>
              </w:rPr>
              <w:t xml:space="preserve">NFVO </w:t>
            </w:r>
            <w:r w:rsidRPr="00392E8D">
              <w:rPr>
                <w:lang w:eastAsia="zh-CN"/>
              </w:rPr>
              <w:sym w:font="Wingdings" w:char="F0E0"/>
            </w:r>
            <w:r w:rsidRPr="00392E8D">
              <w:rPr>
                <w:lang w:eastAsia="zh-CN"/>
              </w:rPr>
              <w:t xml:space="preserve"> OSS</w:t>
            </w:r>
            <w:r w:rsidRPr="00392E8D">
              <w:t>/BSS</w:t>
            </w:r>
          </w:p>
        </w:tc>
      </w:tr>
    </w:tbl>
    <w:p w14:paraId="43008B41" w14:textId="77777777" w:rsidR="00114FF3" w:rsidRPr="00392E8D" w:rsidRDefault="00114FF3">
      <w:pPr>
        <w:rPr>
          <w:lang w:eastAsia="de-DE"/>
        </w:rPr>
      </w:pPr>
    </w:p>
    <w:p w14:paraId="06EB0DC4" w14:textId="77777777" w:rsidR="00114FF3" w:rsidRPr="00392E8D" w:rsidRDefault="005658D5">
      <w:pPr>
        <w:pStyle w:val="Heading4"/>
      </w:pPr>
      <w:bookmarkStart w:id="3274" w:name="_Toc129687945"/>
      <w:bookmarkStart w:id="3275" w:name="_Toc129698493"/>
      <w:bookmarkStart w:id="3276" w:name="_Toc129853747"/>
      <w:bookmarkStart w:id="3277" w:name="_Toc129854736"/>
      <w:bookmarkStart w:id="3278" w:name="_Toc129934073"/>
      <w:bookmarkStart w:id="3279" w:name="_Toc129939602"/>
      <w:bookmarkStart w:id="3280" w:name="_Toc129958560"/>
      <w:r w:rsidRPr="00392E8D">
        <w:t>7.10.9.2</w:t>
      </w:r>
      <w:r w:rsidRPr="00392E8D">
        <w:tab/>
        <w:t>Input parameters</w:t>
      </w:r>
      <w:bookmarkEnd w:id="3274"/>
      <w:bookmarkEnd w:id="3275"/>
      <w:bookmarkEnd w:id="3276"/>
      <w:bookmarkEnd w:id="3277"/>
      <w:bookmarkEnd w:id="3278"/>
      <w:bookmarkEnd w:id="3279"/>
      <w:bookmarkEnd w:id="3280"/>
    </w:p>
    <w:p w14:paraId="027BC0D1" w14:textId="77777777" w:rsidR="00114FF3" w:rsidRPr="00392E8D" w:rsidRDefault="005658D5">
      <w:r w:rsidRPr="00392E8D">
        <w:t xml:space="preserve">The input parameters sent when invoking the operation shall follow the indications provided in table </w:t>
      </w:r>
      <w:r w:rsidRPr="00392E8D">
        <w:rPr>
          <w:rFonts w:eastAsia="MS Mincho"/>
        </w:rPr>
        <w:t>7.10.9.2-1</w:t>
      </w:r>
      <w:r w:rsidRPr="00392E8D">
        <w:t>.</w:t>
      </w:r>
    </w:p>
    <w:p w14:paraId="60A0D6A2" w14:textId="77777777" w:rsidR="00114FF3" w:rsidRPr="00392E8D" w:rsidRDefault="005658D5">
      <w:pPr>
        <w:pStyle w:val="TH"/>
        <w:rPr>
          <w:lang w:eastAsia="x-none"/>
        </w:rPr>
      </w:pPr>
      <w:r w:rsidRPr="00392E8D">
        <w:t xml:space="preserve">Table </w:t>
      </w:r>
      <w:r w:rsidRPr="00392E8D">
        <w:rPr>
          <w:rFonts w:eastAsia="MS Mincho"/>
          <w:lang w:eastAsia="ko-KR"/>
        </w:rPr>
        <w:t>7.10.9.2-1</w:t>
      </w:r>
      <w:r w:rsidRPr="00392E8D">
        <w:t>: Delete VNF Snapshot Package operation in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6"/>
        <w:gridCol w:w="961"/>
        <w:gridCol w:w="1156"/>
        <w:gridCol w:w="1959"/>
        <w:gridCol w:w="3567"/>
      </w:tblGrid>
      <w:tr w:rsidR="00114FF3" w:rsidRPr="00392E8D" w14:paraId="65F3E92F" w14:textId="77777777" w:rsidTr="00794EBB">
        <w:trPr>
          <w:jc w:val="center"/>
        </w:trPr>
        <w:tc>
          <w:tcPr>
            <w:tcW w:w="2056" w:type="dxa"/>
            <w:shd w:val="clear" w:color="auto" w:fill="D9D9D9" w:themeFill="background1" w:themeFillShade="D9"/>
            <w:tcMar>
              <w:left w:w="28" w:type="dxa"/>
            </w:tcMar>
          </w:tcPr>
          <w:p w14:paraId="1556F45A" w14:textId="77777777" w:rsidR="00114FF3" w:rsidRPr="00392E8D" w:rsidRDefault="005658D5">
            <w:pPr>
              <w:pStyle w:val="TAH"/>
            </w:pPr>
            <w:r w:rsidRPr="00392E8D">
              <w:t>Parameter</w:t>
            </w:r>
          </w:p>
        </w:tc>
        <w:tc>
          <w:tcPr>
            <w:tcW w:w="961" w:type="dxa"/>
            <w:shd w:val="clear" w:color="auto" w:fill="D9D9D9" w:themeFill="background1" w:themeFillShade="D9"/>
            <w:tcMar>
              <w:left w:w="28" w:type="dxa"/>
            </w:tcMar>
          </w:tcPr>
          <w:p w14:paraId="43E8CF9A" w14:textId="77777777" w:rsidR="00114FF3" w:rsidRPr="00392E8D" w:rsidRDefault="005658D5">
            <w:pPr>
              <w:pStyle w:val="TAH"/>
            </w:pPr>
            <w:r w:rsidRPr="00392E8D">
              <w:t>Qualifier</w:t>
            </w:r>
          </w:p>
        </w:tc>
        <w:tc>
          <w:tcPr>
            <w:tcW w:w="1156" w:type="dxa"/>
            <w:shd w:val="clear" w:color="auto" w:fill="D9D9D9" w:themeFill="background1" w:themeFillShade="D9"/>
            <w:tcMar>
              <w:left w:w="28" w:type="dxa"/>
            </w:tcMar>
          </w:tcPr>
          <w:p w14:paraId="5571158B" w14:textId="77777777" w:rsidR="00114FF3" w:rsidRPr="00392E8D" w:rsidRDefault="005658D5">
            <w:pPr>
              <w:pStyle w:val="TAH"/>
            </w:pPr>
            <w:r w:rsidRPr="00392E8D">
              <w:t>Cardinality</w:t>
            </w:r>
          </w:p>
        </w:tc>
        <w:tc>
          <w:tcPr>
            <w:tcW w:w="1959" w:type="dxa"/>
            <w:shd w:val="clear" w:color="auto" w:fill="D9D9D9" w:themeFill="background1" w:themeFillShade="D9"/>
            <w:tcMar>
              <w:left w:w="28" w:type="dxa"/>
            </w:tcMar>
          </w:tcPr>
          <w:p w14:paraId="6E546416" w14:textId="77777777" w:rsidR="00114FF3" w:rsidRPr="00392E8D" w:rsidRDefault="005658D5">
            <w:pPr>
              <w:pStyle w:val="TAH"/>
            </w:pPr>
            <w:r w:rsidRPr="00392E8D">
              <w:t>Content</w:t>
            </w:r>
          </w:p>
        </w:tc>
        <w:tc>
          <w:tcPr>
            <w:tcW w:w="3567" w:type="dxa"/>
            <w:shd w:val="clear" w:color="auto" w:fill="D9D9D9" w:themeFill="background1" w:themeFillShade="D9"/>
            <w:tcMar>
              <w:left w:w="28" w:type="dxa"/>
            </w:tcMar>
          </w:tcPr>
          <w:p w14:paraId="3690A417" w14:textId="77777777" w:rsidR="00114FF3" w:rsidRPr="00392E8D" w:rsidRDefault="005658D5">
            <w:pPr>
              <w:pStyle w:val="TAH"/>
            </w:pPr>
            <w:r w:rsidRPr="00392E8D">
              <w:t>Description</w:t>
            </w:r>
          </w:p>
        </w:tc>
      </w:tr>
      <w:tr w:rsidR="00114FF3" w:rsidRPr="00392E8D" w14:paraId="4A809FAA" w14:textId="77777777" w:rsidTr="00794EBB">
        <w:trPr>
          <w:jc w:val="center"/>
        </w:trPr>
        <w:tc>
          <w:tcPr>
            <w:tcW w:w="2056" w:type="dxa"/>
            <w:shd w:val="clear" w:color="auto" w:fill="auto"/>
            <w:tcMar>
              <w:left w:w="28" w:type="dxa"/>
            </w:tcMar>
          </w:tcPr>
          <w:p w14:paraId="5945A051" w14:textId="77777777" w:rsidR="00114FF3" w:rsidRPr="00392E8D" w:rsidRDefault="005658D5">
            <w:pPr>
              <w:pStyle w:val="TAL"/>
            </w:pPr>
            <w:r w:rsidRPr="00392E8D">
              <w:rPr>
                <w:lang w:eastAsia="zh-CN"/>
              </w:rPr>
              <w:t>vnfSnapshotPkgInfoId</w:t>
            </w:r>
          </w:p>
        </w:tc>
        <w:tc>
          <w:tcPr>
            <w:tcW w:w="961" w:type="dxa"/>
            <w:shd w:val="clear" w:color="auto" w:fill="auto"/>
            <w:tcMar>
              <w:left w:w="28" w:type="dxa"/>
            </w:tcMar>
          </w:tcPr>
          <w:p w14:paraId="5F242102" w14:textId="77777777" w:rsidR="00114FF3" w:rsidRPr="00392E8D" w:rsidRDefault="005658D5">
            <w:pPr>
              <w:pStyle w:val="TAL"/>
            </w:pPr>
            <w:r w:rsidRPr="00392E8D">
              <w:t>M</w:t>
            </w:r>
          </w:p>
        </w:tc>
        <w:tc>
          <w:tcPr>
            <w:tcW w:w="1156" w:type="dxa"/>
            <w:shd w:val="clear" w:color="auto" w:fill="auto"/>
            <w:tcMar>
              <w:left w:w="28" w:type="dxa"/>
            </w:tcMar>
          </w:tcPr>
          <w:p w14:paraId="081344EA" w14:textId="77777777" w:rsidR="00114FF3" w:rsidRPr="00392E8D" w:rsidRDefault="005658D5">
            <w:pPr>
              <w:pStyle w:val="TAL"/>
            </w:pPr>
            <w:r w:rsidRPr="00392E8D">
              <w:t>1</w:t>
            </w:r>
          </w:p>
        </w:tc>
        <w:tc>
          <w:tcPr>
            <w:tcW w:w="1959" w:type="dxa"/>
            <w:shd w:val="clear" w:color="auto" w:fill="auto"/>
            <w:tcMar>
              <w:left w:w="28" w:type="dxa"/>
            </w:tcMar>
          </w:tcPr>
          <w:p w14:paraId="664769CC" w14:textId="77777777" w:rsidR="00114FF3" w:rsidRPr="00392E8D" w:rsidRDefault="005658D5">
            <w:pPr>
              <w:pStyle w:val="TAL"/>
            </w:pPr>
            <w:r w:rsidRPr="00392E8D">
              <w:t>Identifier (Reference to VnfSnapshotPkgInfo)</w:t>
            </w:r>
          </w:p>
        </w:tc>
        <w:tc>
          <w:tcPr>
            <w:tcW w:w="3567" w:type="dxa"/>
            <w:shd w:val="clear" w:color="auto" w:fill="auto"/>
            <w:tcMar>
              <w:left w:w="28" w:type="dxa"/>
            </w:tcMar>
          </w:tcPr>
          <w:p w14:paraId="5CB29811" w14:textId="77777777" w:rsidR="00114FF3" w:rsidRPr="00392E8D" w:rsidRDefault="0069054D" w:rsidP="0069054D">
            <w:pPr>
              <w:pStyle w:val="TAL"/>
            </w:pPr>
            <w:r w:rsidRPr="00392E8D">
              <w:t>References the</w:t>
            </w:r>
            <w:r w:rsidR="005658D5" w:rsidRPr="00392E8D">
              <w:t xml:space="preserve"> information held by the </w:t>
            </w:r>
            <w:r w:rsidRPr="00392E8D">
              <w:t xml:space="preserve">NFVO </w:t>
            </w:r>
            <w:r w:rsidR="005658D5" w:rsidRPr="00392E8D">
              <w:t>about a specific VNF Snapshot Package</w:t>
            </w:r>
            <w:r w:rsidRPr="00392E8D">
              <w:t xml:space="preserve"> to be deleted</w:t>
            </w:r>
            <w:r w:rsidR="005658D5" w:rsidRPr="00392E8D">
              <w:t>.</w:t>
            </w:r>
          </w:p>
        </w:tc>
      </w:tr>
    </w:tbl>
    <w:p w14:paraId="437A0E48" w14:textId="77777777" w:rsidR="00114FF3" w:rsidRPr="00392E8D" w:rsidRDefault="00114FF3">
      <w:pPr>
        <w:rPr>
          <w:lang w:eastAsia="de-DE"/>
        </w:rPr>
      </w:pPr>
    </w:p>
    <w:p w14:paraId="3C82AB9C" w14:textId="77777777" w:rsidR="00114FF3" w:rsidRPr="00392E8D" w:rsidRDefault="005658D5">
      <w:pPr>
        <w:pStyle w:val="Heading4"/>
      </w:pPr>
      <w:bookmarkStart w:id="3281" w:name="_Toc129687946"/>
      <w:bookmarkStart w:id="3282" w:name="_Toc129698494"/>
      <w:bookmarkStart w:id="3283" w:name="_Toc129853748"/>
      <w:bookmarkStart w:id="3284" w:name="_Toc129854737"/>
      <w:bookmarkStart w:id="3285" w:name="_Toc129934074"/>
      <w:bookmarkStart w:id="3286" w:name="_Toc129939603"/>
      <w:bookmarkStart w:id="3287" w:name="_Toc129958561"/>
      <w:r w:rsidRPr="00392E8D">
        <w:t>7.10.9.3</w:t>
      </w:r>
      <w:r w:rsidRPr="00392E8D">
        <w:tab/>
        <w:t>Output parameters</w:t>
      </w:r>
      <w:bookmarkEnd w:id="3281"/>
      <w:bookmarkEnd w:id="3282"/>
      <w:bookmarkEnd w:id="3283"/>
      <w:bookmarkEnd w:id="3284"/>
      <w:bookmarkEnd w:id="3285"/>
      <w:bookmarkEnd w:id="3286"/>
      <w:bookmarkEnd w:id="3287"/>
    </w:p>
    <w:p w14:paraId="7BFE5623" w14:textId="77777777" w:rsidR="00114FF3" w:rsidRPr="00392E8D" w:rsidRDefault="005658D5">
      <w:pPr>
        <w:rPr>
          <w:rFonts w:cs="Arial"/>
        </w:rPr>
      </w:pPr>
      <w:r w:rsidRPr="00392E8D">
        <w:rPr>
          <w:rFonts w:cs="Arial"/>
        </w:rPr>
        <w:t>No output parameter.</w:t>
      </w:r>
    </w:p>
    <w:p w14:paraId="673B6E14" w14:textId="77777777" w:rsidR="00114FF3" w:rsidRPr="00392E8D" w:rsidRDefault="005658D5">
      <w:pPr>
        <w:pStyle w:val="Heading4"/>
      </w:pPr>
      <w:bookmarkStart w:id="3288" w:name="_Toc129687947"/>
      <w:bookmarkStart w:id="3289" w:name="_Toc129698495"/>
      <w:bookmarkStart w:id="3290" w:name="_Toc129853749"/>
      <w:bookmarkStart w:id="3291" w:name="_Toc129854738"/>
      <w:bookmarkStart w:id="3292" w:name="_Toc129934075"/>
      <w:bookmarkStart w:id="3293" w:name="_Toc129939604"/>
      <w:bookmarkStart w:id="3294" w:name="_Toc129958562"/>
      <w:r w:rsidRPr="00392E8D">
        <w:t>7.10.9.4</w:t>
      </w:r>
      <w:r w:rsidRPr="00392E8D">
        <w:tab/>
        <w:t>Operation results</w:t>
      </w:r>
      <w:bookmarkEnd w:id="3288"/>
      <w:bookmarkEnd w:id="3289"/>
      <w:bookmarkEnd w:id="3290"/>
      <w:bookmarkEnd w:id="3291"/>
      <w:bookmarkEnd w:id="3292"/>
      <w:bookmarkEnd w:id="3293"/>
      <w:bookmarkEnd w:id="3294"/>
    </w:p>
    <w:p w14:paraId="6DFAEEB9" w14:textId="77777777" w:rsidR="00114FF3" w:rsidRPr="00392E8D" w:rsidRDefault="005658D5">
      <w:r w:rsidRPr="00392E8D">
        <w:t>The result of the operation indicates if it has been successful or not with a standard success/error result.</w:t>
      </w:r>
    </w:p>
    <w:p w14:paraId="4EA519E8" w14:textId="77777777" w:rsidR="00114FF3" w:rsidRPr="00392E8D" w:rsidRDefault="005658D5">
      <w:r w:rsidRPr="00392E8D">
        <w:t xml:space="preserve">After successful operation, the </w:t>
      </w:r>
      <w:r w:rsidR="0069054D" w:rsidRPr="00392E8D">
        <w:t xml:space="preserve">NFVO </w:t>
      </w:r>
      <w:r w:rsidRPr="00392E8D">
        <w:t>has deleted the referenced artifacts and the held information associated to the specified VNF Snapshot Package.</w:t>
      </w:r>
    </w:p>
    <w:p w14:paraId="2EDFA5EF" w14:textId="77777777" w:rsidR="00BA4C7C" w:rsidRPr="00392E8D" w:rsidRDefault="00BA4C7C" w:rsidP="00BA4C7C">
      <w:pPr>
        <w:pStyle w:val="Heading3"/>
      </w:pPr>
      <w:bookmarkStart w:id="3295" w:name="_Toc129687948"/>
      <w:bookmarkStart w:id="3296" w:name="_Toc129698496"/>
      <w:bookmarkStart w:id="3297" w:name="_Toc129853750"/>
      <w:bookmarkStart w:id="3298" w:name="_Toc129854739"/>
      <w:bookmarkStart w:id="3299" w:name="_Toc129934076"/>
      <w:bookmarkStart w:id="3300" w:name="_Toc129939605"/>
      <w:bookmarkStart w:id="3301" w:name="_Toc129958563"/>
      <w:r w:rsidRPr="00392E8D">
        <w:lastRenderedPageBreak/>
        <w:t>7.10.10</w:t>
      </w:r>
      <w:r w:rsidRPr="00392E8D">
        <w:tab/>
        <w:t>Update VNF Snapshot Package operation</w:t>
      </w:r>
      <w:bookmarkEnd w:id="3295"/>
      <w:bookmarkEnd w:id="3296"/>
      <w:bookmarkEnd w:id="3297"/>
      <w:bookmarkEnd w:id="3298"/>
      <w:bookmarkEnd w:id="3299"/>
      <w:bookmarkEnd w:id="3300"/>
      <w:bookmarkEnd w:id="3301"/>
    </w:p>
    <w:p w14:paraId="54ED94B2" w14:textId="77777777" w:rsidR="00BA4C7C" w:rsidRPr="00392E8D" w:rsidRDefault="00BA4C7C" w:rsidP="00BA4C7C">
      <w:pPr>
        <w:pStyle w:val="Heading4"/>
      </w:pPr>
      <w:bookmarkStart w:id="3302" w:name="_Toc129687949"/>
      <w:bookmarkStart w:id="3303" w:name="_Toc129698497"/>
      <w:bookmarkStart w:id="3304" w:name="_Toc129853751"/>
      <w:bookmarkStart w:id="3305" w:name="_Toc129854740"/>
      <w:bookmarkStart w:id="3306" w:name="_Toc129934077"/>
      <w:bookmarkStart w:id="3307" w:name="_Toc129939606"/>
      <w:bookmarkStart w:id="3308" w:name="_Toc129958564"/>
      <w:r w:rsidRPr="00392E8D">
        <w:t>7.10.10.1</w:t>
      </w:r>
      <w:r w:rsidRPr="00392E8D">
        <w:tab/>
        <w:t>Description</w:t>
      </w:r>
      <w:bookmarkEnd w:id="3302"/>
      <w:bookmarkEnd w:id="3303"/>
      <w:bookmarkEnd w:id="3304"/>
      <w:bookmarkEnd w:id="3305"/>
      <w:bookmarkEnd w:id="3306"/>
      <w:bookmarkEnd w:id="3307"/>
      <w:bookmarkEnd w:id="3308"/>
    </w:p>
    <w:p w14:paraId="396E4675" w14:textId="77777777" w:rsidR="00BA4C7C" w:rsidRPr="00392E8D" w:rsidRDefault="00BA4C7C" w:rsidP="00BA4C7C">
      <w:pPr>
        <w:textAlignment w:val="auto"/>
      </w:pPr>
      <w:r w:rsidRPr="00392E8D">
        <w:t xml:space="preserve">This operation enables the OSS/BSS to request </w:t>
      </w:r>
      <w:r w:rsidR="0069054D" w:rsidRPr="00392E8D">
        <w:t xml:space="preserve">to the NFVO </w:t>
      </w:r>
      <w:r w:rsidRPr="00392E8D">
        <w:t xml:space="preserve">the update of selected attributes of a VNF Snapshot Package. The VNF Snapshot Package to be updated is addressed using an identifier of information held by the </w:t>
      </w:r>
      <w:r w:rsidR="0069054D" w:rsidRPr="00392E8D">
        <w:t xml:space="preserve">NFVO </w:t>
      </w:r>
      <w:r w:rsidRPr="00392E8D">
        <w:t>about a specific VNF Snapshot Package.</w:t>
      </w:r>
    </w:p>
    <w:p w14:paraId="5691CF85" w14:textId="77777777" w:rsidR="00DB6DBE" w:rsidRPr="00392E8D" w:rsidRDefault="00BA4C7C" w:rsidP="00BA4C7C">
      <w:pPr>
        <w:textAlignment w:val="auto"/>
      </w:pPr>
      <w:r w:rsidRPr="00392E8D">
        <w:t>Table </w:t>
      </w:r>
      <w:r w:rsidRPr="00392E8D">
        <w:rPr>
          <w:rFonts w:eastAsia="MS Mincho"/>
        </w:rPr>
        <w:t>7.10.10.1</w:t>
      </w:r>
      <w:r w:rsidRPr="00392E8D">
        <w:rPr>
          <w:rFonts w:eastAsia="MS Mincho"/>
        </w:rPr>
        <w:noBreakHyphen/>
        <w:t>1</w:t>
      </w:r>
      <w:r w:rsidRPr="00392E8D">
        <w:t xml:space="preserve"> lists the information flow exchanged between the OSS/BSS and the NFVO.</w:t>
      </w:r>
    </w:p>
    <w:p w14:paraId="32D2F310" w14:textId="77777777" w:rsidR="00BA4C7C" w:rsidRPr="00392E8D" w:rsidRDefault="00BA4C7C" w:rsidP="00BA4C7C">
      <w:pPr>
        <w:pStyle w:val="TH"/>
      </w:pPr>
      <w:r w:rsidRPr="00392E8D">
        <w:t xml:space="preserve">Table </w:t>
      </w:r>
      <w:r w:rsidRPr="00392E8D">
        <w:rPr>
          <w:rFonts w:eastAsia="MS Mincho"/>
          <w:lang w:eastAsia="ko-KR"/>
        </w:rPr>
        <w:t>7.10.10.1-1:</w:t>
      </w:r>
      <w:r w:rsidRPr="00392E8D">
        <w:t xml:space="preserve"> Update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44"/>
        <w:gridCol w:w="1317"/>
        <w:gridCol w:w="1710"/>
      </w:tblGrid>
      <w:tr w:rsidR="00BA4C7C" w:rsidRPr="00392E8D" w14:paraId="6EC59680" w14:textId="77777777" w:rsidTr="00794EBB">
        <w:trPr>
          <w:jc w:val="center"/>
        </w:trPr>
        <w:tc>
          <w:tcPr>
            <w:tcW w:w="3344" w:type="dxa"/>
            <w:shd w:val="clear" w:color="auto" w:fill="D9D9D9" w:themeFill="background1" w:themeFillShade="D9"/>
            <w:hideMark/>
          </w:tcPr>
          <w:p w14:paraId="61C38D2B" w14:textId="77777777" w:rsidR="00BA4C7C" w:rsidRPr="00392E8D" w:rsidRDefault="00BA4C7C" w:rsidP="00F36181">
            <w:pPr>
              <w:pStyle w:val="TAH"/>
            </w:pPr>
            <w:r w:rsidRPr="00392E8D">
              <w:t>Message</w:t>
            </w:r>
          </w:p>
        </w:tc>
        <w:tc>
          <w:tcPr>
            <w:tcW w:w="1317" w:type="dxa"/>
            <w:shd w:val="clear" w:color="auto" w:fill="D9D9D9" w:themeFill="background1" w:themeFillShade="D9"/>
            <w:hideMark/>
          </w:tcPr>
          <w:p w14:paraId="260B9B17" w14:textId="77777777" w:rsidR="00BA4C7C" w:rsidRPr="00392E8D" w:rsidRDefault="00BA4C7C" w:rsidP="00F36181">
            <w:pPr>
              <w:pStyle w:val="TAH"/>
            </w:pPr>
            <w:r w:rsidRPr="00392E8D">
              <w:t>Requirement</w:t>
            </w:r>
          </w:p>
        </w:tc>
        <w:tc>
          <w:tcPr>
            <w:tcW w:w="1710" w:type="dxa"/>
            <w:shd w:val="clear" w:color="auto" w:fill="D9D9D9" w:themeFill="background1" w:themeFillShade="D9"/>
            <w:hideMark/>
          </w:tcPr>
          <w:p w14:paraId="26498D7C" w14:textId="77777777" w:rsidR="00BA4C7C" w:rsidRPr="00392E8D" w:rsidRDefault="00BA4C7C" w:rsidP="00F36181">
            <w:pPr>
              <w:pStyle w:val="TAH"/>
            </w:pPr>
            <w:r w:rsidRPr="00392E8D">
              <w:t>Direction</w:t>
            </w:r>
          </w:p>
        </w:tc>
      </w:tr>
      <w:tr w:rsidR="00BA4C7C" w:rsidRPr="00392E8D" w14:paraId="26E85A59" w14:textId="77777777" w:rsidTr="00794EBB">
        <w:trPr>
          <w:jc w:val="center"/>
        </w:trPr>
        <w:tc>
          <w:tcPr>
            <w:tcW w:w="3344" w:type="dxa"/>
            <w:hideMark/>
          </w:tcPr>
          <w:p w14:paraId="2D2B9F24" w14:textId="77777777" w:rsidR="00BA4C7C" w:rsidRPr="00392E8D" w:rsidRDefault="00BA4C7C" w:rsidP="00794EBB">
            <w:pPr>
              <w:pStyle w:val="TAL"/>
            </w:pPr>
            <w:r w:rsidRPr="00392E8D">
              <w:t>UpdateVnfSnapshotPackageRequest</w:t>
            </w:r>
          </w:p>
        </w:tc>
        <w:tc>
          <w:tcPr>
            <w:tcW w:w="1317" w:type="dxa"/>
            <w:hideMark/>
          </w:tcPr>
          <w:p w14:paraId="7D84FE9E" w14:textId="77777777" w:rsidR="00BA4C7C" w:rsidRPr="00392E8D" w:rsidRDefault="00BA4C7C" w:rsidP="00794EBB">
            <w:pPr>
              <w:pStyle w:val="TAL"/>
              <w:rPr>
                <w:lang w:eastAsia="zh-CN"/>
              </w:rPr>
            </w:pPr>
            <w:r w:rsidRPr="00392E8D">
              <w:t>Mandatory</w:t>
            </w:r>
          </w:p>
        </w:tc>
        <w:tc>
          <w:tcPr>
            <w:tcW w:w="1710" w:type="dxa"/>
            <w:hideMark/>
          </w:tcPr>
          <w:p w14:paraId="7228EBBB" w14:textId="77777777" w:rsidR="00BA4C7C" w:rsidRPr="00392E8D" w:rsidRDefault="00BA4C7C" w:rsidP="00794EBB">
            <w:pPr>
              <w:pStyle w:val="TAL"/>
              <w:rPr>
                <w:lang w:eastAsia="zh-CN"/>
              </w:rPr>
            </w:pPr>
            <w:r w:rsidRPr="00392E8D">
              <w:rPr>
                <w:lang w:eastAsia="zh-CN"/>
              </w:rPr>
              <w:t xml:space="preserve">OSS/BSS </w:t>
            </w:r>
            <w:r w:rsidRPr="00392E8D">
              <w:rPr>
                <w:lang w:eastAsia="zh-CN"/>
              </w:rPr>
              <w:sym w:font="Wingdings" w:char="F0E0"/>
            </w:r>
            <w:r w:rsidRPr="00392E8D">
              <w:rPr>
                <w:lang w:eastAsia="zh-CN"/>
              </w:rPr>
              <w:t xml:space="preserve"> NFVO</w:t>
            </w:r>
          </w:p>
        </w:tc>
      </w:tr>
      <w:tr w:rsidR="00BA4C7C" w:rsidRPr="00392E8D" w14:paraId="2B732057" w14:textId="77777777" w:rsidTr="00794EBB">
        <w:trPr>
          <w:jc w:val="center"/>
        </w:trPr>
        <w:tc>
          <w:tcPr>
            <w:tcW w:w="3344" w:type="dxa"/>
            <w:hideMark/>
          </w:tcPr>
          <w:p w14:paraId="3ADED416" w14:textId="77777777" w:rsidR="00BA4C7C" w:rsidRPr="00392E8D" w:rsidRDefault="00BA4C7C" w:rsidP="00794EBB">
            <w:pPr>
              <w:pStyle w:val="TAL"/>
            </w:pPr>
            <w:r w:rsidRPr="00392E8D">
              <w:t>UpdateVnfSnapshotPackageResponse</w:t>
            </w:r>
          </w:p>
        </w:tc>
        <w:tc>
          <w:tcPr>
            <w:tcW w:w="1317" w:type="dxa"/>
            <w:hideMark/>
          </w:tcPr>
          <w:p w14:paraId="117B1BF9" w14:textId="77777777" w:rsidR="00BA4C7C" w:rsidRPr="00392E8D" w:rsidRDefault="00BA4C7C" w:rsidP="00794EBB">
            <w:pPr>
              <w:pStyle w:val="TAL"/>
              <w:rPr>
                <w:lang w:eastAsia="zh-CN"/>
              </w:rPr>
            </w:pPr>
            <w:r w:rsidRPr="00392E8D">
              <w:t>Mandatory</w:t>
            </w:r>
          </w:p>
        </w:tc>
        <w:tc>
          <w:tcPr>
            <w:tcW w:w="1710" w:type="dxa"/>
            <w:hideMark/>
          </w:tcPr>
          <w:p w14:paraId="3AECD9FA" w14:textId="77777777" w:rsidR="00BA4C7C" w:rsidRPr="00392E8D" w:rsidRDefault="00BA4C7C" w:rsidP="00794EBB">
            <w:pPr>
              <w:pStyle w:val="TAL"/>
            </w:pPr>
            <w:r w:rsidRPr="00392E8D">
              <w:rPr>
                <w:lang w:eastAsia="zh-CN"/>
              </w:rPr>
              <w:t xml:space="preserve">NFVO </w:t>
            </w:r>
            <w:r w:rsidRPr="00392E8D">
              <w:rPr>
                <w:lang w:eastAsia="zh-CN"/>
              </w:rPr>
              <w:sym w:font="Wingdings" w:char="F0E0"/>
            </w:r>
            <w:r w:rsidRPr="00392E8D">
              <w:rPr>
                <w:lang w:eastAsia="zh-CN"/>
              </w:rPr>
              <w:t xml:space="preserve"> OSS/BSS</w:t>
            </w:r>
          </w:p>
        </w:tc>
      </w:tr>
    </w:tbl>
    <w:p w14:paraId="7AAC7F3F" w14:textId="77777777" w:rsidR="00BA4C7C" w:rsidRPr="00392E8D" w:rsidRDefault="00BA4C7C" w:rsidP="00BA4C7C">
      <w:pPr>
        <w:textAlignment w:val="auto"/>
        <w:rPr>
          <w:lang w:eastAsia="de-DE"/>
        </w:rPr>
      </w:pPr>
    </w:p>
    <w:p w14:paraId="469A8554" w14:textId="77777777" w:rsidR="00BA4C7C" w:rsidRPr="00392E8D" w:rsidRDefault="00BA4C7C" w:rsidP="00BA4C7C">
      <w:pPr>
        <w:pStyle w:val="Heading4"/>
      </w:pPr>
      <w:bookmarkStart w:id="3309" w:name="_Toc129687950"/>
      <w:bookmarkStart w:id="3310" w:name="_Toc129698498"/>
      <w:bookmarkStart w:id="3311" w:name="_Toc129853752"/>
      <w:bookmarkStart w:id="3312" w:name="_Toc129854741"/>
      <w:bookmarkStart w:id="3313" w:name="_Toc129934078"/>
      <w:bookmarkStart w:id="3314" w:name="_Toc129939607"/>
      <w:bookmarkStart w:id="3315" w:name="_Toc129958565"/>
      <w:r w:rsidRPr="00392E8D">
        <w:t>7.10.10.2</w:t>
      </w:r>
      <w:r w:rsidRPr="00392E8D">
        <w:tab/>
        <w:t>Input parameters</w:t>
      </w:r>
      <w:bookmarkEnd w:id="3309"/>
      <w:bookmarkEnd w:id="3310"/>
      <w:bookmarkEnd w:id="3311"/>
      <w:bookmarkEnd w:id="3312"/>
      <w:bookmarkEnd w:id="3313"/>
      <w:bookmarkEnd w:id="3314"/>
      <w:bookmarkEnd w:id="3315"/>
    </w:p>
    <w:p w14:paraId="30F9C1A8" w14:textId="77777777" w:rsidR="00BA4C7C" w:rsidRPr="00392E8D" w:rsidRDefault="00BA4C7C" w:rsidP="00BA4C7C">
      <w:pPr>
        <w:textAlignment w:val="auto"/>
      </w:pPr>
      <w:r w:rsidRPr="00392E8D">
        <w:t xml:space="preserve">The input parameters sent when invoking the operation shall follow the indications provided in table </w:t>
      </w:r>
      <w:r w:rsidRPr="00392E8D">
        <w:rPr>
          <w:rFonts w:eastAsia="MS Mincho"/>
        </w:rPr>
        <w:t>7.10.10.2-1</w:t>
      </w:r>
      <w:r w:rsidRPr="00392E8D">
        <w:t>.</w:t>
      </w:r>
    </w:p>
    <w:p w14:paraId="78871136" w14:textId="77777777" w:rsidR="00BA4C7C" w:rsidRPr="00392E8D" w:rsidRDefault="00BA4C7C" w:rsidP="00BA4C7C">
      <w:pPr>
        <w:pStyle w:val="TH"/>
        <w:rPr>
          <w:lang w:eastAsia="x-none"/>
        </w:rPr>
      </w:pPr>
      <w:r w:rsidRPr="00392E8D">
        <w:t xml:space="preserve">Table </w:t>
      </w:r>
      <w:r w:rsidRPr="00392E8D">
        <w:rPr>
          <w:rFonts w:eastAsia="MS Mincho"/>
          <w:lang w:eastAsia="ko-KR"/>
        </w:rPr>
        <w:t>7.10.10.2-1</w:t>
      </w:r>
      <w:r w:rsidRPr="00392E8D">
        <w:t>: Update VNF Snapshot Package operation input parameters</w:t>
      </w:r>
    </w:p>
    <w:tbl>
      <w:tblPr>
        <w:tblW w:w="98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32"/>
        <w:gridCol w:w="938"/>
        <w:gridCol w:w="1144"/>
        <w:gridCol w:w="2081"/>
        <w:gridCol w:w="3581"/>
      </w:tblGrid>
      <w:tr w:rsidR="00BA4C7C" w:rsidRPr="00392E8D" w14:paraId="67C3FA22" w14:textId="77777777" w:rsidTr="00794EBB">
        <w:trPr>
          <w:jc w:val="center"/>
        </w:trPr>
        <w:tc>
          <w:tcPr>
            <w:tcW w:w="21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AC33E2" w14:textId="77777777" w:rsidR="00BA4C7C" w:rsidRPr="00392E8D" w:rsidRDefault="00BA4C7C" w:rsidP="00F36181">
            <w:pPr>
              <w:pStyle w:val="TAH"/>
            </w:pPr>
            <w:r w:rsidRPr="00392E8D">
              <w:t>Parameter</w:t>
            </w:r>
          </w:p>
        </w:tc>
        <w:tc>
          <w:tcPr>
            <w:tcW w:w="9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F5B44" w14:textId="77777777" w:rsidR="00BA4C7C" w:rsidRPr="00392E8D" w:rsidRDefault="00BA4C7C" w:rsidP="00F36181">
            <w:pPr>
              <w:pStyle w:val="TAH"/>
            </w:pPr>
            <w:r w:rsidRPr="00392E8D">
              <w:t>Qualifier</w:t>
            </w:r>
          </w:p>
        </w:tc>
        <w:tc>
          <w:tcPr>
            <w:tcW w:w="11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6D046A" w14:textId="77777777" w:rsidR="00BA4C7C" w:rsidRPr="00392E8D" w:rsidRDefault="00BA4C7C" w:rsidP="00F36181">
            <w:pPr>
              <w:pStyle w:val="TAH"/>
            </w:pPr>
            <w:r w:rsidRPr="00392E8D">
              <w:t>Cardinality</w:t>
            </w:r>
          </w:p>
        </w:tc>
        <w:tc>
          <w:tcPr>
            <w:tcW w:w="20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4F1FA4" w14:textId="77777777" w:rsidR="00BA4C7C" w:rsidRPr="00392E8D" w:rsidRDefault="00BA4C7C" w:rsidP="00F36181">
            <w:pPr>
              <w:pStyle w:val="TAH"/>
            </w:pPr>
            <w:r w:rsidRPr="00392E8D">
              <w:t>Content</w:t>
            </w:r>
          </w:p>
        </w:tc>
        <w:tc>
          <w:tcPr>
            <w:tcW w:w="3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7D94D8" w14:textId="77777777" w:rsidR="00BA4C7C" w:rsidRPr="00392E8D" w:rsidRDefault="00BA4C7C" w:rsidP="00F36181">
            <w:pPr>
              <w:pStyle w:val="TAH"/>
            </w:pPr>
            <w:r w:rsidRPr="00392E8D">
              <w:t>Description</w:t>
            </w:r>
          </w:p>
        </w:tc>
      </w:tr>
      <w:tr w:rsidR="00BA4C7C" w:rsidRPr="00392E8D" w14:paraId="22A8177C" w14:textId="77777777" w:rsidTr="00794EBB">
        <w:trPr>
          <w:jc w:val="center"/>
        </w:trPr>
        <w:tc>
          <w:tcPr>
            <w:tcW w:w="2132" w:type="dxa"/>
            <w:tcBorders>
              <w:top w:val="single" w:sz="4" w:space="0" w:color="auto"/>
              <w:left w:val="single" w:sz="4" w:space="0" w:color="auto"/>
              <w:bottom w:val="single" w:sz="4" w:space="0" w:color="auto"/>
              <w:right w:val="single" w:sz="4" w:space="0" w:color="auto"/>
            </w:tcBorders>
            <w:hideMark/>
          </w:tcPr>
          <w:p w14:paraId="645FD81F" w14:textId="77777777" w:rsidR="00BA4C7C" w:rsidRPr="00392E8D" w:rsidRDefault="00BA4C7C" w:rsidP="00F36181">
            <w:pPr>
              <w:keepNext/>
              <w:keepLines/>
              <w:textAlignment w:val="auto"/>
              <w:rPr>
                <w:rFonts w:ascii="Arial" w:hAnsi="Arial"/>
                <w:sz w:val="18"/>
              </w:rPr>
            </w:pPr>
            <w:r w:rsidRPr="00392E8D">
              <w:rPr>
                <w:rFonts w:ascii="Arial" w:hAnsi="Arial"/>
                <w:sz w:val="18"/>
                <w:lang w:eastAsia="zh-CN"/>
              </w:rPr>
              <w:t>vnfSnapshotPkgInfoId</w:t>
            </w:r>
          </w:p>
        </w:tc>
        <w:tc>
          <w:tcPr>
            <w:tcW w:w="938" w:type="dxa"/>
            <w:tcBorders>
              <w:top w:val="single" w:sz="4" w:space="0" w:color="auto"/>
              <w:left w:val="single" w:sz="4" w:space="0" w:color="auto"/>
              <w:bottom w:val="single" w:sz="4" w:space="0" w:color="auto"/>
              <w:right w:val="single" w:sz="4" w:space="0" w:color="auto"/>
            </w:tcBorders>
            <w:hideMark/>
          </w:tcPr>
          <w:p w14:paraId="4BF2FB12" w14:textId="77777777" w:rsidR="00BA4C7C" w:rsidRPr="00392E8D" w:rsidRDefault="00BA4C7C" w:rsidP="00F36181">
            <w:pPr>
              <w:keepNext/>
              <w:keepLines/>
              <w:textAlignment w:val="auto"/>
              <w:rPr>
                <w:rFonts w:ascii="Arial" w:hAnsi="Arial"/>
                <w:sz w:val="18"/>
              </w:rPr>
            </w:pPr>
            <w:r w:rsidRPr="00392E8D">
              <w:rPr>
                <w:rFonts w:ascii="Arial" w:hAnsi="Arial"/>
                <w:sz w:val="18"/>
              </w:rPr>
              <w:t>M</w:t>
            </w:r>
          </w:p>
        </w:tc>
        <w:tc>
          <w:tcPr>
            <w:tcW w:w="1144" w:type="dxa"/>
            <w:tcBorders>
              <w:top w:val="single" w:sz="4" w:space="0" w:color="auto"/>
              <w:left w:val="single" w:sz="4" w:space="0" w:color="auto"/>
              <w:bottom w:val="single" w:sz="4" w:space="0" w:color="auto"/>
              <w:right w:val="single" w:sz="4" w:space="0" w:color="auto"/>
            </w:tcBorders>
            <w:hideMark/>
          </w:tcPr>
          <w:p w14:paraId="4396CB43" w14:textId="77777777" w:rsidR="00BA4C7C" w:rsidRPr="00392E8D" w:rsidRDefault="00BA4C7C" w:rsidP="00F36181">
            <w:pPr>
              <w:keepNext/>
              <w:keepLines/>
              <w:textAlignment w:val="auto"/>
              <w:rPr>
                <w:rFonts w:ascii="Arial" w:hAnsi="Arial"/>
                <w:sz w:val="18"/>
              </w:rPr>
            </w:pPr>
            <w:r w:rsidRPr="00392E8D">
              <w:rPr>
                <w:rFonts w:ascii="Arial" w:hAnsi="Arial"/>
                <w:sz w:val="18"/>
              </w:rPr>
              <w:t>1</w:t>
            </w:r>
          </w:p>
        </w:tc>
        <w:tc>
          <w:tcPr>
            <w:tcW w:w="2081" w:type="dxa"/>
            <w:tcBorders>
              <w:top w:val="single" w:sz="4" w:space="0" w:color="auto"/>
              <w:left w:val="single" w:sz="4" w:space="0" w:color="auto"/>
              <w:bottom w:val="single" w:sz="4" w:space="0" w:color="auto"/>
              <w:right w:val="single" w:sz="4" w:space="0" w:color="auto"/>
            </w:tcBorders>
            <w:hideMark/>
          </w:tcPr>
          <w:p w14:paraId="0B00AE7F" w14:textId="77777777" w:rsidR="00BA4C7C" w:rsidRPr="00392E8D" w:rsidRDefault="00BA4C7C" w:rsidP="00F36181">
            <w:pPr>
              <w:keepNext/>
              <w:keepLines/>
              <w:textAlignment w:val="auto"/>
              <w:rPr>
                <w:rFonts w:ascii="Arial" w:hAnsi="Arial"/>
                <w:sz w:val="18"/>
              </w:rPr>
            </w:pPr>
            <w:r w:rsidRPr="00392E8D">
              <w:rPr>
                <w:rFonts w:ascii="Arial" w:hAnsi="Arial"/>
                <w:sz w:val="18"/>
              </w:rPr>
              <w:t>Identifier (Reference to VnfSnapshotPkgInfo)</w:t>
            </w:r>
          </w:p>
        </w:tc>
        <w:tc>
          <w:tcPr>
            <w:tcW w:w="3581" w:type="dxa"/>
            <w:tcBorders>
              <w:top w:val="single" w:sz="4" w:space="0" w:color="auto"/>
              <w:left w:val="single" w:sz="4" w:space="0" w:color="auto"/>
              <w:bottom w:val="single" w:sz="4" w:space="0" w:color="auto"/>
              <w:right w:val="single" w:sz="4" w:space="0" w:color="auto"/>
            </w:tcBorders>
            <w:hideMark/>
          </w:tcPr>
          <w:p w14:paraId="3432F9DB" w14:textId="77777777" w:rsidR="00BA4C7C" w:rsidRPr="00392E8D" w:rsidRDefault="0069054D" w:rsidP="0069054D">
            <w:pPr>
              <w:pStyle w:val="TAL"/>
            </w:pPr>
            <w:r w:rsidRPr="00392E8D">
              <w:t>References the</w:t>
            </w:r>
            <w:r w:rsidR="00BA4C7C" w:rsidRPr="00392E8D">
              <w:t xml:space="preserve"> information held by the </w:t>
            </w:r>
            <w:r w:rsidRPr="00392E8D">
              <w:t xml:space="preserve">NFVO </w:t>
            </w:r>
            <w:r w:rsidR="00BA4C7C" w:rsidRPr="00392E8D">
              <w:t>about a specific VNF Snapshot Package</w:t>
            </w:r>
            <w:r w:rsidRPr="00392E8D">
              <w:t xml:space="preserve"> to be updated</w:t>
            </w:r>
            <w:r w:rsidR="00BA4C7C" w:rsidRPr="00392E8D">
              <w:t>.</w:t>
            </w:r>
          </w:p>
        </w:tc>
      </w:tr>
      <w:tr w:rsidR="00BA4C7C" w:rsidRPr="00392E8D" w14:paraId="0EE9BFD4" w14:textId="77777777" w:rsidTr="00794EBB">
        <w:trPr>
          <w:jc w:val="center"/>
        </w:trPr>
        <w:tc>
          <w:tcPr>
            <w:tcW w:w="2132" w:type="dxa"/>
            <w:tcBorders>
              <w:top w:val="single" w:sz="4" w:space="0" w:color="auto"/>
              <w:left w:val="single" w:sz="4" w:space="0" w:color="auto"/>
              <w:bottom w:val="single" w:sz="4" w:space="0" w:color="auto"/>
              <w:right w:val="single" w:sz="4" w:space="0" w:color="auto"/>
            </w:tcBorders>
            <w:hideMark/>
          </w:tcPr>
          <w:p w14:paraId="2599AA1E" w14:textId="77777777" w:rsidR="00BA4C7C" w:rsidRPr="00392E8D" w:rsidRDefault="00BA4C7C" w:rsidP="00F36181">
            <w:pPr>
              <w:keepNext/>
              <w:keepLines/>
              <w:textAlignment w:val="auto"/>
              <w:rPr>
                <w:rFonts w:ascii="Arial" w:hAnsi="Arial"/>
                <w:sz w:val="18"/>
                <w:lang w:eastAsia="zh-CN"/>
              </w:rPr>
            </w:pPr>
            <w:r w:rsidRPr="00392E8D">
              <w:rPr>
                <w:rFonts w:ascii="Arial" w:hAnsi="Arial"/>
                <w:sz w:val="18"/>
                <w:lang w:eastAsia="zh-CN"/>
              </w:rPr>
              <w:t>name</w:t>
            </w:r>
          </w:p>
        </w:tc>
        <w:tc>
          <w:tcPr>
            <w:tcW w:w="938" w:type="dxa"/>
            <w:tcBorders>
              <w:top w:val="single" w:sz="4" w:space="0" w:color="auto"/>
              <w:left w:val="single" w:sz="4" w:space="0" w:color="auto"/>
              <w:bottom w:val="single" w:sz="4" w:space="0" w:color="auto"/>
              <w:right w:val="single" w:sz="4" w:space="0" w:color="auto"/>
            </w:tcBorders>
            <w:hideMark/>
          </w:tcPr>
          <w:p w14:paraId="132011F9" w14:textId="77777777" w:rsidR="00BA4C7C" w:rsidRPr="00392E8D" w:rsidRDefault="00BA4C7C" w:rsidP="00F36181">
            <w:pPr>
              <w:keepNext/>
              <w:keepLines/>
              <w:textAlignment w:val="auto"/>
              <w:rPr>
                <w:rFonts w:ascii="Arial" w:hAnsi="Arial"/>
                <w:sz w:val="18"/>
              </w:rPr>
            </w:pPr>
            <w:r w:rsidRPr="00392E8D">
              <w:rPr>
                <w:rFonts w:ascii="Arial" w:hAnsi="Arial"/>
                <w:sz w:val="18"/>
              </w:rPr>
              <w:t>M</w:t>
            </w:r>
          </w:p>
        </w:tc>
        <w:tc>
          <w:tcPr>
            <w:tcW w:w="1144" w:type="dxa"/>
            <w:tcBorders>
              <w:top w:val="single" w:sz="4" w:space="0" w:color="auto"/>
              <w:left w:val="single" w:sz="4" w:space="0" w:color="auto"/>
              <w:bottom w:val="single" w:sz="4" w:space="0" w:color="auto"/>
              <w:right w:val="single" w:sz="4" w:space="0" w:color="auto"/>
            </w:tcBorders>
            <w:hideMark/>
          </w:tcPr>
          <w:p w14:paraId="505E4576" w14:textId="77777777" w:rsidR="00BA4C7C" w:rsidRPr="00392E8D" w:rsidRDefault="00BA4C7C" w:rsidP="00F36181">
            <w:pPr>
              <w:keepNext/>
              <w:keepLines/>
              <w:textAlignment w:val="auto"/>
              <w:rPr>
                <w:rFonts w:ascii="Arial" w:hAnsi="Arial"/>
                <w:sz w:val="18"/>
              </w:rPr>
            </w:pPr>
            <w:r w:rsidRPr="00392E8D">
              <w:rPr>
                <w:rFonts w:ascii="Arial" w:hAnsi="Arial"/>
                <w:sz w:val="18"/>
              </w:rPr>
              <w:t>0..1</w:t>
            </w:r>
          </w:p>
        </w:tc>
        <w:tc>
          <w:tcPr>
            <w:tcW w:w="2081" w:type="dxa"/>
            <w:tcBorders>
              <w:top w:val="single" w:sz="4" w:space="0" w:color="auto"/>
              <w:left w:val="single" w:sz="4" w:space="0" w:color="auto"/>
              <w:bottom w:val="single" w:sz="4" w:space="0" w:color="auto"/>
              <w:right w:val="single" w:sz="4" w:space="0" w:color="auto"/>
            </w:tcBorders>
            <w:hideMark/>
          </w:tcPr>
          <w:p w14:paraId="4B9BAF0F" w14:textId="77777777" w:rsidR="00BA4C7C" w:rsidRPr="00392E8D" w:rsidRDefault="00BA4C7C" w:rsidP="00F36181">
            <w:pPr>
              <w:keepNext/>
              <w:keepLines/>
              <w:textAlignment w:val="auto"/>
              <w:rPr>
                <w:rFonts w:ascii="Arial" w:hAnsi="Arial"/>
                <w:sz w:val="18"/>
              </w:rPr>
            </w:pPr>
            <w:r w:rsidRPr="00392E8D">
              <w:rPr>
                <w:rFonts w:ascii="Arial" w:hAnsi="Arial"/>
                <w:sz w:val="18"/>
              </w:rPr>
              <w:t>String</w:t>
            </w:r>
          </w:p>
        </w:tc>
        <w:tc>
          <w:tcPr>
            <w:tcW w:w="3581" w:type="dxa"/>
            <w:tcBorders>
              <w:top w:val="single" w:sz="4" w:space="0" w:color="auto"/>
              <w:left w:val="single" w:sz="4" w:space="0" w:color="auto"/>
              <w:bottom w:val="single" w:sz="4" w:space="0" w:color="auto"/>
              <w:right w:val="single" w:sz="4" w:space="0" w:color="auto"/>
            </w:tcBorders>
            <w:hideMark/>
          </w:tcPr>
          <w:p w14:paraId="2E97C192" w14:textId="77777777" w:rsidR="00BA4C7C" w:rsidRPr="00392E8D" w:rsidRDefault="00BA4C7C" w:rsidP="00F36181">
            <w:pPr>
              <w:pStyle w:val="TAL"/>
            </w:pPr>
            <w:r w:rsidRPr="00392E8D">
              <w:t>If present, specified the new value of the human-readable name of the VNF Snapshot Package. See note</w:t>
            </w:r>
          </w:p>
        </w:tc>
      </w:tr>
      <w:tr w:rsidR="00BA4C7C" w:rsidRPr="00392E8D" w14:paraId="3EEFFBA3" w14:textId="77777777" w:rsidTr="00794EBB">
        <w:trPr>
          <w:jc w:val="center"/>
        </w:trPr>
        <w:tc>
          <w:tcPr>
            <w:tcW w:w="2132" w:type="dxa"/>
            <w:tcBorders>
              <w:top w:val="single" w:sz="4" w:space="0" w:color="auto"/>
              <w:left w:val="single" w:sz="4" w:space="0" w:color="auto"/>
              <w:bottom w:val="single" w:sz="4" w:space="0" w:color="auto"/>
              <w:right w:val="single" w:sz="4" w:space="0" w:color="auto"/>
            </w:tcBorders>
            <w:hideMark/>
          </w:tcPr>
          <w:p w14:paraId="3870EDED" w14:textId="77777777" w:rsidR="00BA4C7C" w:rsidRPr="00392E8D" w:rsidRDefault="00BA4C7C" w:rsidP="00F36181">
            <w:pPr>
              <w:keepNext/>
              <w:keepLines/>
              <w:textAlignment w:val="auto"/>
              <w:rPr>
                <w:rFonts w:ascii="Arial" w:hAnsi="Arial"/>
                <w:sz w:val="18"/>
                <w:lang w:eastAsia="zh-CN"/>
              </w:rPr>
            </w:pPr>
            <w:r w:rsidRPr="00392E8D">
              <w:rPr>
                <w:rFonts w:ascii="Arial" w:hAnsi="Arial"/>
                <w:sz w:val="18"/>
                <w:lang w:eastAsia="zh-CN"/>
              </w:rPr>
              <w:t>userDefinedData</w:t>
            </w:r>
          </w:p>
        </w:tc>
        <w:tc>
          <w:tcPr>
            <w:tcW w:w="938" w:type="dxa"/>
            <w:tcBorders>
              <w:top w:val="single" w:sz="4" w:space="0" w:color="auto"/>
              <w:left w:val="single" w:sz="4" w:space="0" w:color="auto"/>
              <w:bottom w:val="single" w:sz="4" w:space="0" w:color="auto"/>
              <w:right w:val="single" w:sz="4" w:space="0" w:color="auto"/>
            </w:tcBorders>
            <w:hideMark/>
          </w:tcPr>
          <w:p w14:paraId="5F6462A1" w14:textId="77777777" w:rsidR="00BA4C7C" w:rsidRPr="00392E8D" w:rsidRDefault="00BA4C7C" w:rsidP="00F36181">
            <w:pPr>
              <w:keepNext/>
              <w:keepLines/>
              <w:textAlignment w:val="auto"/>
              <w:rPr>
                <w:rFonts w:ascii="Arial" w:hAnsi="Arial"/>
                <w:sz w:val="18"/>
              </w:rPr>
            </w:pPr>
            <w:r w:rsidRPr="00392E8D">
              <w:rPr>
                <w:rFonts w:ascii="Arial" w:hAnsi="Arial"/>
                <w:sz w:val="18"/>
              </w:rPr>
              <w:t>O</w:t>
            </w:r>
          </w:p>
        </w:tc>
        <w:tc>
          <w:tcPr>
            <w:tcW w:w="1144" w:type="dxa"/>
            <w:tcBorders>
              <w:top w:val="single" w:sz="4" w:space="0" w:color="auto"/>
              <w:left w:val="single" w:sz="4" w:space="0" w:color="auto"/>
              <w:bottom w:val="single" w:sz="4" w:space="0" w:color="auto"/>
              <w:right w:val="single" w:sz="4" w:space="0" w:color="auto"/>
            </w:tcBorders>
            <w:hideMark/>
          </w:tcPr>
          <w:p w14:paraId="2928A9E9" w14:textId="77777777" w:rsidR="00BA4C7C" w:rsidRPr="00392E8D" w:rsidRDefault="00BA4C7C" w:rsidP="00F36181">
            <w:pPr>
              <w:keepNext/>
              <w:keepLines/>
              <w:textAlignment w:val="auto"/>
              <w:rPr>
                <w:rFonts w:ascii="Arial" w:hAnsi="Arial"/>
                <w:sz w:val="18"/>
              </w:rPr>
            </w:pPr>
            <w:r w:rsidRPr="00392E8D">
              <w:rPr>
                <w:rFonts w:ascii="Arial" w:hAnsi="Arial"/>
                <w:sz w:val="18"/>
              </w:rPr>
              <w:t>0..N</w:t>
            </w:r>
          </w:p>
        </w:tc>
        <w:tc>
          <w:tcPr>
            <w:tcW w:w="2081" w:type="dxa"/>
            <w:tcBorders>
              <w:top w:val="single" w:sz="4" w:space="0" w:color="auto"/>
              <w:left w:val="single" w:sz="4" w:space="0" w:color="auto"/>
              <w:bottom w:val="single" w:sz="4" w:space="0" w:color="auto"/>
              <w:right w:val="single" w:sz="4" w:space="0" w:color="auto"/>
            </w:tcBorders>
            <w:hideMark/>
          </w:tcPr>
          <w:p w14:paraId="180B06F2" w14:textId="77777777" w:rsidR="00BA4C7C" w:rsidRPr="00392E8D" w:rsidRDefault="00BA4C7C" w:rsidP="00F36181">
            <w:pPr>
              <w:keepNext/>
              <w:keepLines/>
              <w:textAlignment w:val="auto"/>
              <w:rPr>
                <w:rFonts w:ascii="Arial" w:hAnsi="Arial"/>
                <w:sz w:val="18"/>
              </w:rPr>
            </w:pPr>
            <w:r w:rsidRPr="00392E8D">
              <w:rPr>
                <w:rFonts w:ascii="Arial" w:hAnsi="Arial"/>
                <w:sz w:val="18"/>
              </w:rPr>
              <w:t>KeyValuePair</w:t>
            </w:r>
          </w:p>
        </w:tc>
        <w:tc>
          <w:tcPr>
            <w:tcW w:w="3581" w:type="dxa"/>
            <w:tcBorders>
              <w:top w:val="single" w:sz="4" w:space="0" w:color="auto"/>
              <w:left w:val="single" w:sz="4" w:space="0" w:color="auto"/>
              <w:bottom w:val="single" w:sz="4" w:space="0" w:color="auto"/>
              <w:right w:val="single" w:sz="4" w:space="0" w:color="auto"/>
            </w:tcBorders>
            <w:hideMark/>
          </w:tcPr>
          <w:p w14:paraId="7A162756" w14:textId="77777777" w:rsidR="00BA4C7C" w:rsidRPr="00392E8D" w:rsidRDefault="00BA4C7C" w:rsidP="00F36181">
            <w:pPr>
              <w:pStyle w:val="TAL"/>
            </w:pPr>
            <w:r w:rsidRPr="00392E8D">
              <w:t>If present, specifies the user defined data for the VNF Snapshot Package to be updated. For existing keys, the value is replaced. See note.</w:t>
            </w:r>
          </w:p>
        </w:tc>
      </w:tr>
      <w:tr w:rsidR="00BA4C7C" w:rsidRPr="00392E8D" w14:paraId="5CFE3BD3" w14:textId="77777777" w:rsidTr="00794EBB">
        <w:tblPrEx>
          <w:tblCellMar>
            <w:right w:w="0" w:type="dxa"/>
          </w:tblCellMar>
        </w:tblPrEx>
        <w:trPr>
          <w:jc w:val="center"/>
        </w:trPr>
        <w:tc>
          <w:tcPr>
            <w:tcW w:w="9876" w:type="dxa"/>
            <w:gridSpan w:val="5"/>
            <w:tcBorders>
              <w:top w:val="single" w:sz="4" w:space="0" w:color="auto"/>
              <w:left w:val="single" w:sz="6" w:space="0" w:color="auto"/>
              <w:bottom w:val="single" w:sz="6" w:space="0" w:color="auto"/>
              <w:right w:val="single" w:sz="6" w:space="0" w:color="auto"/>
            </w:tcBorders>
            <w:tcMar>
              <w:top w:w="0" w:type="dxa"/>
              <w:left w:w="28" w:type="dxa"/>
              <w:bottom w:w="0" w:type="dxa"/>
              <w:right w:w="108" w:type="dxa"/>
            </w:tcMar>
            <w:hideMark/>
          </w:tcPr>
          <w:p w14:paraId="17957D8D" w14:textId="77777777" w:rsidR="00BA4C7C" w:rsidRPr="00392E8D" w:rsidRDefault="00BA4C7C" w:rsidP="00794EBB">
            <w:pPr>
              <w:pStyle w:val="TAN"/>
            </w:pPr>
            <w:r w:rsidRPr="00392E8D">
              <w:t>NOTE:</w:t>
            </w:r>
            <w:r w:rsidRPr="00392E8D">
              <w:tab/>
              <w:t>At least one of the two parameters name and userDefinedData shall be present. If the VNF snapshot package is not uploaded or built, the operation is used only to update existing or add additional user defined data using the userDefinedData attribute.</w:t>
            </w:r>
          </w:p>
        </w:tc>
      </w:tr>
    </w:tbl>
    <w:p w14:paraId="2049F0EF" w14:textId="77777777" w:rsidR="00BA4C7C" w:rsidRPr="00392E8D" w:rsidRDefault="00BA4C7C" w:rsidP="00BA4C7C">
      <w:pPr>
        <w:textAlignment w:val="auto"/>
        <w:rPr>
          <w:lang w:eastAsia="de-DE"/>
        </w:rPr>
      </w:pPr>
    </w:p>
    <w:p w14:paraId="4FACCE26" w14:textId="77777777" w:rsidR="00BA4C7C" w:rsidRPr="00392E8D" w:rsidRDefault="00BA4C7C" w:rsidP="00BA4C7C">
      <w:pPr>
        <w:pStyle w:val="Heading4"/>
      </w:pPr>
      <w:bookmarkStart w:id="3316" w:name="_Toc129687951"/>
      <w:bookmarkStart w:id="3317" w:name="_Toc129698499"/>
      <w:bookmarkStart w:id="3318" w:name="_Toc129853753"/>
      <w:bookmarkStart w:id="3319" w:name="_Toc129854742"/>
      <w:bookmarkStart w:id="3320" w:name="_Toc129934079"/>
      <w:bookmarkStart w:id="3321" w:name="_Toc129939608"/>
      <w:bookmarkStart w:id="3322" w:name="_Toc129958566"/>
      <w:r w:rsidRPr="00392E8D">
        <w:t>7.10.10.3</w:t>
      </w:r>
      <w:r w:rsidRPr="00392E8D">
        <w:tab/>
        <w:t>Output parameters</w:t>
      </w:r>
      <w:bookmarkEnd w:id="3316"/>
      <w:bookmarkEnd w:id="3317"/>
      <w:bookmarkEnd w:id="3318"/>
      <w:bookmarkEnd w:id="3319"/>
      <w:bookmarkEnd w:id="3320"/>
      <w:bookmarkEnd w:id="3321"/>
      <w:bookmarkEnd w:id="3322"/>
    </w:p>
    <w:p w14:paraId="336D7307" w14:textId="77777777" w:rsidR="00BA4C7C" w:rsidRPr="00392E8D" w:rsidRDefault="00BA4C7C" w:rsidP="00BA4C7C">
      <w:pPr>
        <w:textAlignment w:val="auto"/>
        <w:rPr>
          <w:rFonts w:cs="Arial"/>
        </w:rPr>
      </w:pPr>
      <w:r w:rsidRPr="00392E8D">
        <w:rPr>
          <w:rFonts w:cs="Arial"/>
        </w:rPr>
        <w:t>No output parameter.</w:t>
      </w:r>
    </w:p>
    <w:p w14:paraId="08E2AA9D" w14:textId="77777777" w:rsidR="00BA4C7C" w:rsidRPr="00392E8D" w:rsidRDefault="00BA4C7C" w:rsidP="00BA4C7C">
      <w:pPr>
        <w:pStyle w:val="Heading4"/>
      </w:pPr>
      <w:bookmarkStart w:id="3323" w:name="_Toc129687952"/>
      <w:bookmarkStart w:id="3324" w:name="_Toc129698500"/>
      <w:bookmarkStart w:id="3325" w:name="_Toc129853754"/>
      <w:bookmarkStart w:id="3326" w:name="_Toc129854743"/>
      <w:bookmarkStart w:id="3327" w:name="_Toc129934080"/>
      <w:bookmarkStart w:id="3328" w:name="_Toc129939609"/>
      <w:bookmarkStart w:id="3329" w:name="_Toc129958567"/>
      <w:r w:rsidRPr="00392E8D">
        <w:t>7.10.10.4</w:t>
      </w:r>
      <w:r w:rsidRPr="00392E8D">
        <w:tab/>
        <w:t>Operation results</w:t>
      </w:r>
      <w:bookmarkEnd w:id="3323"/>
      <w:bookmarkEnd w:id="3324"/>
      <w:bookmarkEnd w:id="3325"/>
      <w:bookmarkEnd w:id="3326"/>
      <w:bookmarkEnd w:id="3327"/>
      <w:bookmarkEnd w:id="3328"/>
      <w:bookmarkEnd w:id="3329"/>
    </w:p>
    <w:p w14:paraId="7AB7FF0E" w14:textId="77777777" w:rsidR="00BA4C7C" w:rsidRPr="00392E8D" w:rsidRDefault="00BA4C7C" w:rsidP="00BA4C7C">
      <w:pPr>
        <w:textAlignment w:val="auto"/>
      </w:pPr>
      <w:r w:rsidRPr="00392E8D">
        <w:t>The result of the operation indicates if it has been successful or not with a standard success/error result.</w:t>
      </w:r>
    </w:p>
    <w:p w14:paraId="7FC0BADC" w14:textId="77777777" w:rsidR="00BA4C7C" w:rsidRPr="00392E8D" w:rsidRDefault="00BA4C7C" w:rsidP="00BA4C7C">
      <w:pPr>
        <w:textAlignment w:val="auto"/>
      </w:pPr>
      <w:r w:rsidRPr="00392E8D">
        <w:t xml:space="preserve">After successful operation, the </w:t>
      </w:r>
      <w:r w:rsidR="0069054D" w:rsidRPr="00392E8D">
        <w:t xml:space="preserve">NFVO </w:t>
      </w:r>
      <w:r w:rsidRPr="00392E8D">
        <w:t>has updated the specified VNF Snapshot Package.</w:t>
      </w:r>
    </w:p>
    <w:p w14:paraId="1FCD9704" w14:textId="77777777" w:rsidR="00114FF3" w:rsidRPr="00392E8D" w:rsidRDefault="005658D5" w:rsidP="00AA7C03">
      <w:pPr>
        <w:pStyle w:val="Heading1"/>
      </w:pPr>
      <w:bookmarkStart w:id="3330" w:name="_Toc129687953"/>
      <w:bookmarkStart w:id="3331" w:name="_Toc129698501"/>
      <w:bookmarkStart w:id="3332" w:name="_Toc129853755"/>
      <w:bookmarkStart w:id="3333" w:name="_Toc129854744"/>
      <w:bookmarkStart w:id="3334" w:name="_Toc129934081"/>
      <w:bookmarkStart w:id="3335" w:name="_Toc129939610"/>
      <w:bookmarkStart w:id="3336" w:name="_Toc129958568"/>
      <w:r w:rsidRPr="00392E8D">
        <w:t>8</w:t>
      </w:r>
      <w:r w:rsidRPr="00392E8D">
        <w:tab/>
        <w:t>Information elements exchanged</w:t>
      </w:r>
      <w:bookmarkEnd w:id="3330"/>
      <w:bookmarkEnd w:id="3331"/>
      <w:bookmarkEnd w:id="3332"/>
      <w:bookmarkEnd w:id="3333"/>
      <w:bookmarkEnd w:id="3334"/>
      <w:bookmarkEnd w:id="3335"/>
      <w:bookmarkEnd w:id="3336"/>
    </w:p>
    <w:p w14:paraId="2D272921" w14:textId="77777777" w:rsidR="00114FF3" w:rsidRPr="00392E8D" w:rsidRDefault="005658D5" w:rsidP="00AA7C03">
      <w:pPr>
        <w:pStyle w:val="Heading2"/>
      </w:pPr>
      <w:bookmarkStart w:id="3337" w:name="_Toc129687954"/>
      <w:bookmarkStart w:id="3338" w:name="_Toc129698502"/>
      <w:bookmarkStart w:id="3339" w:name="_Toc129853756"/>
      <w:bookmarkStart w:id="3340" w:name="_Toc129854745"/>
      <w:bookmarkStart w:id="3341" w:name="_Toc129934082"/>
      <w:bookmarkStart w:id="3342" w:name="_Toc129939611"/>
      <w:bookmarkStart w:id="3343" w:name="_Toc129958569"/>
      <w:r w:rsidRPr="00392E8D">
        <w:t>8.1</w:t>
      </w:r>
      <w:r w:rsidRPr="00392E8D">
        <w:tab/>
        <w:t>Introduction</w:t>
      </w:r>
      <w:bookmarkEnd w:id="3337"/>
      <w:bookmarkEnd w:id="3338"/>
      <w:bookmarkEnd w:id="3339"/>
      <w:bookmarkEnd w:id="3340"/>
      <w:bookmarkEnd w:id="3341"/>
      <w:bookmarkEnd w:id="3342"/>
      <w:bookmarkEnd w:id="3343"/>
    </w:p>
    <w:p w14:paraId="5261A510" w14:textId="77777777" w:rsidR="00114FF3" w:rsidRPr="00392E8D" w:rsidRDefault="005658D5" w:rsidP="008C308E">
      <w:pPr>
        <w:keepLines/>
      </w:pPr>
      <w:r w:rsidRPr="00392E8D">
        <w:t>This clause defines, or references, definitions of information elements used in the interfaces defined in the present document.</w:t>
      </w:r>
    </w:p>
    <w:p w14:paraId="07063AFF" w14:textId="77777777" w:rsidR="00114FF3" w:rsidRPr="00392E8D" w:rsidRDefault="005658D5" w:rsidP="008C308E">
      <w:pPr>
        <w:keepNext/>
        <w:keepLines/>
      </w:pPr>
      <w:r w:rsidRPr="0071094E">
        <w:lastRenderedPageBreak/>
        <w:t>The specification</w:t>
      </w:r>
      <w:r w:rsidRPr="00392E8D">
        <w:t xml:space="preserve"> of the following information elements is </w:t>
      </w:r>
      <w:r w:rsidR="00C92E7E" w:rsidRPr="00392E8D">
        <w:t>part of</w:t>
      </w:r>
      <w:r w:rsidRPr="00392E8D">
        <w:t xml:space="preserve"> the protocol design:</w:t>
      </w:r>
    </w:p>
    <w:p w14:paraId="1511F67F" w14:textId="77777777" w:rsidR="00114FF3" w:rsidRPr="00392E8D" w:rsidRDefault="005658D5" w:rsidP="008C308E">
      <w:pPr>
        <w:pStyle w:val="B1"/>
        <w:keepNext/>
        <w:keepLines/>
      </w:pPr>
      <w:r w:rsidRPr="00392E8D">
        <w:t>String</w:t>
      </w:r>
      <w:r w:rsidR="00191CC7" w:rsidRPr="00392E8D">
        <w:t>.</w:t>
      </w:r>
    </w:p>
    <w:p w14:paraId="6D2A1FE7" w14:textId="77777777" w:rsidR="00114FF3" w:rsidRPr="00392E8D" w:rsidRDefault="005658D5">
      <w:pPr>
        <w:pStyle w:val="B1"/>
      </w:pPr>
      <w:r w:rsidRPr="00392E8D">
        <w:t>Integer</w:t>
      </w:r>
      <w:r w:rsidR="00191CC7" w:rsidRPr="00392E8D">
        <w:t>.</w:t>
      </w:r>
    </w:p>
    <w:p w14:paraId="0416E2D9" w14:textId="77777777" w:rsidR="00114FF3" w:rsidRPr="00392E8D" w:rsidRDefault="005658D5">
      <w:pPr>
        <w:pStyle w:val="B1"/>
      </w:pPr>
      <w:r w:rsidRPr="00392E8D">
        <w:t>Identifier</w:t>
      </w:r>
      <w:r w:rsidR="00191CC7" w:rsidRPr="00392E8D">
        <w:t>.</w:t>
      </w:r>
    </w:p>
    <w:p w14:paraId="7D09511B" w14:textId="77777777" w:rsidR="00114FF3" w:rsidRPr="00392E8D" w:rsidRDefault="005658D5">
      <w:pPr>
        <w:pStyle w:val="B1"/>
      </w:pPr>
      <w:r w:rsidRPr="00392E8D">
        <w:t>Filter</w:t>
      </w:r>
      <w:r w:rsidR="00191CC7" w:rsidRPr="00392E8D">
        <w:t>.</w:t>
      </w:r>
    </w:p>
    <w:p w14:paraId="69797470" w14:textId="77777777" w:rsidR="00114FF3" w:rsidRPr="00392E8D" w:rsidRDefault="005658D5">
      <w:pPr>
        <w:pStyle w:val="B1"/>
      </w:pPr>
      <w:r w:rsidRPr="00392E8D">
        <w:t>DateTime</w:t>
      </w:r>
      <w:r w:rsidR="00191CC7" w:rsidRPr="00392E8D">
        <w:t>.</w:t>
      </w:r>
    </w:p>
    <w:p w14:paraId="7374E1CC" w14:textId="77777777" w:rsidR="00114FF3" w:rsidRPr="00392E8D" w:rsidRDefault="005658D5">
      <w:pPr>
        <w:pStyle w:val="B1"/>
      </w:pPr>
      <w:r w:rsidRPr="00392E8D">
        <w:t>Value</w:t>
      </w:r>
      <w:r w:rsidR="00191CC7" w:rsidRPr="00392E8D">
        <w:t>.</w:t>
      </w:r>
    </w:p>
    <w:p w14:paraId="66074BA3" w14:textId="77777777" w:rsidR="00114FF3" w:rsidRPr="00392E8D" w:rsidRDefault="005658D5">
      <w:pPr>
        <w:pStyle w:val="B1"/>
      </w:pPr>
      <w:r w:rsidRPr="00392E8D">
        <w:t>Rule</w:t>
      </w:r>
      <w:r w:rsidR="00191CC7" w:rsidRPr="00392E8D">
        <w:t>.</w:t>
      </w:r>
    </w:p>
    <w:p w14:paraId="40EDA839" w14:textId="77777777" w:rsidR="00114FF3" w:rsidRPr="00392E8D" w:rsidRDefault="005658D5">
      <w:pPr>
        <w:pStyle w:val="B1"/>
      </w:pPr>
      <w:r w:rsidRPr="00392E8D">
        <w:t>KeyValuePair</w:t>
      </w:r>
      <w:r w:rsidR="00191CC7" w:rsidRPr="00392E8D">
        <w:t>.</w:t>
      </w:r>
    </w:p>
    <w:p w14:paraId="785B5DC8" w14:textId="77777777" w:rsidR="00114FF3" w:rsidRPr="00392E8D" w:rsidRDefault="005658D5">
      <w:pPr>
        <w:pStyle w:val="B1"/>
      </w:pPr>
      <w:r w:rsidRPr="00392E8D">
        <w:t>Version</w:t>
      </w:r>
      <w:r w:rsidR="00191CC7" w:rsidRPr="00392E8D">
        <w:t>.</w:t>
      </w:r>
    </w:p>
    <w:p w14:paraId="6429C202" w14:textId="77777777" w:rsidR="00114FF3" w:rsidRPr="00392E8D" w:rsidRDefault="005658D5">
      <w:pPr>
        <w:pStyle w:val="B1"/>
      </w:pPr>
      <w:r w:rsidRPr="00392E8D">
        <w:t>Binary</w:t>
      </w:r>
      <w:r w:rsidR="00191CC7" w:rsidRPr="00392E8D">
        <w:t>.</w:t>
      </w:r>
    </w:p>
    <w:p w14:paraId="3104A669" w14:textId="77777777" w:rsidR="00114FF3" w:rsidRPr="00392E8D" w:rsidRDefault="005658D5">
      <w:pPr>
        <w:pStyle w:val="Heading2"/>
      </w:pPr>
      <w:bookmarkStart w:id="3344" w:name="_Toc129687955"/>
      <w:bookmarkStart w:id="3345" w:name="_Toc129698503"/>
      <w:bookmarkStart w:id="3346" w:name="_Toc129853757"/>
      <w:bookmarkStart w:id="3347" w:name="_Toc129854746"/>
      <w:bookmarkStart w:id="3348" w:name="_Toc129934083"/>
      <w:bookmarkStart w:id="3349" w:name="_Toc129939612"/>
      <w:bookmarkStart w:id="3350" w:name="_Toc129958570"/>
      <w:r w:rsidRPr="00392E8D">
        <w:t>8.2</w:t>
      </w:r>
      <w:r w:rsidRPr="00392E8D">
        <w:tab/>
        <w:t>Information elements related to NSD Management</w:t>
      </w:r>
      <w:bookmarkEnd w:id="3344"/>
      <w:bookmarkEnd w:id="3345"/>
      <w:bookmarkEnd w:id="3346"/>
      <w:bookmarkEnd w:id="3347"/>
      <w:bookmarkEnd w:id="3348"/>
      <w:bookmarkEnd w:id="3349"/>
      <w:bookmarkEnd w:id="3350"/>
    </w:p>
    <w:p w14:paraId="1A70E243" w14:textId="77777777" w:rsidR="00114FF3" w:rsidRPr="00392E8D" w:rsidRDefault="005658D5">
      <w:pPr>
        <w:pStyle w:val="Heading3"/>
      </w:pPr>
      <w:bookmarkStart w:id="3351" w:name="_Toc129687956"/>
      <w:bookmarkStart w:id="3352" w:name="_Toc129698504"/>
      <w:bookmarkStart w:id="3353" w:name="_Toc129853758"/>
      <w:bookmarkStart w:id="3354" w:name="_Toc129854747"/>
      <w:bookmarkStart w:id="3355" w:name="_Toc129934084"/>
      <w:bookmarkStart w:id="3356" w:name="_Toc129939613"/>
      <w:bookmarkStart w:id="3357" w:name="_Toc129958571"/>
      <w:r w:rsidRPr="00392E8D">
        <w:t>8.2.1</w:t>
      </w:r>
      <w:r w:rsidRPr="00392E8D">
        <w:tab/>
        <w:t>Introduction</w:t>
      </w:r>
      <w:bookmarkEnd w:id="3351"/>
      <w:bookmarkEnd w:id="3352"/>
      <w:bookmarkEnd w:id="3353"/>
      <w:bookmarkEnd w:id="3354"/>
      <w:bookmarkEnd w:id="3355"/>
      <w:bookmarkEnd w:id="3356"/>
      <w:bookmarkEnd w:id="3357"/>
    </w:p>
    <w:p w14:paraId="77A4EF31" w14:textId="77777777" w:rsidR="00114FF3" w:rsidRPr="00392E8D" w:rsidRDefault="005658D5">
      <w:pPr>
        <w:rPr>
          <w:szCs w:val="28"/>
        </w:rPr>
      </w:pPr>
      <w:r w:rsidRPr="00392E8D">
        <w:t>The clauses below define information elements related to NSD management.</w:t>
      </w:r>
    </w:p>
    <w:p w14:paraId="0D791640" w14:textId="77777777" w:rsidR="00114FF3" w:rsidRPr="00392E8D" w:rsidRDefault="005658D5">
      <w:pPr>
        <w:pStyle w:val="Heading3"/>
        <w:rPr>
          <w:szCs w:val="28"/>
        </w:rPr>
      </w:pPr>
      <w:bookmarkStart w:id="3358" w:name="_Toc129687957"/>
      <w:bookmarkStart w:id="3359" w:name="_Toc129698505"/>
      <w:bookmarkStart w:id="3360" w:name="_Toc129853759"/>
      <w:bookmarkStart w:id="3361" w:name="_Toc129854748"/>
      <w:bookmarkStart w:id="3362" w:name="_Toc129934085"/>
      <w:bookmarkStart w:id="3363" w:name="_Toc129939614"/>
      <w:bookmarkStart w:id="3364" w:name="_Toc129958572"/>
      <w:r w:rsidRPr="00392E8D">
        <w:rPr>
          <w:szCs w:val="28"/>
        </w:rPr>
        <w:t>8.2.2</w:t>
      </w:r>
      <w:r w:rsidRPr="00392E8D">
        <w:rPr>
          <w:szCs w:val="28"/>
        </w:rPr>
        <w:tab/>
        <w:t>NsdInfo information element</w:t>
      </w:r>
      <w:bookmarkEnd w:id="3358"/>
      <w:bookmarkEnd w:id="3359"/>
      <w:bookmarkEnd w:id="3360"/>
      <w:bookmarkEnd w:id="3361"/>
      <w:bookmarkEnd w:id="3362"/>
      <w:bookmarkEnd w:id="3363"/>
      <w:bookmarkEnd w:id="3364"/>
    </w:p>
    <w:p w14:paraId="79575B01" w14:textId="77777777" w:rsidR="00114FF3" w:rsidRPr="00392E8D" w:rsidRDefault="005658D5">
      <w:pPr>
        <w:pStyle w:val="Heading4"/>
        <w:rPr>
          <w:rFonts w:cs="Arial"/>
        </w:rPr>
      </w:pPr>
      <w:bookmarkStart w:id="3365" w:name="_Toc129687958"/>
      <w:bookmarkStart w:id="3366" w:name="_Toc129698506"/>
      <w:bookmarkStart w:id="3367" w:name="_Toc129853760"/>
      <w:bookmarkStart w:id="3368" w:name="_Toc129854749"/>
      <w:bookmarkStart w:id="3369" w:name="_Toc129934086"/>
      <w:bookmarkStart w:id="3370" w:name="_Toc129939615"/>
      <w:bookmarkStart w:id="3371" w:name="_Toc129958573"/>
      <w:r w:rsidRPr="00392E8D">
        <w:rPr>
          <w:rFonts w:cs="Arial"/>
        </w:rPr>
        <w:t>8.2.2.1</w:t>
      </w:r>
      <w:r w:rsidRPr="00392E8D">
        <w:rPr>
          <w:rFonts w:cs="Arial"/>
        </w:rPr>
        <w:tab/>
        <w:t>Description</w:t>
      </w:r>
      <w:bookmarkEnd w:id="3365"/>
      <w:bookmarkEnd w:id="3366"/>
      <w:bookmarkEnd w:id="3367"/>
      <w:bookmarkEnd w:id="3368"/>
      <w:bookmarkEnd w:id="3369"/>
      <w:bookmarkEnd w:id="3370"/>
      <w:bookmarkEnd w:id="3371"/>
    </w:p>
    <w:p w14:paraId="274B39B0" w14:textId="77777777" w:rsidR="00114FF3" w:rsidRPr="00392E8D" w:rsidRDefault="005658D5">
      <w:r w:rsidRPr="00392E8D">
        <w:t>This information element provides the details of an NsdInfo information element.</w:t>
      </w:r>
    </w:p>
    <w:p w14:paraId="0BF0E663" w14:textId="77777777" w:rsidR="00114FF3" w:rsidRPr="00392E8D" w:rsidRDefault="005658D5">
      <w:pPr>
        <w:pStyle w:val="Heading4"/>
        <w:rPr>
          <w:rFonts w:cs="Arial"/>
        </w:rPr>
      </w:pPr>
      <w:bookmarkStart w:id="3372" w:name="_Toc129687959"/>
      <w:bookmarkStart w:id="3373" w:name="_Toc129698507"/>
      <w:bookmarkStart w:id="3374" w:name="_Toc129853761"/>
      <w:bookmarkStart w:id="3375" w:name="_Toc129854750"/>
      <w:bookmarkStart w:id="3376" w:name="_Toc129934087"/>
      <w:bookmarkStart w:id="3377" w:name="_Toc129939616"/>
      <w:bookmarkStart w:id="3378" w:name="_Toc129958574"/>
      <w:r w:rsidRPr="00392E8D">
        <w:rPr>
          <w:rFonts w:cs="Arial"/>
        </w:rPr>
        <w:t>8.2.2.2</w:t>
      </w:r>
      <w:r w:rsidRPr="00392E8D">
        <w:rPr>
          <w:rFonts w:cs="Arial"/>
        </w:rPr>
        <w:tab/>
        <w:t>Attributes</w:t>
      </w:r>
      <w:bookmarkEnd w:id="3372"/>
      <w:bookmarkEnd w:id="3373"/>
      <w:bookmarkEnd w:id="3374"/>
      <w:bookmarkEnd w:id="3375"/>
      <w:bookmarkEnd w:id="3376"/>
      <w:bookmarkEnd w:id="3377"/>
      <w:bookmarkEnd w:id="3378"/>
    </w:p>
    <w:p w14:paraId="33C32873" w14:textId="77777777" w:rsidR="00114FF3" w:rsidRPr="00392E8D" w:rsidRDefault="005658D5">
      <w:r w:rsidRPr="00392E8D">
        <w:t xml:space="preserve">The attributes of the NsdInfo information element shall follow the indications provided in </w:t>
      </w:r>
      <w:r>
        <w:t xml:space="preserve">table </w:t>
      </w:r>
      <w:r w:rsidRPr="00C662E8">
        <w:t>8.2.2.2-1</w:t>
      </w:r>
      <w:r>
        <w:t>.</w:t>
      </w:r>
    </w:p>
    <w:p w14:paraId="60F39E5D" w14:textId="77777777" w:rsidR="00114FF3" w:rsidRPr="00392E8D" w:rsidRDefault="005658D5">
      <w:pPr>
        <w:pStyle w:val="TH"/>
      </w:pPr>
      <w:r w:rsidRPr="00392E8D">
        <w:t xml:space="preserve">Table 8.2.2.2-1: Attributes of the </w:t>
      </w:r>
      <w:r w:rsidRPr="00392E8D">
        <w:rPr>
          <w:szCs w:val="28"/>
        </w:rPr>
        <w:t>Nsd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134"/>
        <w:gridCol w:w="1276"/>
        <w:gridCol w:w="2268"/>
        <w:gridCol w:w="3113"/>
      </w:tblGrid>
      <w:tr w:rsidR="00114FF3" w:rsidRPr="00392E8D" w14:paraId="30DFACCF" w14:textId="77777777">
        <w:trPr>
          <w:tblHeader/>
          <w:jc w:val="center"/>
        </w:trPr>
        <w:tc>
          <w:tcPr>
            <w:tcW w:w="1838" w:type="dxa"/>
            <w:shd w:val="clear" w:color="auto" w:fill="BFBFBF"/>
          </w:tcPr>
          <w:p w14:paraId="7D0F46C6" w14:textId="77777777" w:rsidR="00114FF3" w:rsidRPr="00392E8D" w:rsidRDefault="005658D5">
            <w:pPr>
              <w:pStyle w:val="TAH"/>
              <w:keepNext w:val="0"/>
              <w:keepLines w:val="0"/>
            </w:pPr>
            <w:r w:rsidRPr="00392E8D">
              <w:t>Attribute</w:t>
            </w:r>
          </w:p>
        </w:tc>
        <w:tc>
          <w:tcPr>
            <w:tcW w:w="1134" w:type="dxa"/>
            <w:shd w:val="clear" w:color="auto" w:fill="BFBFBF"/>
          </w:tcPr>
          <w:p w14:paraId="4E1B16D6" w14:textId="77777777" w:rsidR="00114FF3" w:rsidRPr="00392E8D" w:rsidRDefault="005658D5">
            <w:pPr>
              <w:pStyle w:val="TAH"/>
              <w:keepNext w:val="0"/>
              <w:keepLines w:val="0"/>
            </w:pPr>
            <w:r w:rsidRPr="00392E8D">
              <w:t>Qualifier</w:t>
            </w:r>
          </w:p>
        </w:tc>
        <w:tc>
          <w:tcPr>
            <w:tcW w:w="1276" w:type="dxa"/>
            <w:shd w:val="clear" w:color="auto" w:fill="BFBFBF"/>
          </w:tcPr>
          <w:p w14:paraId="0047E1CB" w14:textId="77777777" w:rsidR="00114FF3" w:rsidRPr="00392E8D" w:rsidRDefault="005658D5">
            <w:pPr>
              <w:pStyle w:val="TAH"/>
              <w:keepNext w:val="0"/>
              <w:keepLines w:val="0"/>
            </w:pPr>
            <w:r w:rsidRPr="00392E8D">
              <w:t>Cardinality</w:t>
            </w:r>
          </w:p>
        </w:tc>
        <w:tc>
          <w:tcPr>
            <w:tcW w:w="2268" w:type="dxa"/>
            <w:shd w:val="clear" w:color="auto" w:fill="BFBFBF"/>
          </w:tcPr>
          <w:p w14:paraId="60ADD840" w14:textId="77777777" w:rsidR="00114FF3" w:rsidRPr="00392E8D" w:rsidRDefault="005658D5">
            <w:pPr>
              <w:pStyle w:val="TAH"/>
              <w:keepNext w:val="0"/>
              <w:keepLines w:val="0"/>
            </w:pPr>
            <w:r w:rsidRPr="00392E8D">
              <w:t>Content</w:t>
            </w:r>
          </w:p>
        </w:tc>
        <w:tc>
          <w:tcPr>
            <w:tcW w:w="3113" w:type="dxa"/>
            <w:shd w:val="clear" w:color="auto" w:fill="BFBFBF"/>
          </w:tcPr>
          <w:p w14:paraId="084DEF3D" w14:textId="77777777" w:rsidR="00114FF3" w:rsidRPr="00392E8D" w:rsidRDefault="005658D5">
            <w:pPr>
              <w:pStyle w:val="TAH"/>
              <w:keepNext w:val="0"/>
              <w:keepLines w:val="0"/>
            </w:pPr>
            <w:r w:rsidRPr="00392E8D">
              <w:t>Description</w:t>
            </w:r>
          </w:p>
        </w:tc>
      </w:tr>
      <w:tr w:rsidR="00114FF3" w:rsidRPr="00392E8D" w14:paraId="2857E6A5" w14:textId="77777777">
        <w:trPr>
          <w:jc w:val="center"/>
        </w:trPr>
        <w:tc>
          <w:tcPr>
            <w:tcW w:w="1838" w:type="dxa"/>
            <w:shd w:val="clear" w:color="auto" w:fill="auto"/>
          </w:tcPr>
          <w:p w14:paraId="0FF55D24" w14:textId="77777777" w:rsidR="00114FF3" w:rsidRPr="00392E8D" w:rsidRDefault="005658D5">
            <w:pPr>
              <w:pStyle w:val="TAL"/>
              <w:keepNext w:val="0"/>
              <w:keepLines w:val="0"/>
            </w:pPr>
            <w:r w:rsidRPr="00392E8D">
              <w:t>nsdInfoId</w:t>
            </w:r>
          </w:p>
        </w:tc>
        <w:tc>
          <w:tcPr>
            <w:tcW w:w="1134" w:type="dxa"/>
            <w:shd w:val="clear" w:color="auto" w:fill="auto"/>
          </w:tcPr>
          <w:p w14:paraId="5302DCAF" w14:textId="77777777" w:rsidR="00114FF3" w:rsidRPr="00392E8D" w:rsidRDefault="005658D5">
            <w:pPr>
              <w:pStyle w:val="TAL"/>
              <w:keepNext w:val="0"/>
              <w:keepLines w:val="0"/>
            </w:pPr>
            <w:r w:rsidRPr="00392E8D">
              <w:t>M</w:t>
            </w:r>
          </w:p>
        </w:tc>
        <w:tc>
          <w:tcPr>
            <w:tcW w:w="1276" w:type="dxa"/>
            <w:shd w:val="clear" w:color="auto" w:fill="auto"/>
          </w:tcPr>
          <w:p w14:paraId="2FD8FEAA" w14:textId="77777777" w:rsidR="00114FF3" w:rsidRPr="00392E8D" w:rsidRDefault="005658D5">
            <w:pPr>
              <w:pStyle w:val="TAL"/>
              <w:keepNext w:val="0"/>
              <w:keepLines w:val="0"/>
            </w:pPr>
            <w:r w:rsidRPr="00392E8D">
              <w:t>1</w:t>
            </w:r>
          </w:p>
        </w:tc>
        <w:tc>
          <w:tcPr>
            <w:tcW w:w="2268" w:type="dxa"/>
            <w:shd w:val="clear" w:color="auto" w:fill="auto"/>
          </w:tcPr>
          <w:p w14:paraId="32AE9879" w14:textId="77777777" w:rsidR="00114FF3" w:rsidRPr="00392E8D" w:rsidRDefault="005658D5">
            <w:pPr>
              <w:pStyle w:val="TAL"/>
              <w:keepNext w:val="0"/>
              <w:keepLines w:val="0"/>
            </w:pPr>
            <w:r w:rsidRPr="00392E8D">
              <w:t>Identifier</w:t>
            </w:r>
          </w:p>
        </w:tc>
        <w:tc>
          <w:tcPr>
            <w:tcW w:w="3113" w:type="dxa"/>
            <w:shd w:val="clear" w:color="auto" w:fill="auto"/>
          </w:tcPr>
          <w:p w14:paraId="6F1C3631" w14:textId="77777777" w:rsidR="00114FF3" w:rsidRPr="00392E8D" w:rsidRDefault="005658D5">
            <w:pPr>
              <w:pStyle w:val="TAL"/>
              <w:keepNext w:val="0"/>
              <w:keepLines w:val="0"/>
            </w:pPr>
            <w:r w:rsidRPr="00392E8D">
              <w:t>Identifier of the NSD information object.</w:t>
            </w:r>
          </w:p>
        </w:tc>
      </w:tr>
      <w:tr w:rsidR="00114FF3" w:rsidRPr="00392E8D" w14:paraId="2FFE847E" w14:textId="77777777">
        <w:trPr>
          <w:jc w:val="center"/>
        </w:trPr>
        <w:tc>
          <w:tcPr>
            <w:tcW w:w="1838" w:type="dxa"/>
            <w:shd w:val="clear" w:color="auto" w:fill="auto"/>
          </w:tcPr>
          <w:p w14:paraId="4F3810B2" w14:textId="77777777" w:rsidR="00114FF3" w:rsidRPr="00392E8D" w:rsidRDefault="005658D5">
            <w:pPr>
              <w:pStyle w:val="TAL"/>
              <w:keepNext w:val="0"/>
              <w:keepLines w:val="0"/>
            </w:pPr>
            <w:r w:rsidRPr="00392E8D">
              <w:rPr>
                <w:rFonts w:cs="Arial"/>
                <w:szCs w:val="18"/>
              </w:rPr>
              <w:t>nsdId</w:t>
            </w:r>
          </w:p>
        </w:tc>
        <w:tc>
          <w:tcPr>
            <w:tcW w:w="1134" w:type="dxa"/>
            <w:shd w:val="clear" w:color="auto" w:fill="auto"/>
          </w:tcPr>
          <w:p w14:paraId="34E564D1" w14:textId="77777777" w:rsidR="00114FF3" w:rsidRPr="00392E8D" w:rsidRDefault="005658D5">
            <w:pPr>
              <w:pStyle w:val="TAL"/>
              <w:keepNext w:val="0"/>
              <w:keepLines w:val="0"/>
            </w:pPr>
            <w:r w:rsidRPr="00392E8D">
              <w:rPr>
                <w:rFonts w:cs="Arial"/>
              </w:rPr>
              <w:t>M</w:t>
            </w:r>
          </w:p>
        </w:tc>
        <w:tc>
          <w:tcPr>
            <w:tcW w:w="1276" w:type="dxa"/>
            <w:shd w:val="clear" w:color="auto" w:fill="auto"/>
          </w:tcPr>
          <w:p w14:paraId="5F596BD5" w14:textId="77777777" w:rsidR="00114FF3" w:rsidRPr="00392E8D" w:rsidRDefault="005658D5">
            <w:pPr>
              <w:pStyle w:val="TAL"/>
              <w:keepNext w:val="0"/>
              <w:keepLines w:val="0"/>
            </w:pPr>
            <w:r w:rsidRPr="00392E8D">
              <w:rPr>
                <w:rFonts w:cs="Arial"/>
              </w:rPr>
              <w:t>0..1</w:t>
            </w:r>
          </w:p>
        </w:tc>
        <w:tc>
          <w:tcPr>
            <w:tcW w:w="2268" w:type="dxa"/>
            <w:shd w:val="clear" w:color="auto" w:fill="auto"/>
          </w:tcPr>
          <w:p w14:paraId="048AB648" w14:textId="77777777" w:rsidR="00114FF3" w:rsidRPr="00392E8D" w:rsidRDefault="005658D5">
            <w:pPr>
              <w:pStyle w:val="TAL"/>
              <w:keepNext w:val="0"/>
              <w:keepLines w:val="0"/>
            </w:pPr>
            <w:r w:rsidRPr="00392E8D">
              <w:rPr>
                <w:rFonts w:cs="Arial"/>
              </w:rPr>
              <w:t>Identifier</w:t>
            </w:r>
          </w:p>
        </w:tc>
        <w:tc>
          <w:tcPr>
            <w:tcW w:w="3113" w:type="dxa"/>
            <w:shd w:val="clear" w:color="auto" w:fill="auto"/>
          </w:tcPr>
          <w:p w14:paraId="587F8AD9" w14:textId="77777777" w:rsidR="00114FF3" w:rsidRPr="00392E8D" w:rsidRDefault="005658D5">
            <w:pPr>
              <w:pStyle w:val="TAL"/>
              <w:keepNext w:val="0"/>
              <w:keepLines w:val="0"/>
            </w:pPr>
            <w:r w:rsidRPr="00392E8D">
              <w:rPr>
                <w:rFonts w:cs="Arial"/>
                <w:szCs w:val="18"/>
              </w:rPr>
              <w:t>Identifier of the on-boarded NSD. See note</w:t>
            </w:r>
            <w:r w:rsidR="006A30C7" w:rsidRPr="00392E8D">
              <w:rPr>
                <w:rFonts w:cs="Arial"/>
                <w:szCs w:val="18"/>
              </w:rPr>
              <w:t>s</w:t>
            </w:r>
            <w:r w:rsidR="00F36181" w:rsidRPr="00392E8D">
              <w:rPr>
                <w:rFonts w:cs="Arial"/>
                <w:szCs w:val="18"/>
              </w:rPr>
              <w:t xml:space="preserve"> 1</w:t>
            </w:r>
            <w:r w:rsidR="006A30C7" w:rsidRPr="00392E8D">
              <w:rPr>
                <w:rFonts w:cs="Arial"/>
                <w:szCs w:val="18"/>
              </w:rPr>
              <w:t xml:space="preserve"> and 3</w:t>
            </w:r>
            <w:r w:rsidRPr="00392E8D">
              <w:rPr>
                <w:rFonts w:cs="Arial"/>
                <w:szCs w:val="18"/>
              </w:rPr>
              <w:t>.</w:t>
            </w:r>
          </w:p>
        </w:tc>
      </w:tr>
      <w:tr w:rsidR="006A30C7" w:rsidRPr="00392E8D" w14:paraId="12B7A0EC" w14:textId="77777777" w:rsidTr="008A1C91">
        <w:trPr>
          <w:jc w:val="center"/>
        </w:trPr>
        <w:tc>
          <w:tcPr>
            <w:tcW w:w="1838" w:type="dxa"/>
            <w:shd w:val="clear" w:color="auto" w:fill="auto"/>
          </w:tcPr>
          <w:p w14:paraId="522DB18F" w14:textId="77777777" w:rsidR="006A30C7" w:rsidRPr="00392E8D" w:rsidRDefault="006A30C7" w:rsidP="006A30C7">
            <w:pPr>
              <w:spacing w:after="0"/>
              <w:rPr>
                <w:rFonts w:ascii="Arial" w:hAnsi="Arial" w:cs="Arial"/>
                <w:sz w:val="18"/>
                <w:szCs w:val="18"/>
              </w:rPr>
            </w:pPr>
            <w:r w:rsidRPr="00392E8D">
              <w:rPr>
                <w:rFonts w:ascii="Arial" w:hAnsi="Arial"/>
                <w:sz w:val="18"/>
                <w:lang w:eastAsia="zh-CN"/>
              </w:rPr>
              <w:t>nsdInvariantId</w:t>
            </w:r>
          </w:p>
        </w:tc>
        <w:tc>
          <w:tcPr>
            <w:tcW w:w="1134" w:type="dxa"/>
            <w:shd w:val="clear" w:color="auto" w:fill="auto"/>
          </w:tcPr>
          <w:p w14:paraId="3E01A858" w14:textId="77777777" w:rsidR="006A30C7" w:rsidRPr="00392E8D" w:rsidRDefault="006A30C7" w:rsidP="006A30C7">
            <w:pPr>
              <w:spacing w:after="0"/>
              <w:rPr>
                <w:rFonts w:ascii="Arial" w:hAnsi="Arial" w:cs="Arial"/>
                <w:sz w:val="18"/>
              </w:rPr>
            </w:pPr>
            <w:r w:rsidRPr="00392E8D">
              <w:rPr>
                <w:rFonts w:ascii="Arial" w:hAnsi="Arial" w:cs="Arial"/>
                <w:sz w:val="18"/>
              </w:rPr>
              <w:t>M</w:t>
            </w:r>
          </w:p>
        </w:tc>
        <w:tc>
          <w:tcPr>
            <w:tcW w:w="1276" w:type="dxa"/>
            <w:shd w:val="clear" w:color="auto" w:fill="auto"/>
          </w:tcPr>
          <w:p w14:paraId="60A4194D" w14:textId="77777777" w:rsidR="006A30C7" w:rsidRPr="00392E8D" w:rsidRDefault="006A30C7" w:rsidP="006A30C7">
            <w:pPr>
              <w:spacing w:after="0"/>
              <w:rPr>
                <w:rFonts w:ascii="Arial" w:hAnsi="Arial" w:cs="Arial"/>
                <w:sz w:val="18"/>
              </w:rPr>
            </w:pPr>
            <w:r w:rsidRPr="00392E8D">
              <w:rPr>
                <w:rFonts w:ascii="Arial" w:hAnsi="Arial" w:cs="Arial"/>
                <w:sz w:val="18"/>
              </w:rPr>
              <w:t>0..1</w:t>
            </w:r>
          </w:p>
        </w:tc>
        <w:tc>
          <w:tcPr>
            <w:tcW w:w="2268" w:type="dxa"/>
            <w:shd w:val="clear" w:color="auto" w:fill="auto"/>
          </w:tcPr>
          <w:p w14:paraId="126B76F1" w14:textId="77777777" w:rsidR="006A30C7" w:rsidRPr="00392E8D" w:rsidRDefault="006A30C7" w:rsidP="006A30C7">
            <w:pPr>
              <w:spacing w:after="0"/>
              <w:rPr>
                <w:rFonts w:ascii="Arial" w:hAnsi="Arial" w:cs="Arial"/>
                <w:sz w:val="18"/>
              </w:rPr>
            </w:pPr>
            <w:r w:rsidRPr="00392E8D">
              <w:rPr>
                <w:rFonts w:ascii="Arial" w:hAnsi="Arial" w:cs="Arial"/>
                <w:sz w:val="18"/>
              </w:rPr>
              <w:t>Identifier</w:t>
            </w:r>
          </w:p>
        </w:tc>
        <w:tc>
          <w:tcPr>
            <w:tcW w:w="3113" w:type="dxa"/>
            <w:shd w:val="clear" w:color="auto" w:fill="auto"/>
          </w:tcPr>
          <w:p w14:paraId="3FBEB878" w14:textId="77777777" w:rsidR="006A30C7" w:rsidRPr="00392E8D" w:rsidRDefault="006A30C7" w:rsidP="006A30C7">
            <w:pPr>
              <w:spacing w:after="0"/>
              <w:rPr>
                <w:rFonts w:ascii="Arial" w:hAnsi="Arial"/>
                <w:sz w:val="18"/>
                <w:lang w:eastAsia="zh-CN"/>
              </w:rPr>
            </w:pPr>
            <w:r w:rsidRPr="00392E8D">
              <w:rPr>
                <w:rFonts w:ascii="Arial" w:hAnsi="Arial"/>
                <w:sz w:val="18"/>
                <w:lang w:eastAsia="zh-CN"/>
              </w:rPr>
              <w:t>Identifies an NSD in a version independent manner. This attribute is invariant across versions of NSD</w:t>
            </w:r>
            <w:r w:rsidRPr="00392E8D">
              <w:rPr>
                <w:rFonts w:ascii="Arial" w:hAnsi="Arial"/>
                <w:sz w:val="18"/>
              </w:rPr>
              <w:t xml:space="preserve"> </w:t>
            </w:r>
            <w:r w:rsidRPr="00392E8D">
              <w:rPr>
                <w:rFonts w:ascii="Arial" w:hAnsi="Arial"/>
                <w:sz w:val="18"/>
                <w:lang w:eastAsia="zh-CN"/>
              </w:rPr>
              <w:t>with no constraint on the changes across versions. See notes 3 and 4.</w:t>
            </w:r>
          </w:p>
        </w:tc>
      </w:tr>
      <w:tr w:rsidR="006A30C7" w:rsidRPr="00392E8D" w14:paraId="00CECE4C" w14:textId="77777777" w:rsidTr="00D26E92">
        <w:trPr>
          <w:cantSplit/>
          <w:jc w:val="center"/>
        </w:trPr>
        <w:tc>
          <w:tcPr>
            <w:tcW w:w="1838" w:type="dxa"/>
            <w:shd w:val="clear" w:color="auto" w:fill="auto"/>
          </w:tcPr>
          <w:p w14:paraId="29A54298" w14:textId="77777777" w:rsidR="006A30C7" w:rsidRPr="00392E8D" w:rsidRDefault="006A30C7" w:rsidP="006A30C7">
            <w:pPr>
              <w:spacing w:after="0"/>
              <w:rPr>
                <w:rFonts w:ascii="Arial" w:hAnsi="Arial" w:cs="Arial"/>
                <w:sz w:val="18"/>
                <w:szCs w:val="18"/>
              </w:rPr>
            </w:pPr>
            <w:r w:rsidRPr="00392E8D">
              <w:rPr>
                <w:rFonts w:ascii="Arial" w:hAnsi="Arial"/>
                <w:sz w:val="18"/>
                <w:lang w:eastAsia="zh-CN"/>
              </w:rPr>
              <w:t>nsdExtInvariantId</w:t>
            </w:r>
          </w:p>
        </w:tc>
        <w:tc>
          <w:tcPr>
            <w:tcW w:w="1134" w:type="dxa"/>
            <w:shd w:val="clear" w:color="auto" w:fill="auto"/>
          </w:tcPr>
          <w:p w14:paraId="43F89849" w14:textId="77777777" w:rsidR="006A30C7" w:rsidRPr="00392E8D" w:rsidRDefault="006A30C7" w:rsidP="006A30C7">
            <w:pPr>
              <w:spacing w:after="0"/>
              <w:rPr>
                <w:rFonts w:ascii="Arial" w:hAnsi="Arial" w:cs="Arial"/>
                <w:sz w:val="18"/>
              </w:rPr>
            </w:pPr>
            <w:r w:rsidRPr="00392E8D">
              <w:rPr>
                <w:rFonts w:ascii="Arial" w:hAnsi="Arial" w:cs="Arial"/>
                <w:sz w:val="18"/>
              </w:rPr>
              <w:t>M</w:t>
            </w:r>
          </w:p>
        </w:tc>
        <w:tc>
          <w:tcPr>
            <w:tcW w:w="1276" w:type="dxa"/>
            <w:shd w:val="clear" w:color="auto" w:fill="auto"/>
          </w:tcPr>
          <w:p w14:paraId="32F704E8" w14:textId="77777777" w:rsidR="006A30C7" w:rsidRPr="00392E8D" w:rsidRDefault="006A30C7" w:rsidP="006A30C7">
            <w:pPr>
              <w:spacing w:after="0"/>
              <w:rPr>
                <w:rFonts w:ascii="Arial" w:hAnsi="Arial" w:cs="Arial"/>
                <w:sz w:val="18"/>
              </w:rPr>
            </w:pPr>
            <w:r w:rsidRPr="00392E8D">
              <w:rPr>
                <w:rFonts w:ascii="Arial" w:hAnsi="Arial" w:cs="Arial"/>
                <w:sz w:val="18"/>
              </w:rPr>
              <w:t>0..1</w:t>
            </w:r>
          </w:p>
        </w:tc>
        <w:tc>
          <w:tcPr>
            <w:tcW w:w="2268" w:type="dxa"/>
            <w:shd w:val="clear" w:color="auto" w:fill="auto"/>
          </w:tcPr>
          <w:p w14:paraId="498410B2" w14:textId="77777777" w:rsidR="006A30C7" w:rsidRPr="00392E8D" w:rsidRDefault="006A30C7" w:rsidP="006A30C7">
            <w:pPr>
              <w:spacing w:after="0"/>
              <w:rPr>
                <w:rFonts w:ascii="Arial" w:hAnsi="Arial" w:cs="Arial"/>
                <w:sz w:val="18"/>
              </w:rPr>
            </w:pPr>
            <w:r w:rsidRPr="00392E8D">
              <w:rPr>
                <w:rFonts w:ascii="Arial" w:hAnsi="Arial" w:cs="Arial"/>
                <w:sz w:val="18"/>
              </w:rPr>
              <w:t>Identifier</w:t>
            </w:r>
          </w:p>
        </w:tc>
        <w:tc>
          <w:tcPr>
            <w:tcW w:w="3113" w:type="dxa"/>
            <w:shd w:val="clear" w:color="auto" w:fill="auto"/>
          </w:tcPr>
          <w:p w14:paraId="6A816363" w14:textId="77777777" w:rsidR="006A30C7" w:rsidRPr="00392E8D" w:rsidRDefault="006A30C7" w:rsidP="006A30C7">
            <w:pPr>
              <w:spacing w:after="0"/>
              <w:rPr>
                <w:rFonts w:ascii="Arial" w:hAnsi="Arial"/>
                <w:sz w:val="18"/>
                <w:lang w:eastAsia="zh-CN"/>
              </w:rPr>
            </w:pPr>
            <w:r w:rsidRPr="00392E8D">
              <w:rPr>
                <w:rFonts w:ascii="Arial" w:hAnsi="Arial"/>
                <w:sz w:val="18"/>
                <w:lang w:eastAsia="zh-CN"/>
              </w:rPr>
              <w:t>Identifies an NSD in a version independent manner. This attribute is invariant across versions of the NSD that fulfil certain conditions related to the external connectivity and management of the NS. See notes 3 and 4.</w:t>
            </w:r>
          </w:p>
        </w:tc>
      </w:tr>
      <w:tr w:rsidR="00114FF3" w:rsidRPr="00392E8D" w14:paraId="1286EAF4" w14:textId="77777777">
        <w:trPr>
          <w:jc w:val="center"/>
        </w:trPr>
        <w:tc>
          <w:tcPr>
            <w:tcW w:w="1838" w:type="dxa"/>
            <w:shd w:val="clear" w:color="auto" w:fill="auto"/>
          </w:tcPr>
          <w:p w14:paraId="18CCDA5B" w14:textId="77777777" w:rsidR="00114FF3" w:rsidRPr="00392E8D" w:rsidRDefault="005658D5">
            <w:pPr>
              <w:pStyle w:val="TAL"/>
              <w:keepNext w:val="0"/>
              <w:keepLines w:val="0"/>
            </w:pPr>
            <w:r w:rsidRPr="00392E8D">
              <w:t>name</w:t>
            </w:r>
          </w:p>
        </w:tc>
        <w:tc>
          <w:tcPr>
            <w:tcW w:w="1134" w:type="dxa"/>
            <w:shd w:val="clear" w:color="auto" w:fill="auto"/>
          </w:tcPr>
          <w:p w14:paraId="05E19700" w14:textId="77777777" w:rsidR="00114FF3" w:rsidRPr="00392E8D" w:rsidRDefault="005658D5">
            <w:pPr>
              <w:pStyle w:val="TAL"/>
              <w:keepNext w:val="0"/>
              <w:keepLines w:val="0"/>
            </w:pPr>
            <w:r w:rsidRPr="00392E8D">
              <w:t>M</w:t>
            </w:r>
          </w:p>
        </w:tc>
        <w:tc>
          <w:tcPr>
            <w:tcW w:w="1276" w:type="dxa"/>
            <w:shd w:val="clear" w:color="auto" w:fill="auto"/>
          </w:tcPr>
          <w:p w14:paraId="3A6A93FC" w14:textId="77777777" w:rsidR="00114FF3" w:rsidRPr="00392E8D" w:rsidRDefault="005658D5">
            <w:pPr>
              <w:pStyle w:val="TAL"/>
              <w:keepNext w:val="0"/>
              <w:keepLines w:val="0"/>
            </w:pPr>
            <w:r w:rsidRPr="00392E8D">
              <w:t>0..1</w:t>
            </w:r>
          </w:p>
        </w:tc>
        <w:tc>
          <w:tcPr>
            <w:tcW w:w="2268" w:type="dxa"/>
            <w:shd w:val="clear" w:color="auto" w:fill="auto"/>
          </w:tcPr>
          <w:p w14:paraId="25BBF67D" w14:textId="77777777" w:rsidR="00114FF3" w:rsidRPr="00392E8D" w:rsidRDefault="005658D5">
            <w:pPr>
              <w:pStyle w:val="TAL"/>
              <w:keepNext w:val="0"/>
              <w:keepLines w:val="0"/>
            </w:pPr>
            <w:r w:rsidRPr="00392E8D">
              <w:t>String</w:t>
            </w:r>
          </w:p>
        </w:tc>
        <w:tc>
          <w:tcPr>
            <w:tcW w:w="3113" w:type="dxa"/>
            <w:shd w:val="clear" w:color="auto" w:fill="auto"/>
          </w:tcPr>
          <w:p w14:paraId="36EBE397" w14:textId="77777777" w:rsidR="00114FF3" w:rsidRPr="00392E8D" w:rsidRDefault="005658D5">
            <w:pPr>
              <w:pStyle w:val="TAL"/>
              <w:keepNext w:val="0"/>
              <w:keepLines w:val="0"/>
            </w:pPr>
            <w:r w:rsidRPr="00392E8D">
              <w:t>Name of the on-boarded NSD. See note</w:t>
            </w:r>
            <w:r w:rsidR="006A30C7" w:rsidRPr="00392E8D">
              <w:t>s</w:t>
            </w:r>
            <w:r w:rsidR="00F36181" w:rsidRPr="00392E8D">
              <w:t xml:space="preserve"> 1</w:t>
            </w:r>
            <w:r w:rsidR="006A30C7" w:rsidRPr="00392E8D">
              <w:t xml:space="preserve"> and 3</w:t>
            </w:r>
            <w:r w:rsidRPr="00392E8D">
              <w:t xml:space="preserve">. </w:t>
            </w:r>
          </w:p>
        </w:tc>
      </w:tr>
      <w:tr w:rsidR="00114FF3" w:rsidRPr="00392E8D" w14:paraId="438FB4BA" w14:textId="77777777">
        <w:trPr>
          <w:jc w:val="center"/>
        </w:trPr>
        <w:tc>
          <w:tcPr>
            <w:tcW w:w="1838" w:type="dxa"/>
            <w:shd w:val="clear" w:color="auto" w:fill="auto"/>
          </w:tcPr>
          <w:p w14:paraId="5CF056F9" w14:textId="77777777" w:rsidR="00114FF3" w:rsidRPr="00392E8D" w:rsidRDefault="005658D5">
            <w:pPr>
              <w:pStyle w:val="TAL"/>
              <w:keepNext w:val="0"/>
              <w:keepLines w:val="0"/>
            </w:pPr>
            <w:r w:rsidRPr="00392E8D">
              <w:t>version</w:t>
            </w:r>
          </w:p>
        </w:tc>
        <w:tc>
          <w:tcPr>
            <w:tcW w:w="1134" w:type="dxa"/>
            <w:shd w:val="clear" w:color="auto" w:fill="auto"/>
          </w:tcPr>
          <w:p w14:paraId="0B45817A" w14:textId="77777777" w:rsidR="00114FF3" w:rsidRPr="00392E8D" w:rsidRDefault="005658D5">
            <w:pPr>
              <w:pStyle w:val="TAL"/>
              <w:keepNext w:val="0"/>
              <w:keepLines w:val="0"/>
            </w:pPr>
            <w:r w:rsidRPr="00392E8D">
              <w:t>M</w:t>
            </w:r>
          </w:p>
        </w:tc>
        <w:tc>
          <w:tcPr>
            <w:tcW w:w="1276" w:type="dxa"/>
            <w:shd w:val="clear" w:color="auto" w:fill="auto"/>
          </w:tcPr>
          <w:p w14:paraId="0484D1D5" w14:textId="77777777" w:rsidR="00114FF3" w:rsidRPr="00392E8D" w:rsidRDefault="005658D5">
            <w:pPr>
              <w:pStyle w:val="TAL"/>
              <w:keepNext w:val="0"/>
              <w:keepLines w:val="0"/>
            </w:pPr>
            <w:r w:rsidRPr="00392E8D">
              <w:t>0..1</w:t>
            </w:r>
          </w:p>
        </w:tc>
        <w:tc>
          <w:tcPr>
            <w:tcW w:w="2268" w:type="dxa"/>
            <w:shd w:val="clear" w:color="auto" w:fill="auto"/>
          </w:tcPr>
          <w:p w14:paraId="767287CE" w14:textId="77777777" w:rsidR="00114FF3" w:rsidRPr="00392E8D" w:rsidRDefault="005658D5">
            <w:pPr>
              <w:pStyle w:val="TAL"/>
              <w:keepNext w:val="0"/>
              <w:keepLines w:val="0"/>
            </w:pPr>
            <w:r w:rsidRPr="00392E8D">
              <w:t>Version</w:t>
            </w:r>
          </w:p>
        </w:tc>
        <w:tc>
          <w:tcPr>
            <w:tcW w:w="3113" w:type="dxa"/>
            <w:shd w:val="clear" w:color="auto" w:fill="auto"/>
          </w:tcPr>
          <w:p w14:paraId="22D0E937" w14:textId="77777777" w:rsidR="00114FF3" w:rsidRPr="00392E8D" w:rsidRDefault="005658D5">
            <w:pPr>
              <w:pStyle w:val="TAL"/>
              <w:keepNext w:val="0"/>
              <w:keepLines w:val="0"/>
            </w:pPr>
            <w:r w:rsidRPr="00392E8D">
              <w:t>Version of the on-boarded NSD. See note</w:t>
            </w:r>
            <w:r w:rsidR="006A30C7" w:rsidRPr="00392E8D">
              <w:t>s</w:t>
            </w:r>
            <w:r w:rsidR="00F36181" w:rsidRPr="00392E8D">
              <w:t xml:space="preserve"> 1</w:t>
            </w:r>
            <w:r w:rsidR="006A30C7" w:rsidRPr="00392E8D">
              <w:t xml:space="preserve"> and 3</w:t>
            </w:r>
            <w:r w:rsidRPr="00392E8D">
              <w:t>.</w:t>
            </w:r>
          </w:p>
        </w:tc>
      </w:tr>
      <w:tr w:rsidR="00114FF3" w:rsidRPr="00392E8D" w14:paraId="0432C22B" w14:textId="77777777">
        <w:trPr>
          <w:jc w:val="center"/>
        </w:trPr>
        <w:tc>
          <w:tcPr>
            <w:tcW w:w="1838" w:type="dxa"/>
            <w:shd w:val="clear" w:color="auto" w:fill="auto"/>
          </w:tcPr>
          <w:p w14:paraId="7B1523ED" w14:textId="77777777" w:rsidR="00114FF3" w:rsidRPr="00392E8D" w:rsidRDefault="005658D5">
            <w:pPr>
              <w:pStyle w:val="TAL"/>
              <w:keepNext w:val="0"/>
              <w:keepLines w:val="0"/>
            </w:pPr>
            <w:r w:rsidRPr="00392E8D">
              <w:lastRenderedPageBreak/>
              <w:t>designer</w:t>
            </w:r>
          </w:p>
        </w:tc>
        <w:tc>
          <w:tcPr>
            <w:tcW w:w="1134" w:type="dxa"/>
            <w:shd w:val="clear" w:color="auto" w:fill="auto"/>
          </w:tcPr>
          <w:p w14:paraId="75102B90" w14:textId="77777777" w:rsidR="00114FF3" w:rsidRPr="00392E8D" w:rsidRDefault="005658D5">
            <w:pPr>
              <w:pStyle w:val="TAL"/>
              <w:keepNext w:val="0"/>
              <w:keepLines w:val="0"/>
            </w:pPr>
            <w:r w:rsidRPr="00392E8D">
              <w:t>M</w:t>
            </w:r>
          </w:p>
        </w:tc>
        <w:tc>
          <w:tcPr>
            <w:tcW w:w="1276" w:type="dxa"/>
            <w:shd w:val="clear" w:color="auto" w:fill="auto"/>
          </w:tcPr>
          <w:p w14:paraId="086425E2" w14:textId="77777777" w:rsidR="00114FF3" w:rsidRPr="00392E8D" w:rsidRDefault="005658D5">
            <w:pPr>
              <w:pStyle w:val="TAL"/>
              <w:keepNext w:val="0"/>
              <w:keepLines w:val="0"/>
            </w:pPr>
            <w:r w:rsidRPr="00392E8D">
              <w:t>0..1</w:t>
            </w:r>
          </w:p>
        </w:tc>
        <w:tc>
          <w:tcPr>
            <w:tcW w:w="2268" w:type="dxa"/>
            <w:shd w:val="clear" w:color="auto" w:fill="auto"/>
          </w:tcPr>
          <w:p w14:paraId="050DF83E" w14:textId="77777777" w:rsidR="00114FF3" w:rsidRPr="00392E8D" w:rsidRDefault="005658D5">
            <w:pPr>
              <w:pStyle w:val="TAL"/>
              <w:keepNext w:val="0"/>
              <w:keepLines w:val="0"/>
            </w:pPr>
            <w:r w:rsidRPr="00392E8D">
              <w:t>String</w:t>
            </w:r>
          </w:p>
        </w:tc>
        <w:tc>
          <w:tcPr>
            <w:tcW w:w="3113" w:type="dxa"/>
            <w:shd w:val="clear" w:color="auto" w:fill="auto"/>
          </w:tcPr>
          <w:p w14:paraId="03F90B4A" w14:textId="77777777" w:rsidR="00114FF3" w:rsidRPr="00392E8D" w:rsidRDefault="005658D5">
            <w:pPr>
              <w:pStyle w:val="TAL"/>
              <w:keepNext w:val="0"/>
              <w:keepLines w:val="0"/>
            </w:pPr>
            <w:r w:rsidRPr="00392E8D">
              <w:rPr>
                <w:lang w:eastAsia="zh-CN"/>
              </w:rPr>
              <w:t>Designer</w:t>
            </w:r>
            <w:r w:rsidRPr="00392E8D">
              <w:t xml:space="preserve"> of the on-boarded NSD. See note</w:t>
            </w:r>
            <w:r w:rsidR="006A30C7" w:rsidRPr="00392E8D">
              <w:t>s</w:t>
            </w:r>
            <w:r w:rsidR="00F36181" w:rsidRPr="00392E8D">
              <w:t xml:space="preserve"> 1</w:t>
            </w:r>
            <w:r w:rsidR="006A30C7" w:rsidRPr="00392E8D">
              <w:t xml:space="preserve"> and 3</w:t>
            </w:r>
            <w:r w:rsidRPr="00392E8D">
              <w:t>.</w:t>
            </w:r>
          </w:p>
        </w:tc>
      </w:tr>
      <w:tr w:rsidR="00114FF3" w:rsidRPr="00392E8D" w14:paraId="1D67638E" w14:textId="77777777">
        <w:trPr>
          <w:jc w:val="center"/>
        </w:trPr>
        <w:tc>
          <w:tcPr>
            <w:tcW w:w="1838" w:type="dxa"/>
            <w:shd w:val="clear" w:color="auto" w:fill="auto"/>
          </w:tcPr>
          <w:p w14:paraId="2A4FAC83" w14:textId="77777777" w:rsidR="00114FF3" w:rsidRPr="00392E8D" w:rsidRDefault="005658D5">
            <w:pPr>
              <w:pStyle w:val="TAL"/>
              <w:keepNext w:val="0"/>
              <w:keepLines w:val="0"/>
            </w:pPr>
            <w:r w:rsidRPr="00392E8D">
              <w:t>nsd</w:t>
            </w:r>
          </w:p>
        </w:tc>
        <w:tc>
          <w:tcPr>
            <w:tcW w:w="1134" w:type="dxa"/>
            <w:shd w:val="clear" w:color="auto" w:fill="auto"/>
          </w:tcPr>
          <w:p w14:paraId="4D99DC9B" w14:textId="77777777" w:rsidR="00114FF3" w:rsidRPr="00392E8D" w:rsidRDefault="005658D5">
            <w:pPr>
              <w:pStyle w:val="TAL"/>
              <w:keepNext w:val="0"/>
              <w:keepLines w:val="0"/>
            </w:pPr>
            <w:r w:rsidRPr="00392E8D">
              <w:t>M</w:t>
            </w:r>
          </w:p>
        </w:tc>
        <w:tc>
          <w:tcPr>
            <w:tcW w:w="1276" w:type="dxa"/>
            <w:shd w:val="clear" w:color="auto" w:fill="auto"/>
          </w:tcPr>
          <w:p w14:paraId="22B0F6EF" w14:textId="77777777" w:rsidR="00114FF3" w:rsidRPr="00392E8D" w:rsidRDefault="005658D5">
            <w:pPr>
              <w:pStyle w:val="TAL"/>
              <w:keepNext w:val="0"/>
              <w:keepLines w:val="0"/>
            </w:pPr>
            <w:r w:rsidRPr="00392E8D">
              <w:t>0..1</w:t>
            </w:r>
          </w:p>
        </w:tc>
        <w:tc>
          <w:tcPr>
            <w:tcW w:w="2268" w:type="dxa"/>
            <w:shd w:val="clear" w:color="auto" w:fill="auto"/>
          </w:tcPr>
          <w:p w14:paraId="79FDF361" w14:textId="77777777" w:rsidR="00114FF3" w:rsidRPr="00392E8D" w:rsidRDefault="005658D5">
            <w:pPr>
              <w:pStyle w:val="TAL"/>
              <w:keepNext w:val="0"/>
              <w:keepLines w:val="0"/>
            </w:pPr>
            <w:r w:rsidRPr="00392E8D">
              <w:t>Identifier (Reference to Nsd)</w:t>
            </w:r>
          </w:p>
        </w:tc>
        <w:tc>
          <w:tcPr>
            <w:tcW w:w="3113" w:type="dxa"/>
            <w:shd w:val="clear" w:color="auto" w:fill="auto"/>
          </w:tcPr>
          <w:p w14:paraId="1E6ED829" w14:textId="77777777" w:rsidR="00114FF3" w:rsidRPr="00392E8D" w:rsidRDefault="005658D5">
            <w:pPr>
              <w:pStyle w:val="TAL"/>
              <w:keepNext w:val="0"/>
              <w:keepLines w:val="0"/>
            </w:pPr>
            <w:r w:rsidRPr="00392E8D">
              <w:rPr>
                <w:lang w:eastAsia="en-GB"/>
              </w:rPr>
              <w:t xml:space="preserve">Reference to the on-boarded </w:t>
            </w:r>
            <w:r w:rsidRPr="00392E8D">
              <w:t xml:space="preserve">NSD details, </w:t>
            </w:r>
            <w:r w:rsidRPr="00392E8D">
              <w:rPr>
                <w:lang w:eastAsia="en-GB"/>
              </w:rPr>
              <w:t>e.g. URL to the on-boarded NSD. See note</w:t>
            </w:r>
            <w:r w:rsidR="00F36181" w:rsidRPr="00392E8D">
              <w:rPr>
                <w:lang w:eastAsia="en-GB"/>
              </w:rPr>
              <w:t xml:space="preserve"> 1</w:t>
            </w:r>
            <w:r w:rsidRPr="00392E8D">
              <w:rPr>
                <w:lang w:eastAsia="en-GB"/>
              </w:rPr>
              <w:t>.</w:t>
            </w:r>
          </w:p>
        </w:tc>
      </w:tr>
      <w:tr w:rsidR="00114FF3" w:rsidRPr="00392E8D" w14:paraId="06523938" w14:textId="77777777">
        <w:trPr>
          <w:jc w:val="center"/>
        </w:trPr>
        <w:tc>
          <w:tcPr>
            <w:tcW w:w="1838" w:type="dxa"/>
            <w:shd w:val="clear" w:color="auto" w:fill="auto"/>
          </w:tcPr>
          <w:p w14:paraId="2262FD14" w14:textId="77777777" w:rsidR="00114FF3" w:rsidRPr="00392E8D" w:rsidRDefault="005658D5">
            <w:pPr>
              <w:pStyle w:val="TAL"/>
              <w:keepNext w:val="0"/>
              <w:keepLines w:val="0"/>
            </w:pPr>
            <w:r w:rsidRPr="00392E8D">
              <w:t>vnf</w:t>
            </w:r>
            <w:r w:rsidRPr="00392E8D">
              <w:rPr>
                <w:rFonts w:cs="Arial"/>
              </w:rPr>
              <w:t>PkgInfoId</w:t>
            </w:r>
          </w:p>
        </w:tc>
        <w:tc>
          <w:tcPr>
            <w:tcW w:w="1134" w:type="dxa"/>
            <w:shd w:val="clear" w:color="auto" w:fill="auto"/>
          </w:tcPr>
          <w:p w14:paraId="4A93AE79" w14:textId="77777777" w:rsidR="00114FF3" w:rsidRPr="00392E8D" w:rsidRDefault="005658D5">
            <w:pPr>
              <w:pStyle w:val="TAL"/>
              <w:keepNext w:val="0"/>
              <w:keepLines w:val="0"/>
            </w:pPr>
            <w:r w:rsidRPr="00392E8D">
              <w:t>M</w:t>
            </w:r>
          </w:p>
        </w:tc>
        <w:tc>
          <w:tcPr>
            <w:tcW w:w="1276" w:type="dxa"/>
            <w:shd w:val="clear" w:color="auto" w:fill="auto"/>
          </w:tcPr>
          <w:p w14:paraId="1E99395E" w14:textId="77777777" w:rsidR="00114FF3" w:rsidRPr="00392E8D" w:rsidRDefault="005658D5">
            <w:pPr>
              <w:pStyle w:val="TAL"/>
              <w:keepNext w:val="0"/>
              <w:keepLines w:val="0"/>
            </w:pPr>
            <w:r w:rsidRPr="00392E8D">
              <w:t>0..N</w:t>
            </w:r>
          </w:p>
        </w:tc>
        <w:tc>
          <w:tcPr>
            <w:tcW w:w="2268" w:type="dxa"/>
            <w:shd w:val="clear" w:color="auto" w:fill="auto"/>
          </w:tcPr>
          <w:p w14:paraId="773A83B7" w14:textId="77777777" w:rsidR="00114FF3" w:rsidRPr="00392E8D" w:rsidRDefault="005658D5">
            <w:pPr>
              <w:pStyle w:val="TAL"/>
              <w:keepNext w:val="0"/>
              <w:keepLines w:val="0"/>
            </w:pPr>
            <w:r w:rsidRPr="00392E8D">
              <w:rPr>
                <w:rFonts w:cs="Arial"/>
              </w:rPr>
              <w:t xml:space="preserve">Identifier (Reference to </w:t>
            </w:r>
            <w:r w:rsidRPr="00392E8D">
              <w:t>Vnf</w:t>
            </w:r>
            <w:r w:rsidRPr="00392E8D">
              <w:rPr>
                <w:rFonts w:cs="Arial"/>
              </w:rPr>
              <w:t>PkgInfo)</w:t>
            </w:r>
          </w:p>
        </w:tc>
        <w:tc>
          <w:tcPr>
            <w:tcW w:w="3113" w:type="dxa"/>
            <w:shd w:val="clear" w:color="auto" w:fill="auto"/>
          </w:tcPr>
          <w:p w14:paraId="1ADC0901" w14:textId="77777777" w:rsidR="00114FF3" w:rsidRPr="00392E8D" w:rsidRDefault="005658D5" w:rsidP="001A73B8">
            <w:pPr>
              <w:pStyle w:val="TAL"/>
              <w:keepNext w:val="0"/>
              <w:keepLines w:val="0"/>
            </w:pPr>
            <w:r w:rsidRPr="00392E8D">
              <w:rPr>
                <w:rFonts w:cs="Arial"/>
              </w:rPr>
              <w:t xml:space="preserve">Identifies the </w:t>
            </w:r>
            <w:r w:rsidRPr="00392E8D">
              <w:rPr>
                <w:lang w:eastAsia="en-GB"/>
              </w:rPr>
              <w:t>Vnf</w:t>
            </w:r>
            <w:r w:rsidRPr="00392E8D">
              <w:rPr>
                <w:rFonts w:cs="Arial"/>
                <w:lang w:eastAsia="en-GB"/>
              </w:rPr>
              <w:t xml:space="preserve">PkgInfo </w:t>
            </w:r>
            <w:r w:rsidRPr="00392E8D">
              <w:rPr>
                <w:rFonts w:cs="Arial"/>
              </w:rPr>
              <w:t xml:space="preserve">objects for the </w:t>
            </w:r>
            <w:r w:rsidRPr="00392E8D">
              <w:t>VNFD referenced by the on</w:t>
            </w:r>
            <w:r w:rsidR="00191CC7" w:rsidRPr="00392E8D">
              <w:noBreakHyphen/>
            </w:r>
            <w:r w:rsidRPr="00392E8D">
              <w:t>boarded NSD. See note</w:t>
            </w:r>
            <w:r w:rsidR="00F36181" w:rsidRPr="00392E8D">
              <w:t xml:space="preserve"> </w:t>
            </w:r>
            <w:r w:rsidR="001A73B8" w:rsidRPr="00392E8D">
              <w:t>5</w:t>
            </w:r>
            <w:r w:rsidRPr="00392E8D">
              <w:t>.</w:t>
            </w:r>
          </w:p>
        </w:tc>
      </w:tr>
      <w:tr w:rsidR="00114FF3" w:rsidRPr="00392E8D" w14:paraId="1921F19D" w14:textId="77777777">
        <w:trPr>
          <w:jc w:val="center"/>
        </w:trPr>
        <w:tc>
          <w:tcPr>
            <w:tcW w:w="1838" w:type="dxa"/>
            <w:shd w:val="clear" w:color="auto" w:fill="auto"/>
          </w:tcPr>
          <w:p w14:paraId="1B69C242" w14:textId="77777777" w:rsidR="00114FF3" w:rsidRPr="00392E8D" w:rsidRDefault="005658D5">
            <w:pPr>
              <w:pStyle w:val="TAL"/>
              <w:keepNext w:val="0"/>
              <w:keepLines w:val="0"/>
            </w:pPr>
            <w:r w:rsidRPr="00392E8D">
              <w:t>pnfdInfoId</w:t>
            </w:r>
          </w:p>
        </w:tc>
        <w:tc>
          <w:tcPr>
            <w:tcW w:w="1134" w:type="dxa"/>
            <w:shd w:val="clear" w:color="auto" w:fill="auto"/>
          </w:tcPr>
          <w:p w14:paraId="434E1832" w14:textId="77777777" w:rsidR="00114FF3" w:rsidRPr="00392E8D" w:rsidRDefault="005658D5">
            <w:pPr>
              <w:pStyle w:val="TAL"/>
              <w:keepNext w:val="0"/>
              <w:keepLines w:val="0"/>
            </w:pPr>
            <w:r w:rsidRPr="00392E8D">
              <w:t>M</w:t>
            </w:r>
          </w:p>
        </w:tc>
        <w:tc>
          <w:tcPr>
            <w:tcW w:w="1276" w:type="dxa"/>
            <w:shd w:val="clear" w:color="auto" w:fill="auto"/>
          </w:tcPr>
          <w:p w14:paraId="2603152D" w14:textId="77777777" w:rsidR="00114FF3" w:rsidRPr="00392E8D" w:rsidRDefault="005658D5">
            <w:pPr>
              <w:pStyle w:val="TAL"/>
              <w:keepNext w:val="0"/>
              <w:keepLines w:val="0"/>
            </w:pPr>
            <w:r w:rsidRPr="00392E8D">
              <w:t>0..N</w:t>
            </w:r>
          </w:p>
        </w:tc>
        <w:tc>
          <w:tcPr>
            <w:tcW w:w="2268" w:type="dxa"/>
            <w:shd w:val="clear" w:color="auto" w:fill="auto"/>
          </w:tcPr>
          <w:p w14:paraId="5F501F1C" w14:textId="77777777" w:rsidR="00114FF3" w:rsidRPr="00392E8D" w:rsidRDefault="005658D5">
            <w:pPr>
              <w:pStyle w:val="TAL"/>
              <w:keepNext w:val="0"/>
              <w:keepLines w:val="0"/>
            </w:pPr>
            <w:r w:rsidRPr="00392E8D">
              <w:rPr>
                <w:rFonts w:cs="Arial"/>
              </w:rPr>
              <w:t>Identifier (Reference to PnfdInfo)</w:t>
            </w:r>
          </w:p>
        </w:tc>
        <w:tc>
          <w:tcPr>
            <w:tcW w:w="3113" w:type="dxa"/>
            <w:shd w:val="clear" w:color="auto" w:fill="auto"/>
          </w:tcPr>
          <w:p w14:paraId="1FC6651E" w14:textId="77777777" w:rsidR="00114FF3" w:rsidRPr="00392E8D" w:rsidRDefault="005658D5" w:rsidP="001A73B8">
            <w:pPr>
              <w:pStyle w:val="TAL"/>
              <w:keepNext w:val="0"/>
              <w:keepLines w:val="0"/>
            </w:pPr>
            <w:r w:rsidRPr="00392E8D">
              <w:rPr>
                <w:rFonts w:cs="Arial"/>
              </w:rPr>
              <w:t xml:space="preserve">Identifies the PNFD information object for the </w:t>
            </w:r>
            <w:r w:rsidRPr="00392E8D">
              <w:t>PNFD referenced by the on</w:t>
            </w:r>
            <w:r w:rsidRPr="00392E8D">
              <w:noBreakHyphen/>
              <w:t>boarded NSD. See note</w:t>
            </w:r>
            <w:r w:rsidR="00F36181" w:rsidRPr="00392E8D">
              <w:t xml:space="preserve"> </w:t>
            </w:r>
            <w:r w:rsidR="001A73B8" w:rsidRPr="00392E8D">
              <w:t>6</w:t>
            </w:r>
            <w:r w:rsidRPr="00392E8D">
              <w:t xml:space="preserve">. </w:t>
            </w:r>
          </w:p>
        </w:tc>
      </w:tr>
      <w:tr w:rsidR="00114FF3" w:rsidRPr="00392E8D" w14:paraId="7FB3ADBF" w14:textId="77777777">
        <w:trPr>
          <w:jc w:val="center"/>
        </w:trPr>
        <w:tc>
          <w:tcPr>
            <w:tcW w:w="1838" w:type="dxa"/>
            <w:shd w:val="clear" w:color="auto" w:fill="auto"/>
          </w:tcPr>
          <w:p w14:paraId="463ED2FA" w14:textId="77777777" w:rsidR="00114FF3" w:rsidRPr="00392E8D" w:rsidRDefault="005658D5">
            <w:pPr>
              <w:pStyle w:val="TAL"/>
              <w:keepNext w:val="0"/>
              <w:keepLines w:val="0"/>
            </w:pPr>
            <w:r w:rsidRPr="00392E8D">
              <w:t>nestedNsdInfoId</w:t>
            </w:r>
          </w:p>
        </w:tc>
        <w:tc>
          <w:tcPr>
            <w:tcW w:w="1134" w:type="dxa"/>
            <w:shd w:val="clear" w:color="auto" w:fill="auto"/>
          </w:tcPr>
          <w:p w14:paraId="73308A79" w14:textId="77777777" w:rsidR="00114FF3" w:rsidRPr="00392E8D" w:rsidRDefault="005658D5">
            <w:pPr>
              <w:pStyle w:val="TAL"/>
              <w:keepNext w:val="0"/>
              <w:keepLines w:val="0"/>
            </w:pPr>
            <w:r w:rsidRPr="00392E8D">
              <w:t>M</w:t>
            </w:r>
          </w:p>
        </w:tc>
        <w:tc>
          <w:tcPr>
            <w:tcW w:w="1276" w:type="dxa"/>
            <w:shd w:val="clear" w:color="auto" w:fill="auto"/>
          </w:tcPr>
          <w:p w14:paraId="283D3301" w14:textId="77777777" w:rsidR="00114FF3" w:rsidRPr="00392E8D" w:rsidRDefault="005658D5">
            <w:pPr>
              <w:pStyle w:val="TAL"/>
              <w:keepNext w:val="0"/>
              <w:keepLines w:val="0"/>
            </w:pPr>
            <w:r w:rsidRPr="00392E8D">
              <w:t>0..N</w:t>
            </w:r>
          </w:p>
        </w:tc>
        <w:tc>
          <w:tcPr>
            <w:tcW w:w="2268" w:type="dxa"/>
            <w:shd w:val="clear" w:color="auto" w:fill="auto"/>
          </w:tcPr>
          <w:p w14:paraId="4EDA6855" w14:textId="77777777" w:rsidR="00114FF3" w:rsidRPr="00392E8D" w:rsidRDefault="005658D5">
            <w:pPr>
              <w:pStyle w:val="TAL"/>
              <w:keepNext w:val="0"/>
              <w:keepLines w:val="0"/>
              <w:rPr>
                <w:rFonts w:cs="Arial"/>
              </w:rPr>
            </w:pPr>
            <w:r w:rsidRPr="00392E8D">
              <w:t>Identifier (Reference to NsdInfo)</w:t>
            </w:r>
          </w:p>
        </w:tc>
        <w:tc>
          <w:tcPr>
            <w:tcW w:w="3113" w:type="dxa"/>
            <w:shd w:val="clear" w:color="auto" w:fill="auto"/>
          </w:tcPr>
          <w:p w14:paraId="2BE15CD9" w14:textId="77777777" w:rsidR="00114FF3" w:rsidRPr="00392E8D" w:rsidRDefault="005658D5" w:rsidP="001A73B8">
            <w:pPr>
              <w:pStyle w:val="TAL"/>
              <w:keepNext w:val="0"/>
              <w:keepLines w:val="0"/>
              <w:rPr>
                <w:rFonts w:cs="Arial"/>
              </w:rPr>
            </w:pPr>
            <w:r w:rsidRPr="00392E8D">
              <w:rPr>
                <w:rFonts w:cs="Arial"/>
              </w:rPr>
              <w:t xml:space="preserve">Identifies the NSD information object for the </w:t>
            </w:r>
            <w:r w:rsidRPr="00392E8D">
              <w:t>nested NSD referenced by the on-boarded NSD.</w:t>
            </w:r>
            <w:r w:rsidRPr="00392E8D">
              <w:rPr>
                <w:rFonts w:cs="Arial"/>
                <w:szCs w:val="18"/>
              </w:rPr>
              <w:t xml:space="preserve"> See note</w:t>
            </w:r>
            <w:r w:rsidR="00F36181" w:rsidRPr="00392E8D">
              <w:rPr>
                <w:rFonts w:cs="Arial"/>
                <w:szCs w:val="18"/>
              </w:rPr>
              <w:t xml:space="preserve"> </w:t>
            </w:r>
            <w:r w:rsidR="001A73B8" w:rsidRPr="00392E8D">
              <w:rPr>
                <w:rFonts w:cs="Arial"/>
                <w:szCs w:val="18"/>
              </w:rPr>
              <w:t>7</w:t>
            </w:r>
            <w:r w:rsidRPr="00392E8D">
              <w:rPr>
                <w:rFonts w:cs="Arial"/>
                <w:szCs w:val="18"/>
              </w:rPr>
              <w:t>.</w:t>
            </w:r>
          </w:p>
        </w:tc>
      </w:tr>
      <w:tr w:rsidR="00F36181" w:rsidRPr="00392E8D" w14:paraId="7F22B74A" w14:textId="77777777">
        <w:trPr>
          <w:jc w:val="center"/>
        </w:trPr>
        <w:tc>
          <w:tcPr>
            <w:tcW w:w="1838" w:type="dxa"/>
            <w:shd w:val="clear" w:color="auto" w:fill="auto"/>
          </w:tcPr>
          <w:p w14:paraId="2B1D6C14" w14:textId="77777777" w:rsidR="00F36181" w:rsidRPr="00392E8D" w:rsidRDefault="00F36181" w:rsidP="00F36181">
            <w:pPr>
              <w:pStyle w:val="TAL"/>
              <w:keepNext w:val="0"/>
              <w:keepLines w:val="0"/>
            </w:pPr>
            <w:r w:rsidRPr="00392E8D">
              <w:t>artifact</w:t>
            </w:r>
            <w:r w:rsidRPr="00392E8D" w:rsidDel="00E43ED3">
              <w:t>s</w:t>
            </w:r>
          </w:p>
        </w:tc>
        <w:tc>
          <w:tcPr>
            <w:tcW w:w="1134" w:type="dxa"/>
            <w:shd w:val="clear" w:color="auto" w:fill="auto"/>
          </w:tcPr>
          <w:p w14:paraId="22C80020" w14:textId="77777777" w:rsidR="00F36181" w:rsidRPr="00392E8D" w:rsidRDefault="00F36181" w:rsidP="00F36181">
            <w:pPr>
              <w:pStyle w:val="TAL"/>
              <w:keepNext w:val="0"/>
              <w:keepLines w:val="0"/>
            </w:pPr>
            <w:r w:rsidRPr="00392E8D">
              <w:t>M</w:t>
            </w:r>
          </w:p>
        </w:tc>
        <w:tc>
          <w:tcPr>
            <w:tcW w:w="1276" w:type="dxa"/>
            <w:shd w:val="clear" w:color="auto" w:fill="auto"/>
          </w:tcPr>
          <w:p w14:paraId="6DB9A2B0" w14:textId="77777777" w:rsidR="00F36181" w:rsidRPr="00392E8D" w:rsidRDefault="00F36181" w:rsidP="00F36181">
            <w:pPr>
              <w:pStyle w:val="TAL"/>
              <w:keepNext w:val="0"/>
              <w:keepLines w:val="0"/>
            </w:pPr>
            <w:r w:rsidRPr="00392E8D">
              <w:t>0..N</w:t>
            </w:r>
          </w:p>
        </w:tc>
        <w:tc>
          <w:tcPr>
            <w:tcW w:w="2268" w:type="dxa"/>
            <w:shd w:val="clear" w:color="auto" w:fill="auto"/>
          </w:tcPr>
          <w:p w14:paraId="05A33CB1" w14:textId="77777777" w:rsidR="00F36181" w:rsidRPr="00392E8D" w:rsidRDefault="00F36181" w:rsidP="00F36181">
            <w:pPr>
              <w:pStyle w:val="TAL"/>
              <w:keepNext w:val="0"/>
              <w:keepLines w:val="0"/>
            </w:pPr>
            <w:r w:rsidRPr="00392E8D">
              <w:t>NsdArchiveArtifactInformation</w:t>
            </w:r>
          </w:p>
        </w:tc>
        <w:tc>
          <w:tcPr>
            <w:tcW w:w="3113" w:type="dxa"/>
            <w:shd w:val="clear" w:color="auto" w:fill="auto"/>
          </w:tcPr>
          <w:p w14:paraId="625C046D" w14:textId="77777777" w:rsidR="00F36181" w:rsidRPr="00392E8D" w:rsidRDefault="00F36181" w:rsidP="00F36181">
            <w:pPr>
              <w:pStyle w:val="TAL"/>
              <w:keepNext w:val="0"/>
              <w:keepLines w:val="0"/>
              <w:rPr>
                <w:rFonts w:cs="Arial"/>
              </w:rPr>
            </w:pPr>
            <w:r w:rsidRPr="00392E8D">
              <w:rPr>
                <w:rFonts w:cs="Arial"/>
              </w:rPr>
              <w:t>Information about artifacts contained in the NSD archive. See note 2.</w:t>
            </w:r>
          </w:p>
        </w:tc>
      </w:tr>
      <w:tr w:rsidR="00F36181" w:rsidRPr="00392E8D" w14:paraId="02BD514F" w14:textId="77777777">
        <w:trPr>
          <w:jc w:val="center"/>
        </w:trPr>
        <w:tc>
          <w:tcPr>
            <w:tcW w:w="1838" w:type="dxa"/>
            <w:shd w:val="clear" w:color="auto" w:fill="auto"/>
          </w:tcPr>
          <w:p w14:paraId="71DE8F16" w14:textId="77777777" w:rsidR="00F36181" w:rsidRPr="00392E8D" w:rsidRDefault="00F36181" w:rsidP="00F36181">
            <w:pPr>
              <w:pStyle w:val="TAL"/>
              <w:keepNext w:val="0"/>
              <w:keepLines w:val="0"/>
            </w:pPr>
            <w:r w:rsidRPr="00392E8D">
              <w:rPr>
                <w:lang w:eastAsia="en-GB"/>
              </w:rPr>
              <w:t>onboardingState</w:t>
            </w:r>
          </w:p>
        </w:tc>
        <w:tc>
          <w:tcPr>
            <w:tcW w:w="1134" w:type="dxa"/>
            <w:shd w:val="clear" w:color="auto" w:fill="auto"/>
          </w:tcPr>
          <w:p w14:paraId="02242CEB" w14:textId="77777777" w:rsidR="00F36181" w:rsidRPr="00392E8D" w:rsidRDefault="00F36181" w:rsidP="00F36181">
            <w:pPr>
              <w:pStyle w:val="TAL"/>
              <w:keepNext w:val="0"/>
              <w:keepLines w:val="0"/>
            </w:pPr>
            <w:r w:rsidRPr="00392E8D">
              <w:t>M</w:t>
            </w:r>
          </w:p>
        </w:tc>
        <w:tc>
          <w:tcPr>
            <w:tcW w:w="1276" w:type="dxa"/>
            <w:shd w:val="clear" w:color="auto" w:fill="auto"/>
          </w:tcPr>
          <w:p w14:paraId="40DBD277" w14:textId="77777777" w:rsidR="00F36181" w:rsidRPr="00392E8D" w:rsidRDefault="00F36181" w:rsidP="00F36181">
            <w:pPr>
              <w:pStyle w:val="TAL"/>
              <w:keepNext w:val="0"/>
              <w:keepLines w:val="0"/>
            </w:pPr>
            <w:r w:rsidRPr="00392E8D">
              <w:t>1</w:t>
            </w:r>
          </w:p>
        </w:tc>
        <w:tc>
          <w:tcPr>
            <w:tcW w:w="2268" w:type="dxa"/>
            <w:shd w:val="clear" w:color="auto" w:fill="auto"/>
          </w:tcPr>
          <w:p w14:paraId="4C2607AF" w14:textId="77777777" w:rsidR="00F36181" w:rsidRPr="00392E8D" w:rsidRDefault="00F36181" w:rsidP="008252F3">
            <w:pPr>
              <w:pStyle w:val="TAL"/>
              <w:keepNext w:val="0"/>
              <w:keepLines w:val="0"/>
            </w:pPr>
            <w:r w:rsidRPr="00392E8D">
              <w:t>Enum</w:t>
            </w:r>
          </w:p>
        </w:tc>
        <w:tc>
          <w:tcPr>
            <w:tcW w:w="3113" w:type="dxa"/>
            <w:shd w:val="clear" w:color="auto" w:fill="auto"/>
          </w:tcPr>
          <w:p w14:paraId="6A0196FE" w14:textId="77777777" w:rsidR="008252F3" w:rsidRPr="00392E8D" w:rsidRDefault="00F36181" w:rsidP="008252F3">
            <w:pPr>
              <w:pStyle w:val="TAL"/>
              <w:keepNext w:val="0"/>
              <w:keepLines w:val="0"/>
            </w:pPr>
            <w:r w:rsidRPr="00392E8D">
              <w:rPr>
                <w:rFonts w:cs="Arial"/>
                <w:szCs w:val="18"/>
                <w:lang w:eastAsia="en-GB"/>
              </w:rPr>
              <w:t>On-boarding state of the NSD.</w:t>
            </w:r>
          </w:p>
          <w:p w14:paraId="5A0A86FB" w14:textId="77777777" w:rsidR="008252F3" w:rsidRPr="00392E8D" w:rsidRDefault="008252F3" w:rsidP="008252F3">
            <w:pPr>
              <w:pStyle w:val="TAL"/>
              <w:keepNext w:val="0"/>
              <w:keepLines w:val="0"/>
            </w:pPr>
            <w:r w:rsidRPr="00392E8D">
              <w:t>VALUES:</w:t>
            </w:r>
          </w:p>
          <w:p w14:paraId="60E93CEC" w14:textId="77777777" w:rsidR="008252F3" w:rsidRPr="00392E8D" w:rsidRDefault="008252F3" w:rsidP="00755C79">
            <w:pPr>
              <w:pStyle w:val="TAL"/>
              <w:keepNext w:val="0"/>
              <w:keepLines w:val="0"/>
              <w:numPr>
                <w:ilvl w:val="0"/>
                <w:numId w:val="20"/>
              </w:numPr>
            </w:pPr>
            <w:r w:rsidRPr="00392E8D">
              <w:t>CREATED</w:t>
            </w:r>
          </w:p>
          <w:p w14:paraId="6ED31F98" w14:textId="77777777" w:rsidR="008252F3" w:rsidRPr="00392E8D" w:rsidRDefault="008252F3" w:rsidP="00755C79">
            <w:pPr>
              <w:pStyle w:val="TAL"/>
              <w:keepNext w:val="0"/>
              <w:keepLines w:val="0"/>
              <w:numPr>
                <w:ilvl w:val="0"/>
                <w:numId w:val="20"/>
              </w:numPr>
            </w:pPr>
            <w:r w:rsidRPr="00392E8D">
              <w:t>UPLOADING</w:t>
            </w:r>
          </w:p>
          <w:p w14:paraId="346FFFB5" w14:textId="77777777" w:rsidR="008252F3" w:rsidRPr="00392E8D" w:rsidRDefault="008252F3" w:rsidP="00755C79">
            <w:pPr>
              <w:pStyle w:val="TAL"/>
              <w:keepNext w:val="0"/>
              <w:keepLines w:val="0"/>
              <w:numPr>
                <w:ilvl w:val="0"/>
                <w:numId w:val="20"/>
              </w:numPr>
            </w:pPr>
            <w:r w:rsidRPr="00392E8D">
              <w:t>PROCESSING</w:t>
            </w:r>
          </w:p>
          <w:p w14:paraId="47B19566" w14:textId="77777777" w:rsidR="00F36181" w:rsidRPr="00392E8D" w:rsidRDefault="008252F3" w:rsidP="00755C79">
            <w:pPr>
              <w:pStyle w:val="TAL"/>
              <w:keepNext w:val="0"/>
              <w:keepLines w:val="0"/>
              <w:numPr>
                <w:ilvl w:val="0"/>
                <w:numId w:val="20"/>
              </w:numPr>
            </w:pPr>
            <w:r w:rsidRPr="00392E8D">
              <w:t>ONBOARDED</w:t>
            </w:r>
          </w:p>
        </w:tc>
      </w:tr>
      <w:tr w:rsidR="00F36181" w:rsidRPr="00392E8D" w14:paraId="75CE61D2" w14:textId="77777777" w:rsidTr="00175827">
        <w:trPr>
          <w:cantSplit/>
          <w:jc w:val="center"/>
        </w:trPr>
        <w:tc>
          <w:tcPr>
            <w:tcW w:w="1838" w:type="dxa"/>
            <w:shd w:val="clear" w:color="auto" w:fill="auto"/>
          </w:tcPr>
          <w:p w14:paraId="33E502B7" w14:textId="77777777" w:rsidR="00F36181" w:rsidRPr="00392E8D" w:rsidRDefault="00F36181" w:rsidP="00F36181">
            <w:pPr>
              <w:pStyle w:val="TAL"/>
              <w:keepNext w:val="0"/>
              <w:keepLines w:val="0"/>
            </w:pPr>
            <w:r w:rsidRPr="00392E8D">
              <w:t>operationalState</w:t>
            </w:r>
          </w:p>
        </w:tc>
        <w:tc>
          <w:tcPr>
            <w:tcW w:w="1134" w:type="dxa"/>
            <w:shd w:val="clear" w:color="auto" w:fill="auto"/>
          </w:tcPr>
          <w:p w14:paraId="73A5F71A" w14:textId="77777777" w:rsidR="00F36181" w:rsidRPr="00392E8D" w:rsidRDefault="00F36181" w:rsidP="00F36181">
            <w:pPr>
              <w:pStyle w:val="TAL"/>
              <w:keepNext w:val="0"/>
              <w:keepLines w:val="0"/>
            </w:pPr>
            <w:r w:rsidRPr="00392E8D">
              <w:t>M</w:t>
            </w:r>
          </w:p>
        </w:tc>
        <w:tc>
          <w:tcPr>
            <w:tcW w:w="1276" w:type="dxa"/>
            <w:shd w:val="clear" w:color="auto" w:fill="auto"/>
          </w:tcPr>
          <w:p w14:paraId="4105A25F" w14:textId="77777777" w:rsidR="00F36181" w:rsidRPr="00392E8D" w:rsidRDefault="00F36181" w:rsidP="00F36181">
            <w:pPr>
              <w:pStyle w:val="TAL"/>
              <w:keepNext w:val="0"/>
              <w:keepLines w:val="0"/>
            </w:pPr>
            <w:r w:rsidRPr="00392E8D">
              <w:t>1</w:t>
            </w:r>
          </w:p>
        </w:tc>
        <w:tc>
          <w:tcPr>
            <w:tcW w:w="2268" w:type="dxa"/>
            <w:shd w:val="clear" w:color="auto" w:fill="auto"/>
          </w:tcPr>
          <w:p w14:paraId="1032EF28" w14:textId="77777777" w:rsidR="00F36181" w:rsidRPr="00392E8D" w:rsidRDefault="00F36181" w:rsidP="008252F3">
            <w:pPr>
              <w:pStyle w:val="TAL"/>
              <w:keepNext w:val="0"/>
              <w:keepLines w:val="0"/>
            </w:pPr>
            <w:r w:rsidRPr="00392E8D">
              <w:t xml:space="preserve">Enum </w:t>
            </w:r>
          </w:p>
        </w:tc>
        <w:tc>
          <w:tcPr>
            <w:tcW w:w="3113" w:type="dxa"/>
            <w:shd w:val="clear" w:color="auto" w:fill="auto"/>
          </w:tcPr>
          <w:p w14:paraId="0D0D8071" w14:textId="77777777" w:rsidR="008252F3" w:rsidRPr="00392E8D" w:rsidRDefault="00F36181" w:rsidP="008252F3">
            <w:pPr>
              <w:pStyle w:val="TAL"/>
              <w:keepNext w:val="0"/>
              <w:keepLines w:val="0"/>
            </w:pPr>
            <w:r w:rsidRPr="00392E8D">
              <w:t>Operational state of the NSD.</w:t>
            </w:r>
          </w:p>
          <w:p w14:paraId="5A051749" w14:textId="77777777" w:rsidR="008252F3" w:rsidRPr="00392E8D" w:rsidRDefault="008252F3" w:rsidP="008252F3">
            <w:pPr>
              <w:pStyle w:val="TAL"/>
              <w:keepNext w:val="0"/>
              <w:keepLines w:val="0"/>
            </w:pPr>
            <w:r w:rsidRPr="00392E8D">
              <w:t>VALUES:</w:t>
            </w:r>
          </w:p>
          <w:p w14:paraId="105B3A1E" w14:textId="77777777" w:rsidR="008252F3" w:rsidRPr="00392E8D" w:rsidRDefault="008252F3" w:rsidP="00755C79">
            <w:pPr>
              <w:pStyle w:val="TAL"/>
              <w:keepNext w:val="0"/>
              <w:keepLines w:val="0"/>
              <w:numPr>
                <w:ilvl w:val="0"/>
                <w:numId w:val="19"/>
              </w:numPr>
            </w:pPr>
            <w:r w:rsidRPr="00392E8D">
              <w:t>ENABLED</w:t>
            </w:r>
          </w:p>
          <w:p w14:paraId="16D14846" w14:textId="77777777" w:rsidR="00F36181" w:rsidRPr="00392E8D" w:rsidRDefault="008252F3" w:rsidP="00755C79">
            <w:pPr>
              <w:pStyle w:val="TAL"/>
              <w:keepNext w:val="0"/>
              <w:keepLines w:val="0"/>
              <w:numPr>
                <w:ilvl w:val="0"/>
                <w:numId w:val="19"/>
              </w:numPr>
            </w:pPr>
            <w:r w:rsidRPr="00392E8D">
              <w:t>DISABLED</w:t>
            </w:r>
            <w:r w:rsidR="00F36181" w:rsidRPr="00392E8D">
              <w:t xml:space="preserve"> </w:t>
            </w:r>
          </w:p>
        </w:tc>
      </w:tr>
      <w:tr w:rsidR="00F36181" w:rsidRPr="00392E8D" w14:paraId="4523A158" w14:textId="77777777">
        <w:trPr>
          <w:jc w:val="center"/>
        </w:trPr>
        <w:tc>
          <w:tcPr>
            <w:tcW w:w="1838" w:type="dxa"/>
            <w:shd w:val="clear" w:color="auto" w:fill="auto"/>
          </w:tcPr>
          <w:p w14:paraId="098B9E91" w14:textId="77777777" w:rsidR="00F36181" w:rsidRPr="00392E8D" w:rsidRDefault="00F36181" w:rsidP="00F36181">
            <w:pPr>
              <w:pStyle w:val="TAL"/>
              <w:keepNext w:val="0"/>
              <w:keepLines w:val="0"/>
            </w:pPr>
            <w:r w:rsidRPr="00392E8D">
              <w:t>usageState</w:t>
            </w:r>
          </w:p>
        </w:tc>
        <w:tc>
          <w:tcPr>
            <w:tcW w:w="1134" w:type="dxa"/>
            <w:shd w:val="clear" w:color="auto" w:fill="auto"/>
          </w:tcPr>
          <w:p w14:paraId="4C4EDC18" w14:textId="77777777" w:rsidR="00F36181" w:rsidRPr="00392E8D" w:rsidRDefault="00F36181" w:rsidP="00F36181">
            <w:pPr>
              <w:pStyle w:val="TAL"/>
              <w:keepNext w:val="0"/>
              <w:keepLines w:val="0"/>
            </w:pPr>
            <w:r w:rsidRPr="00392E8D">
              <w:t>M</w:t>
            </w:r>
          </w:p>
        </w:tc>
        <w:tc>
          <w:tcPr>
            <w:tcW w:w="1276" w:type="dxa"/>
            <w:shd w:val="clear" w:color="auto" w:fill="auto"/>
          </w:tcPr>
          <w:p w14:paraId="085E6023" w14:textId="77777777" w:rsidR="00F36181" w:rsidRPr="00392E8D" w:rsidRDefault="00F36181" w:rsidP="00F36181">
            <w:pPr>
              <w:pStyle w:val="TAL"/>
              <w:keepNext w:val="0"/>
              <w:keepLines w:val="0"/>
            </w:pPr>
            <w:r w:rsidRPr="00392E8D">
              <w:t>1</w:t>
            </w:r>
          </w:p>
        </w:tc>
        <w:tc>
          <w:tcPr>
            <w:tcW w:w="2268" w:type="dxa"/>
            <w:shd w:val="clear" w:color="auto" w:fill="auto"/>
          </w:tcPr>
          <w:p w14:paraId="279AC2E8" w14:textId="77777777" w:rsidR="00F36181" w:rsidRPr="00392E8D" w:rsidRDefault="00F36181" w:rsidP="008252F3">
            <w:pPr>
              <w:pStyle w:val="TAL"/>
              <w:keepNext w:val="0"/>
              <w:keepLines w:val="0"/>
            </w:pPr>
            <w:r w:rsidRPr="00392E8D">
              <w:t>Enum</w:t>
            </w:r>
          </w:p>
        </w:tc>
        <w:tc>
          <w:tcPr>
            <w:tcW w:w="3113" w:type="dxa"/>
            <w:shd w:val="clear" w:color="auto" w:fill="auto"/>
          </w:tcPr>
          <w:p w14:paraId="77340DDA" w14:textId="77777777" w:rsidR="008252F3" w:rsidRPr="00392E8D" w:rsidRDefault="00F36181" w:rsidP="008252F3">
            <w:pPr>
              <w:pStyle w:val="TAL"/>
              <w:keepNext w:val="0"/>
              <w:keepLines w:val="0"/>
            </w:pPr>
            <w:r w:rsidRPr="00392E8D">
              <w:t>Usage state of the NSD.</w:t>
            </w:r>
          </w:p>
          <w:p w14:paraId="230460A7" w14:textId="77777777" w:rsidR="008252F3" w:rsidRPr="00392E8D" w:rsidRDefault="008252F3" w:rsidP="008252F3">
            <w:pPr>
              <w:pStyle w:val="TAL"/>
              <w:keepNext w:val="0"/>
              <w:keepLines w:val="0"/>
            </w:pPr>
            <w:r w:rsidRPr="00392E8D">
              <w:t>VALUES:</w:t>
            </w:r>
          </w:p>
          <w:p w14:paraId="79FCB544" w14:textId="77777777" w:rsidR="008252F3" w:rsidRPr="00392E8D" w:rsidRDefault="008252F3" w:rsidP="00755C79">
            <w:pPr>
              <w:pStyle w:val="TAL"/>
              <w:keepNext w:val="0"/>
              <w:keepLines w:val="0"/>
              <w:numPr>
                <w:ilvl w:val="0"/>
                <w:numId w:val="20"/>
              </w:numPr>
            </w:pPr>
            <w:r w:rsidRPr="00392E8D">
              <w:t>IN_USE</w:t>
            </w:r>
          </w:p>
          <w:p w14:paraId="6EC2E04B" w14:textId="77777777" w:rsidR="00F36181" w:rsidRPr="00392E8D" w:rsidRDefault="008252F3" w:rsidP="00755C79">
            <w:pPr>
              <w:pStyle w:val="TAL"/>
              <w:keepNext w:val="0"/>
              <w:keepLines w:val="0"/>
              <w:numPr>
                <w:ilvl w:val="0"/>
                <w:numId w:val="20"/>
              </w:numPr>
            </w:pPr>
            <w:r w:rsidRPr="00392E8D">
              <w:t>NOT_IN_USE</w:t>
            </w:r>
          </w:p>
        </w:tc>
      </w:tr>
      <w:tr w:rsidR="00F36181" w:rsidRPr="00392E8D" w14:paraId="463E3ECF" w14:textId="77777777">
        <w:trPr>
          <w:jc w:val="center"/>
        </w:trPr>
        <w:tc>
          <w:tcPr>
            <w:tcW w:w="1838" w:type="dxa"/>
            <w:shd w:val="clear" w:color="auto" w:fill="auto"/>
          </w:tcPr>
          <w:p w14:paraId="02F18FCE" w14:textId="77777777" w:rsidR="00F36181" w:rsidRPr="00392E8D" w:rsidRDefault="00F36181" w:rsidP="00F36181">
            <w:pPr>
              <w:pStyle w:val="TAL"/>
              <w:keepNext w:val="0"/>
              <w:keepLines w:val="0"/>
            </w:pPr>
            <w:r w:rsidRPr="00392E8D">
              <w:t>userDefinedData</w:t>
            </w:r>
          </w:p>
        </w:tc>
        <w:tc>
          <w:tcPr>
            <w:tcW w:w="1134" w:type="dxa"/>
            <w:shd w:val="clear" w:color="auto" w:fill="auto"/>
          </w:tcPr>
          <w:p w14:paraId="0826755B" w14:textId="77777777" w:rsidR="00F36181" w:rsidRPr="00392E8D" w:rsidRDefault="00F36181" w:rsidP="00F36181">
            <w:pPr>
              <w:pStyle w:val="TAL"/>
              <w:keepNext w:val="0"/>
              <w:keepLines w:val="0"/>
            </w:pPr>
            <w:r w:rsidRPr="00392E8D">
              <w:t>O</w:t>
            </w:r>
          </w:p>
        </w:tc>
        <w:tc>
          <w:tcPr>
            <w:tcW w:w="1276" w:type="dxa"/>
            <w:shd w:val="clear" w:color="auto" w:fill="auto"/>
          </w:tcPr>
          <w:p w14:paraId="4670DB48" w14:textId="77777777" w:rsidR="00F36181" w:rsidRPr="00392E8D" w:rsidRDefault="00F36181" w:rsidP="00F36181">
            <w:pPr>
              <w:pStyle w:val="TAL"/>
              <w:keepNext w:val="0"/>
              <w:keepLines w:val="0"/>
            </w:pPr>
            <w:r w:rsidRPr="00392E8D">
              <w:t>0..N</w:t>
            </w:r>
          </w:p>
        </w:tc>
        <w:tc>
          <w:tcPr>
            <w:tcW w:w="2268" w:type="dxa"/>
            <w:shd w:val="clear" w:color="auto" w:fill="auto"/>
          </w:tcPr>
          <w:p w14:paraId="729944F7" w14:textId="77777777" w:rsidR="00F36181" w:rsidRPr="00392E8D" w:rsidRDefault="00F36181" w:rsidP="00F36181">
            <w:pPr>
              <w:pStyle w:val="TAL"/>
              <w:keepNext w:val="0"/>
              <w:keepLines w:val="0"/>
            </w:pPr>
            <w:r w:rsidRPr="00392E8D">
              <w:t>KeyValuePair</w:t>
            </w:r>
          </w:p>
        </w:tc>
        <w:tc>
          <w:tcPr>
            <w:tcW w:w="3113" w:type="dxa"/>
            <w:shd w:val="clear" w:color="auto" w:fill="auto"/>
          </w:tcPr>
          <w:p w14:paraId="7CF7B741" w14:textId="77777777" w:rsidR="00F36181" w:rsidRPr="00392E8D" w:rsidRDefault="00F36181" w:rsidP="00F36181">
            <w:pPr>
              <w:pStyle w:val="TAL"/>
              <w:keepNext w:val="0"/>
              <w:keepLines w:val="0"/>
            </w:pPr>
            <w:r w:rsidRPr="00392E8D">
              <w:t>User defined data for the NSD.</w:t>
            </w:r>
          </w:p>
        </w:tc>
      </w:tr>
      <w:tr w:rsidR="00F36181" w:rsidRPr="00392E8D" w14:paraId="12E3145C" w14:textId="77777777">
        <w:trPr>
          <w:jc w:val="center"/>
        </w:trPr>
        <w:tc>
          <w:tcPr>
            <w:tcW w:w="9629" w:type="dxa"/>
            <w:gridSpan w:val="5"/>
            <w:shd w:val="clear" w:color="auto" w:fill="auto"/>
          </w:tcPr>
          <w:p w14:paraId="5CFC7153" w14:textId="77777777" w:rsidR="00F36181" w:rsidRPr="00392E8D" w:rsidRDefault="00F36181" w:rsidP="00F36181">
            <w:pPr>
              <w:pStyle w:val="TAN"/>
              <w:keepNext w:val="0"/>
              <w:keepLines w:val="0"/>
            </w:pPr>
            <w:r w:rsidRPr="00392E8D">
              <w:t>NOTE 1:</w:t>
            </w:r>
            <w:r w:rsidRPr="00392E8D">
              <w:tab/>
              <w:t xml:space="preserve">These attributes </w:t>
            </w:r>
            <w:r w:rsidRPr="00392E8D">
              <w:rPr>
                <w:rFonts w:eastAsia="SimSun" w:hint="eastAsia"/>
                <w:lang w:eastAsia="zh-CN"/>
              </w:rPr>
              <w:t xml:space="preserve">shall be present </w:t>
            </w:r>
            <w:r w:rsidRPr="00392E8D">
              <w:t>after the NSD is on-boarded.</w:t>
            </w:r>
          </w:p>
          <w:p w14:paraId="5B946D18" w14:textId="77777777" w:rsidR="006A30C7" w:rsidRPr="00392E8D" w:rsidRDefault="00F36181" w:rsidP="006A30C7">
            <w:pPr>
              <w:pStyle w:val="TAN"/>
              <w:keepNext w:val="0"/>
              <w:keepLines w:val="0"/>
            </w:pPr>
            <w:r w:rsidRPr="00392E8D">
              <w:t>NOTE 2:</w:t>
            </w:r>
            <w:r w:rsidRPr="00392E8D">
              <w:tab/>
              <w:t>The attribute may be present after the NSD archive is on-boarded and shall be absent otherwise.</w:t>
            </w:r>
            <w:r w:rsidR="006A30C7" w:rsidRPr="00392E8D">
              <w:t xml:space="preserve"> </w:t>
            </w:r>
          </w:p>
          <w:p w14:paraId="682A19CB" w14:textId="77777777" w:rsidR="006A30C7" w:rsidRPr="00392E8D" w:rsidRDefault="006A30C7" w:rsidP="006A30C7">
            <w:pPr>
              <w:pStyle w:val="TAN"/>
              <w:keepNext w:val="0"/>
              <w:keepLines w:val="0"/>
            </w:pPr>
            <w:r w:rsidRPr="00392E8D">
              <w:t>NOTE 3:</w:t>
            </w:r>
            <w:r w:rsidRPr="00392E8D">
              <w:tab/>
              <w:t>This attribute is copied from the NSD.</w:t>
            </w:r>
          </w:p>
          <w:p w14:paraId="322C660D" w14:textId="77777777" w:rsidR="001A73B8" w:rsidRPr="00392E8D" w:rsidRDefault="006A30C7" w:rsidP="001A73B8">
            <w:pPr>
              <w:pStyle w:val="TAN"/>
            </w:pPr>
            <w:r w:rsidRPr="00392E8D">
              <w:t>NOTE 4:</w:t>
            </w:r>
            <w:r w:rsidRPr="00392E8D">
              <w:tab/>
              <w:t>These attributes may</w:t>
            </w:r>
            <w:r w:rsidRPr="00392E8D">
              <w:rPr>
                <w:rFonts w:hint="eastAsia"/>
              </w:rPr>
              <w:t xml:space="preserve"> be present </w:t>
            </w:r>
            <w:r w:rsidRPr="00392E8D">
              <w:t>after the NSD is on-boarded.</w:t>
            </w:r>
            <w:r w:rsidR="001A73B8" w:rsidRPr="00392E8D">
              <w:t xml:space="preserve"> </w:t>
            </w:r>
          </w:p>
          <w:p w14:paraId="6C53CA60" w14:textId="77777777" w:rsidR="001A73B8" w:rsidRPr="00392E8D" w:rsidRDefault="001A73B8" w:rsidP="001A73B8">
            <w:pPr>
              <w:pStyle w:val="TAN"/>
            </w:pPr>
            <w:r w:rsidRPr="00392E8D">
              <w:t>NOTE 5:</w:t>
            </w:r>
            <w:r w:rsidRPr="00392E8D">
              <w:tab/>
              <w:t>This attribute shall be present after the NSD is on-boarded for those VNF packages that are already on-boarded.</w:t>
            </w:r>
          </w:p>
          <w:p w14:paraId="6587B3EB" w14:textId="77777777" w:rsidR="001A73B8" w:rsidRPr="00392E8D" w:rsidRDefault="001A73B8" w:rsidP="001A73B8">
            <w:pPr>
              <w:pStyle w:val="TAN"/>
            </w:pPr>
            <w:r w:rsidRPr="00392E8D">
              <w:t>NOTE 6:</w:t>
            </w:r>
            <w:r w:rsidRPr="00392E8D">
              <w:tab/>
              <w:t>This attribute shall be present after the NSD is on-boarded for those PNFDs that are already on-boarded.</w:t>
            </w:r>
          </w:p>
          <w:p w14:paraId="220E1FB5" w14:textId="77777777" w:rsidR="00F36181" w:rsidRPr="00392E8D" w:rsidRDefault="001A73B8" w:rsidP="001A73B8">
            <w:pPr>
              <w:pStyle w:val="TAN"/>
              <w:keepNext w:val="0"/>
              <w:keepLines w:val="0"/>
            </w:pPr>
            <w:r w:rsidRPr="00392E8D">
              <w:t>NOTE 7:</w:t>
            </w:r>
            <w:r w:rsidRPr="00392E8D">
              <w:tab/>
              <w:t>This attribute shall be present after the NSD is on-boarded for those nested NSDs that are already on</w:t>
            </w:r>
            <w:r w:rsidR="00175827" w:rsidRPr="00392E8D">
              <w:noBreakHyphen/>
            </w:r>
            <w:r w:rsidRPr="00392E8D">
              <w:t>boarded.</w:t>
            </w:r>
          </w:p>
        </w:tc>
      </w:tr>
    </w:tbl>
    <w:p w14:paraId="2C90CA57" w14:textId="77777777" w:rsidR="00114FF3" w:rsidRPr="00392E8D" w:rsidRDefault="00114FF3">
      <w:pPr>
        <w:rPr>
          <w:lang w:eastAsia="x-none"/>
        </w:rPr>
      </w:pPr>
    </w:p>
    <w:p w14:paraId="49AF38EE" w14:textId="77777777" w:rsidR="00114FF3" w:rsidRPr="00392E8D" w:rsidRDefault="005658D5">
      <w:pPr>
        <w:pStyle w:val="Heading3"/>
      </w:pPr>
      <w:bookmarkStart w:id="3379" w:name="_Toc129687960"/>
      <w:bookmarkStart w:id="3380" w:name="_Toc129698508"/>
      <w:bookmarkStart w:id="3381" w:name="_Toc129853762"/>
      <w:bookmarkStart w:id="3382" w:name="_Toc129854751"/>
      <w:bookmarkStart w:id="3383" w:name="_Toc129934088"/>
      <w:bookmarkStart w:id="3384" w:name="_Toc129939617"/>
      <w:bookmarkStart w:id="3385" w:name="_Toc129958575"/>
      <w:r w:rsidRPr="00392E8D">
        <w:t>8.2.3</w:t>
      </w:r>
      <w:r w:rsidRPr="00392E8D">
        <w:tab/>
        <w:t>Pnfd information element</w:t>
      </w:r>
      <w:bookmarkEnd w:id="3379"/>
      <w:bookmarkEnd w:id="3380"/>
      <w:bookmarkEnd w:id="3381"/>
      <w:bookmarkEnd w:id="3382"/>
      <w:bookmarkEnd w:id="3383"/>
      <w:bookmarkEnd w:id="3384"/>
      <w:bookmarkEnd w:id="3385"/>
    </w:p>
    <w:p w14:paraId="6227EDAE" w14:textId="77777777" w:rsidR="00114FF3" w:rsidRPr="00392E8D" w:rsidRDefault="005658D5">
      <w:pPr>
        <w:pStyle w:val="Heading4"/>
        <w:rPr>
          <w:rFonts w:cs="Arial"/>
        </w:rPr>
      </w:pPr>
      <w:bookmarkStart w:id="3386" w:name="_Toc129687961"/>
      <w:bookmarkStart w:id="3387" w:name="_Toc129698509"/>
      <w:bookmarkStart w:id="3388" w:name="_Toc129853763"/>
      <w:bookmarkStart w:id="3389" w:name="_Toc129854752"/>
      <w:bookmarkStart w:id="3390" w:name="_Toc129934089"/>
      <w:bookmarkStart w:id="3391" w:name="_Toc129939618"/>
      <w:bookmarkStart w:id="3392" w:name="_Toc129958576"/>
      <w:r w:rsidRPr="00392E8D">
        <w:rPr>
          <w:rFonts w:cs="Arial"/>
        </w:rPr>
        <w:t>8.2.3.1</w:t>
      </w:r>
      <w:r w:rsidRPr="00392E8D">
        <w:rPr>
          <w:rFonts w:cs="Arial"/>
        </w:rPr>
        <w:tab/>
        <w:t>Description</w:t>
      </w:r>
      <w:bookmarkEnd w:id="3386"/>
      <w:bookmarkEnd w:id="3387"/>
      <w:bookmarkEnd w:id="3388"/>
      <w:bookmarkEnd w:id="3389"/>
      <w:bookmarkEnd w:id="3390"/>
      <w:bookmarkEnd w:id="3391"/>
      <w:bookmarkEnd w:id="3392"/>
    </w:p>
    <w:p w14:paraId="30D629A4" w14:textId="77777777" w:rsidR="00114FF3" w:rsidRPr="00392E8D" w:rsidRDefault="005658D5">
      <w:r w:rsidRPr="00392E8D">
        <w:t>This information element provides the details of the PNFD.</w:t>
      </w:r>
    </w:p>
    <w:p w14:paraId="230854F8" w14:textId="77777777" w:rsidR="00114FF3" w:rsidRPr="00392E8D" w:rsidRDefault="005658D5">
      <w:pPr>
        <w:pStyle w:val="Heading4"/>
      </w:pPr>
      <w:bookmarkStart w:id="3393" w:name="_Toc129687962"/>
      <w:bookmarkStart w:id="3394" w:name="_Toc129698510"/>
      <w:bookmarkStart w:id="3395" w:name="_Toc129853764"/>
      <w:bookmarkStart w:id="3396" w:name="_Toc129854753"/>
      <w:bookmarkStart w:id="3397" w:name="_Toc129934090"/>
      <w:bookmarkStart w:id="3398" w:name="_Toc129939619"/>
      <w:bookmarkStart w:id="3399" w:name="_Toc129958577"/>
      <w:r w:rsidRPr="00392E8D">
        <w:t>8.2.3.2</w:t>
      </w:r>
      <w:r w:rsidRPr="00392E8D">
        <w:tab/>
        <w:t>Attributes</w:t>
      </w:r>
      <w:bookmarkEnd w:id="3393"/>
      <w:bookmarkEnd w:id="3394"/>
      <w:bookmarkEnd w:id="3395"/>
      <w:bookmarkEnd w:id="3396"/>
      <w:bookmarkEnd w:id="3397"/>
      <w:bookmarkEnd w:id="3398"/>
      <w:bookmarkEnd w:id="3399"/>
    </w:p>
    <w:p w14:paraId="11B06026" w14:textId="0F5B47EF" w:rsidR="00114FF3" w:rsidRPr="00392E8D" w:rsidRDefault="005658D5">
      <w:r w:rsidRPr="00392E8D">
        <w:t>The structure of the Pnfd information element shall comply with the provisions for the Pnfd information element as defined in ETSI GS NFV-IFA 014 [</w:t>
      </w:r>
      <w:r w:rsidRPr="00392E8D">
        <w:fldChar w:fldCharType="begin"/>
      </w:r>
      <w:r w:rsidRPr="00392E8D">
        <w:instrText xml:space="preserve">REF REF_GSNFV_IFA014 \h  \* MERGEFORMAT </w:instrText>
      </w:r>
      <w:r w:rsidRPr="00392E8D">
        <w:fldChar w:fldCharType="separate"/>
      </w:r>
      <w:r w:rsidR="003162D3">
        <w:t>3</w:t>
      </w:r>
      <w:r w:rsidRPr="00392E8D">
        <w:fldChar w:fldCharType="end"/>
      </w:r>
      <w:r w:rsidRPr="00392E8D">
        <w:t xml:space="preserve">], </w:t>
      </w:r>
      <w:r>
        <w:t>clause 6.6.</w:t>
      </w:r>
    </w:p>
    <w:p w14:paraId="3665522B" w14:textId="77777777" w:rsidR="00114FF3" w:rsidRPr="00392E8D" w:rsidRDefault="005658D5">
      <w:pPr>
        <w:pStyle w:val="Heading3"/>
        <w:rPr>
          <w:szCs w:val="28"/>
        </w:rPr>
      </w:pPr>
      <w:bookmarkStart w:id="3400" w:name="_Toc129687963"/>
      <w:bookmarkStart w:id="3401" w:name="_Toc129698511"/>
      <w:bookmarkStart w:id="3402" w:name="_Toc129853765"/>
      <w:bookmarkStart w:id="3403" w:name="_Toc129854754"/>
      <w:bookmarkStart w:id="3404" w:name="_Toc129934091"/>
      <w:bookmarkStart w:id="3405" w:name="_Toc129939620"/>
      <w:bookmarkStart w:id="3406" w:name="_Toc129958578"/>
      <w:r w:rsidRPr="00392E8D">
        <w:rPr>
          <w:szCs w:val="28"/>
        </w:rPr>
        <w:t>8.2.4</w:t>
      </w:r>
      <w:r w:rsidRPr="00392E8D">
        <w:rPr>
          <w:szCs w:val="28"/>
        </w:rPr>
        <w:tab/>
        <w:t>PnfdInfo information element</w:t>
      </w:r>
      <w:bookmarkEnd w:id="3400"/>
      <w:bookmarkEnd w:id="3401"/>
      <w:bookmarkEnd w:id="3402"/>
      <w:bookmarkEnd w:id="3403"/>
      <w:bookmarkEnd w:id="3404"/>
      <w:bookmarkEnd w:id="3405"/>
      <w:bookmarkEnd w:id="3406"/>
    </w:p>
    <w:p w14:paraId="680E1695" w14:textId="77777777" w:rsidR="00114FF3" w:rsidRPr="00392E8D" w:rsidRDefault="005658D5">
      <w:pPr>
        <w:pStyle w:val="Heading4"/>
        <w:rPr>
          <w:rFonts w:cs="Arial"/>
        </w:rPr>
      </w:pPr>
      <w:bookmarkStart w:id="3407" w:name="_Toc129687964"/>
      <w:bookmarkStart w:id="3408" w:name="_Toc129698512"/>
      <w:bookmarkStart w:id="3409" w:name="_Toc129853766"/>
      <w:bookmarkStart w:id="3410" w:name="_Toc129854755"/>
      <w:bookmarkStart w:id="3411" w:name="_Toc129934092"/>
      <w:bookmarkStart w:id="3412" w:name="_Toc129939621"/>
      <w:bookmarkStart w:id="3413" w:name="_Toc129958579"/>
      <w:r w:rsidRPr="00392E8D">
        <w:rPr>
          <w:rFonts w:cs="Arial"/>
        </w:rPr>
        <w:t>8.2.4.1</w:t>
      </w:r>
      <w:r w:rsidRPr="00392E8D">
        <w:rPr>
          <w:rFonts w:cs="Arial"/>
        </w:rPr>
        <w:tab/>
        <w:t>Description</w:t>
      </w:r>
      <w:bookmarkEnd w:id="3407"/>
      <w:bookmarkEnd w:id="3408"/>
      <w:bookmarkEnd w:id="3409"/>
      <w:bookmarkEnd w:id="3410"/>
      <w:bookmarkEnd w:id="3411"/>
      <w:bookmarkEnd w:id="3412"/>
      <w:bookmarkEnd w:id="3413"/>
    </w:p>
    <w:p w14:paraId="7F853F98" w14:textId="77777777" w:rsidR="00114FF3" w:rsidRPr="00392E8D" w:rsidRDefault="005658D5">
      <w:r w:rsidRPr="00392E8D">
        <w:t>This information element provides the details of a PNFD.</w:t>
      </w:r>
    </w:p>
    <w:p w14:paraId="35E5B8E2" w14:textId="77777777" w:rsidR="00114FF3" w:rsidRPr="00392E8D" w:rsidRDefault="005658D5" w:rsidP="003162D3">
      <w:pPr>
        <w:pStyle w:val="Heading4"/>
        <w:rPr>
          <w:rFonts w:cs="Arial"/>
        </w:rPr>
      </w:pPr>
      <w:bookmarkStart w:id="3414" w:name="_Toc129687965"/>
      <w:bookmarkStart w:id="3415" w:name="_Toc129698513"/>
      <w:bookmarkStart w:id="3416" w:name="_Toc129853767"/>
      <w:bookmarkStart w:id="3417" w:name="_Toc129854756"/>
      <w:bookmarkStart w:id="3418" w:name="_Toc129934093"/>
      <w:bookmarkStart w:id="3419" w:name="_Toc129939622"/>
      <w:bookmarkStart w:id="3420" w:name="_Toc129958580"/>
      <w:r w:rsidRPr="00392E8D">
        <w:rPr>
          <w:rFonts w:cs="Arial"/>
        </w:rPr>
        <w:lastRenderedPageBreak/>
        <w:t>8.2.4.2</w:t>
      </w:r>
      <w:r w:rsidRPr="00392E8D">
        <w:rPr>
          <w:rFonts w:cs="Arial"/>
        </w:rPr>
        <w:tab/>
        <w:t>Attributes</w:t>
      </w:r>
      <w:bookmarkEnd w:id="3414"/>
      <w:bookmarkEnd w:id="3415"/>
      <w:bookmarkEnd w:id="3416"/>
      <w:bookmarkEnd w:id="3417"/>
      <w:bookmarkEnd w:id="3418"/>
      <w:bookmarkEnd w:id="3419"/>
      <w:bookmarkEnd w:id="3420"/>
    </w:p>
    <w:p w14:paraId="48F289F2" w14:textId="77777777" w:rsidR="00114FF3" w:rsidRPr="00392E8D" w:rsidRDefault="005658D5" w:rsidP="00F37E3E">
      <w:pPr>
        <w:keepLines/>
      </w:pPr>
      <w:r w:rsidRPr="00392E8D">
        <w:t xml:space="preserve">The PnfdInfo information element shall follow the indications provided in </w:t>
      </w:r>
      <w:r>
        <w:t xml:space="preserve">table </w:t>
      </w:r>
      <w:r w:rsidRPr="00C662E8">
        <w:t>8.2.4.2-1</w:t>
      </w:r>
      <w:r>
        <w:t>.</w:t>
      </w:r>
    </w:p>
    <w:p w14:paraId="1BA2EC92" w14:textId="77777777" w:rsidR="00114FF3" w:rsidRPr="00392E8D" w:rsidRDefault="005658D5" w:rsidP="00F37E3E">
      <w:pPr>
        <w:pStyle w:val="TH"/>
      </w:pPr>
      <w:r w:rsidRPr="00392E8D">
        <w:t>Table 8.2.4.2-1: Attributes of the Pnfd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275"/>
        <w:gridCol w:w="1418"/>
        <w:gridCol w:w="2026"/>
        <w:gridCol w:w="2787"/>
      </w:tblGrid>
      <w:tr w:rsidR="00114FF3" w:rsidRPr="00392E8D" w14:paraId="4CDB5167" w14:textId="77777777" w:rsidTr="008C308E">
        <w:trPr>
          <w:tblHeader/>
          <w:jc w:val="center"/>
        </w:trPr>
        <w:tc>
          <w:tcPr>
            <w:tcW w:w="2122" w:type="dxa"/>
            <w:shd w:val="clear" w:color="auto" w:fill="BFBFBF"/>
          </w:tcPr>
          <w:p w14:paraId="545A66D8" w14:textId="77777777" w:rsidR="00114FF3" w:rsidRPr="00392E8D" w:rsidRDefault="005658D5" w:rsidP="00F37E3E">
            <w:pPr>
              <w:pStyle w:val="TAH"/>
              <w:keepLines w:val="0"/>
            </w:pPr>
            <w:r w:rsidRPr="00392E8D">
              <w:t>Attribute</w:t>
            </w:r>
          </w:p>
        </w:tc>
        <w:tc>
          <w:tcPr>
            <w:tcW w:w="1275" w:type="dxa"/>
            <w:shd w:val="clear" w:color="auto" w:fill="BFBFBF"/>
          </w:tcPr>
          <w:p w14:paraId="2B284316" w14:textId="77777777" w:rsidR="00114FF3" w:rsidRPr="00392E8D" w:rsidRDefault="005658D5" w:rsidP="00F37E3E">
            <w:pPr>
              <w:pStyle w:val="TAH"/>
              <w:keepLines w:val="0"/>
            </w:pPr>
            <w:r w:rsidRPr="00392E8D">
              <w:t>Qualifier</w:t>
            </w:r>
          </w:p>
        </w:tc>
        <w:tc>
          <w:tcPr>
            <w:tcW w:w="1418" w:type="dxa"/>
            <w:shd w:val="clear" w:color="auto" w:fill="BFBFBF"/>
          </w:tcPr>
          <w:p w14:paraId="42A27BEF" w14:textId="77777777" w:rsidR="00114FF3" w:rsidRPr="00392E8D" w:rsidRDefault="005658D5" w:rsidP="00F37E3E">
            <w:pPr>
              <w:pStyle w:val="TAH"/>
              <w:keepLines w:val="0"/>
            </w:pPr>
            <w:r w:rsidRPr="00392E8D">
              <w:t>Cardinality</w:t>
            </w:r>
          </w:p>
        </w:tc>
        <w:tc>
          <w:tcPr>
            <w:tcW w:w="2026" w:type="dxa"/>
            <w:shd w:val="clear" w:color="auto" w:fill="BFBFBF"/>
          </w:tcPr>
          <w:p w14:paraId="6E794A9A" w14:textId="77777777" w:rsidR="00114FF3" w:rsidRPr="00392E8D" w:rsidRDefault="005658D5" w:rsidP="00F37E3E">
            <w:pPr>
              <w:pStyle w:val="TAH"/>
              <w:keepLines w:val="0"/>
            </w:pPr>
            <w:r w:rsidRPr="00392E8D">
              <w:t>Content</w:t>
            </w:r>
          </w:p>
        </w:tc>
        <w:tc>
          <w:tcPr>
            <w:tcW w:w="2787" w:type="dxa"/>
            <w:shd w:val="clear" w:color="auto" w:fill="BFBFBF"/>
          </w:tcPr>
          <w:p w14:paraId="3E2FDA6D" w14:textId="77777777" w:rsidR="00114FF3" w:rsidRPr="00392E8D" w:rsidRDefault="005658D5" w:rsidP="00F37E3E">
            <w:pPr>
              <w:pStyle w:val="TAH"/>
              <w:keepLines w:val="0"/>
            </w:pPr>
            <w:r w:rsidRPr="00392E8D">
              <w:t>Description</w:t>
            </w:r>
          </w:p>
        </w:tc>
      </w:tr>
      <w:tr w:rsidR="00114FF3" w:rsidRPr="00392E8D" w14:paraId="6841EB21" w14:textId="77777777">
        <w:trPr>
          <w:jc w:val="center"/>
        </w:trPr>
        <w:tc>
          <w:tcPr>
            <w:tcW w:w="2122" w:type="dxa"/>
            <w:shd w:val="clear" w:color="auto" w:fill="auto"/>
          </w:tcPr>
          <w:p w14:paraId="14CEB30A" w14:textId="77777777" w:rsidR="00114FF3" w:rsidRPr="00392E8D" w:rsidRDefault="005658D5" w:rsidP="00F37E3E">
            <w:pPr>
              <w:pStyle w:val="TAL"/>
              <w:keepLines w:val="0"/>
            </w:pPr>
            <w:r w:rsidRPr="00392E8D">
              <w:t>pnfdInfoId</w:t>
            </w:r>
          </w:p>
        </w:tc>
        <w:tc>
          <w:tcPr>
            <w:tcW w:w="1275" w:type="dxa"/>
            <w:shd w:val="clear" w:color="auto" w:fill="auto"/>
          </w:tcPr>
          <w:p w14:paraId="58B73935" w14:textId="77777777" w:rsidR="00114FF3" w:rsidRPr="00392E8D" w:rsidRDefault="005658D5" w:rsidP="00F37E3E">
            <w:pPr>
              <w:pStyle w:val="TAL"/>
              <w:keepLines w:val="0"/>
            </w:pPr>
            <w:r w:rsidRPr="00392E8D">
              <w:t>M</w:t>
            </w:r>
          </w:p>
        </w:tc>
        <w:tc>
          <w:tcPr>
            <w:tcW w:w="1418" w:type="dxa"/>
            <w:shd w:val="clear" w:color="auto" w:fill="auto"/>
          </w:tcPr>
          <w:p w14:paraId="081A9766" w14:textId="77777777" w:rsidR="00114FF3" w:rsidRPr="00392E8D" w:rsidRDefault="005658D5" w:rsidP="00F37E3E">
            <w:pPr>
              <w:pStyle w:val="TAL"/>
              <w:keepLines w:val="0"/>
            </w:pPr>
            <w:r w:rsidRPr="00392E8D">
              <w:t>1</w:t>
            </w:r>
          </w:p>
        </w:tc>
        <w:tc>
          <w:tcPr>
            <w:tcW w:w="2026" w:type="dxa"/>
            <w:shd w:val="clear" w:color="auto" w:fill="auto"/>
          </w:tcPr>
          <w:p w14:paraId="7F2EE22B" w14:textId="77777777" w:rsidR="00114FF3" w:rsidRPr="00392E8D" w:rsidRDefault="005658D5" w:rsidP="00F37E3E">
            <w:pPr>
              <w:pStyle w:val="TAL"/>
              <w:keepLines w:val="0"/>
            </w:pPr>
            <w:r w:rsidRPr="00392E8D">
              <w:t>Identifier</w:t>
            </w:r>
          </w:p>
        </w:tc>
        <w:tc>
          <w:tcPr>
            <w:tcW w:w="2787" w:type="dxa"/>
            <w:shd w:val="clear" w:color="auto" w:fill="auto"/>
          </w:tcPr>
          <w:p w14:paraId="44A77BB7" w14:textId="77777777" w:rsidR="00114FF3" w:rsidRPr="00392E8D" w:rsidRDefault="005658D5" w:rsidP="00F37E3E">
            <w:pPr>
              <w:pStyle w:val="TAL"/>
              <w:keepLines w:val="0"/>
            </w:pPr>
            <w:r w:rsidRPr="00392E8D">
              <w:t>Identifier of the on-boarded instance of the PNFD.</w:t>
            </w:r>
          </w:p>
        </w:tc>
      </w:tr>
      <w:tr w:rsidR="00114FF3" w:rsidRPr="00392E8D" w14:paraId="5A2A883F" w14:textId="77777777">
        <w:trPr>
          <w:jc w:val="center"/>
        </w:trPr>
        <w:tc>
          <w:tcPr>
            <w:tcW w:w="2122" w:type="dxa"/>
            <w:shd w:val="clear" w:color="auto" w:fill="auto"/>
          </w:tcPr>
          <w:p w14:paraId="43E62E0D" w14:textId="77777777" w:rsidR="00114FF3" w:rsidRPr="00392E8D" w:rsidRDefault="005658D5" w:rsidP="00F37E3E">
            <w:pPr>
              <w:pStyle w:val="TAL"/>
              <w:keepLines w:val="0"/>
            </w:pPr>
            <w:r w:rsidRPr="00392E8D">
              <w:rPr>
                <w:rFonts w:cs="Arial"/>
                <w:szCs w:val="18"/>
              </w:rPr>
              <w:t>pnfdId</w:t>
            </w:r>
          </w:p>
        </w:tc>
        <w:tc>
          <w:tcPr>
            <w:tcW w:w="1275" w:type="dxa"/>
            <w:shd w:val="clear" w:color="auto" w:fill="auto"/>
          </w:tcPr>
          <w:p w14:paraId="70817320" w14:textId="77777777" w:rsidR="00114FF3" w:rsidRPr="00392E8D" w:rsidRDefault="005658D5" w:rsidP="00F37E3E">
            <w:pPr>
              <w:pStyle w:val="TAL"/>
              <w:keepLines w:val="0"/>
            </w:pPr>
            <w:r w:rsidRPr="00392E8D">
              <w:rPr>
                <w:rFonts w:cs="Arial"/>
              </w:rPr>
              <w:t>M</w:t>
            </w:r>
          </w:p>
        </w:tc>
        <w:tc>
          <w:tcPr>
            <w:tcW w:w="1418" w:type="dxa"/>
            <w:shd w:val="clear" w:color="auto" w:fill="auto"/>
          </w:tcPr>
          <w:p w14:paraId="312A7AA0" w14:textId="77777777" w:rsidR="00114FF3" w:rsidRPr="00392E8D" w:rsidRDefault="005658D5" w:rsidP="00F37E3E">
            <w:pPr>
              <w:pStyle w:val="TAL"/>
              <w:keepLines w:val="0"/>
            </w:pPr>
            <w:r w:rsidRPr="00392E8D">
              <w:rPr>
                <w:rFonts w:cs="Arial"/>
              </w:rPr>
              <w:t>0..1</w:t>
            </w:r>
          </w:p>
        </w:tc>
        <w:tc>
          <w:tcPr>
            <w:tcW w:w="2026" w:type="dxa"/>
            <w:shd w:val="clear" w:color="auto" w:fill="auto"/>
          </w:tcPr>
          <w:p w14:paraId="45AF2A76" w14:textId="77777777" w:rsidR="00114FF3" w:rsidRPr="00392E8D" w:rsidRDefault="005658D5" w:rsidP="00F37E3E">
            <w:pPr>
              <w:pStyle w:val="TAL"/>
              <w:keepLines w:val="0"/>
            </w:pPr>
            <w:r w:rsidRPr="00392E8D">
              <w:rPr>
                <w:rFonts w:cs="Arial"/>
              </w:rPr>
              <w:t>Identifier</w:t>
            </w:r>
          </w:p>
        </w:tc>
        <w:tc>
          <w:tcPr>
            <w:tcW w:w="2787" w:type="dxa"/>
            <w:shd w:val="clear" w:color="auto" w:fill="auto"/>
          </w:tcPr>
          <w:p w14:paraId="6BFCBEA4" w14:textId="77777777" w:rsidR="00114FF3" w:rsidRPr="00392E8D" w:rsidRDefault="005658D5" w:rsidP="00F37E3E">
            <w:pPr>
              <w:pStyle w:val="TAL"/>
              <w:keepLines w:val="0"/>
            </w:pPr>
            <w:r w:rsidRPr="00392E8D">
              <w:rPr>
                <w:rFonts w:cs="Arial"/>
                <w:szCs w:val="18"/>
              </w:rPr>
              <w:t xml:space="preserve">Identifier of the </w:t>
            </w:r>
            <w:r w:rsidRPr="00392E8D">
              <w:rPr>
                <w:rFonts w:cs="Arial"/>
                <w:szCs w:val="18"/>
                <w:lang w:eastAsia="en-GB"/>
              </w:rPr>
              <w:t xml:space="preserve">on-boarded </w:t>
            </w:r>
            <w:r w:rsidRPr="00392E8D">
              <w:rPr>
                <w:rFonts w:cs="Arial"/>
                <w:szCs w:val="18"/>
              </w:rPr>
              <w:t>PNFD. See note</w:t>
            </w:r>
            <w:r w:rsidR="00E62BB0" w:rsidRPr="00392E8D">
              <w:rPr>
                <w:rFonts w:cs="Arial"/>
                <w:szCs w:val="18"/>
              </w:rPr>
              <w:t>s</w:t>
            </w:r>
            <w:r w:rsidR="00D307E6" w:rsidRPr="00392E8D">
              <w:rPr>
                <w:rFonts w:cs="Arial"/>
                <w:szCs w:val="18"/>
              </w:rPr>
              <w:t xml:space="preserve"> 1</w:t>
            </w:r>
            <w:r w:rsidR="00E62BB0" w:rsidRPr="00392E8D">
              <w:rPr>
                <w:rFonts w:cs="Arial"/>
                <w:szCs w:val="18"/>
              </w:rPr>
              <w:t xml:space="preserve"> and 3</w:t>
            </w:r>
            <w:r w:rsidRPr="00392E8D">
              <w:rPr>
                <w:rFonts w:cs="Arial"/>
                <w:szCs w:val="18"/>
              </w:rPr>
              <w:t>.</w:t>
            </w:r>
          </w:p>
        </w:tc>
      </w:tr>
      <w:tr w:rsidR="00114FF3" w:rsidRPr="00392E8D" w14:paraId="118E754E" w14:textId="77777777">
        <w:trPr>
          <w:jc w:val="center"/>
        </w:trPr>
        <w:tc>
          <w:tcPr>
            <w:tcW w:w="2122" w:type="dxa"/>
            <w:shd w:val="clear" w:color="auto" w:fill="auto"/>
          </w:tcPr>
          <w:p w14:paraId="2CB9BDAB" w14:textId="77777777" w:rsidR="00114FF3" w:rsidRPr="00392E8D" w:rsidRDefault="005658D5" w:rsidP="008C308E">
            <w:pPr>
              <w:pStyle w:val="TAL"/>
              <w:keepNext w:val="0"/>
              <w:keepLines w:val="0"/>
            </w:pPr>
            <w:r w:rsidRPr="00392E8D">
              <w:t>name</w:t>
            </w:r>
          </w:p>
        </w:tc>
        <w:tc>
          <w:tcPr>
            <w:tcW w:w="1275" w:type="dxa"/>
            <w:shd w:val="clear" w:color="auto" w:fill="auto"/>
          </w:tcPr>
          <w:p w14:paraId="6CAE085C" w14:textId="77777777" w:rsidR="00114FF3" w:rsidRPr="00392E8D" w:rsidRDefault="005658D5" w:rsidP="008C308E">
            <w:pPr>
              <w:pStyle w:val="TAL"/>
              <w:keepNext w:val="0"/>
              <w:keepLines w:val="0"/>
            </w:pPr>
            <w:r w:rsidRPr="00392E8D">
              <w:t>M</w:t>
            </w:r>
          </w:p>
        </w:tc>
        <w:tc>
          <w:tcPr>
            <w:tcW w:w="1418" w:type="dxa"/>
            <w:shd w:val="clear" w:color="auto" w:fill="auto"/>
          </w:tcPr>
          <w:p w14:paraId="6B8396F3" w14:textId="77777777" w:rsidR="00114FF3" w:rsidRPr="00392E8D" w:rsidRDefault="005658D5" w:rsidP="008C308E">
            <w:pPr>
              <w:pStyle w:val="TAL"/>
              <w:keepNext w:val="0"/>
              <w:keepLines w:val="0"/>
            </w:pPr>
            <w:r w:rsidRPr="00392E8D">
              <w:t>0..1</w:t>
            </w:r>
          </w:p>
        </w:tc>
        <w:tc>
          <w:tcPr>
            <w:tcW w:w="2026" w:type="dxa"/>
            <w:shd w:val="clear" w:color="auto" w:fill="auto"/>
          </w:tcPr>
          <w:p w14:paraId="3242C6EA" w14:textId="77777777" w:rsidR="00114FF3" w:rsidRPr="00392E8D" w:rsidRDefault="005658D5" w:rsidP="008C308E">
            <w:pPr>
              <w:pStyle w:val="TAL"/>
              <w:keepNext w:val="0"/>
              <w:keepLines w:val="0"/>
            </w:pPr>
            <w:r w:rsidRPr="00392E8D">
              <w:t>String</w:t>
            </w:r>
          </w:p>
        </w:tc>
        <w:tc>
          <w:tcPr>
            <w:tcW w:w="2787" w:type="dxa"/>
            <w:shd w:val="clear" w:color="auto" w:fill="auto"/>
          </w:tcPr>
          <w:p w14:paraId="46D5C25E" w14:textId="77777777" w:rsidR="00114FF3" w:rsidRPr="00392E8D" w:rsidRDefault="005658D5" w:rsidP="008C308E">
            <w:pPr>
              <w:pStyle w:val="TAL"/>
              <w:keepNext w:val="0"/>
              <w:keepLines w:val="0"/>
            </w:pPr>
            <w:r w:rsidRPr="00392E8D">
              <w:t xml:space="preserve">Name of the on-boarded PNFD. </w:t>
            </w:r>
            <w:r w:rsidRPr="00392E8D">
              <w:rPr>
                <w:lang w:eastAsia="en-GB"/>
              </w:rPr>
              <w:t>See note</w:t>
            </w:r>
            <w:r w:rsidR="00E62BB0" w:rsidRPr="00392E8D">
              <w:rPr>
                <w:lang w:eastAsia="en-GB"/>
              </w:rPr>
              <w:t>s</w:t>
            </w:r>
            <w:r w:rsidR="00D307E6" w:rsidRPr="00392E8D">
              <w:rPr>
                <w:lang w:eastAsia="en-GB"/>
              </w:rPr>
              <w:t xml:space="preserve"> 1</w:t>
            </w:r>
            <w:r w:rsidR="00E62BB0" w:rsidRPr="00392E8D">
              <w:rPr>
                <w:rFonts w:cs="Arial"/>
                <w:szCs w:val="18"/>
              </w:rPr>
              <w:t xml:space="preserve"> and 3</w:t>
            </w:r>
            <w:r w:rsidRPr="00392E8D">
              <w:rPr>
                <w:lang w:eastAsia="en-GB"/>
              </w:rPr>
              <w:t>.</w:t>
            </w:r>
          </w:p>
        </w:tc>
      </w:tr>
      <w:tr w:rsidR="00114FF3" w:rsidRPr="00392E8D" w14:paraId="5E874946" w14:textId="77777777">
        <w:trPr>
          <w:jc w:val="center"/>
        </w:trPr>
        <w:tc>
          <w:tcPr>
            <w:tcW w:w="2122" w:type="dxa"/>
            <w:shd w:val="clear" w:color="auto" w:fill="auto"/>
          </w:tcPr>
          <w:p w14:paraId="2136ED0E" w14:textId="77777777" w:rsidR="00114FF3" w:rsidRPr="00392E8D" w:rsidRDefault="005658D5" w:rsidP="008C308E">
            <w:pPr>
              <w:pStyle w:val="TAL"/>
              <w:keepNext w:val="0"/>
              <w:keepLines w:val="0"/>
            </w:pPr>
            <w:r w:rsidRPr="00392E8D">
              <w:t>version</w:t>
            </w:r>
          </w:p>
        </w:tc>
        <w:tc>
          <w:tcPr>
            <w:tcW w:w="1275" w:type="dxa"/>
            <w:shd w:val="clear" w:color="auto" w:fill="auto"/>
          </w:tcPr>
          <w:p w14:paraId="53310302" w14:textId="77777777" w:rsidR="00114FF3" w:rsidRPr="00392E8D" w:rsidRDefault="005658D5" w:rsidP="008C308E">
            <w:pPr>
              <w:pStyle w:val="TAL"/>
              <w:keepNext w:val="0"/>
              <w:keepLines w:val="0"/>
            </w:pPr>
            <w:r w:rsidRPr="00392E8D">
              <w:t>M</w:t>
            </w:r>
          </w:p>
        </w:tc>
        <w:tc>
          <w:tcPr>
            <w:tcW w:w="1418" w:type="dxa"/>
            <w:shd w:val="clear" w:color="auto" w:fill="auto"/>
          </w:tcPr>
          <w:p w14:paraId="1A4D4429" w14:textId="77777777" w:rsidR="00114FF3" w:rsidRPr="00392E8D" w:rsidRDefault="005658D5" w:rsidP="008C308E">
            <w:pPr>
              <w:pStyle w:val="TAL"/>
              <w:keepNext w:val="0"/>
              <w:keepLines w:val="0"/>
            </w:pPr>
            <w:r w:rsidRPr="00392E8D">
              <w:t>0..1</w:t>
            </w:r>
          </w:p>
        </w:tc>
        <w:tc>
          <w:tcPr>
            <w:tcW w:w="2026" w:type="dxa"/>
            <w:shd w:val="clear" w:color="auto" w:fill="auto"/>
          </w:tcPr>
          <w:p w14:paraId="213CA9F8" w14:textId="77777777" w:rsidR="00114FF3" w:rsidRPr="00392E8D" w:rsidRDefault="005658D5" w:rsidP="008C308E">
            <w:pPr>
              <w:pStyle w:val="TAL"/>
              <w:keepNext w:val="0"/>
              <w:keepLines w:val="0"/>
            </w:pPr>
            <w:r w:rsidRPr="00392E8D">
              <w:t>Version</w:t>
            </w:r>
          </w:p>
        </w:tc>
        <w:tc>
          <w:tcPr>
            <w:tcW w:w="2787" w:type="dxa"/>
            <w:shd w:val="clear" w:color="auto" w:fill="auto"/>
          </w:tcPr>
          <w:p w14:paraId="2F51571A" w14:textId="77777777" w:rsidR="00114FF3" w:rsidRPr="00392E8D" w:rsidRDefault="005658D5" w:rsidP="008C308E">
            <w:pPr>
              <w:pStyle w:val="TAL"/>
              <w:keepNext w:val="0"/>
              <w:keepLines w:val="0"/>
            </w:pPr>
            <w:r w:rsidRPr="00392E8D">
              <w:t xml:space="preserve">Version of the on-boarded PNFD. </w:t>
            </w:r>
            <w:r w:rsidRPr="00392E8D">
              <w:rPr>
                <w:lang w:eastAsia="en-GB"/>
              </w:rPr>
              <w:t>See note</w:t>
            </w:r>
            <w:r w:rsidR="00E62BB0" w:rsidRPr="00392E8D">
              <w:rPr>
                <w:lang w:eastAsia="en-GB"/>
              </w:rPr>
              <w:t>s</w:t>
            </w:r>
            <w:r w:rsidR="00D307E6" w:rsidRPr="00392E8D">
              <w:rPr>
                <w:lang w:eastAsia="en-GB"/>
              </w:rPr>
              <w:t xml:space="preserve"> 1</w:t>
            </w:r>
            <w:r w:rsidR="00E62BB0" w:rsidRPr="00392E8D">
              <w:rPr>
                <w:rFonts w:cs="Arial"/>
                <w:szCs w:val="18"/>
              </w:rPr>
              <w:t xml:space="preserve"> and 3</w:t>
            </w:r>
            <w:r w:rsidRPr="00392E8D">
              <w:rPr>
                <w:lang w:eastAsia="en-GB"/>
              </w:rPr>
              <w:t>.</w:t>
            </w:r>
          </w:p>
        </w:tc>
      </w:tr>
      <w:tr w:rsidR="00114FF3" w:rsidRPr="00392E8D" w14:paraId="3F333034" w14:textId="77777777">
        <w:trPr>
          <w:jc w:val="center"/>
        </w:trPr>
        <w:tc>
          <w:tcPr>
            <w:tcW w:w="2122" w:type="dxa"/>
            <w:shd w:val="clear" w:color="auto" w:fill="auto"/>
          </w:tcPr>
          <w:p w14:paraId="0712F18D" w14:textId="77777777" w:rsidR="00114FF3" w:rsidRPr="00392E8D" w:rsidRDefault="005658D5" w:rsidP="008C308E">
            <w:pPr>
              <w:pStyle w:val="TAL"/>
              <w:keepNext w:val="0"/>
              <w:keepLines w:val="0"/>
            </w:pPr>
            <w:r w:rsidRPr="00392E8D">
              <w:t>provider</w:t>
            </w:r>
          </w:p>
        </w:tc>
        <w:tc>
          <w:tcPr>
            <w:tcW w:w="1275" w:type="dxa"/>
            <w:shd w:val="clear" w:color="auto" w:fill="auto"/>
          </w:tcPr>
          <w:p w14:paraId="7CC97002" w14:textId="77777777" w:rsidR="00114FF3" w:rsidRPr="00392E8D" w:rsidRDefault="005658D5" w:rsidP="008C308E">
            <w:pPr>
              <w:pStyle w:val="TAL"/>
              <w:keepNext w:val="0"/>
              <w:keepLines w:val="0"/>
            </w:pPr>
            <w:r w:rsidRPr="00392E8D">
              <w:t>M</w:t>
            </w:r>
          </w:p>
        </w:tc>
        <w:tc>
          <w:tcPr>
            <w:tcW w:w="1418" w:type="dxa"/>
            <w:shd w:val="clear" w:color="auto" w:fill="auto"/>
          </w:tcPr>
          <w:p w14:paraId="56DAE8FF" w14:textId="77777777" w:rsidR="00114FF3" w:rsidRPr="00392E8D" w:rsidRDefault="005658D5" w:rsidP="008C308E">
            <w:pPr>
              <w:pStyle w:val="TAL"/>
              <w:keepNext w:val="0"/>
              <w:keepLines w:val="0"/>
            </w:pPr>
            <w:r w:rsidRPr="00392E8D">
              <w:t>0..1</w:t>
            </w:r>
          </w:p>
        </w:tc>
        <w:tc>
          <w:tcPr>
            <w:tcW w:w="2026" w:type="dxa"/>
            <w:shd w:val="clear" w:color="auto" w:fill="auto"/>
          </w:tcPr>
          <w:p w14:paraId="27296A9C" w14:textId="77777777" w:rsidR="00114FF3" w:rsidRPr="00392E8D" w:rsidRDefault="005658D5" w:rsidP="008C308E">
            <w:pPr>
              <w:pStyle w:val="TAL"/>
              <w:keepNext w:val="0"/>
              <w:keepLines w:val="0"/>
            </w:pPr>
            <w:r w:rsidRPr="00392E8D">
              <w:t>String</w:t>
            </w:r>
          </w:p>
        </w:tc>
        <w:tc>
          <w:tcPr>
            <w:tcW w:w="2787" w:type="dxa"/>
            <w:shd w:val="clear" w:color="auto" w:fill="auto"/>
          </w:tcPr>
          <w:p w14:paraId="7AEBB2B1" w14:textId="77777777" w:rsidR="00114FF3" w:rsidRPr="00392E8D" w:rsidRDefault="005658D5" w:rsidP="008C308E">
            <w:pPr>
              <w:pStyle w:val="TAL"/>
              <w:keepNext w:val="0"/>
              <w:keepLines w:val="0"/>
            </w:pPr>
            <w:r w:rsidRPr="00392E8D">
              <w:t xml:space="preserve">Provider of the on-boarded PNFD. </w:t>
            </w:r>
            <w:r w:rsidRPr="00392E8D">
              <w:rPr>
                <w:lang w:eastAsia="en-GB"/>
              </w:rPr>
              <w:t>See note</w:t>
            </w:r>
            <w:r w:rsidR="00E62BB0" w:rsidRPr="00392E8D">
              <w:rPr>
                <w:lang w:eastAsia="en-GB"/>
              </w:rPr>
              <w:t>s</w:t>
            </w:r>
            <w:r w:rsidR="00D307E6" w:rsidRPr="00392E8D">
              <w:rPr>
                <w:lang w:eastAsia="en-GB"/>
              </w:rPr>
              <w:t xml:space="preserve"> 1</w:t>
            </w:r>
            <w:r w:rsidR="00E62BB0" w:rsidRPr="00392E8D">
              <w:rPr>
                <w:rFonts w:cs="Arial"/>
                <w:szCs w:val="18"/>
              </w:rPr>
              <w:t xml:space="preserve"> and 3</w:t>
            </w:r>
            <w:r w:rsidRPr="00392E8D">
              <w:rPr>
                <w:lang w:eastAsia="en-GB"/>
              </w:rPr>
              <w:t>.</w:t>
            </w:r>
          </w:p>
        </w:tc>
      </w:tr>
      <w:tr w:rsidR="00114FF3" w:rsidRPr="00392E8D" w14:paraId="4A53D722" w14:textId="77777777">
        <w:trPr>
          <w:jc w:val="center"/>
        </w:trPr>
        <w:tc>
          <w:tcPr>
            <w:tcW w:w="2122" w:type="dxa"/>
            <w:shd w:val="clear" w:color="auto" w:fill="auto"/>
          </w:tcPr>
          <w:p w14:paraId="29CD1721" w14:textId="77777777" w:rsidR="00114FF3" w:rsidRPr="00392E8D" w:rsidRDefault="005658D5" w:rsidP="008C308E">
            <w:pPr>
              <w:pStyle w:val="TAL"/>
            </w:pPr>
            <w:r w:rsidRPr="00392E8D">
              <w:t>pnfdInvariantId</w:t>
            </w:r>
          </w:p>
        </w:tc>
        <w:tc>
          <w:tcPr>
            <w:tcW w:w="1275" w:type="dxa"/>
            <w:shd w:val="clear" w:color="auto" w:fill="auto"/>
          </w:tcPr>
          <w:p w14:paraId="3BFD1778" w14:textId="77777777" w:rsidR="00114FF3" w:rsidRPr="00392E8D" w:rsidRDefault="005658D5" w:rsidP="008C308E">
            <w:pPr>
              <w:pStyle w:val="TAL"/>
            </w:pPr>
            <w:r w:rsidRPr="00392E8D">
              <w:t>M</w:t>
            </w:r>
          </w:p>
        </w:tc>
        <w:tc>
          <w:tcPr>
            <w:tcW w:w="1418" w:type="dxa"/>
            <w:shd w:val="clear" w:color="auto" w:fill="auto"/>
          </w:tcPr>
          <w:p w14:paraId="777A1F32" w14:textId="77777777" w:rsidR="00114FF3" w:rsidRPr="00392E8D" w:rsidRDefault="005658D5" w:rsidP="008C308E">
            <w:pPr>
              <w:pStyle w:val="TAL"/>
            </w:pPr>
            <w:r w:rsidRPr="00392E8D">
              <w:rPr>
                <w:rFonts w:cs="Arial"/>
              </w:rPr>
              <w:t>0..1</w:t>
            </w:r>
          </w:p>
        </w:tc>
        <w:tc>
          <w:tcPr>
            <w:tcW w:w="2026" w:type="dxa"/>
            <w:shd w:val="clear" w:color="auto" w:fill="auto"/>
          </w:tcPr>
          <w:p w14:paraId="230BC1BE" w14:textId="77777777" w:rsidR="00114FF3" w:rsidRPr="00392E8D" w:rsidRDefault="005658D5" w:rsidP="008C308E">
            <w:pPr>
              <w:pStyle w:val="TAL"/>
            </w:pPr>
            <w:r w:rsidRPr="00392E8D">
              <w:t>Identifier</w:t>
            </w:r>
          </w:p>
        </w:tc>
        <w:tc>
          <w:tcPr>
            <w:tcW w:w="2787" w:type="dxa"/>
            <w:shd w:val="clear" w:color="auto" w:fill="auto"/>
          </w:tcPr>
          <w:p w14:paraId="1514642D" w14:textId="77777777" w:rsidR="00114FF3" w:rsidRPr="00392E8D" w:rsidRDefault="005658D5" w:rsidP="008C308E">
            <w:pPr>
              <w:pStyle w:val="TAL"/>
            </w:pPr>
            <w:r w:rsidRPr="00392E8D">
              <w:rPr>
                <w:lang w:eastAsia="zh-CN"/>
              </w:rPr>
              <w:t xml:space="preserve">Identifies a PNFD in a version independent manner. This attribute is invariant across versions of PNFD. </w:t>
            </w:r>
            <w:r w:rsidRPr="00392E8D">
              <w:rPr>
                <w:rFonts w:cs="Arial"/>
                <w:szCs w:val="18"/>
              </w:rPr>
              <w:t>See note</w:t>
            </w:r>
            <w:r w:rsidR="00E62BB0" w:rsidRPr="00392E8D">
              <w:rPr>
                <w:rFonts w:cs="Arial"/>
                <w:szCs w:val="18"/>
              </w:rPr>
              <w:t>s</w:t>
            </w:r>
            <w:r w:rsidR="00D307E6" w:rsidRPr="00392E8D">
              <w:rPr>
                <w:rFonts w:cs="Arial"/>
                <w:szCs w:val="18"/>
              </w:rPr>
              <w:t xml:space="preserve"> 1</w:t>
            </w:r>
            <w:r w:rsidR="00E62BB0" w:rsidRPr="00392E8D">
              <w:rPr>
                <w:rFonts w:cs="Arial"/>
                <w:szCs w:val="18"/>
              </w:rPr>
              <w:t xml:space="preserve"> and 3</w:t>
            </w:r>
            <w:r w:rsidRPr="00392E8D">
              <w:rPr>
                <w:rFonts w:cs="Arial"/>
                <w:szCs w:val="18"/>
              </w:rPr>
              <w:t>.</w:t>
            </w:r>
          </w:p>
        </w:tc>
      </w:tr>
      <w:tr w:rsidR="00E62BB0" w:rsidRPr="00392E8D" w14:paraId="79152D87" w14:textId="77777777" w:rsidTr="008A1C91">
        <w:trPr>
          <w:jc w:val="center"/>
        </w:trPr>
        <w:tc>
          <w:tcPr>
            <w:tcW w:w="2122" w:type="dxa"/>
            <w:shd w:val="clear" w:color="auto" w:fill="auto"/>
          </w:tcPr>
          <w:p w14:paraId="0D710374" w14:textId="77777777" w:rsidR="00E62BB0" w:rsidRPr="00392E8D" w:rsidRDefault="00E62BB0" w:rsidP="00E62BB0">
            <w:pPr>
              <w:keepNext/>
              <w:keepLines/>
              <w:spacing w:after="0"/>
              <w:rPr>
                <w:rFonts w:ascii="Arial" w:hAnsi="Arial"/>
                <w:sz w:val="18"/>
              </w:rPr>
            </w:pPr>
            <w:r w:rsidRPr="00392E8D">
              <w:rPr>
                <w:rFonts w:ascii="Arial" w:hAnsi="Arial"/>
                <w:sz w:val="18"/>
              </w:rPr>
              <w:t>pnfdExtInvariantId</w:t>
            </w:r>
          </w:p>
        </w:tc>
        <w:tc>
          <w:tcPr>
            <w:tcW w:w="1275" w:type="dxa"/>
            <w:shd w:val="clear" w:color="auto" w:fill="auto"/>
          </w:tcPr>
          <w:p w14:paraId="439E3349" w14:textId="77777777" w:rsidR="00E62BB0" w:rsidRPr="00392E8D" w:rsidRDefault="00E62BB0" w:rsidP="00E62BB0">
            <w:pPr>
              <w:keepNext/>
              <w:keepLines/>
              <w:spacing w:after="0"/>
              <w:rPr>
                <w:rFonts w:ascii="Arial" w:hAnsi="Arial"/>
                <w:sz w:val="18"/>
              </w:rPr>
            </w:pPr>
            <w:r w:rsidRPr="00392E8D">
              <w:rPr>
                <w:rFonts w:ascii="Arial" w:hAnsi="Arial"/>
                <w:sz w:val="18"/>
              </w:rPr>
              <w:t>M</w:t>
            </w:r>
          </w:p>
        </w:tc>
        <w:tc>
          <w:tcPr>
            <w:tcW w:w="1418" w:type="dxa"/>
            <w:shd w:val="clear" w:color="auto" w:fill="auto"/>
          </w:tcPr>
          <w:p w14:paraId="27224F90" w14:textId="77777777" w:rsidR="00E62BB0" w:rsidRPr="00392E8D" w:rsidRDefault="00E62BB0" w:rsidP="00E62BB0">
            <w:pPr>
              <w:keepNext/>
              <w:keepLines/>
              <w:spacing w:after="0"/>
              <w:rPr>
                <w:rFonts w:ascii="Arial" w:hAnsi="Arial" w:cs="Arial"/>
                <w:sz w:val="18"/>
              </w:rPr>
            </w:pPr>
            <w:r w:rsidRPr="00392E8D">
              <w:rPr>
                <w:rFonts w:ascii="Arial" w:hAnsi="Arial" w:cs="Arial"/>
                <w:sz w:val="18"/>
              </w:rPr>
              <w:t>0..1</w:t>
            </w:r>
          </w:p>
        </w:tc>
        <w:tc>
          <w:tcPr>
            <w:tcW w:w="2026" w:type="dxa"/>
            <w:shd w:val="clear" w:color="auto" w:fill="auto"/>
          </w:tcPr>
          <w:p w14:paraId="6A530B32" w14:textId="77777777" w:rsidR="00E62BB0" w:rsidRPr="00392E8D" w:rsidRDefault="00E62BB0" w:rsidP="00E62BB0">
            <w:pPr>
              <w:keepNext/>
              <w:keepLines/>
              <w:spacing w:after="0"/>
              <w:rPr>
                <w:rFonts w:ascii="Arial" w:hAnsi="Arial"/>
                <w:sz w:val="18"/>
              </w:rPr>
            </w:pPr>
            <w:r w:rsidRPr="00392E8D">
              <w:rPr>
                <w:rFonts w:ascii="Arial" w:hAnsi="Arial"/>
                <w:sz w:val="18"/>
              </w:rPr>
              <w:t>Identifier</w:t>
            </w:r>
          </w:p>
        </w:tc>
        <w:tc>
          <w:tcPr>
            <w:tcW w:w="2787" w:type="dxa"/>
            <w:shd w:val="clear" w:color="auto" w:fill="auto"/>
          </w:tcPr>
          <w:p w14:paraId="0EE16CBC" w14:textId="77777777" w:rsidR="00E62BB0" w:rsidRPr="00392E8D" w:rsidRDefault="00E62BB0" w:rsidP="00E62BB0">
            <w:pPr>
              <w:keepNext/>
              <w:keepLines/>
              <w:spacing w:after="0"/>
              <w:rPr>
                <w:rFonts w:ascii="Arial" w:hAnsi="Arial"/>
                <w:sz w:val="18"/>
                <w:lang w:eastAsia="zh-CN"/>
              </w:rPr>
            </w:pPr>
            <w:r w:rsidRPr="00392E8D">
              <w:rPr>
                <w:rFonts w:ascii="Arial" w:hAnsi="Arial"/>
                <w:sz w:val="18"/>
                <w:lang w:eastAsia="zh-CN"/>
              </w:rPr>
              <w:t>Identifies a PNFD in a version independent manner. This attribute is invariant across versions of the PNFD that expose the same external connectivity, i.e. same number of pnfExtCpds and same identifiers. See notes 3 and 4.</w:t>
            </w:r>
          </w:p>
        </w:tc>
      </w:tr>
      <w:tr w:rsidR="00114FF3" w:rsidRPr="00392E8D" w14:paraId="542B3A80" w14:textId="77777777">
        <w:trPr>
          <w:jc w:val="center"/>
        </w:trPr>
        <w:tc>
          <w:tcPr>
            <w:tcW w:w="2122" w:type="dxa"/>
            <w:shd w:val="clear" w:color="auto" w:fill="auto"/>
          </w:tcPr>
          <w:p w14:paraId="3C808DF4" w14:textId="77777777" w:rsidR="00114FF3" w:rsidRPr="00392E8D" w:rsidRDefault="005658D5" w:rsidP="008C308E">
            <w:pPr>
              <w:pStyle w:val="TAL"/>
              <w:keepNext w:val="0"/>
              <w:keepLines w:val="0"/>
            </w:pPr>
            <w:r w:rsidRPr="00392E8D">
              <w:t>pnfd</w:t>
            </w:r>
          </w:p>
        </w:tc>
        <w:tc>
          <w:tcPr>
            <w:tcW w:w="1275" w:type="dxa"/>
            <w:shd w:val="clear" w:color="auto" w:fill="auto"/>
          </w:tcPr>
          <w:p w14:paraId="2AD29180" w14:textId="77777777" w:rsidR="00114FF3" w:rsidRPr="00392E8D" w:rsidRDefault="005658D5" w:rsidP="008C308E">
            <w:pPr>
              <w:pStyle w:val="TAL"/>
              <w:keepNext w:val="0"/>
              <w:keepLines w:val="0"/>
            </w:pPr>
            <w:r w:rsidRPr="00392E8D">
              <w:t>M</w:t>
            </w:r>
          </w:p>
        </w:tc>
        <w:tc>
          <w:tcPr>
            <w:tcW w:w="1418" w:type="dxa"/>
            <w:shd w:val="clear" w:color="auto" w:fill="auto"/>
          </w:tcPr>
          <w:p w14:paraId="6B249664" w14:textId="77777777" w:rsidR="00114FF3" w:rsidRPr="00392E8D" w:rsidRDefault="005658D5" w:rsidP="008C308E">
            <w:pPr>
              <w:pStyle w:val="TAL"/>
              <w:keepNext w:val="0"/>
              <w:keepLines w:val="0"/>
            </w:pPr>
            <w:r w:rsidRPr="00392E8D">
              <w:t>0..1</w:t>
            </w:r>
          </w:p>
        </w:tc>
        <w:tc>
          <w:tcPr>
            <w:tcW w:w="2026" w:type="dxa"/>
            <w:shd w:val="clear" w:color="auto" w:fill="auto"/>
          </w:tcPr>
          <w:p w14:paraId="75AA71B0" w14:textId="77777777" w:rsidR="00114FF3" w:rsidRPr="00392E8D" w:rsidRDefault="005658D5" w:rsidP="008C308E">
            <w:pPr>
              <w:pStyle w:val="TAL"/>
              <w:keepNext w:val="0"/>
              <w:keepLines w:val="0"/>
            </w:pPr>
            <w:r w:rsidRPr="00392E8D">
              <w:rPr>
                <w:lang w:eastAsia="en-GB"/>
              </w:rPr>
              <w:t xml:space="preserve">Identifier (Reference to </w:t>
            </w:r>
            <w:r w:rsidR="003E75A8" w:rsidRPr="00392E8D">
              <w:rPr>
                <w:lang w:eastAsia="en-GB"/>
              </w:rPr>
              <w:t>Pnfd)</w:t>
            </w:r>
          </w:p>
        </w:tc>
        <w:tc>
          <w:tcPr>
            <w:tcW w:w="2787" w:type="dxa"/>
            <w:shd w:val="clear" w:color="auto" w:fill="auto"/>
          </w:tcPr>
          <w:p w14:paraId="26D8546A" w14:textId="77777777" w:rsidR="00114FF3" w:rsidRPr="00392E8D" w:rsidRDefault="005658D5" w:rsidP="008C308E">
            <w:pPr>
              <w:pStyle w:val="TAL"/>
              <w:keepNext w:val="0"/>
              <w:keepLines w:val="0"/>
            </w:pPr>
            <w:r w:rsidRPr="00392E8D">
              <w:rPr>
                <w:lang w:eastAsia="en-GB"/>
              </w:rPr>
              <w:t>Reference to the on-boarded PNFD, e.g. URL to the on</w:t>
            </w:r>
            <w:r w:rsidRPr="00392E8D">
              <w:rPr>
                <w:lang w:eastAsia="en-GB"/>
              </w:rPr>
              <w:noBreakHyphen/>
              <w:t>boarded PNFD</w:t>
            </w:r>
            <w:r w:rsidRPr="00392E8D">
              <w:t>. See note</w:t>
            </w:r>
            <w:r w:rsidR="00D307E6" w:rsidRPr="00392E8D">
              <w:t xml:space="preserve"> 1</w:t>
            </w:r>
            <w:r w:rsidRPr="00392E8D">
              <w:t>.</w:t>
            </w:r>
          </w:p>
        </w:tc>
      </w:tr>
      <w:tr w:rsidR="00D307E6" w:rsidRPr="00392E8D" w14:paraId="6469DBED" w14:textId="77777777">
        <w:trPr>
          <w:jc w:val="center"/>
        </w:trPr>
        <w:tc>
          <w:tcPr>
            <w:tcW w:w="2122" w:type="dxa"/>
            <w:shd w:val="clear" w:color="auto" w:fill="auto"/>
          </w:tcPr>
          <w:p w14:paraId="19703218" w14:textId="77777777" w:rsidR="00D307E6" w:rsidRPr="00392E8D" w:rsidRDefault="00D307E6" w:rsidP="008C308E">
            <w:pPr>
              <w:pStyle w:val="TAL"/>
              <w:keepNext w:val="0"/>
              <w:keepLines w:val="0"/>
            </w:pPr>
            <w:r w:rsidRPr="00392E8D">
              <w:t>artifact</w:t>
            </w:r>
            <w:r w:rsidRPr="00392E8D" w:rsidDel="00E43ED3">
              <w:t>s</w:t>
            </w:r>
          </w:p>
        </w:tc>
        <w:tc>
          <w:tcPr>
            <w:tcW w:w="1275" w:type="dxa"/>
            <w:shd w:val="clear" w:color="auto" w:fill="auto"/>
          </w:tcPr>
          <w:p w14:paraId="003E8449" w14:textId="77777777" w:rsidR="00D307E6" w:rsidRPr="00392E8D" w:rsidRDefault="00D307E6" w:rsidP="008C308E">
            <w:pPr>
              <w:pStyle w:val="TAL"/>
              <w:keepNext w:val="0"/>
              <w:keepLines w:val="0"/>
            </w:pPr>
            <w:r w:rsidRPr="00392E8D">
              <w:t>M</w:t>
            </w:r>
          </w:p>
        </w:tc>
        <w:tc>
          <w:tcPr>
            <w:tcW w:w="1418" w:type="dxa"/>
            <w:shd w:val="clear" w:color="auto" w:fill="auto"/>
          </w:tcPr>
          <w:p w14:paraId="79659585" w14:textId="77777777" w:rsidR="00D307E6" w:rsidRPr="00392E8D" w:rsidRDefault="00D307E6" w:rsidP="008C308E">
            <w:pPr>
              <w:pStyle w:val="TAL"/>
              <w:keepNext w:val="0"/>
              <w:keepLines w:val="0"/>
            </w:pPr>
            <w:r w:rsidRPr="00392E8D">
              <w:t>0..N</w:t>
            </w:r>
          </w:p>
        </w:tc>
        <w:tc>
          <w:tcPr>
            <w:tcW w:w="2026" w:type="dxa"/>
            <w:shd w:val="clear" w:color="auto" w:fill="auto"/>
          </w:tcPr>
          <w:p w14:paraId="49260794" w14:textId="77777777" w:rsidR="00D307E6" w:rsidRPr="00392E8D" w:rsidRDefault="00D307E6" w:rsidP="008C308E">
            <w:pPr>
              <w:pStyle w:val="TAL"/>
              <w:keepNext w:val="0"/>
              <w:keepLines w:val="0"/>
              <w:rPr>
                <w:lang w:eastAsia="en-GB"/>
              </w:rPr>
            </w:pPr>
            <w:r w:rsidRPr="00392E8D">
              <w:t>PnfdArchiveArtifactInformation</w:t>
            </w:r>
          </w:p>
        </w:tc>
        <w:tc>
          <w:tcPr>
            <w:tcW w:w="2787" w:type="dxa"/>
            <w:shd w:val="clear" w:color="auto" w:fill="auto"/>
          </w:tcPr>
          <w:p w14:paraId="52FD8F28" w14:textId="77777777" w:rsidR="00D307E6" w:rsidRPr="00392E8D" w:rsidRDefault="00D307E6" w:rsidP="008C308E">
            <w:pPr>
              <w:pStyle w:val="TAL"/>
              <w:keepNext w:val="0"/>
              <w:keepLines w:val="0"/>
              <w:rPr>
                <w:lang w:eastAsia="en-GB"/>
              </w:rPr>
            </w:pPr>
            <w:r w:rsidRPr="00392E8D">
              <w:rPr>
                <w:rFonts w:cs="Arial"/>
              </w:rPr>
              <w:t>Information about artifacts contained in the PNFD archive. See note 2.</w:t>
            </w:r>
          </w:p>
        </w:tc>
      </w:tr>
      <w:tr w:rsidR="00D307E6" w:rsidRPr="00392E8D" w14:paraId="2D7BC833" w14:textId="77777777">
        <w:trPr>
          <w:jc w:val="center"/>
        </w:trPr>
        <w:tc>
          <w:tcPr>
            <w:tcW w:w="2122" w:type="dxa"/>
            <w:shd w:val="clear" w:color="auto" w:fill="auto"/>
          </w:tcPr>
          <w:p w14:paraId="4C27109A" w14:textId="77777777" w:rsidR="00D307E6" w:rsidRPr="00392E8D" w:rsidRDefault="00D307E6" w:rsidP="008C308E">
            <w:pPr>
              <w:pStyle w:val="TAL"/>
              <w:keepNext w:val="0"/>
              <w:keepLines w:val="0"/>
            </w:pPr>
            <w:r w:rsidRPr="00392E8D">
              <w:rPr>
                <w:lang w:eastAsia="en-GB"/>
              </w:rPr>
              <w:t>onboardingState</w:t>
            </w:r>
          </w:p>
        </w:tc>
        <w:tc>
          <w:tcPr>
            <w:tcW w:w="1275" w:type="dxa"/>
            <w:shd w:val="clear" w:color="auto" w:fill="auto"/>
          </w:tcPr>
          <w:p w14:paraId="11B4C74E" w14:textId="77777777" w:rsidR="00D307E6" w:rsidRPr="00392E8D" w:rsidRDefault="00D307E6" w:rsidP="008C308E">
            <w:pPr>
              <w:pStyle w:val="TAL"/>
              <w:keepNext w:val="0"/>
              <w:keepLines w:val="0"/>
            </w:pPr>
            <w:r w:rsidRPr="00392E8D">
              <w:rPr>
                <w:lang w:eastAsia="en-GB"/>
              </w:rPr>
              <w:t>M</w:t>
            </w:r>
          </w:p>
        </w:tc>
        <w:tc>
          <w:tcPr>
            <w:tcW w:w="1418" w:type="dxa"/>
            <w:shd w:val="clear" w:color="auto" w:fill="auto"/>
          </w:tcPr>
          <w:p w14:paraId="5F4EA944" w14:textId="77777777" w:rsidR="00D307E6" w:rsidRPr="00392E8D" w:rsidRDefault="00D307E6" w:rsidP="008C308E">
            <w:pPr>
              <w:pStyle w:val="TAL"/>
              <w:keepNext w:val="0"/>
              <w:keepLines w:val="0"/>
            </w:pPr>
            <w:r w:rsidRPr="00392E8D">
              <w:rPr>
                <w:lang w:eastAsia="en-GB"/>
              </w:rPr>
              <w:t>1</w:t>
            </w:r>
          </w:p>
        </w:tc>
        <w:tc>
          <w:tcPr>
            <w:tcW w:w="2026" w:type="dxa"/>
            <w:shd w:val="clear" w:color="auto" w:fill="auto"/>
          </w:tcPr>
          <w:p w14:paraId="67C07CCD" w14:textId="77777777" w:rsidR="00D307E6" w:rsidRPr="00392E8D" w:rsidRDefault="00D307E6" w:rsidP="008C308E">
            <w:pPr>
              <w:pStyle w:val="TAL"/>
              <w:keepNext w:val="0"/>
              <w:keepLines w:val="0"/>
            </w:pPr>
            <w:r w:rsidRPr="00392E8D">
              <w:rPr>
                <w:lang w:eastAsia="en-GB"/>
              </w:rPr>
              <w:t>Enum</w:t>
            </w:r>
          </w:p>
        </w:tc>
        <w:tc>
          <w:tcPr>
            <w:tcW w:w="2787" w:type="dxa"/>
            <w:shd w:val="clear" w:color="auto" w:fill="auto"/>
          </w:tcPr>
          <w:p w14:paraId="5E80C247" w14:textId="77777777" w:rsidR="002274A4" w:rsidRPr="00392E8D" w:rsidRDefault="00D307E6" w:rsidP="008C308E">
            <w:pPr>
              <w:pStyle w:val="TAL"/>
              <w:keepNext w:val="0"/>
              <w:keepLines w:val="0"/>
            </w:pPr>
            <w:r w:rsidRPr="00392E8D">
              <w:rPr>
                <w:rFonts w:cs="Arial"/>
                <w:szCs w:val="18"/>
                <w:lang w:eastAsia="en-GB"/>
              </w:rPr>
              <w:t>On-boarding state of the PNFD.</w:t>
            </w:r>
            <w:r w:rsidR="002274A4" w:rsidRPr="00392E8D">
              <w:t xml:space="preserve"> </w:t>
            </w:r>
          </w:p>
          <w:p w14:paraId="0CA9F6A9" w14:textId="77777777" w:rsidR="002274A4" w:rsidRPr="00392E8D" w:rsidRDefault="002274A4" w:rsidP="008C308E">
            <w:pPr>
              <w:pStyle w:val="TAL"/>
              <w:keepNext w:val="0"/>
              <w:keepLines w:val="0"/>
            </w:pPr>
            <w:r w:rsidRPr="00392E8D">
              <w:t>VALUES:</w:t>
            </w:r>
          </w:p>
          <w:p w14:paraId="6F687534" w14:textId="77777777" w:rsidR="002274A4" w:rsidRPr="00392E8D" w:rsidRDefault="002274A4" w:rsidP="00755C79">
            <w:pPr>
              <w:pStyle w:val="TAL"/>
              <w:keepNext w:val="0"/>
              <w:keepLines w:val="0"/>
              <w:numPr>
                <w:ilvl w:val="0"/>
                <w:numId w:val="20"/>
              </w:numPr>
            </w:pPr>
            <w:r w:rsidRPr="00392E8D">
              <w:t>CREATED</w:t>
            </w:r>
          </w:p>
          <w:p w14:paraId="1565347E" w14:textId="77777777" w:rsidR="002274A4" w:rsidRPr="00392E8D" w:rsidRDefault="002274A4" w:rsidP="00755C79">
            <w:pPr>
              <w:pStyle w:val="TAL"/>
              <w:keepNext w:val="0"/>
              <w:keepLines w:val="0"/>
              <w:numPr>
                <w:ilvl w:val="0"/>
                <w:numId w:val="20"/>
              </w:numPr>
            </w:pPr>
            <w:r w:rsidRPr="00392E8D">
              <w:t>UPLOADING</w:t>
            </w:r>
          </w:p>
          <w:p w14:paraId="669B8F20" w14:textId="77777777" w:rsidR="002274A4" w:rsidRPr="00392E8D" w:rsidRDefault="002274A4" w:rsidP="00755C79">
            <w:pPr>
              <w:pStyle w:val="TAL"/>
              <w:keepNext w:val="0"/>
              <w:keepLines w:val="0"/>
              <w:numPr>
                <w:ilvl w:val="0"/>
                <w:numId w:val="20"/>
              </w:numPr>
            </w:pPr>
            <w:r w:rsidRPr="00392E8D">
              <w:t>PROCESSING</w:t>
            </w:r>
          </w:p>
          <w:p w14:paraId="78CEB828" w14:textId="77777777" w:rsidR="00D307E6" w:rsidRPr="00392E8D" w:rsidRDefault="002274A4" w:rsidP="00755C79">
            <w:pPr>
              <w:pStyle w:val="TAL"/>
              <w:keepNext w:val="0"/>
              <w:keepLines w:val="0"/>
              <w:numPr>
                <w:ilvl w:val="0"/>
                <w:numId w:val="20"/>
              </w:numPr>
            </w:pPr>
            <w:r w:rsidRPr="00392E8D">
              <w:t>ONBOARDED</w:t>
            </w:r>
          </w:p>
        </w:tc>
      </w:tr>
      <w:tr w:rsidR="00D307E6" w:rsidRPr="00392E8D" w14:paraId="3C41B043" w14:textId="77777777">
        <w:trPr>
          <w:jc w:val="center"/>
        </w:trPr>
        <w:tc>
          <w:tcPr>
            <w:tcW w:w="2122" w:type="dxa"/>
            <w:shd w:val="clear" w:color="auto" w:fill="auto"/>
          </w:tcPr>
          <w:p w14:paraId="00BC1523" w14:textId="77777777" w:rsidR="00D307E6" w:rsidRPr="00392E8D" w:rsidRDefault="00D307E6" w:rsidP="008C308E">
            <w:pPr>
              <w:pStyle w:val="TAL"/>
              <w:keepNext w:val="0"/>
              <w:keepLines w:val="0"/>
            </w:pPr>
            <w:r w:rsidRPr="00392E8D">
              <w:t>usageState</w:t>
            </w:r>
          </w:p>
        </w:tc>
        <w:tc>
          <w:tcPr>
            <w:tcW w:w="1275" w:type="dxa"/>
            <w:shd w:val="clear" w:color="auto" w:fill="auto"/>
          </w:tcPr>
          <w:p w14:paraId="4A839391" w14:textId="77777777" w:rsidR="00D307E6" w:rsidRPr="00392E8D" w:rsidRDefault="00D307E6" w:rsidP="008C308E">
            <w:pPr>
              <w:pStyle w:val="TAL"/>
              <w:keepNext w:val="0"/>
              <w:keepLines w:val="0"/>
            </w:pPr>
            <w:r w:rsidRPr="00392E8D">
              <w:t>M</w:t>
            </w:r>
          </w:p>
        </w:tc>
        <w:tc>
          <w:tcPr>
            <w:tcW w:w="1418" w:type="dxa"/>
            <w:shd w:val="clear" w:color="auto" w:fill="auto"/>
          </w:tcPr>
          <w:p w14:paraId="34C0EFD4" w14:textId="77777777" w:rsidR="00D307E6" w:rsidRPr="00392E8D" w:rsidRDefault="00D307E6" w:rsidP="008C308E">
            <w:pPr>
              <w:pStyle w:val="TAL"/>
              <w:keepNext w:val="0"/>
              <w:keepLines w:val="0"/>
            </w:pPr>
            <w:r w:rsidRPr="00392E8D">
              <w:t>1</w:t>
            </w:r>
          </w:p>
        </w:tc>
        <w:tc>
          <w:tcPr>
            <w:tcW w:w="2026" w:type="dxa"/>
            <w:shd w:val="clear" w:color="auto" w:fill="auto"/>
          </w:tcPr>
          <w:p w14:paraId="68BD6843" w14:textId="77777777" w:rsidR="00D307E6" w:rsidRPr="00392E8D" w:rsidRDefault="00D307E6" w:rsidP="008C308E">
            <w:pPr>
              <w:pStyle w:val="TAL"/>
              <w:keepNext w:val="0"/>
              <w:keepLines w:val="0"/>
            </w:pPr>
            <w:r w:rsidRPr="00392E8D">
              <w:t>Enum</w:t>
            </w:r>
          </w:p>
        </w:tc>
        <w:tc>
          <w:tcPr>
            <w:tcW w:w="2787" w:type="dxa"/>
            <w:shd w:val="clear" w:color="auto" w:fill="auto"/>
          </w:tcPr>
          <w:p w14:paraId="4555C0C9" w14:textId="77777777" w:rsidR="002274A4" w:rsidRPr="00392E8D" w:rsidRDefault="00D307E6" w:rsidP="008C308E">
            <w:pPr>
              <w:pStyle w:val="TAL"/>
              <w:keepNext w:val="0"/>
              <w:keepLines w:val="0"/>
            </w:pPr>
            <w:r w:rsidRPr="00392E8D">
              <w:t>Usage state of the PNFD.</w:t>
            </w:r>
            <w:r w:rsidR="002274A4" w:rsidRPr="00392E8D">
              <w:t xml:space="preserve"> VALUES:</w:t>
            </w:r>
          </w:p>
          <w:p w14:paraId="05D1AED2" w14:textId="77777777" w:rsidR="002274A4" w:rsidRPr="00392E8D" w:rsidRDefault="002274A4" w:rsidP="00755C79">
            <w:pPr>
              <w:pStyle w:val="TAL"/>
              <w:keepNext w:val="0"/>
              <w:keepLines w:val="0"/>
              <w:numPr>
                <w:ilvl w:val="0"/>
                <w:numId w:val="20"/>
              </w:numPr>
            </w:pPr>
            <w:r w:rsidRPr="00392E8D">
              <w:t>IN_USE</w:t>
            </w:r>
          </w:p>
          <w:p w14:paraId="582C72EC" w14:textId="77777777" w:rsidR="00D307E6" w:rsidRPr="00392E8D" w:rsidRDefault="002274A4" w:rsidP="00755C79">
            <w:pPr>
              <w:pStyle w:val="TAL"/>
              <w:keepNext w:val="0"/>
              <w:keepLines w:val="0"/>
              <w:numPr>
                <w:ilvl w:val="0"/>
                <w:numId w:val="20"/>
              </w:numPr>
            </w:pPr>
            <w:r w:rsidRPr="00392E8D">
              <w:t>NOT_IN_USE</w:t>
            </w:r>
          </w:p>
        </w:tc>
      </w:tr>
      <w:tr w:rsidR="00D307E6" w:rsidRPr="00392E8D" w14:paraId="32C55DE0" w14:textId="77777777">
        <w:trPr>
          <w:jc w:val="center"/>
        </w:trPr>
        <w:tc>
          <w:tcPr>
            <w:tcW w:w="2122" w:type="dxa"/>
            <w:shd w:val="clear" w:color="auto" w:fill="auto"/>
          </w:tcPr>
          <w:p w14:paraId="3F13BCBA" w14:textId="77777777" w:rsidR="00D307E6" w:rsidRPr="00392E8D" w:rsidRDefault="00D307E6" w:rsidP="008C308E">
            <w:pPr>
              <w:pStyle w:val="TAL"/>
              <w:keepNext w:val="0"/>
              <w:keepLines w:val="0"/>
            </w:pPr>
            <w:r w:rsidRPr="00392E8D">
              <w:t>userDefinedData</w:t>
            </w:r>
          </w:p>
        </w:tc>
        <w:tc>
          <w:tcPr>
            <w:tcW w:w="1275" w:type="dxa"/>
            <w:shd w:val="clear" w:color="auto" w:fill="auto"/>
          </w:tcPr>
          <w:p w14:paraId="733C02DC" w14:textId="77777777" w:rsidR="00D307E6" w:rsidRPr="00392E8D" w:rsidRDefault="00D307E6" w:rsidP="008C308E">
            <w:pPr>
              <w:pStyle w:val="TAL"/>
              <w:keepNext w:val="0"/>
              <w:keepLines w:val="0"/>
            </w:pPr>
            <w:r w:rsidRPr="00392E8D">
              <w:t>O</w:t>
            </w:r>
          </w:p>
        </w:tc>
        <w:tc>
          <w:tcPr>
            <w:tcW w:w="1418" w:type="dxa"/>
            <w:shd w:val="clear" w:color="auto" w:fill="auto"/>
          </w:tcPr>
          <w:p w14:paraId="6046A336" w14:textId="77777777" w:rsidR="00D307E6" w:rsidRPr="00392E8D" w:rsidRDefault="00D307E6" w:rsidP="008C308E">
            <w:pPr>
              <w:pStyle w:val="TAL"/>
              <w:keepNext w:val="0"/>
              <w:keepLines w:val="0"/>
            </w:pPr>
            <w:r w:rsidRPr="00392E8D">
              <w:t>0..N</w:t>
            </w:r>
          </w:p>
        </w:tc>
        <w:tc>
          <w:tcPr>
            <w:tcW w:w="2026" w:type="dxa"/>
            <w:shd w:val="clear" w:color="auto" w:fill="auto"/>
          </w:tcPr>
          <w:p w14:paraId="10F04109" w14:textId="77777777" w:rsidR="00D307E6" w:rsidRPr="00392E8D" w:rsidRDefault="00D307E6" w:rsidP="008C308E">
            <w:pPr>
              <w:pStyle w:val="TAL"/>
              <w:keepNext w:val="0"/>
              <w:keepLines w:val="0"/>
            </w:pPr>
            <w:r w:rsidRPr="00392E8D">
              <w:t>KeyValuePair</w:t>
            </w:r>
          </w:p>
        </w:tc>
        <w:tc>
          <w:tcPr>
            <w:tcW w:w="2787" w:type="dxa"/>
            <w:shd w:val="clear" w:color="auto" w:fill="auto"/>
          </w:tcPr>
          <w:p w14:paraId="6BFBB7C1" w14:textId="77777777" w:rsidR="00D307E6" w:rsidRPr="00392E8D" w:rsidRDefault="00D307E6" w:rsidP="008C308E">
            <w:pPr>
              <w:pStyle w:val="TAL"/>
              <w:keepNext w:val="0"/>
              <w:keepLines w:val="0"/>
            </w:pPr>
            <w:r w:rsidRPr="00392E8D">
              <w:t>User defined data for the PNFD.</w:t>
            </w:r>
          </w:p>
        </w:tc>
      </w:tr>
      <w:tr w:rsidR="00D307E6" w:rsidRPr="00392E8D" w14:paraId="04560028" w14:textId="77777777">
        <w:trPr>
          <w:jc w:val="center"/>
        </w:trPr>
        <w:tc>
          <w:tcPr>
            <w:tcW w:w="9628" w:type="dxa"/>
            <w:gridSpan w:val="5"/>
            <w:shd w:val="clear" w:color="auto" w:fill="auto"/>
          </w:tcPr>
          <w:p w14:paraId="58AF3077" w14:textId="77777777" w:rsidR="00D307E6" w:rsidRPr="00392E8D" w:rsidRDefault="00D307E6" w:rsidP="008C308E">
            <w:pPr>
              <w:pStyle w:val="TAN"/>
              <w:keepNext w:val="0"/>
              <w:keepLines w:val="0"/>
              <w:rPr>
                <w:lang w:eastAsia="en-GB"/>
              </w:rPr>
            </w:pPr>
            <w:r w:rsidRPr="00392E8D">
              <w:rPr>
                <w:lang w:eastAsia="en-GB"/>
              </w:rPr>
              <w:t>NOTE 1:</w:t>
            </w:r>
            <w:r w:rsidRPr="00392E8D">
              <w:rPr>
                <w:lang w:eastAsia="en-GB"/>
              </w:rPr>
              <w:tab/>
              <w:t xml:space="preserve">These attributes </w:t>
            </w:r>
            <w:r w:rsidRPr="00392E8D">
              <w:rPr>
                <w:rFonts w:eastAsia="SimSun" w:hint="eastAsia"/>
                <w:lang w:eastAsia="zh-CN"/>
              </w:rPr>
              <w:t>shall be present</w:t>
            </w:r>
            <w:r w:rsidRPr="00392E8D">
              <w:rPr>
                <w:lang w:eastAsia="en-GB"/>
              </w:rPr>
              <w:t xml:space="preserve"> after the PNFD is on-boarded.</w:t>
            </w:r>
          </w:p>
          <w:p w14:paraId="53E33A1E" w14:textId="77777777" w:rsidR="00E62BB0" w:rsidRPr="00392E8D" w:rsidRDefault="00D307E6" w:rsidP="00E62BB0">
            <w:pPr>
              <w:pStyle w:val="TAN"/>
              <w:rPr>
                <w:lang w:eastAsia="en-GB"/>
              </w:rPr>
            </w:pPr>
            <w:r w:rsidRPr="00392E8D">
              <w:rPr>
                <w:lang w:eastAsia="en-GB"/>
              </w:rPr>
              <w:t>NOTE 2:</w:t>
            </w:r>
            <w:r w:rsidRPr="00392E8D">
              <w:rPr>
                <w:lang w:eastAsia="en-GB"/>
              </w:rPr>
              <w:tab/>
              <w:t>The attribute may be present after the PNFD archive is on-boarded and shall be absent otherwise.</w:t>
            </w:r>
            <w:r w:rsidR="00E62BB0" w:rsidRPr="00392E8D">
              <w:t xml:space="preserve"> </w:t>
            </w:r>
          </w:p>
          <w:p w14:paraId="4F397886" w14:textId="77777777" w:rsidR="00E62BB0" w:rsidRPr="00392E8D" w:rsidRDefault="00E62BB0" w:rsidP="00E62BB0">
            <w:pPr>
              <w:pStyle w:val="TAN"/>
              <w:rPr>
                <w:lang w:eastAsia="en-GB"/>
              </w:rPr>
            </w:pPr>
            <w:r w:rsidRPr="00392E8D">
              <w:rPr>
                <w:lang w:eastAsia="en-GB"/>
              </w:rPr>
              <w:t>NOTE 3:</w:t>
            </w:r>
            <w:r w:rsidRPr="00392E8D">
              <w:rPr>
                <w:lang w:eastAsia="en-GB"/>
              </w:rPr>
              <w:tab/>
              <w:t>This attribute is copied from the PNFD.</w:t>
            </w:r>
          </w:p>
          <w:p w14:paraId="6AD18E89" w14:textId="77777777" w:rsidR="00D307E6" w:rsidRPr="00392E8D" w:rsidRDefault="00E62BB0" w:rsidP="00E62BB0">
            <w:pPr>
              <w:pStyle w:val="TAN"/>
              <w:keepNext w:val="0"/>
              <w:keepLines w:val="0"/>
            </w:pPr>
            <w:r w:rsidRPr="00392E8D">
              <w:rPr>
                <w:lang w:eastAsia="en-GB"/>
              </w:rPr>
              <w:t>NOTE 4:</w:t>
            </w:r>
            <w:r w:rsidRPr="00392E8D">
              <w:rPr>
                <w:lang w:eastAsia="en-GB"/>
              </w:rPr>
              <w:tab/>
              <w:t>This attribute may be present after the PNFD is on-boarded.</w:t>
            </w:r>
          </w:p>
        </w:tc>
      </w:tr>
    </w:tbl>
    <w:p w14:paraId="72509EAC" w14:textId="77777777" w:rsidR="00114FF3" w:rsidRPr="00392E8D" w:rsidRDefault="00114FF3">
      <w:pPr>
        <w:rPr>
          <w:lang w:eastAsia="x-none"/>
        </w:rPr>
      </w:pPr>
    </w:p>
    <w:p w14:paraId="19E429C4" w14:textId="77777777" w:rsidR="00114FF3" w:rsidRPr="00392E8D" w:rsidRDefault="005658D5">
      <w:pPr>
        <w:pStyle w:val="Heading3"/>
      </w:pPr>
      <w:bookmarkStart w:id="3421" w:name="_Toc129687966"/>
      <w:bookmarkStart w:id="3422" w:name="_Toc129698514"/>
      <w:bookmarkStart w:id="3423" w:name="_Toc129853768"/>
      <w:bookmarkStart w:id="3424" w:name="_Toc129854757"/>
      <w:bookmarkStart w:id="3425" w:name="_Toc129934094"/>
      <w:bookmarkStart w:id="3426" w:name="_Toc129939623"/>
      <w:bookmarkStart w:id="3427" w:name="_Toc129958581"/>
      <w:r w:rsidRPr="00392E8D">
        <w:t>8.2.5</w:t>
      </w:r>
      <w:r w:rsidRPr="00392E8D">
        <w:tab/>
        <w:t>Nsd information element</w:t>
      </w:r>
      <w:bookmarkEnd w:id="3421"/>
      <w:bookmarkEnd w:id="3422"/>
      <w:bookmarkEnd w:id="3423"/>
      <w:bookmarkEnd w:id="3424"/>
      <w:bookmarkEnd w:id="3425"/>
      <w:bookmarkEnd w:id="3426"/>
      <w:bookmarkEnd w:id="3427"/>
    </w:p>
    <w:p w14:paraId="612312A7" w14:textId="77777777" w:rsidR="00114FF3" w:rsidRPr="00392E8D" w:rsidRDefault="005658D5">
      <w:pPr>
        <w:pStyle w:val="Heading4"/>
        <w:rPr>
          <w:rFonts w:cs="Arial"/>
        </w:rPr>
      </w:pPr>
      <w:bookmarkStart w:id="3428" w:name="_Toc129687967"/>
      <w:bookmarkStart w:id="3429" w:name="_Toc129698515"/>
      <w:bookmarkStart w:id="3430" w:name="_Toc129853769"/>
      <w:bookmarkStart w:id="3431" w:name="_Toc129854758"/>
      <w:bookmarkStart w:id="3432" w:name="_Toc129934095"/>
      <w:bookmarkStart w:id="3433" w:name="_Toc129939624"/>
      <w:bookmarkStart w:id="3434" w:name="_Toc129958582"/>
      <w:r w:rsidRPr="00392E8D">
        <w:rPr>
          <w:rFonts w:cs="Arial"/>
        </w:rPr>
        <w:t>8.2.5.1</w:t>
      </w:r>
      <w:r w:rsidRPr="00392E8D">
        <w:rPr>
          <w:rFonts w:cs="Arial"/>
        </w:rPr>
        <w:tab/>
        <w:t>Description</w:t>
      </w:r>
      <w:bookmarkEnd w:id="3428"/>
      <w:bookmarkEnd w:id="3429"/>
      <w:bookmarkEnd w:id="3430"/>
      <w:bookmarkEnd w:id="3431"/>
      <w:bookmarkEnd w:id="3432"/>
      <w:bookmarkEnd w:id="3433"/>
      <w:bookmarkEnd w:id="3434"/>
    </w:p>
    <w:p w14:paraId="198F7154" w14:textId="77777777" w:rsidR="00114FF3" w:rsidRPr="00392E8D" w:rsidRDefault="005658D5">
      <w:r w:rsidRPr="00392E8D">
        <w:t>This information element provides the details of the NSD.</w:t>
      </w:r>
    </w:p>
    <w:p w14:paraId="2EFB6322" w14:textId="77777777" w:rsidR="00114FF3" w:rsidRPr="00392E8D" w:rsidRDefault="005658D5">
      <w:pPr>
        <w:pStyle w:val="Heading4"/>
      </w:pPr>
      <w:bookmarkStart w:id="3435" w:name="_Toc129687968"/>
      <w:bookmarkStart w:id="3436" w:name="_Toc129698516"/>
      <w:bookmarkStart w:id="3437" w:name="_Toc129853770"/>
      <w:bookmarkStart w:id="3438" w:name="_Toc129854759"/>
      <w:bookmarkStart w:id="3439" w:name="_Toc129934096"/>
      <w:bookmarkStart w:id="3440" w:name="_Toc129939625"/>
      <w:bookmarkStart w:id="3441" w:name="_Toc129958583"/>
      <w:r w:rsidRPr="00392E8D">
        <w:t>8.2.5.2</w:t>
      </w:r>
      <w:r w:rsidRPr="00392E8D">
        <w:tab/>
        <w:t>Attributes</w:t>
      </w:r>
      <w:bookmarkEnd w:id="3435"/>
      <w:bookmarkEnd w:id="3436"/>
      <w:bookmarkEnd w:id="3437"/>
      <w:bookmarkEnd w:id="3438"/>
      <w:bookmarkEnd w:id="3439"/>
      <w:bookmarkEnd w:id="3440"/>
      <w:bookmarkEnd w:id="3441"/>
    </w:p>
    <w:p w14:paraId="7D16CAFE" w14:textId="37F31CA4" w:rsidR="00114FF3" w:rsidRPr="00392E8D" w:rsidRDefault="005658D5">
      <w:r w:rsidRPr="00392E8D">
        <w:t>The structure of the Nsd information element shall comply with the provisions for the Nsd information element as defined in ETSI GS NFV-IFA 014 [</w:t>
      </w:r>
      <w:r w:rsidRPr="00392E8D">
        <w:fldChar w:fldCharType="begin"/>
      </w:r>
      <w:r w:rsidRPr="00392E8D">
        <w:instrText xml:space="preserve">REF REF_GSNFV_IFA014 \h  \* MERGEFORMAT </w:instrText>
      </w:r>
      <w:r w:rsidRPr="00392E8D">
        <w:fldChar w:fldCharType="separate"/>
      </w:r>
      <w:r w:rsidR="003162D3">
        <w:t>3</w:t>
      </w:r>
      <w:r w:rsidRPr="00392E8D">
        <w:fldChar w:fldCharType="end"/>
      </w:r>
      <w:r w:rsidRPr="00392E8D">
        <w:t xml:space="preserve">], </w:t>
      </w:r>
      <w:r>
        <w:t>clause 6.2.</w:t>
      </w:r>
    </w:p>
    <w:p w14:paraId="6E766297" w14:textId="77777777" w:rsidR="00114FF3" w:rsidRPr="00392E8D" w:rsidRDefault="005658D5">
      <w:pPr>
        <w:pStyle w:val="Heading3"/>
        <w:rPr>
          <w:szCs w:val="28"/>
        </w:rPr>
      </w:pPr>
      <w:bookmarkStart w:id="3442" w:name="_Toc129687969"/>
      <w:bookmarkStart w:id="3443" w:name="_Toc129698517"/>
      <w:bookmarkStart w:id="3444" w:name="_Toc129853771"/>
      <w:bookmarkStart w:id="3445" w:name="_Toc129854760"/>
      <w:bookmarkStart w:id="3446" w:name="_Toc129934097"/>
      <w:bookmarkStart w:id="3447" w:name="_Toc129939626"/>
      <w:bookmarkStart w:id="3448" w:name="_Toc129958584"/>
      <w:r w:rsidRPr="00392E8D">
        <w:rPr>
          <w:szCs w:val="28"/>
        </w:rPr>
        <w:lastRenderedPageBreak/>
        <w:t>8.2.6</w:t>
      </w:r>
      <w:r w:rsidRPr="00392E8D">
        <w:rPr>
          <w:szCs w:val="28"/>
        </w:rPr>
        <w:tab/>
        <w:t>NsdOnBoardingNotification</w:t>
      </w:r>
      <w:bookmarkEnd w:id="3442"/>
      <w:bookmarkEnd w:id="3443"/>
      <w:bookmarkEnd w:id="3444"/>
      <w:bookmarkEnd w:id="3445"/>
      <w:bookmarkEnd w:id="3446"/>
      <w:bookmarkEnd w:id="3447"/>
      <w:bookmarkEnd w:id="3448"/>
    </w:p>
    <w:p w14:paraId="4EB11F7C" w14:textId="77777777" w:rsidR="00114FF3" w:rsidRPr="00392E8D" w:rsidRDefault="005658D5">
      <w:pPr>
        <w:pStyle w:val="Heading4"/>
        <w:rPr>
          <w:rFonts w:cs="Arial"/>
        </w:rPr>
      </w:pPr>
      <w:bookmarkStart w:id="3449" w:name="_Toc129687970"/>
      <w:bookmarkStart w:id="3450" w:name="_Toc129698518"/>
      <w:bookmarkStart w:id="3451" w:name="_Toc129853772"/>
      <w:bookmarkStart w:id="3452" w:name="_Toc129854761"/>
      <w:bookmarkStart w:id="3453" w:name="_Toc129934098"/>
      <w:bookmarkStart w:id="3454" w:name="_Toc129939627"/>
      <w:bookmarkStart w:id="3455" w:name="_Toc129958585"/>
      <w:r w:rsidRPr="00392E8D">
        <w:rPr>
          <w:rFonts w:cs="Arial"/>
        </w:rPr>
        <w:t>8.2.6.1</w:t>
      </w:r>
      <w:r w:rsidRPr="00392E8D">
        <w:rPr>
          <w:rFonts w:cs="Arial"/>
        </w:rPr>
        <w:tab/>
        <w:t>Description</w:t>
      </w:r>
      <w:bookmarkEnd w:id="3449"/>
      <w:bookmarkEnd w:id="3450"/>
      <w:bookmarkEnd w:id="3451"/>
      <w:bookmarkEnd w:id="3452"/>
      <w:bookmarkEnd w:id="3453"/>
      <w:bookmarkEnd w:id="3454"/>
      <w:bookmarkEnd w:id="3455"/>
    </w:p>
    <w:p w14:paraId="7C11AFC9" w14:textId="77777777" w:rsidR="00114FF3" w:rsidRPr="00392E8D" w:rsidRDefault="005658D5">
      <w:pPr>
        <w:rPr>
          <w:lang w:eastAsia="ko-KR"/>
        </w:rPr>
      </w:pPr>
      <w:r w:rsidRPr="00392E8D">
        <w:t>This notification indicates that a new NSD is on-boarded, after all the on-boarding steps (e.g. uploading and processing) are done. A change in on-boarding state before the NSD is on-boarded is not reported.</w:t>
      </w:r>
    </w:p>
    <w:p w14:paraId="4D91A6C2" w14:textId="77777777" w:rsidR="00DB6DBE" w:rsidRPr="00392E8D" w:rsidRDefault="005658D5">
      <w:r w:rsidRPr="00392E8D">
        <w:t>Support of this notification is mandatory.</w:t>
      </w:r>
    </w:p>
    <w:p w14:paraId="67B73A50" w14:textId="77777777" w:rsidR="00114FF3" w:rsidRPr="00392E8D" w:rsidRDefault="005658D5" w:rsidP="00F37E3E">
      <w:pPr>
        <w:pStyle w:val="Heading4"/>
        <w:rPr>
          <w:rFonts w:cs="Arial"/>
        </w:rPr>
      </w:pPr>
      <w:bookmarkStart w:id="3456" w:name="_Toc129687971"/>
      <w:bookmarkStart w:id="3457" w:name="_Toc129698519"/>
      <w:bookmarkStart w:id="3458" w:name="_Toc129853773"/>
      <w:bookmarkStart w:id="3459" w:name="_Toc129854762"/>
      <w:bookmarkStart w:id="3460" w:name="_Toc129934099"/>
      <w:bookmarkStart w:id="3461" w:name="_Toc129939628"/>
      <w:bookmarkStart w:id="3462" w:name="_Toc129958586"/>
      <w:r w:rsidRPr="00392E8D">
        <w:rPr>
          <w:rFonts w:cs="Arial"/>
        </w:rPr>
        <w:t>8.2.6.2</w:t>
      </w:r>
      <w:r w:rsidRPr="00392E8D">
        <w:rPr>
          <w:rFonts w:cs="Arial"/>
        </w:rPr>
        <w:tab/>
        <w:t>Trigger Conditions</w:t>
      </w:r>
      <w:bookmarkEnd w:id="3456"/>
      <w:bookmarkEnd w:id="3457"/>
      <w:bookmarkEnd w:id="3458"/>
      <w:bookmarkEnd w:id="3459"/>
      <w:bookmarkEnd w:id="3460"/>
      <w:bookmarkEnd w:id="3461"/>
      <w:bookmarkEnd w:id="3462"/>
    </w:p>
    <w:p w14:paraId="7B450718" w14:textId="77777777" w:rsidR="00114FF3" w:rsidRPr="00392E8D" w:rsidRDefault="005658D5" w:rsidP="00F37E3E">
      <w:pPr>
        <w:keepNext/>
      </w:pPr>
      <w:r w:rsidRPr="00392E8D">
        <w:t>The notification is produced when:</w:t>
      </w:r>
    </w:p>
    <w:p w14:paraId="222E2379" w14:textId="77777777" w:rsidR="00114FF3" w:rsidRPr="00392E8D" w:rsidRDefault="005658D5">
      <w:pPr>
        <w:pStyle w:val="B1"/>
      </w:pPr>
      <w:r w:rsidRPr="00392E8D">
        <w:t>New NSD is on-boarded.</w:t>
      </w:r>
    </w:p>
    <w:p w14:paraId="5F13A741" w14:textId="77777777" w:rsidR="00114FF3" w:rsidRPr="00392E8D" w:rsidRDefault="005658D5">
      <w:pPr>
        <w:pStyle w:val="Heading4"/>
        <w:rPr>
          <w:rFonts w:cs="Arial"/>
        </w:rPr>
      </w:pPr>
      <w:bookmarkStart w:id="3463" w:name="_Toc129687972"/>
      <w:bookmarkStart w:id="3464" w:name="_Toc129698520"/>
      <w:bookmarkStart w:id="3465" w:name="_Toc129853774"/>
      <w:bookmarkStart w:id="3466" w:name="_Toc129854763"/>
      <w:bookmarkStart w:id="3467" w:name="_Toc129934100"/>
      <w:bookmarkStart w:id="3468" w:name="_Toc129939629"/>
      <w:bookmarkStart w:id="3469" w:name="_Toc129958587"/>
      <w:r w:rsidRPr="00392E8D">
        <w:rPr>
          <w:rFonts w:cs="Arial"/>
        </w:rPr>
        <w:t>8.2.6.3</w:t>
      </w:r>
      <w:r w:rsidRPr="00392E8D">
        <w:rPr>
          <w:rFonts w:cs="Arial"/>
        </w:rPr>
        <w:tab/>
        <w:t>Attributes</w:t>
      </w:r>
      <w:bookmarkEnd w:id="3463"/>
      <w:bookmarkEnd w:id="3464"/>
      <w:bookmarkEnd w:id="3465"/>
      <w:bookmarkEnd w:id="3466"/>
      <w:bookmarkEnd w:id="3467"/>
      <w:bookmarkEnd w:id="3468"/>
      <w:bookmarkEnd w:id="3469"/>
    </w:p>
    <w:p w14:paraId="100461B3" w14:textId="77777777" w:rsidR="00114FF3" w:rsidRPr="00392E8D" w:rsidRDefault="005658D5">
      <w:pPr>
        <w:keepNext/>
        <w:keepLines/>
      </w:pPr>
      <w:r w:rsidRPr="00392E8D">
        <w:t xml:space="preserve">The attributes of the NsdOnBoardingNotification shall follow the indications provided in </w:t>
      </w:r>
      <w:r>
        <w:t xml:space="preserve">table </w:t>
      </w:r>
      <w:r w:rsidRPr="00C662E8">
        <w:t>8.2.6.3-1</w:t>
      </w:r>
      <w:r>
        <w:t>.</w:t>
      </w:r>
    </w:p>
    <w:p w14:paraId="1324D7E3" w14:textId="77777777" w:rsidR="00114FF3" w:rsidRPr="00392E8D" w:rsidRDefault="005658D5">
      <w:pPr>
        <w:pStyle w:val="TH"/>
      </w:pPr>
      <w:r w:rsidRPr="00392E8D">
        <w:t>Table 8.2.6.3-1: Attributes of the NsdOnBoardingNotification</w:t>
      </w:r>
    </w:p>
    <w:tbl>
      <w:tblPr>
        <w:tblW w:w="9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6"/>
        <w:gridCol w:w="952"/>
        <w:gridCol w:w="1144"/>
        <w:gridCol w:w="2752"/>
        <w:gridCol w:w="3316"/>
      </w:tblGrid>
      <w:tr w:rsidR="00114FF3" w:rsidRPr="00392E8D" w14:paraId="0D5419DC" w14:textId="77777777" w:rsidTr="00191CC7">
        <w:trPr>
          <w:jc w:val="center"/>
        </w:trPr>
        <w:tc>
          <w:tcPr>
            <w:tcW w:w="976" w:type="dxa"/>
            <w:shd w:val="clear" w:color="auto" w:fill="BFBFBF"/>
          </w:tcPr>
          <w:p w14:paraId="077ADA5D" w14:textId="77777777" w:rsidR="00114FF3" w:rsidRPr="00392E8D" w:rsidRDefault="005658D5">
            <w:pPr>
              <w:pStyle w:val="TAH"/>
            </w:pPr>
            <w:r w:rsidRPr="00392E8D">
              <w:t>Attribute</w:t>
            </w:r>
          </w:p>
        </w:tc>
        <w:tc>
          <w:tcPr>
            <w:tcW w:w="952" w:type="dxa"/>
            <w:shd w:val="clear" w:color="auto" w:fill="BFBFBF"/>
          </w:tcPr>
          <w:p w14:paraId="0F17CC6C" w14:textId="77777777" w:rsidR="00114FF3" w:rsidRPr="00392E8D" w:rsidRDefault="005658D5">
            <w:pPr>
              <w:pStyle w:val="TAH"/>
            </w:pPr>
            <w:r w:rsidRPr="00392E8D">
              <w:t>Qualifier</w:t>
            </w:r>
          </w:p>
        </w:tc>
        <w:tc>
          <w:tcPr>
            <w:tcW w:w="1144" w:type="dxa"/>
            <w:shd w:val="clear" w:color="auto" w:fill="BFBFBF"/>
          </w:tcPr>
          <w:p w14:paraId="1F0A0C46" w14:textId="77777777" w:rsidR="00114FF3" w:rsidRPr="00392E8D" w:rsidRDefault="005658D5">
            <w:pPr>
              <w:pStyle w:val="TAH"/>
            </w:pPr>
            <w:r w:rsidRPr="00392E8D">
              <w:t>Cardinality</w:t>
            </w:r>
          </w:p>
        </w:tc>
        <w:tc>
          <w:tcPr>
            <w:tcW w:w="2752" w:type="dxa"/>
            <w:shd w:val="clear" w:color="auto" w:fill="BFBFBF"/>
          </w:tcPr>
          <w:p w14:paraId="5F85A661" w14:textId="77777777" w:rsidR="00114FF3" w:rsidRPr="00392E8D" w:rsidRDefault="005658D5">
            <w:pPr>
              <w:pStyle w:val="TAH"/>
            </w:pPr>
            <w:r w:rsidRPr="00392E8D">
              <w:t>Content</w:t>
            </w:r>
          </w:p>
        </w:tc>
        <w:tc>
          <w:tcPr>
            <w:tcW w:w="3316" w:type="dxa"/>
            <w:shd w:val="clear" w:color="auto" w:fill="BFBFBF"/>
          </w:tcPr>
          <w:p w14:paraId="254CC5FC" w14:textId="77777777" w:rsidR="00114FF3" w:rsidRPr="00392E8D" w:rsidRDefault="005658D5">
            <w:pPr>
              <w:pStyle w:val="TAH"/>
            </w:pPr>
            <w:r w:rsidRPr="00392E8D">
              <w:t>Description</w:t>
            </w:r>
          </w:p>
        </w:tc>
      </w:tr>
      <w:tr w:rsidR="00114FF3" w:rsidRPr="00392E8D" w14:paraId="11880FB0" w14:textId="77777777" w:rsidTr="00191CC7">
        <w:trPr>
          <w:jc w:val="center"/>
        </w:trPr>
        <w:tc>
          <w:tcPr>
            <w:tcW w:w="976" w:type="dxa"/>
            <w:shd w:val="clear" w:color="auto" w:fill="auto"/>
          </w:tcPr>
          <w:p w14:paraId="6E70C112" w14:textId="77777777" w:rsidR="00114FF3" w:rsidRPr="00392E8D" w:rsidRDefault="005658D5">
            <w:pPr>
              <w:pStyle w:val="TAL"/>
            </w:pPr>
            <w:r w:rsidRPr="00392E8D">
              <w:t>nsdInfoId</w:t>
            </w:r>
          </w:p>
        </w:tc>
        <w:tc>
          <w:tcPr>
            <w:tcW w:w="952" w:type="dxa"/>
            <w:shd w:val="clear" w:color="auto" w:fill="auto"/>
          </w:tcPr>
          <w:p w14:paraId="76ABB98F" w14:textId="77777777" w:rsidR="00114FF3" w:rsidRPr="00392E8D" w:rsidRDefault="005658D5">
            <w:pPr>
              <w:pStyle w:val="TAL"/>
            </w:pPr>
            <w:r w:rsidRPr="00392E8D">
              <w:t>M</w:t>
            </w:r>
          </w:p>
        </w:tc>
        <w:tc>
          <w:tcPr>
            <w:tcW w:w="1144" w:type="dxa"/>
            <w:shd w:val="clear" w:color="auto" w:fill="auto"/>
          </w:tcPr>
          <w:p w14:paraId="34FAA40D" w14:textId="77777777" w:rsidR="00114FF3" w:rsidRPr="00392E8D" w:rsidRDefault="005658D5">
            <w:pPr>
              <w:pStyle w:val="TAL"/>
            </w:pPr>
            <w:r w:rsidRPr="00392E8D">
              <w:t>1</w:t>
            </w:r>
          </w:p>
        </w:tc>
        <w:tc>
          <w:tcPr>
            <w:tcW w:w="2752" w:type="dxa"/>
            <w:shd w:val="clear" w:color="auto" w:fill="auto"/>
          </w:tcPr>
          <w:p w14:paraId="0E745F5E" w14:textId="77777777" w:rsidR="00114FF3" w:rsidRPr="00392E8D" w:rsidRDefault="005658D5">
            <w:pPr>
              <w:pStyle w:val="TAL"/>
            </w:pPr>
            <w:r w:rsidRPr="00392E8D">
              <w:t xml:space="preserve">Identifier </w:t>
            </w:r>
            <w:r w:rsidRPr="00392E8D">
              <w:rPr>
                <w:rFonts w:cs="Arial"/>
              </w:rPr>
              <w:t>(Reference to NsdInfo)</w:t>
            </w:r>
          </w:p>
        </w:tc>
        <w:tc>
          <w:tcPr>
            <w:tcW w:w="3316" w:type="dxa"/>
            <w:shd w:val="clear" w:color="auto" w:fill="auto"/>
          </w:tcPr>
          <w:p w14:paraId="217B480E" w14:textId="77777777" w:rsidR="00114FF3" w:rsidRPr="00392E8D" w:rsidRDefault="005658D5">
            <w:pPr>
              <w:pStyle w:val="TAL"/>
            </w:pPr>
            <w:r w:rsidRPr="00392E8D">
              <w:t>Identifier of the NSD information object.</w:t>
            </w:r>
          </w:p>
        </w:tc>
      </w:tr>
      <w:tr w:rsidR="00114FF3" w:rsidRPr="00392E8D" w14:paraId="32F6A239" w14:textId="77777777" w:rsidTr="00191CC7">
        <w:trPr>
          <w:jc w:val="center"/>
        </w:trPr>
        <w:tc>
          <w:tcPr>
            <w:tcW w:w="976" w:type="dxa"/>
            <w:shd w:val="clear" w:color="auto" w:fill="auto"/>
          </w:tcPr>
          <w:p w14:paraId="2BCE9B2C" w14:textId="77777777" w:rsidR="00114FF3" w:rsidRPr="00392E8D" w:rsidRDefault="005658D5">
            <w:pPr>
              <w:pStyle w:val="TAL"/>
            </w:pPr>
            <w:r w:rsidRPr="00392E8D">
              <w:rPr>
                <w:rFonts w:cs="Arial"/>
                <w:szCs w:val="18"/>
              </w:rPr>
              <w:t>nsdId</w:t>
            </w:r>
          </w:p>
        </w:tc>
        <w:tc>
          <w:tcPr>
            <w:tcW w:w="952" w:type="dxa"/>
            <w:shd w:val="clear" w:color="auto" w:fill="auto"/>
          </w:tcPr>
          <w:p w14:paraId="30239E5C" w14:textId="77777777" w:rsidR="00114FF3" w:rsidRPr="00392E8D" w:rsidRDefault="005658D5">
            <w:pPr>
              <w:pStyle w:val="TAL"/>
            </w:pPr>
            <w:r w:rsidRPr="00392E8D">
              <w:rPr>
                <w:rFonts w:cs="Arial"/>
              </w:rPr>
              <w:t>M</w:t>
            </w:r>
          </w:p>
        </w:tc>
        <w:tc>
          <w:tcPr>
            <w:tcW w:w="1144" w:type="dxa"/>
            <w:shd w:val="clear" w:color="auto" w:fill="auto"/>
          </w:tcPr>
          <w:p w14:paraId="617EEBD0" w14:textId="77777777" w:rsidR="00114FF3" w:rsidRPr="00392E8D" w:rsidRDefault="005658D5">
            <w:pPr>
              <w:pStyle w:val="TAL"/>
            </w:pPr>
            <w:r w:rsidRPr="00392E8D">
              <w:rPr>
                <w:rFonts w:cs="Arial"/>
              </w:rPr>
              <w:t>1</w:t>
            </w:r>
          </w:p>
        </w:tc>
        <w:tc>
          <w:tcPr>
            <w:tcW w:w="2752" w:type="dxa"/>
            <w:shd w:val="clear" w:color="auto" w:fill="auto"/>
          </w:tcPr>
          <w:p w14:paraId="5D2973D6" w14:textId="77777777" w:rsidR="00114FF3" w:rsidRPr="00392E8D" w:rsidRDefault="005658D5">
            <w:pPr>
              <w:pStyle w:val="TAL"/>
            </w:pPr>
            <w:r w:rsidRPr="00392E8D">
              <w:rPr>
                <w:rFonts w:cs="Arial"/>
              </w:rPr>
              <w:t>Identifier (Reference to Nsd)</w:t>
            </w:r>
          </w:p>
        </w:tc>
        <w:tc>
          <w:tcPr>
            <w:tcW w:w="3316" w:type="dxa"/>
            <w:shd w:val="clear" w:color="auto" w:fill="auto"/>
          </w:tcPr>
          <w:p w14:paraId="1A4DBA74" w14:textId="77777777" w:rsidR="00114FF3" w:rsidRPr="00392E8D" w:rsidRDefault="005658D5">
            <w:pPr>
              <w:pStyle w:val="TAL"/>
            </w:pPr>
            <w:r w:rsidRPr="00392E8D">
              <w:rPr>
                <w:rFonts w:cs="Arial"/>
                <w:szCs w:val="18"/>
              </w:rPr>
              <w:t>Identifies the on-boarded NSD.</w:t>
            </w:r>
          </w:p>
        </w:tc>
      </w:tr>
    </w:tbl>
    <w:p w14:paraId="3ABA3362" w14:textId="77777777" w:rsidR="00114FF3" w:rsidRPr="00392E8D" w:rsidRDefault="00114FF3">
      <w:pPr>
        <w:rPr>
          <w:lang w:eastAsia="x-none"/>
        </w:rPr>
      </w:pPr>
    </w:p>
    <w:p w14:paraId="145205CE" w14:textId="77777777" w:rsidR="00114FF3" w:rsidRPr="00392E8D" w:rsidRDefault="005658D5">
      <w:pPr>
        <w:pStyle w:val="Heading3"/>
        <w:rPr>
          <w:szCs w:val="28"/>
        </w:rPr>
      </w:pPr>
      <w:bookmarkStart w:id="3470" w:name="_Toc129687973"/>
      <w:bookmarkStart w:id="3471" w:name="_Toc129698521"/>
      <w:bookmarkStart w:id="3472" w:name="_Toc129853775"/>
      <w:bookmarkStart w:id="3473" w:name="_Toc129854764"/>
      <w:bookmarkStart w:id="3474" w:name="_Toc129934101"/>
      <w:bookmarkStart w:id="3475" w:name="_Toc129939630"/>
      <w:bookmarkStart w:id="3476" w:name="_Toc129958588"/>
      <w:r w:rsidRPr="00392E8D">
        <w:rPr>
          <w:szCs w:val="28"/>
        </w:rPr>
        <w:t>8.2.7</w:t>
      </w:r>
      <w:r w:rsidRPr="00392E8D">
        <w:rPr>
          <w:szCs w:val="28"/>
        </w:rPr>
        <w:tab/>
        <w:t>NsdChangeNotification</w:t>
      </w:r>
      <w:bookmarkEnd w:id="3470"/>
      <w:bookmarkEnd w:id="3471"/>
      <w:bookmarkEnd w:id="3472"/>
      <w:bookmarkEnd w:id="3473"/>
      <w:bookmarkEnd w:id="3474"/>
      <w:bookmarkEnd w:id="3475"/>
      <w:bookmarkEnd w:id="3476"/>
    </w:p>
    <w:p w14:paraId="29B56317" w14:textId="77777777" w:rsidR="00114FF3" w:rsidRPr="00392E8D" w:rsidRDefault="005658D5">
      <w:pPr>
        <w:pStyle w:val="Heading4"/>
        <w:rPr>
          <w:rFonts w:cs="Arial"/>
        </w:rPr>
      </w:pPr>
      <w:bookmarkStart w:id="3477" w:name="_Toc129687974"/>
      <w:bookmarkStart w:id="3478" w:name="_Toc129698522"/>
      <w:bookmarkStart w:id="3479" w:name="_Toc129853776"/>
      <w:bookmarkStart w:id="3480" w:name="_Toc129854765"/>
      <w:bookmarkStart w:id="3481" w:name="_Toc129934102"/>
      <w:bookmarkStart w:id="3482" w:name="_Toc129939631"/>
      <w:bookmarkStart w:id="3483" w:name="_Toc129958589"/>
      <w:r w:rsidRPr="00392E8D">
        <w:rPr>
          <w:rFonts w:cs="Arial"/>
        </w:rPr>
        <w:t>8.2.7.1</w:t>
      </w:r>
      <w:r w:rsidRPr="00392E8D">
        <w:rPr>
          <w:rFonts w:cs="Arial"/>
        </w:rPr>
        <w:tab/>
        <w:t>Description</w:t>
      </w:r>
      <w:bookmarkEnd w:id="3477"/>
      <w:bookmarkEnd w:id="3478"/>
      <w:bookmarkEnd w:id="3479"/>
      <w:bookmarkEnd w:id="3480"/>
      <w:bookmarkEnd w:id="3481"/>
      <w:bookmarkEnd w:id="3482"/>
      <w:bookmarkEnd w:id="3483"/>
    </w:p>
    <w:p w14:paraId="2EA72620" w14:textId="77777777" w:rsidR="00114FF3" w:rsidRPr="00392E8D" w:rsidRDefault="005658D5">
      <w:r w:rsidRPr="00392E8D">
        <w:t>This notification indicates a change of state in an on-boarded NSD. Only a change in operational state will be reported. A change in usage state is not reported.</w:t>
      </w:r>
    </w:p>
    <w:p w14:paraId="5D6E5903" w14:textId="77777777" w:rsidR="00DB6DBE" w:rsidRPr="00392E8D" w:rsidRDefault="005658D5">
      <w:r w:rsidRPr="00392E8D">
        <w:t>Support of this notification is mandatory.</w:t>
      </w:r>
    </w:p>
    <w:p w14:paraId="6D59BB8D" w14:textId="77777777" w:rsidR="00114FF3" w:rsidRPr="00392E8D" w:rsidRDefault="005658D5">
      <w:pPr>
        <w:pStyle w:val="Heading4"/>
        <w:rPr>
          <w:rFonts w:cs="Arial"/>
        </w:rPr>
      </w:pPr>
      <w:bookmarkStart w:id="3484" w:name="_Toc129687975"/>
      <w:bookmarkStart w:id="3485" w:name="_Toc129698523"/>
      <w:bookmarkStart w:id="3486" w:name="_Toc129853777"/>
      <w:bookmarkStart w:id="3487" w:name="_Toc129854766"/>
      <w:bookmarkStart w:id="3488" w:name="_Toc129934103"/>
      <w:bookmarkStart w:id="3489" w:name="_Toc129939632"/>
      <w:bookmarkStart w:id="3490" w:name="_Toc129958590"/>
      <w:r w:rsidRPr="00392E8D">
        <w:rPr>
          <w:rFonts w:cs="Arial"/>
        </w:rPr>
        <w:t>8.2.7.2</w:t>
      </w:r>
      <w:r w:rsidRPr="00392E8D">
        <w:rPr>
          <w:rFonts w:cs="Arial"/>
        </w:rPr>
        <w:tab/>
        <w:t>Trigger Conditions</w:t>
      </w:r>
      <w:bookmarkEnd w:id="3484"/>
      <w:bookmarkEnd w:id="3485"/>
      <w:bookmarkEnd w:id="3486"/>
      <w:bookmarkEnd w:id="3487"/>
      <w:bookmarkEnd w:id="3488"/>
      <w:bookmarkEnd w:id="3489"/>
      <w:bookmarkEnd w:id="3490"/>
    </w:p>
    <w:p w14:paraId="267D0CE8" w14:textId="77777777" w:rsidR="00114FF3" w:rsidRPr="00392E8D" w:rsidRDefault="005658D5">
      <w:r w:rsidRPr="00392E8D">
        <w:t>The notification is produced when:</w:t>
      </w:r>
    </w:p>
    <w:p w14:paraId="2664DD5A" w14:textId="77777777" w:rsidR="00114FF3" w:rsidRPr="00392E8D" w:rsidRDefault="005658D5">
      <w:pPr>
        <w:pStyle w:val="B1"/>
      </w:pPr>
      <w:r w:rsidRPr="00392E8D">
        <w:t>Change of the operational state of an on-boarded NSD.</w:t>
      </w:r>
    </w:p>
    <w:p w14:paraId="068C7A99" w14:textId="77777777" w:rsidR="00114FF3" w:rsidRPr="00392E8D" w:rsidRDefault="005658D5" w:rsidP="00596D25">
      <w:pPr>
        <w:pStyle w:val="Heading4"/>
        <w:rPr>
          <w:rFonts w:cs="Arial"/>
        </w:rPr>
      </w:pPr>
      <w:bookmarkStart w:id="3491" w:name="_Toc129687976"/>
      <w:bookmarkStart w:id="3492" w:name="_Toc129698524"/>
      <w:bookmarkStart w:id="3493" w:name="_Toc129853778"/>
      <w:bookmarkStart w:id="3494" w:name="_Toc129854767"/>
      <w:bookmarkStart w:id="3495" w:name="_Toc129934104"/>
      <w:bookmarkStart w:id="3496" w:name="_Toc129939633"/>
      <w:bookmarkStart w:id="3497" w:name="_Toc129958591"/>
      <w:r w:rsidRPr="00392E8D">
        <w:rPr>
          <w:rFonts w:cs="Arial"/>
        </w:rPr>
        <w:t>8.2.7.3</w:t>
      </w:r>
      <w:r w:rsidRPr="00392E8D">
        <w:rPr>
          <w:rFonts w:cs="Arial"/>
        </w:rPr>
        <w:tab/>
        <w:t>Attributes</w:t>
      </w:r>
      <w:bookmarkEnd w:id="3491"/>
      <w:bookmarkEnd w:id="3492"/>
      <w:bookmarkEnd w:id="3493"/>
      <w:bookmarkEnd w:id="3494"/>
      <w:bookmarkEnd w:id="3495"/>
      <w:bookmarkEnd w:id="3496"/>
      <w:bookmarkEnd w:id="3497"/>
    </w:p>
    <w:p w14:paraId="5647FC33" w14:textId="77777777" w:rsidR="00114FF3" w:rsidRPr="00392E8D" w:rsidRDefault="005658D5" w:rsidP="00596D25">
      <w:pPr>
        <w:keepNext/>
      </w:pPr>
      <w:r w:rsidRPr="00392E8D">
        <w:t xml:space="preserve">The attributes of the NsdChangeNotification shall follow the indications provided in </w:t>
      </w:r>
      <w:r>
        <w:t xml:space="preserve">table </w:t>
      </w:r>
      <w:r w:rsidRPr="00C662E8">
        <w:t>8.2.7.3-1</w:t>
      </w:r>
      <w:r>
        <w:t>.</w:t>
      </w:r>
    </w:p>
    <w:p w14:paraId="22A30858" w14:textId="77777777" w:rsidR="00114FF3" w:rsidRPr="00392E8D" w:rsidRDefault="005658D5">
      <w:pPr>
        <w:pStyle w:val="TH"/>
      </w:pPr>
      <w:r w:rsidRPr="00392E8D">
        <w:t>Table 8.2.7.3-1: Attributes of the NsdChange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2"/>
        <w:gridCol w:w="952"/>
        <w:gridCol w:w="1144"/>
        <w:gridCol w:w="2246"/>
        <w:gridCol w:w="3868"/>
      </w:tblGrid>
      <w:tr w:rsidR="00114FF3" w:rsidRPr="00392E8D" w14:paraId="55D12741" w14:textId="77777777" w:rsidTr="00191CC7">
        <w:trPr>
          <w:jc w:val="center"/>
        </w:trPr>
        <w:tc>
          <w:tcPr>
            <w:tcW w:w="1492" w:type="dxa"/>
            <w:shd w:val="clear" w:color="auto" w:fill="BFBFBF"/>
          </w:tcPr>
          <w:p w14:paraId="6383ED4F" w14:textId="77777777" w:rsidR="00114FF3" w:rsidRPr="00392E8D" w:rsidRDefault="005658D5">
            <w:pPr>
              <w:pStyle w:val="TAH"/>
            </w:pPr>
            <w:r w:rsidRPr="00392E8D">
              <w:t>Attribute</w:t>
            </w:r>
          </w:p>
        </w:tc>
        <w:tc>
          <w:tcPr>
            <w:tcW w:w="952" w:type="dxa"/>
            <w:shd w:val="clear" w:color="auto" w:fill="BFBFBF"/>
          </w:tcPr>
          <w:p w14:paraId="5733EBA1" w14:textId="77777777" w:rsidR="00114FF3" w:rsidRPr="00392E8D" w:rsidRDefault="005658D5">
            <w:pPr>
              <w:pStyle w:val="TAH"/>
            </w:pPr>
            <w:r w:rsidRPr="00392E8D">
              <w:t>Qualifier</w:t>
            </w:r>
          </w:p>
        </w:tc>
        <w:tc>
          <w:tcPr>
            <w:tcW w:w="1144" w:type="dxa"/>
            <w:shd w:val="clear" w:color="auto" w:fill="BFBFBF"/>
          </w:tcPr>
          <w:p w14:paraId="7DE369F5" w14:textId="77777777" w:rsidR="00114FF3" w:rsidRPr="00392E8D" w:rsidRDefault="005658D5">
            <w:pPr>
              <w:pStyle w:val="TAH"/>
            </w:pPr>
            <w:r w:rsidRPr="00392E8D">
              <w:t>Cardinality</w:t>
            </w:r>
          </w:p>
        </w:tc>
        <w:tc>
          <w:tcPr>
            <w:tcW w:w="2246" w:type="dxa"/>
            <w:shd w:val="clear" w:color="auto" w:fill="BFBFBF"/>
          </w:tcPr>
          <w:p w14:paraId="1864E07B" w14:textId="77777777" w:rsidR="00114FF3" w:rsidRPr="00392E8D" w:rsidRDefault="005658D5">
            <w:pPr>
              <w:pStyle w:val="TAH"/>
            </w:pPr>
            <w:r w:rsidRPr="00392E8D">
              <w:t>Content</w:t>
            </w:r>
          </w:p>
        </w:tc>
        <w:tc>
          <w:tcPr>
            <w:tcW w:w="3868" w:type="dxa"/>
            <w:shd w:val="clear" w:color="auto" w:fill="BFBFBF"/>
          </w:tcPr>
          <w:p w14:paraId="7104878D" w14:textId="77777777" w:rsidR="00114FF3" w:rsidRPr="00392E8D" w:rsidRDefault="005658D5">
            <w:pPr>
              <w:pStyle w:val="TAH"/>
            </w:pPr>
            <w:r w:rsidRPr="00392E8D">
              <w:t>Description</w:t>
            </w:r>
          </w:p>
        </w:tc>
      </w:tr>
      <w:tr w:rsidR="00114FF3" w:rsidRPr="00392E8D" w14:paraId="562EAA0B" w14:textId="77777777" w:rsidTr="00191CC7">
        <w:trPr>
          <w:jc w:val="center"/>
        </w:trPr>
        <w:tc>
          <w:tcPr>
            <w:tcW w:w="1492" w:type="dxa"/>
            <w:shd w:val="clear" w:color="auto" w:fill="auto"/>
          </w:tcPr>
          <w:p w14:paraId="53DBCC58" w14:textId="77777777" w:rsidR="00114FF3" w:rsidRPr="00392E8D" w:rsidRDefault="005658D5">
            <w:pPr>
              <w:pStyle w:val="TAL"/>
            </w:pPr>
            <w:r w:rsidRPr="00392E8D">
              <w:t>nsdInfoId</w:t>
            </w:r>
          </w:p>
        </w:tc>
        <w:tc>
          <w:tcPr>
            <w:tcW w:w="952" w:type="dxa"/>
            <w:shd w:val="clear" w:color="auto" w:fill="auto"/>
          </w:tcPr>
          <w:p w14:paraId="323B1CBE" w14:textId="77777777" w:rsidR="00114FF3" w:rsidRPr="00392E8D" w:rsidRDefault="005658D5">
            <w:pPr>
              <w:pStyle w:val="TAL"/>
            </w:pPr>
            <w:r w:rsidRPr="00392E8D">
              <w:t>M</w:t>
            </w:r>
          </w:p>
        </w:tc>
        <w:tc>
          <w:tcPr>
            <w:tcW w:w="1144" w:type="dxa"/>
            <w:shd w:val="clear" w:color="auto" w:fill="auto"/>
          </w:tcPr>
          <w:p w14:paraId="20CA7786" w14:textId="77777777" w:rsidR="00114FF3" w:rsidRPr="00392E8D" w:rsidRDefault="005658D5">
            <w:pPr>
              <w:pStyle w:val="TAL"/>
            </w:pPr>
            <w:r w:rsidRPr="00392E8D">
              <w:t>1</w:t>
            </w:r>
          </w:p>
        </w:tc>
        <w:tc>
          <w:tcPr>
            <w:tcW w:w="2246" w:type="dxa"/>
            <w:shd w:val="clear" w:color="auto" w:fill="auto"/>
          </w:tcPr>
          <w:p w14:paraId="125802A2" w14:textId="77777777" w:rsidR="00114FF3" w:rsidRPr="00392E8D" w:rsidRDefault="005658D5">
            <w:pPr>
              <w:pStyle w:val="TAL"/>
            </w:pPr>
            <w:r w:rsidRPr="00392E8D">
              <w:t xml:space="preserve">Identifier </w:t>
            </w:r>
            <w:r w:rsidRPr="00392E8D">
              <w:rPr>
                <w:rFonts w:cs="Arial"/>
              </w:rPr>
              <w:t>(Reference to NsdInfo)</w:t>
            </w:r>
          </w:p>
        </w:tc>
        <w:tc>
          <w:tcPr>
            <w:tcW w:w="3868" w:type="dxa"/>
            <w:shd w:val="clear" w:color="auto" w:fill="auto"/>
          </w:tcPr>
          <w:p w14:paraId="5569C81B" w14:textId="77777777" w:rsidR="00114FF3" w:rsidRPr="00392E8D" w:rsidRDefault="005658D5">
            <w:pPr>
              <w:pStyle w:val="TAL"/>
            </w:pPr>
            <w:r w:rsidRPr="00392E8D">
              <w:t>Identifier of the NSD information object.</w:t>
            </w:r>
          </w:p>
        </w:tc>
      </w:tr>
      <w:tr w:rsidR="00114FF3" w:rsidRPr="00392E8D" w14:paraId="006C3800" w14:textId="77777777" w:rsidTr="00191CC7">
        <w:trPr>
          <w:jc w:val="center"/>
        </w:trPr>
        <w:tc>
          <w:tcPr>
            <w:tcW w:w="1492" w:type="dxa"/>
            <w:shd w:val="clear" w:color="auto" w:fill="auto"/>
          </w:tcPr>
          <w:p w14:paraId="573E59F6" w14:textId="77777777" w:rsidR="00114FF3" w:rsidRPr="00392E8D" w:rsidRDefault="005658D5">
            <w:pPr>
              <w:pStyle w:val="TAL"/>
            </w:pPr>
            <w:r w:rsidRPr="00392E8D">
              <w:rPr>
                <w:rFonts w:cs="Arial"/>
                <w:szCs w:val="18"/>
                <w:lang w:eastAsia="en-GB"/>
              </w:rPr>
              <w:t>nsdId</w:t>
            </w:r>
          </w:p>
        </w:tc>
        <w:tc>
          <w:tcPr>
            <w:tcW w:w="952" w:type="dxa"/>
            <w:shd w:val="clear" w:color="auto" w:fill="auto"/>
          </w:tcPr>
          <w:p w14:paraId="0E0E16C6" w14:textId="77777777" w:rsidR="00114FF3" w:rsidRPr="00392E8D" w:rsidRDefault="005658D5">
            <w:pPr>
              <w:pStyle w:val="TAL"/>
            </w:pPr>
            <w:r w:rsidRPr="00392E8D">
              <w:rPr>
                <w:rFonts w:cs="Arial"/>
                <w:lang w:eastAsia="en-GB"/>
              </w:rPr>
              <w:t>M</w:t>
            </w:r>
          </w:p>
        </w:tc>
        <w:tc>
          <w:tcPr>
            <w:tcW w:w="1144" w:type="dxa"/>
            <w:shd w:val="clear" w:color="auto" w:fill="auto"/>
          </w:tcPr>
          <w:p w14:paraId="4D8C6CB1" w14:textId="77777777" w:rsidR="00114FF3" w:rsidRPr="00392E8D" w:rsidRDefault="005658D5">
            <w:pPr>
              <w:pStyle w:val="TAL"/>
            </w:pPr>
            <w:r w:rsidRPr="00392E8D">
              <w:rPr>
                <w:rFonts w:cs="Arial"/>
                <w:lang w:eastAsia="en-GB"/>
              </w:rPr>
              <w:t>1</w:t>
            </w:r>
          </w:p>
        </w:tc>
        <w:tc>
          <w:tcPr>
            <w:tcW w:w="2246" w:type="dxa"/>
            <w:shd w:val="clear" w:color="auto" w:fill="auto"/>
          </w:tcPr>
          <w:p w14:paraId="1F329613" w14:textId="77777777" w:rsidR="00114FF3" w:rsidRPr="00392E8D" w:rsidRDefault="005658D5">
            <w:pPr>
              <w:pStyle w:val="TAL"/>
            </w:pPr>
            <w:r w:rsidRPr="00392E8D">
              <w:rPr>
                <w:rFonts w:cs="Arial"/>
                <w:lang w:eastAsia="en-GB"/>
              </w:rPr>
              <w:t>Identifier (Reference to Nsd)</w:t>
            </w:r>
          </w:p>
        </w:tc>
        <w:tc>
          <w:tcPr>
            <w:tcW w:w="3868" w:type="dxa"/>
            <w:shd w:val="clear" w:color="auto" w:fill="auto"/>
          </w:tcPr>
          <w:p w14:paraId="72B40D39" w14:textId="77777777" w:rsidR="00114FF3" w:rsidRPr="00392E8D" w:rsidRDefault="005658D5">
            <w:pPr>
              <w:pStyle w:val="TAL"/>
            </w:pPr>
            <w:r w:rsidRPr="00392E8D">
              <w:rPr>
                <w:rFonts w:cs="Arial"/>
                <w:szCs w:val="18"/>
                <w:lang w:eastAsia="en-GB"/>
              </w:rPr>
              <w:t>Identifies the on-boarded NSD.</w:t>
            </w:r>
          </w:p>
        </w:tc>
      </w:tr>
      <w:tr w:rsidR="00114FF3" w:rsidRPr="00392E8D" w14:paraId="2FF3AD7D" w14:textId="77777777" w:rsidTr="00191CC7">
        <w:trPr>
          <w:jc w:val="center"/>
        </w:trPr>
        <w:tc>
          <w:tcPr>
            <w:tcW w:w="1492" w:type="dxa"/>
            <w:shd w:val="clear" w:color="auto" w:fill="auto"/>
          </w:tcPr>
          <w:p w14:paraId="52AD07E1" w14:textId="77777777" w:rsidR="00114FF3" w:rsidRPr="00392E8D" w:rsidRDefault="005658D5">
            <w:pPr>
              <w:pStyle w:val="TAL"/>
              <w:rPr>
                <w:lang w:eastAsia="zh-CN"/>
              </w:rPr>
            </w:pPr>
            <w:r w:rsidRPr="00392E8D">
              <w:rPr>
                <w:lang w:eastAsia="zh-CN"/>
              </w:rPr>
              <w:t>operationalState</w:t>
            </w:r>
          </w:p>
        </w:tc>
        <w:tc>
          <w:tcPr>
            <w:tcW w:w="952" w:type="dxa"/>
            <w:shd w:val="clear" w:color="auto" w:fill="auto"/>
          </w:tcPr>
          <w:p w14:paraId="53141F33" w14:textId="77777777" w:rsidR="00114FF3" w:rsidRPr="00392E8D" w:rsidRDefault="005658D5">
            <w:pPr>
              <w:pStyle w:val="TAL"/>
              <w:rPr>
                <w:lang w:eastAsia="zh-CN"/>
              </w:rPr>
            </w:pPr>
            <w:r w:rsidRPr="00392E8D">
              <w:rPr>
                <w:lang w:eastAsia="zh-CN"/>
              </w:rPr>
              <w:t>M</w:t>
            </w:r>
          </w:p>
        </w:tc>
        <w:tc>
          <w:tcPr>
            <w:tcW w:w="1144" w:type="dxa"/>
            <w:shd w:val="clear" w:color="auto" w:fill="auto"/>
          </w:tcPr>
          <w:p w14:paraId="45FDD260" w14:textId="77777777" w:rsidR="00114FF3" w:rsidRPr="00392E8D" w:rsidRDefault="005658D5">
            <w:pPr>
              <w:pStyle w:val="TAL"/>
              <w:rPr>
                <w:lang w:eastAsia="zh-CN"/>
              </w:rPr>
            </w:pPr>
            <w:r w:rsidRPr="00392E8D">
              <w:rPr>
                <w:lang w:eastAsia="zh-CN"/>
              </w:rPr>
              <w:t>0..1</w:t>
            </w:r>
          </w:p>
        </w:tc>
        <w:tc>
          <w:tcPr>
            <w:tcW w:w="2246" w:type="dxa"/>
            <w:shd w:val="clear" w:color="auto" w:fill="auto"/>
          </w:tcPr>
          <w:p w14:paraId="357C8777" w14:textId="77777777" w:rsidR="00114FF3" w:rsidRPr="00392E8D" w:rsidRDefault="005658D5" w:rsidP="002274A4">
            <w:pPr>
              <w:pStyle w:val="TAL"/>
            </w:pPr>
            <w:r w:rsidRPr="00392E8D">
              <w:t>Enum</w:t>
            </w:r>
          </w:p>
        </w:tc>
        <w:tc>
          <w:tcPr>
            <w:tcW w:w="3868" w:type="dxa"/>
            <w:shd w:val="clear" w:color="auto" w:fill="auto"/>
          </w:tcPr>
          <w:p w14:paraId="0565AADD" w14:textId="77777777" w:rsidR="002274A4" w:rsidRPr="00392E8D" w:rsidRDefault="005658D5" w:rsidP="002274A4">
            <w:pPr>
              <w:pStyle w:val="TAL"/>
              <w:keepNext w:val="0"/>
              <w:keepLines w:val="0"/>
            </w:pPr>
            <w:r w:rsidRPr="00392E8D">
              <w:t>New operational state of the on-boarded NSD.</w:t>
            </w:r>
            <w:r w:rsidR="002274A4" w:rsidRPr="00392E8D">
              <w:t xml:space="preserve"> </w:t>
            </w:r>
          </w:p>
          <w:p w14:paraId="28589077" w14:textId="77777777" w:rsidR="002274A4" w:rsidRPr="00392E8D" w:rsidRDefault="002274A4" w:rsidP="002274A4">
            <w:pPr>
              <w:pStyle w:val="TAL"/>
              <w:keepNext w:val="0"/>
              <w:keepLines w:val="0"/>
            </w:pPr>
            <w:r w:rsidRPr="00392E8D">
              <w:t>VALUES:</w:t>
            </w:r>
          </w:p>
          <w:p w14:paraId="68AAF733" w14:textId="77777777" w:rsidR="002274A4" w:rsidRPr="00392E8D" w:rsidRDefault="002274A4" w:rsidP="00755C79">
            <w:pPr>
              <w:pStyle w:val="TAL"/>
              <w:keepNext w:val="0"/>
              <w:keepLines w:val="0"/>
              <w:numPr>
                <w:ilvl w:val="0"/>
                <w:numId w:val="20"/>
              </w:numPr>
            </w:pPr>
            <w:r w:rsidRPr="00392E8D">
              <w:t>ENABLED</w:t>
            </w:r>
          </w:p>
          <w:p w14:paraId="01DA54CB" w14:textId="77777777" w:rsidR="00114FF3" w:rsidRPr="00392E8D" w:rsidRDefault="002274A4" w:rsidP="00755C79">
            <w:pPr>
              <w:pStyle w:val="TAL"/>
              <w:keepNext w:val="0"/>
              <w:keepLines w:val="0"/>
              <w:numPr>
                <w:ilvl w:val="0"/>
                <w:numId w:val="20"/>
              </w:numPr>
            </w:pPr>
            <w:r w:rsidRPr="00392E8D">
              <w:t>DISABLED</w:t>
            </w:r>
          </w:p>
        </w:tc>
      </w:tr>
    </w:tbl>
    <w:p w14:paraId="325361AA" w14:textId="77777777" w:rsidR="00114FF3" w:rsidRPr="00392E8D" w:rsidRDefault="00114FF3">
      <w:pPr>
        <w:rPr>
          <w:lang w:eastAsia="x-none"/>
        </w:rPr>
      </w:pPr>
    </w:p>
    <w:p w14:paraId="43D68BA7" w14:textId="77777777" w:rsidR="00114FF3" w:rsidRPr="00392E8D" w:rsidRDefault="005658D5">
      <w:pPr>
        <w:pStyle w:val="Heading3"/>
        <w:rPr>
          <w:rFonts w:eastAsia="SimSun"/>
          <w:szCs w:val="28"/>
        </w:rPr>
      </w:pPr>
      <w:bookmarkStart w:id="3498" w:name="_Toc129687977"/>
      <w:bookmarkStart w:id="3499" w:name="_Toc129698525"/>
      <w:bookmarkStart w:id="3500" w:name="_Toc129853779"/>
      <w:bookmarkStart w:id="3501" w:name="_Toc129854768"/>
      <w:bookmarkStart w:id="3502" w:name="_Toc129934105"/>
      <w:bookmarkStart w:id="3503" w:name="_Toc129939634"/>
      <w:bookmarkStart w:id="3504" w:name="_Toc129958592"/>
      <w:r w:rsidRPr="00392E8D">
        <w:rPr>
          <w:rFonts w:eastAsia="SimSun"/>
          <w:szCs w:val="28"/>
        </w:rPr>
        <w:lastRenderedPageBreak/>
        <w:t>8.2.8</w:t>
      </w:r>
      <w:r w:rsidRPr="00392E8D">
        <w:rPr>
          <w:rFonts w:eastAsia="SimSun"/>
          <w:szCs w:val="28"/>
        </w:rPr>
        <w:tab/>
        <w:t>NsdDeletionNotification</w:t>
      </w:r>
      <w:bookmarkEnd w:id="3498"/>
      <w:bookmarkEnd w:id="3499"/>
      <w:bookmarkEnd w:id="3500"/>
      <w:bookmarkEnd w:id="3501"/>
      <w:bookmarkEnd w:id="3502"/>
      <w:bookmarkEnd w:id="3503"/>
      <w:bookmarkEnd w:id="3504"/>
    </w:p>
    <w:p w14:paraId="18B857CB" w14:textId="77777777" w:rsidR="00114FF3" w:rsidRPr="00392E8D" w:rsidRDefault="005658D5">
      <w:pPr>
        <w:pStyle w:val="Heading4"/>
        <w:rPr>
          <w:rFonts w:eastAsia="SimSun" w:cs="Arial"/>
        </w:rPr>
      </w:pPr>
      <w:bookmarkStart w:id="3505" w:name="_Toc129687978"/>
      <w:bookmarkStart w:id="3506" w:name="_Toc129698526"/>
      <w:bookmarkStart w:id="3507" w:name="_Toc129853780"/>
      <w:bookmarkStart w:id="3508" w:name="_Toc129854769"/>
      <w:bookmarkStart w:id="3509" w:name="_Toc129934106"/>
      <w:bookmarkStart w:id="3510" w:name="_Toc129939635"/>
      <w:bookmarkStart w:id="3511" w:name="_Toc129958593"/>
      <w:r w:rsidRPr="00392E8D">
        <w:rPr>
          <w:rFonts w:eastAsia="SimSun" w:cs="Arial"/>
        </w:rPr>
        <w:t>8.2.8.1</w:t>
      </w:r>
      <w:r w:rsidRPr="00392E8D">
        <w:rPr>
          <w:rFonts w:eastAsia="SimSun" w:cs="Arial"/>
        </w:rPr>
        <w:tab/>
        <w:t>Description</w:t>
      </w:r>
      <w:bookmarkEnd w:id="3505"/>
      <w:bookmarkEnd w:id="3506"/>
      <w:bookmarkEnd w:id="3507"/>
      <w:bookmarkEnd w:id="3508"/>
      <w:bookmarkEnd w:id="3509"/>
      <w:bookmarkEnd w:id="3510"/>
      <w:bookmarkEnd w:id="3511"/>
    </w:p>
    <w:p w14:paraId="730CBD37" w14:textId="77777777" w:rsidR="00114FF3" w:rsidRPr="00392E8D" w:rsidRDefault="005658D5">
      <w:pPr>
        <w:rPr>
          <w:rFonts w:eastAsia="SimSun"/>
        </w:rPr>
      </w:pPr>
      <w:r w:rsidRPr="00392E8D">
        <w:t>This notification indicates an on-boarded NSD is deleted. Support of this notification is mandatory.</w:t>
      </w:r>
    </w:p>
    <w:p w14:paraId="4AC3E935" w14:textId="77777777" w:rsidR="00114FF3" w:rsidRPr="00392E8D" w:rsidRDefault="005658D5">
      <w:pPr>
        <w:pStyle w:val="Heading4"/>
        <w:rPr>
          <w:rFonts w:eastAsia="SimSun" w:cs="Arial"/>
        </w:rPr>
      </w:pPr>
      <w:bookmarkStart w:id="3512" w:name="_Toc129687979"/>
      <w:bookmarkStart w:id="3513" w:name="_Toc129698527"/>
      <w:bookmarkStart w:id="3514" w:name="_Toc129853781"/>
      <w:bookmarkStart w:id="3515" w:name="_Toc129854770"/>
      <w:bookmarkStart w:id="3516" w:name="_Toc129934107"/>
      <w:bookmarkStart w:id="3517" w:name="_Toc129939636"/>
      <w:bookmarkStart w:id="3518" w:name="_Toc129958594"/>
      <w:r w:rsidRPr="00392E8D">
        <w:rPr>
          <w:rFonts w:eastAsia="SimSun" w:cs="Arial"/>
        </w:rPr>
        <w:t>8.2.8.2</w:t>
      </w:r>
      <w:r w:rsidRPr="00392E8D">
        <w:rPr>
          <w:rFonts w:eastAsia="SimSun" w:cs="Arial"/>
        </w:rPr>
        <w:tab/>
        <w:t>Trigger Conditions</w:t>
      </w:r>
      <w:bookmarkEnd w:id="3512"/>
      <w:bookmarkEnd w:id="3513"/>
      <w:bookmarkEnd w:id="3514"/>
      <w:bookmarkEnd w:id="3515"/>
      <w:bookmarkEnd w:id="3516"/>
      <w:bookmarkEnd w:id="3517"/>
      <w:bookmarkEnd w:id="3518"/>
    </w:p>
    <w:p w14:paraId="58D66467" w14:textId="77777777" w:rsidR="00114FF3" w:rsidRPr="00392E8D" w:rsidRDefault="005658D5">
      <w:pPr>
        <w:keepNext/>
        <w:rPr>
          <w:rFonts w:eastAsia="SimSun"/>
        </w:rPr>
      </w:pPr>
      <w:r w:rsidRPr="00392E8D">
        <w:t>The notification is produced when:</w:t>
      </w:r>
    </w:p>
    <w:p w14:paraId="33D6AE91" w14:textId="77777777" w:rsidR="00114FF3" w:rsidRPr="00392E8D" w:rsidRDefault="005658D5">
      <w:pPr>
        <w:pStyle w:val="B1"/>
        <w:textAlignment w:val="auto"/>
      </w:pPr>
      <w:r w:rsidRPr="00392E8D">
        <w:t>An on-boarded NSD is deleted.</w:t>
      </w:r>
    </w:p>
    <w:p w14:paraId="4DF3C0C6" w14:textId="77777777" w:rsidR="00114FF3" w:rsidRPr="00392E8D" w:rsidRDefault="005658D5">
      <w:pPr>
        <w:pStyle w:val="Heading4"/>
        <w:rPr>
          <w:rFonts w:eastAsia="SimSun" w:cs="Arial"/>
        </w:rPr>
      </w:pPr>
      <w:bookmarkStart w:id="3519" w:name="_Toc129687980"/>
      <w:bookmarkStart w:id="3520" w:name="_Toc129698528"/>
      <w:bookmarkStart w:id="3521" w:name="_Toc129853782"/>
      <w:bookmarkStart w:id="3522" w:name="_Toc129854771"/>
      <w:bookmarkStart w:id="3523" w:name="_Toc129934108"/>
      <w:bookmarkStart w:id="3524" w:name="_Toc129939637"/>
      <w:bookmarkStart w:id="3525" w:name="_Toc129958595"/>
      <w:r w:rsidRPr="00392E8D">
        <w:rPr>
          <w:rFonts w:eastAsia="SimSun" w:cs="Arial"/>
        </w:rPr>
        <w:t>8.2.8.3</w:t>
      </w:r>
      <w:r w:rsidRPr="00392E8D">
        <w:rPr>
          <w:rFonts w:eastAsia="SimSun" w:cs="Arial"/>
        </w:rPr>
        <w:tab/>
        <w:t>Attributes</w:t>
      </w:r>
      <w:bookmarkEnd w:id="3519"/>
      <w:bookmarkEnd w:id="3520"/>
      <w:bookmarkEnd w:id="3521"/>
      <w:bookmarkEnd w:id="3522"/>
      <w:bookmarkEnd w:id="3523"/>
      <w:bookmarkEnd w:id="3524"/>
      <w:bookmarkEnd w:id="3525"/>
    </w:p>
    <w:p w14:paraId="1B374C71" w14:textId="77777777" w:rsidR="00114FF3" w:rsidRPr="00392E8D" w:rsidRDefault="005658D5">
      <w:pPr>
        <w:keepNext/>
        <w:keepLines/>
        <w:rPr>
          <w:rFonts w:eastAsia="SimSun"/>
        </w:rPr>
      </w:pPr>
      <w:r w:rsidRPr="00392E8D">
        <w:t xml:space="preserve">The attributes of the NsdOnBoardingNotification shall follow the indications provided in </w:t>
      </w:r>
      <w:r>
        <w:t xml:space="preserve">table </w:t>
      </w:r>
      <w:r w:rsidRPr="00C662E8">
        <w:t>8.2.8.3-1</w:t>
      </w:r>
      <w:r>
        <w:t>.</w:t>
      </w:r>
    </w:p>
    <w:p w14:paraId="337C3CBB" w14:textId="77777777" w:rsidR="00114FF3" w:rsidRPr="00392E8D" w:rsidRDefault="005658D5">
      <w:pPr>
        <w:pStyle w:val="TH"/>
      </w:pPr>
      <w:r w:rsidRPr="00392E8D">
        <w:t>Table 8.2.8.3-1: Attributes of the NsdDeletion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6"/>
        <w:gridCol w:w="967"/>
        <w:gridCol w:w="1167"/>
        <w:gridCol w:w="2483"/>
        <w:gridCol w:w="4099"/>
      </w:tblGrid>
      <w:tr w:rsidR="00114FF3" w:rsidRPr="00392E8D" w14:paraId="2BF6AF98" w14:textId="77777777">
        <w:trPr>
          <w:jc w:val="center"/>
        </w:trPr>
        <w:tc>
          <w:tcPr>
            <w:tcW w:w="986" w:type="dxa"/>
            <w:tcBorders>
              <w:top w:val="single" w:sz="4" w:space="0" w:color="auto"/>
              <w:left w:val="single" w:sz="4" w:space="0" w:color="auto"/>
              <w:bottom w:val="single" w:sz="4" w:space="0" w:color="auto"/>
              <w:right w:val="single" w:sz="4" w:space="0" w:color="auto"/>
            </w:tcBorders>
            <w:shd w:val="clear" w:color="auto" w:fill="BFBFBF"/>
            <w:hideMark/>
          </w:tcPr>
          <w:p w14:paraId="403295D2" w14:textId="77777777" w:rsidR="00114FF3" w:rsidRPr="00392E8D" w:rsidRDefault="005658D5">
            <w:pPr>
              <w:pStyle w:val="TAH"/>
              <w:rPr>
                <w:lang w:eastAsia="en-GB"/>
              </w:rPr>
            </w:pPr>
            <w:r w:rsidRPr="00392E8D">
              <w:rPr>
                <w:lang w:eastAsia="en-GB"/>
              </w:rPr>
              <w:t>Attribute</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6FAA627E" w14:textId="77777777" w:rsidR="00114FF3" w:rsidRPr="00392E8D" w:rsidRDefault="005658D5">
            <w:pPr>
              <w:pStyle w:val="TAH"/>
              <w:rPr>
                <w:lang w:eastAsia="en-GB"/>
              </w:rPr>
            </w:pPr>
            <w:r w:rsidRPr="00392E8D">
              <w:rPr>
                <w:lang w:eastAsia="en-GB"/>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7691675E" w14:textId="77777777" w:rsidR="00114FF3" w:rsidRPr="00392E8D" w:rsidRDefault="005658D5">
            <w:pPr>
              <w:pStyle w:val="TAH"/>
              <w:rPr>
                <w:lang w:eastAsia="en-GB"/>
              </w:rPr>
            </w:pPr>
            <w:r w:rsidRPr="00392E8D">
              <w:rPr>
                <w:lang w:eastAsia="en-GB"/>
              </w:rPr>
              <w:t>Cardinality</w:t>
            </w:r>
          </w:p>
        </w:tc>
        <w:tc>
          <w:tcPr>
            <w:tcW w:w="2483" w:type="dxa"/>
            <w:tcBorders>
              <w:top w:val="single" w:sz="4" w:space="0" w:color="auto"/>
              <w:left w:val="single" w:sz="4" w:space="0" w:color="auto"/>
              <w:bottom w:val="single" w:sz="4" w:space="0" w:color="auto"/>
              <w:right w:val="single" w:sz="4" w:space="0" w:color="auto"/>
            </w:tcBorders>
            <w:shd w:val="clear" w:color="auto" w:fill="BFBFBF"/>
            <w:hideMark/>
          </w:tcPr>
          <w:p w14:paraId="43377B0F" w14:textId="77777777" w:rsidR="00114FF3" w:rsidRPr="00392E8D" w:rsidRDefault="005658D5">
            <w:pPr>
              <w:pStyle w:val="TAH"/>
              <w:rPr>
                <w:lang w:eastAsia="en-GB"/>
              </w:rPr>
            </w:pPr>
            <w:r w:rsidRPr="00392E8D">
              <w:rPr>
                <w:lang w:eastAsia="en-GB"/>
              </w:rPr>
              <w:t>Content</w:t>
            </w:r>
          </w:p>
        </w:tc>
        <w:tc>
          <w:tcPr>
            <w:tcW w:w="4099" w:type="dxa"/>
            <w:tcBorders>
              <w:top w:val="single" w:sz="4" w:space="0" w:color="auto"/>
              <w:left w:val="single" w:sz="4" w:space="0" w:color="auto"/>
              <w:bottom w:val="single" w:sz="4" w:space="0" w:color="auto"/>
              <w:right w:val="single" w:sz="4" w:space="0" w:color="auto"/>
            </w:tcBorders>
            <w:shd w:val="clear" w:color="auto" w:fill="BFBFBF"/>
            <w:hideMark/>
          </w:tcPr>
          <w:p w14:paraId="4278B64E" w14:textId="77777777" w:rsidR="00114FF3" w:rsidRPr="00392E8D" w:rsidRDefault="005658D5">
            <w:pPr>
              <w:pStyle w:val="TAH"/>
              <w:rPr>
                <w:lang w:eastAsia="en-GB"/>
              </w:rPr>
            </w:pPr>
            <w:r w:rsidRPr="00392E8D">
              <w:rPr>
                <w:lang w:eastAsia="en-GB"/>
              </w:rPr>
              <w:t>Description</w:t>
            </w:r>
          </w:p>
        </w:tc>
      </w:tr>
      <w:tr w:rsidR="00114FF3" w:rsidRPr="00392E8D" w14:paraId="223BBDD3" w14:textId="77777777">
        <w:trPr>
          <w:jc w:val="center"/>
        </w:trPr>
        <w:tc>
          <w:tcPr>
            <w:tcW w:w="986" w:type="dxa"/>
            <w:tcBorders>
              <w:top w:val="single" w:sz="4" w:space="0" w:color="auto"/>
              <w:left w:val="single" w:sz="4" w:space="0" w:color="auto"/>
              <w:bottom w:val="single" w:sz="4" w:space="0" w:color="auto"/>
              <w:right w:val="single" w:sz="4" w:space="0" w:color="auto"/>
            </w:tcBorders>
            <w:hideMark/>
          </w:tcPr>
          <w:p w14:paraId="31BB2B38" w14:textId="77777777" w:rsidR="00114FF3" w:rsidRPr="00392E8D" w:rsidRDefault="005658D5">
            <w:pPr>
              <w:pStyle w:val="TAL"/>
              <w:rPr>
                <w:lang w:eastAsia="en-GB"/>
              </w:rPr>
            </w:pPr>
            <w:r w:rsidRPr="00392E8D">
              <w:rPr>
                <w:lang w:eastAsia="en-GB"/>
              </w:rPr>
              <w:t>nsdInfoId</w:t>
            </w:r>
          </w:p>
        </w:tc>
        <w:tc>
          <w:tcPr>
            <w:tcW w:w="967" w:type="dxa"/>
            <w:tcBorders>
              <w:top w:val="single" w:sz="4" w:space="0" w:color="auto"/>
              <w:left w:val="single" w:sz="4" w:space="0" w:color="auto"/>
              <w:bottom w:val="single" w:sz="4" w:space="0" w:color="auto"/>
              <w:right w:val="single" w:sz="4" w:space="0" w:color="auto"/>
            </w:tcBorders>
            <w:hideMark/>
          </w:tcPr>
          <w:p w14:paraId="7475C461" w14:textId="77777777" w:rsidR="00114FF3" w:rsidRPr="00392E8D" w:rsidRDefault="005658D5">
            <w:pPr>
              <w:pStyle w:val="TAL"/>
              <w:rPr>
                <w:lang w:eastAsia="en-GB"/>
              </w:rPr>
            </w:pPr>
            <w:r w:rsidRPr="00392E8D">
              <w:rPr>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64FBB08D" w14:textId="77777777" w:rsidR="00114FF3" w:rsidRPr="00392E8D" w:rsidRDefault="005658D5">
            <w:pPr>
              <w:pStyle w:val="TAL"/>
              <w:rPr>
                <w:lang w:eastAsia="en-GB"/>
              </w:rPr>
            </w:pPr>
            <w:r w:rsidRPr="00392E8D">
              <w:rPr>
                <w:lang w:eastAsia="en-GB"/>
              </w:rPr>
              <w:t>1</w:t>
            </w:r>
          </w:p>
        </w:tc>
        <w:tc>
          <w:tcPr>
            <w:tcW w:w="2483" w:type="dxa"/>
            <w:tcBorders>
              <w:top w:val="single" w:sz="4" w:space="0" w:color="auto"/>
              <w:left w:val="single" w:sz="4" w:space="0" w:color="auto"/>
              <w:bottom w:val="single" w:sz="4" w:space="0" w:color="auto"/>
              <w:right w:val="single" w:sz="4" w:space="0" w:color="auto"/>
            </w:tcBorders>
            <w:hideMark/>
          </w:tcPr>
          <w:p w14:paraId="26B1000B" w14:textId="77777777" w:rsidR="00114FF3" w:rsidRPr="00392E8D" w:rsidRDefault="005658D5">
            <w:pPr>
              <w:pStyle w:val="TAL"/>
              <w:rPr>
                <w:lang w:eastAsia="en-GB"/>
              </w:rPr>
            </w:pPr>
            <w:r w:rsidRPr="00392E8D">
              <w:rPr>
                <w:lang w:eastAsia="en-GB"/>
              </w:rPr>
              <w:t xml:space="preserve">Identifier </w:t>
            </w:r>
            <w:r w:rsidRPr="00392E8D">
              <w:rPr>
                <w:rFonts w:cs="Arial"/>
                <w:lang w:eastAsia="en-GB"/>
              </w:rPr>
              <w:t>(Reference to NsdInfo)</w:t>
            </w:r>
          </w:p>
        </w:tc>
        <w:tc>
          <w:tcPr>
            <w:tcW w:w="4099" w:type="dxa"/>
            <w:tcBorders>
              <w:top w:val="single" w:sz="4" w:space="0" w:color="auto"/>
              <w:left w:val="single" w:sz="4" w:space="0" w:color="auto"/>
              <w:bottom w:val="single" w:sz="4" w:space="0" w:color="auto"/>
              <w:right w:val="single" w:sz="4" w:space="0" w:color="auto"/>
            </w:tcBorders>
            <w:hideMark/>
          </w:tcPr>
          <w:p w14:paraId="6F5B7245" w14:textId="77777777" w:rsidR="00114FF3" w:rsidRPr="00392E8D" w:rsidRDefault="005658D5">
            <w:pPr>
              <w:pStyle w:val="TAL"/>
              <w:rPr>
                <w:lang w:eastAsia="en-GB"/>
              </w:rPr>
            </w:pPr>
            <w:r w:rsidRPr="00392E8D">
              <w:rPr>
                <w:lang w:eastAsia="en-GB"/>
              </w:rPr>
              <w:t>Identifier of the deleted NSD information object.</w:t>
            </w:r>
          </w:p>
        </w:tc>
      </w:tr>
      <w:tr w:rsidR="00114FF3" w:rsidRPr="00392E8D" w14:paraId="2035B3CA" w14:textId="77777777">
        <w:trPr>
          <w:jc w:val="center"/>
        </w:trPr>
        <w:tc>
          <w:tcPr>
            <w:tcW w:w="986" w:type="dxa"/>
            <w:tcBorders>
              <w:top w:val="single" w:sz="4" w:space="0" w:color="auto"/>
              <w:left w:val="single" w:sz="4" w:space="0" w:color="auto"/>
              <w:bottom w:val="single" w:sz="4" w:space="0" w:color="auto"/>
              <w:right w:val="single" w:sz="4" w:space="0" w:color="auto"/>
            </w:tcBorders>
            <w:hideMark/>
          </w:tcPr>
          <w:p w14:paraId="68EE0BC3" w14:textId="77777777" w:rsidR="00114FF3" w:rsidRPr="00392E8D" w:rsidRDefault="005658D5">
            <w:pPr>
              <w:pStyle w:val="TAL"/>
              <w:rPr>
                <w:lang w:eastAsia="en-GB"/>
              </w:rPr>
            </w:pPr>
            <w:r w:rsidRPr="00392E8D">
              <w:rPr>
                <w:rFonts w:cs="Arial"/>
                <w:szCs w:val="18"/>
                <w:lang w:eastAsia="en-GB"/>
              </w:rPr>
              <w:t>nsdId</w:t>
            </w:r>
          </w:p>
        </w:tc>
        <w:tc>
          <w:tcPr>
            <w:tcW w:w="967" w:type="dxa"/>
            <w:tcBorders>
              <w:top w:val="single" w:sz="4" w:space="0" w:color="auto"/>
              <w:left w:val="single" w:sz="4" w:space="0" w:color="auto"/>
              <w:bottom w:val="single" w:sz="4" w:space="0" w:color="auto"/>
              <w:right w:val="single" w:sz="4" w:space="0" w:color="auto"/>
            </w:tcBorders>
            <w:hideMark/>
          </w:tcPr>
          <w:p w14:paraId="0F4615F4" w14:textId="77777777" w:rsidR="00114FF3" w:rsidRPr="00392E8D" w:rsidRDefault="005658D5">
            <w:pPr>
              <w:pStyle w:val="TAL"/>
              <w:rPr>
                <w:lang w:eastAsia="en-GB"/>
              </w:rPr>
            </w:pPr>
            <w:r w:rsidRPr="00392E8D">
              <w:rPr>
                <w:rFonts w:cs="Arial"/>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0EC4EA84" w14:textId="77777777" w:rsidR="00114FF3" w:rsidRPr="00392E8D" w:rsidRDefault="005658D5">
            <w:pPr>
              <w:pStyle w:val="TAL"/>
              <w:rPr>
                <w:lang w:eastAsia="en-GB"/>
              </w:rPr>
            </w:pPr>
            <w:r w:rsidRPr="00392E8D">
              <w:rPr>
                <w:rFonts w:cs="Arial"/>
                <w:lang w:eastAsia="en-GB"/>
              </w:rPr>
              <w:t>1</w:t>
            </w:r>
          </w:p>
        </w:tc>
        <w:tc>
          <w:tcPr>
            <w:tcW w:w="2483" w:type="dxa"/>
            <w:tcBorders>
              <w:top w:val="single" w:sz="4" w:space="0" w:color="auto"/>
              <w:left w:val="single" w:sz="4" w:space="0" w:color="auto"/>
              <w:bottom w:val="single" w:sz="4" w:space="0" w:color="auto"/>
              <w:right w:val="single" w:sz="4" w:space="0" w:color="auto"/>
            </w:tcBorders>
            <w:hideMark/>
          </w:tcPr>
          <w:p w14:paraId="33657843" w14:textId="77777777" w:rsidR="00114FF3" w:rsidRPr="00392E8D" w:rsidRDefault="005658D5">
            <w:pPr>
              <w:pStyle w:val="TAL"/>
              <w:rPr>
                <w:lang w:eastAsia="en-GB"/>
              </w:rPr>
            </w:pPr>
            <w:r w:rsidRPr="00392E8D">
              <w:rPr>
                <w:rFonts w:cs="Arial"/>
                <w:lang w:eastAsia="en-GB"/>
              </w:rPr>
              <w:t>Identifier (Reference to Nsd)</w:t>
            </w:r>
          </w:p>
        </w:tc>
        <w:tc>
          <w:tcPr>
            <w:tcW w:w="4099" w:type="dxa"/>
            <w:tcBorders>
              <w:top w:val="single" w:sz="4" w:space="0" w:color="auto"/>
              <w:left w:val="single" w:sz="4" w:space="0" w:color="auto"/>
              <w:bottom w:val="single" w:sz="4" w:space="0" w:color="auto"/>
              <w:right w:val="single" w:sz="4" w:space="0" w:color="auto"/>
            </w:tcBorders>
            <w:hideMark/>
          </w:tcPr>
          <w:p w14:paraId="56C35F8E" w14:textId="77777777" w:rsidR="00114FF3" w:rsidRPr="00392E8D" w:rsidRDefault="005658D5">
            <w:pPr>
              <w:pStyle w:val="TAL"/>
              <w:rPr>
                <w:lang w:eastAsia="en-GB"/>
              </w:rPr>
            </w:pPr>
            <w:r w:rsidRPr="00392E8D">
              <w:rPr>
                <w:rFonts w:cs="Arial"/>
                <w:szCs w:val="18"/>
                <w:lang w:eastAsia="en-GB"/>
              </w:rPr>
              <w:t>Identifies the deleted NSD.</w:t>
            </w:r>
          </w:p>
        </w:tc>
      </w:tr>
    </w:tbl>
    <w:p w14:paraId="473F00C2" w14:textId="77777777" w:rsidR="00114FF3" w:rsidRPr="00392E8D" w:rsidRDefault="00114FF3">
      <w:pPr>
        <w:rPr>
          <w:lang w:eastAsia="x-none"/>
        </w:rPr>
      </w:pPr>
    </w:p>
    <w:p w14:paraId="570CEB0A" w14:textId="77777777" w:rsidR="00114FF3" w:rsidRPr="00392E8D" w:rsidRDefault="005658D5">
      <w:pPr>
        <w:pStyle w:val="Heading3"/>
        <w:rPr>
          <w:szCs w:val="28"/>
        </w:rPr>
      </w:pPr>
      <w:bookmarkStart w:id="3526" w:name="_Toc129687981"/>
      <w:bookmarkStart w:id="3527" w:name="_Toc129698529"/>
      <w:bookmarkStart w:id="3528" w:name="_Toc129853783"/>
      <w:bookmarkStart w:id="3529" w:name="_Toc129854772"/>
      <w:bookmarkStart w:id="3530" w:name="_Toc129934109"/>
      <w:bookmarkStart w:id="3531" w:name="_Toc129939638"/>
      <w:bookmarkStart w:id="3532" w:name="_Toc129958596"/>
      <w:r w:rsidRPr="00392E8D">
        <w:rPr>
          <w:szCs w:val="28"/>
        </w:rPr>
        <w:t>8.2.9</w:t>
      </w:r>
      <w:r w:rsidRPr="00392E8D">
        <w:rPr>
          <w:szCs w:val="28"/>
        </w:rPr>
        <w:tab/>
        <w:t>PnfdOnBoardingNotification</w:t>
      </w:r>
      <w:bookmarkEnd w:id="3526"/>
      <w:bookmarkEnd w:id="3527"/>
      <w:bookmarkEnd w:id="3528"/>
      <w:bookmarkEnd w:id="3529"/>
      <w:bookmarkEnd w:id="3530"/>
      <w:bookmarkEnd w:id="3531"/>
      <w:bookmarkEnd w:id="3532"/>
    </w:p>
    <w:p w14:paraId="25A1D34C" w14:textId="77777777" w:rsidR="00114FF3" w:rsidRPr="00392E8D" w:rsidRDefault="005658D5">
      <w:pPr>
        <w:pStyle w:val="Heading4"/>
        <w:rPr>
          <w:rFonts w:cs="Arial"/>
        </w:rPr>
      </w:pPr>
      <w:bookmarkStart w:id="3533" w:name="_Toc129687982"/>
      <w:bookmarkStart w:id="3534" w:name="_Toc129698530"/>
      <w:bookmarkStart w:id="3535" w:name="_Toc129853784"/>
      <w:bookmarkStart w:id="3536" w:name="_Toc129854773"/>
      <w:bookmarkStart w:id="3537" w:name="_Toc129934110"/>
      <w:bookmarkStart w:id="3538" w:name="_Toc129939639"/>
      <w:bookmarkStart w:id="3539" w:name="_Toc129958597"/>
      <w:r w:rsidRPr="00392E8D">
        <w:rPr>
          <w:rFonts w:cs="Arial"/>
        </w:rPr>
        <w:t>8.2.9.1</w:t>
      </w:r>
      <w:r w:rsidRPr="00392E8D">
        <w:rPr>
          <w:rFonts w:cs="Arial"/>
        </w:rPr>
        <w:tab/>
        <w:t>Description</w:t>
      </w:r>
      <w:bookmarkEnd w:id="3533"/>
      <w:bookmarkEnd w:id="3534"/>
      <w:bookmarkEnd w:id="3535"/>
      <w:bookmarkEnd w:id="3536"/>
      <w:bookmarkEnd w:id="3537"/>
      <w:bookmarkEnd w:id="3538"/>
      <w:bookmarkEnd w:id="3539"/>
    </w:p>
    <w:p w14:paraId="4C33DD54" w14:textId="77777777" w:rsidR="00114FF3" w:rsidRPr="00392E8D" w:rsidRDefault="005658D5">
      <w:pPr>
        <w:rPr>
          <w:lang w:eastAsia="ko-KR"/>
        </w:rPr>
      </w:pPr>
      <w:r w:rsidRPr="00392E8D">
        <w:t>This notification indicates that a new PNFD is on-boarded, after all the on-boarding steps (e.g. uploading and processing) are done. A change in on-boarding state before the PNFD is on-boarded is not reported.</w:t>
      </w:r>
    </w:p>
    <w:p w14:paraId="7CBECDBB" w14:textId="77777777" w:rsidR="00DB6DBE" w:rsidRPr="00392E8D" w:rsidRDefault="005658D5">
      <w:r w:rsidRPr="00392E8D">
        <w:t>Support of this notification is mandatory.</w:t>
      </w:r>
    </w:p>
    <w:p w14:paraId="3EE7868E" w14:textId="77777777" w:rsidR="00114FF3" w:rsidRPr="00392E8D" w:rsidRDefault="005658D5">
      <w:pPr>
        <w:pStyle w:val="Heading4"/>
        <w:rPr>
          <w:rFonts w:cs="Arial"/>
        </w:rPr>
      </w:pPr>
      <w:bookmarkStart w:id="3540" w:name="_Toc129687983"/>
      <w:bookmarkStart w:id="3541" w:name="_Toc129698531"/>
      <w:bookmarkStart w:id="3542" w:name="_Toc129853785"/>
      <w:bookmarkStart w:id="3543" w:name="_Toc129854774"/>
      <w:bookmarkStart w:id="3544" w:name="_Toc129934111"/>
      <w:bookmarkStart w:id="3545" w:name="_Toc129939640"/>
      <w:bookmarkStart w:id="3546" w:name="_Toc129958598"/>
      <w:r w:rsidRPr="00392E8D">
        <w:rPr>
          <w:rFonts w:cs="Arial"/>
        </w:rPr>
        <w:t>8.2.9.2</w:t>
      </w:r>
      <w:r w:rsidRPr="00392E8D">
        <w:rPr>
          <w:rFonts w:cs="Arial"/>
        </w:rPr>
        <w:tab/>
        <w:t>Trigger Conditions</w:t>
      </w:r>
      <w:bookmarkEnd w:id="3540"/>
      <w:bookmarkEnd w:id="3541"/>
      <w:bookmarkEnd w:id="3542"/>
      <w:bookmarkEnd w:id="3543"/>
      <w:bookmarkEnd w:id="3544"/>
      <w:bookmarkEnd w:id="3545"/>
      <w:bookmarkEnd w:id="3546"/>
    </w:p>
    <w:p w14:paraId="5321C6BC" w14:textId="77777777" w:rsidR="00114FF3" w:rsidRPr="00392E8D" w:rsidRDefault="005658D5">
      <w:r w:rsidRPr="00392E8D">
        <w:t>The notification is produced when:</w:t>
      </w:r>
    </w:p>
    <w:p w14:paraId="51D1E945" w14:textId="77777777" w:rsidR="00114FF3" w:rsidRPr="00392E8D" w:rsidRDefault="005658D5">
      <w:pPr>
        <w:pStyle w:val="B1"/>
      </w:pPr>
      <w:r w:rsidRPr="00392E8D">
        <w:t>New PNFD is on-boarded.</w:t>
      </w:r>
    </w:p>
    <w:p w14:paraId="7CEEE723" w14:textId="77777777" w:rsidR="00114FF3" w:rsidRPr="00392E8D" w:rsidRDefault="005658D5">
      <w:pPr>
        <w:pStyle w:val="Heading4"/>
        <w:rPr>
          <w:rFonts w:cs="Arial"/>
        </w:rPr>
      </w:pPr>
      <w:bookmarkStart w:id="3547" w:name="_Toc129687984"/>
      <w:bookmarkStart w:id="3548" w:name="_Toc129698532"/>
      <w:bookmarkStart w:id="3549" w:name="_Toc129853786"/>
      <w:bookmarkStart w:id="3550" w:name="_Toc129854775"/>
      <w:bookmarkStart w:id="3551" w:name="_Toc129934112"/>
      <w:bookmarkStart w:id="3552" w:name="_Toc129939641"/>
      <w:bookmarkStart w:id="3553" w:name="_Toc129958599"/>
      <w:r w:rsidRPr="00392E8D">
        <w:rPr>
          <w:rFonts w:cs="Arial"/>
        </w:rPr>
        <w:t>8.2.9.3</w:t>
      </w:r>
      <w:r w:rsidRPr="00392E8D">
        <w:rPr>
          <w:rFonts w:cs="Arial"/>
        </w:rPr>
        <w:tab/>
        <w:t>Attributes</w:t>
      </w:r>
      <w:bookmarkEnd w:id="3547"/>
      <w:bookmarkEnd w:id="3548"/>
      <w:bookmarkEnd w:id="3549"/>
      <w:bookmarkEnd w:id="3550"/>
      <w:bookmarkEnd w:id="3551"/>
      <w:bookmarkEnd w:id="3552"/>
      <w:bookmarkEnd w:id="3553"/>
    </w:p>
    <w:p w14:paraId="74261935" w14:textId="77777777" w:rsidR="00114FF3" w:rsidRPr="00392E8D" w:rsidRDefault="005658D5">
      <w:pPr>
        <w:keepNext/>
        <w:keepLines/>
      </w:pPr>
      <w:r w:rsidRPr="00392E8D">
        <w:t xml:space="preserve">The attributes of the PnfdOnBoardingNotification shall follow the indications provided in </w:t>
      </w:r>
      <w:r>
        <w:t xml:space="preserve">table </w:t>
      </w:r>
      <w:r w:rsidRPr="00C662E8">
        <w:t>8.2.9.3-1</w:t>
      </w:r>
      <w:r>
        <w:t>.</w:t>
      </w:r>
    </w:p>
    <w:p w14:paraId="74A1EAE1" w14:textId="77777777" w:rsidR="00114FF3" w:rsidRPr="00392E8D" w:rsidRDefault="005658D5">
      <w:pPr>
        <w:pStyle w:val="TH"/>
      </w:pPr>
      <w:r w:rsidRPr="00392E8D">
        <w:t>Table 8.2.9.3-1: Attributes of the PnfdOnBoarding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6"/>
        <w:gridCol w:w="967"/>
        <w:gridCol w:w="1167"/>
        <w:gridCol w:w="2483"/>
        <w:gridCol w:w="4099"/>
      </w:tblGrid>
      <w:tr w:rsidR="00114FF3" w:rsidRPr="00392E8D" w14:paraId="6B51979D" w14:textId="77777777">
        <w:trPr>
          <w:jc w:val="center"/>
        </w:trPr>
        <w:tc>
          <w:tcPr>
            <w:tcW w:w="986" w:type="dxa"/>
            <w:shd w:val="clear" w:color="auto" w:fill="BFBFBF"/>
          </w:tcPr>
          <w:p w14:paraId="02BCB7D9" w14:textId="77777777" w:rsidR="00114FF3" w:rsidRPr="00392E8D" w:rsidRDefault="005658D5">
            <w:pPr>
              <w:pStyle w:val="TAH"/>
            </w:pPr>
            <w:r w:rsidRPr="00392E8D">
              <w:t>Attribute</w:t>
            </w:r>
          </w:p>
        </w:tc>
        <w:tc>
          <w:tcPr>
            <w:tcW w:w="967" w:type="dxa"/>
            <w:shd w:val="clear" w:color="auto" w:fill="BFBFBF"/>
          </w:tcPr>
          <w:p w14:paraId="1CE5A7EC" w14:textId="77777777" w:rsidR="00114FF3" w:rsidRPr="00392E8D" w:rsidRDefault="005658D5">
            <w:pPr>
              <w:pStyle w:val="TAH"/>
            </w:pPr>
            <w:r w:rsidRPr="00392E8D">
              <w:t>Qualifier</w:t>
            </w:r>
          </w:p>
        </w:tc>
        <w:tc>
          <w:tcPr>
            <w:tcW w:w="1167" w:type="dxa"/>
            <w:shd w:val="clear" w:color="auto" w:fill="BFBFBF"/>
          </w:tcPr>
          <w:p w14:paraId="3167C308" w14:textId="77777777" w:rsidR="00114FF3" w:rsidRPr="00392E8D" w:rsidRDefault="005658D5">
            <w:pPr>
              <w:pStyle w:val="TAH"/>
            </w:pPr>
            <w:r w:rsidRPr="00392E8D">
              <w:t>Cardinality</w:t>
            </w:r>
          </w:p>
        </w:tc>
        <w:tc>
          <w:tcPr>
            <w:tcW w:w="2483" w:type="dxa"/>
            <w:shd w:val="clear" w:color="auto" w:fill="BFBFBF"/>
          </w:tcPr>
          <w:p w14:paraId="74B1E085" w14:textId="77777777" w:rsidR="00114FF3" w:rsidRPr="00392E8D" w:rsidRDefault="005658D5">
            <w:pPr>
              <w:pStyle w:val="TAH"/>
            </w:pPr>
            <w:r w:rsidRPr="00392E8D">
              <w:t>Content</w:t>
            </w:r>
          </w:p>
        </w:tc>
        <w:tc>
          <w:tcPr>
            <w:tcW w:w="4099" w:type="dxa"/>
            <w:shd w:val="clear" w:color="auto" w:fill="BFBFBF"/>
          </w:tcPr>
          <w:p w14:paraId="66FF4D9E" w14:textId="77777777" w:rsidR="00114FF3" w:rsidRPr="00392E8D" w:rsidRDefault="005658D5">
            <w:pPr>
              <w:pStyle w:val="TAH"/>
            </w:pPr>
            <w:r w:rsidRPr="00392E8D">
              <w:t>Description</w:t>
            </w:r>
          </w:p>
        </w:tc>
      </w:tr>
      <w:tr w:rsidR="00114FF3" w:rsidRPr="00392E8D" w14:paraId="2936FD22" w14:textId="77777777">
        <w:trPr>
          <w:jc w:val="center"/>
        </w:trPr>
        <w:tc>
          <w:tcPr>
            <w:tcW w:w="986" w:type="dxa"/>
            <w:shd w:val="clear" w:color="auto" w:fill="auto"/>
          </w:tcPr>
          <w:p w14:paraId="34324D7C" w14:textId="77777777" w:rsidR="00114FF3" w:rsidRPr="00392E8D" w:rsidRDefault="005658D5">
            <w:pPr>
              <w:pStyle w:val="TAL"/>
            </w:pPr>
            <w:r w:rsidRPr="00392E8D">
              <w:t>pnfdInfoId</w:t>
            </w:r>
          </w:p>
        </w:tc>
        <w:tc>
          <w:tcPr>
            <w:tcW w:w="967" w:type="dxa"/>
            <w:shd w:val="clear" w:color="auto" w:fill="auto"/>
          </w:tcPr>
          <w:p w14:paraId="08D353CF" w14:textId="77777777" w:rsidR="00114FF3" w:rsidRPr="00392E8D" w:rsidRDefault="005658D5">
            <w:pPr>
              <w:pStyle w:val="TAL"/>
            </w:pPr>
            <w:r w:rsidRPr="00392E8D">
              <w:t>M</w:t>
            </w:r>
          </w:p>
        </w:tc>
        <w:tc>
          <w:tcPr>
            <w:tcW w:w="1167" w:type="dxa"/>
            <w:shd w:val="clear" w:color="auto" w:fill="auto"/>
          </w:tcPr>
          <w:p w14:paraId="2E42E3CC" w14:textId="77777777" w:rsidR="00114FF3" w:rsidRPr="00392E8D" w:rsidRDefault="005658D5">
            <w:pPr>
              <w:pStyle w:val="TAL"/>
            </w:pPr>
            <w:r w:rsidRPr="00392E8D">
              <w:t>1</w:t>
            </w:r>
          </w:p>
        </w:tc>
        <w:tc>
          <w:tcPr>
            <w:tcW w:w="2483" w:type="dxa"/>
            <w:shd w:val="clear" w:color="auto" w:fill="auto"/>
          </w:tcPr>
          <w:p w14:paraId="5729DA68" w14:textId="77777777" w:rsidR="00114FF3" w:rsidRPr="00392E8D" w:rsidRDefault="005658D5">
            <w:pPr>
              <w:pStyle w:val="TAL"/>
            </w:pPr>
            <w:r w:rsidRPr="00392E8D">
              <w:t xml:space="preserve">Identifier </w:t>
            </w:r>
            <w:r w:rsidRPr="00392E8D">
              <w:rPr>
                <w:rFonts w:cs="Arial"/>
              </w:rPr>
              <w:t>(Reference to PnfdInfo)</w:t>
            </w:r>
          </w:p>
        </w:tc>
        <w:tc>
          <w:tcPr>
            <w:tcW w:w="4099" w:type="dxa"/>
            <w:shd w:val="clear" w:color="auto" w:fill="auto"/>
          </w:tcPr>
          <w:p w14:paraId="7BACA4B0" w14:textId="77777777" w:rsidR="00114FF3" w:rsidRPr="00392E8D" w:rsidRDefault="005658D5">
            <w:pPr>
              <w:pStyle w:val="TAL"/>
            </w:pPr>
            <w:r w:rsidRPr="00392E8D">
              <w:t>Identifier of the PNFD information object.</w:t>
            </w:r>
          </w:p>
        </w:tc>
      </w:tr>
      <w:tr w:rsidR="00114FF3" w:rsidRPr="00392E8D" w14:paraId="59627547" w14:textId="77777777">
        <w:trPr>
          <w:jc w:val="center"/>
        </w:trPr>
        <w:tc>
          <w:tcPr>
            <w:tcW w:w="986" w:type="dxa"/>
            <w:shd w:val="clear" w:color="auto" w:fill="auto"/>
          </w:tcPr>
          <w:p w14:paraId="3D99CB4E" w14:textId="77777777" w:rsidR="00114FF3" w:rsidRPr="00392E8D" w:rsidRDefault="005658D5">
            <w:pPr>
              <w:pStyle w:val="TAL"/>
            </w:pPr>
            <w:r w:rsidRPr="00392E8D">
              <w:rPr>
                <w:rFonts w:cs="Arial"/>
                <w:szCs w:val="18"/>
              </w:rPr>
              <w:t>pnfdId</w:t>
            </w:r>
          </w:p>
        </w:tc>
        <w:tc>
          <w:tcPr>
            <w:tcW w:w="967" w:type="dxa"/>
            <w:shd w:val="clear" w:color="auto" w:fill="auto"/>
          </w:tcPr>
          <w:p w14:paraId="501953E4" w14:textId="77777777" w:rsidR="00114FF3" w:rsidRPr="00392E8D" w:rsidRDefault="005658D5">
            <w:pPr>
              <w:pStyle w:val="TAL"/>
            </w:pPr>
            <w:r w:rsidRPr="00392E8D">
              <w:rPr>
                <w:rFonts w:cs="Arial"/>
              </w:rPr>
              <w:t>M</w:t>
            </w:r>
          </w:p>
        </w:tc>
        <w:tc>
          <w:tcPr>
            <w:tcW w:w="1167" w:type="dxa"/>
            <w:shd w:val="clear" w:color="auto" w:fill="auto"/>
          </w:tcPr>
          <w:p w14:paraId="76B42286" w14:textId="77777777" w:rsidR="00114FF3" w:rsidRPr="00392E8D" w:rsidRDefault="005658D5">
            <w:pPr>
              <w:pStyle w:val="TAL"/>
            </w:pPr>
            <w:r w:rsidRPr="00392E8D">
              <w:rPr>
                <w:rFonts w:cs="Arial"/>
              </w:rPr>
              <w:t>1</w:t>
            </w:r>
          </w:p>
        </w:tc>
        <w:tc>
          <w:tcPr>
            <w:tcW w:w="2483" w:type="dxa"/>
            <w:shd w:val="clear" w:color="auto" w:fill="auto"/>
          </w:tcPr>
          <w:p w14:paraId="779D6091" w14:textId="77777777" w:rsidR="00114FF3" w:rsidRPr="00392E8D" w:rsidRDefault="005658D5">
            <w:pPr>
              <w:pStyle w:val="TAL"/>
            </w:pPr>
            <w:r w:rsidRPr="00392E8D">
              <w:rPr>
                <w:rFonts w:cs="Arial"/>
              </w:rPr>
              <w:t>Identifier (Reference to Pnfd)</w:t>
            </w:r>
          </w:p>
        </w:tc>
        <w:tc>
          <w:tcPr>
            <w:tcW w:w="4099" w:type="dxa"/>
            <w:shd w:val="clear" w:color="auto" w:fill="auto"/>
          </w:tcPr>
          <w:p w14:paraId="6B8E9E79" w14:textId="77777777" w:rsidR="00114FF3" w:rsidRPr="00392E8D" w:rsidRDefault="005658D5">
            <w:pPr>
              <w:pStyle w:val="TAL"/>
            </w:pPr>
            <w:r w:rsidRPr="00392E8D">
              <w:rPr>
                <w:rFonts w:cs="Arial"/>
                <w:szCs w:val="18"/>
              </w:rPr>
              <w:t>Identifies the on-boarded PNFD.</w:t>
            </w:r>
          </w:p>
        </w:tc>
      </w:tr>
    </w:tbl>
    <w:p w14:paraId="3139FF3C" w14:textId="77777777" w:rsidR="00114FF3" w:rsidRPr="00392E8D" w:rsidRDefault="00114FF3">
      <w:pPr>
        <w:rPr>
          <w:lang w:eastAsia="x-none"/>
        </w:rPr>
      </w:pPr>
    </w:p>
    <w:p w14:paraId="19015D7E" w14:textId="77777777" w:rsidR="00114FF3" w:rsidRPr="00392E8D" w:rsidRDefault="005658D5">
      <w:pPr>
        <w:pStyle w:val="Heading3"/>
        <w:rPr>
          <w:rFonts w:eastAsia="SimSun"/>
          <w:szCs w:val="28"/>
        </w:rPr>
      </w:pPr>
      <w:bookmarkStart w:id="3554" w:name="_Toc129687985"/>
      <w:bookmarkStart w:id="3555" w:name="_Toc129698533"/>
      <w:bookmarkStart w:id="3556" w:name="_Toc129853787"/>
      <w:bookmarkStart w:id="3557" w:name="_Toc129854776"/>
      <w:bookmarkStart w:id="3558" w:name="_Toc129934113"/>
      <w:bookmarkStart w:id="3559" w:name="_Toc129939642"/>
      <w:bookmarkStart w:id="3560" w:name="_Toc129958600"/>
      <w:r w:rsidRPr="00392E8D">
        <w:rPr>
          <w:rFonts w:eastAsia="SimSun"/>
          <w:szCs w:val="28"/>
        </w:rPr>
        <w:t>8.2.10</w:t>
      </w:r>
      <w:r w:rsidRPr="00392E8D">
        <w:rPr>
          <w:rFonts w:eastAsia="SimSun"/>
          <w:szCs w:val="28"/>
        </w:rPr>
        <w:tab/>
        <w:t>PnfdDeletionNotification</w:t>
      </w:r>
      <w:bookmarkEnd w:id="3554"/>
      <w:bookmarkEnd w:id="3555"/>
      <w:bookmarkEnd w:id="3556"/>
      <w:bookmarkEnd w:id="3557"/>
      <w:bookmarkEnd w:id="3558"/>
      <w:bookmarkEnd w:id="3559"/>
      <w:bookmarkEnd w:id="3560"/>
    </w:p>
    <w:p w14:paraId="646C6331" w14:textId="77777777" w:rsidR="00114FF3" w:rsidRPr="00392E8D" w:rsidRDefault="005658D5">
      <w:pPr>
        <w:pStyle w:val="Heading4"/>
        <w:rPr>
          <w:rFonts w:eastAsia="SimSun" w:cs="Arial"/>
        </w:rPr>
      </w:pPr>
      <w:bookmarkStart w:id="3561" w:name="_Toc129687986"/>
      <w:bookmarkStart w:id="3562" w:name="_Toc129698534"/>
      <w:bookmarkStart w:id="3563" w:name="_Toc129853788"/>
      <w:bookmarkStart w:id="3564" w:name="_Toc129854777"/>
      <w:bookmarkStart w:id="3565" w:name="_Toc129934114"/>
      <w:bookmarkStart w:id="3566" w:name="_Toc129939643"/>
      <w:bookmarkStart w:id="3567" w:name="_Toc129958601"/>
      <w:r w:rsidRPr="00392E8D">
        <w:rPr>
          <w:rFonts w:eastAsia="SimSun" w:cs="Arial"/>
        </w:rPr>
        <w:t>8.2.10.1</w:t>
      </w:r>
      <w:r w:rsidRPr="00392E8D">
        <w:rPr>
          <w:rFonts w:eastAsia="SimSun" w:cs="Arial"/>
        </w:rPr>
        <w:tab/>
        <w:t>Description</w:t>
      </w:r>
      <w:bookmarkEnd w:id="3561"/>
      <w:bookmarkEnd w:id="3562"/>
      <w:bookmarkEnd w:id="3563"/>
      <w:bookmarkEnd w:id="3564"/>
      <w:bookmarkEnd w:id="3565"/>
      <w:bookmarkEnd w:id="3566"/>
      <w:bookmarkEnd w:id="3567"/>
    </w:p>
    <w:p w14:paraId="2D264663" w14:textId="77777777" w:rsidR="00114FF3" w:rsidRPr="00392E8D" w:rsidRDefault="005658D5">
      <w:pPr>
        <w:rPr>
          <w:rFonts w:eastAsia="SimSun"/>
        </w:rPr>
      </w:pPr>
      <w:r w:rsidRPr="00392E8D">
        <w:t>This notification indicates an on-boarded PNFD is deleted. Support of this notification is mandatory.</w:t>
      </w:r>
    </w:p>
    <w:p w14:paraId="306719E9" w14:textId="77777777" w:rsidR="00114FF3" w:rsidRPr="00392E8D" w:rsidRDefault="005658D5">
      <w:pPr>
        <w:pStyle w:val="Heading4"/>
        <w:rPr>
          <w:rFonts w:eastAsia="SimSun" w:cs="Arial"/>
        </w:rPr>
      </w:pPr>
      <w:bookmarkStart w:id="3568" w:name="_Toc129687987"/>
      <w:bookmarkStart w:id="3569" w:name="_Toc129698535"/>
      <w:bookmarkStart w:id="3570" w:name="_Toc129853789"/>
      <w:bookmarkStart w:id="3571" w:name="_Toc129854778"/>
      <w:bookmarkStart w:id="3572" w:name="_Toc129934115"/>
      <w:bookmarkStart w:id="3573" w:name="_Toc129939644"/>
      <w:bookmarkStart w:id="3574" w:name="_Toc129958602"/>
      <w:r w:rsidRPr="00392E8D">
        <w:rPr>
          <w:rFonts w:eastAsia="SimSun" w:cs="Arial"/>
        </w:rPr>
        <w:lastRenderedPageBreak/>
        <w:t>8.2.10.2</w:t>
      </w:r>
      <w:r w:rsidRPr="00392E8D">
        <w:rPr>
          <w:rFonts w:eastAsia="SimSun" w:cs="Arial"/>
        </w:rPr>
        <w:tab/>
        <w:t>Trigger Conditions</w:t>
      </w:r>
      <w:bookmarkEnd w:id="3568"/>
      <w:bookmarkEnd w:id="3569"/>
      <w:bookmarkEnd w:id="3570"/>
      <w:bookmarkEnd w:id="3571"/>
      <w:bookmarkEnd w:id="3572"/>
      <w:bookmarkEnd w:id="3573"/>
      <w:bookmarkEnd w:id="3574"/>
    </w:p>
    <w:p w14:paraId="7E59C03B" w14:textId="77777777" w:rsidR="00114FF3" w:rsidRPr="00392E8D" w:rsidRDefault="005658D5">
      <w:pPr>
        <w:rPr>
          <w:rFonts w:eastAsia="SimSun"/>
        </w:rPr>
      </w:pPr>
      <w:r w:rsidRPr="00392E8D">
        <w:t>The notification is produced when:</w:t>
      </w:r>
    </w:p>
    <w:p w14:paraId="5430874D" w14:textId="77777777" w:rsidR="00114FF3" w:rsidRPr="00392E8D" w:rsidRDefault="005658D5">
      <w:pPr>
        <w:pStyle w:val="B1"/>
        <w:textAlignment w:val="auto"/>
      </w:pPr>
      <w:r w:rsidRPr="00392E8D">
        <w:t>An on-boarded PNFD is deleted.</w:t>
      </w:r>
    </w:p>
    <w:p w14:paraId="64C37627" w14:textId="77777777" w:rsidR="00114FF3" w:rsidRPr="00392E8D" w:rsidRDefault="005658D5" w:rsidP="00F37E3E">
      <w:pPr>
        <w:pStyle w:val="Heading4"/>
        <w:keepNext w:val="0"/>
        <w:rPr>
          <w:rFonts w:eastAsia="SimSun" w:cs="Arial"/>
        </w:rPr>
      </w:pPr>
      <w:bookmarkStart w:id="3575" w:name="_Toc129687988"/>
      <w:bookmarkStart w:id="3576" w:name="_Toc129698536"/>
      <w:bookmarkStart w:id="3577" w:name="_Toc129853790"/>
      <w:bookmarkStart w:id="3578" w:name="_Toc129854779"/>
      <w:bookmarkStart w:id="3579" w:name="_Toc129934116"/>
      <w:bookmarkStart w:id="3580" w:name="_Toc129939645"/>
      <w:bookmarkStart w:id="3581" w:name="_Toc129958603"/>
      <w:r w:rsidRPr="00392E8D">
        <w:rPr>
          <w:rFonts w:eastAsia="SimSun" w:cs="Arial"/>
        </w:rPr>
        <w:t>8.2.10.3</w:t>
      </w:r>
      <w:r w:rsidRPr="00392E8D">
        <w:rPr>
          <w:rFonts w:eastAsia="SimSun" w:cs="Arial"/>
        </w:rPr>
        <w:tab/>
        <w:t>Attributes</w:t>
      </w:r>
      <w:bookmarkEnd w:id="3575"/>
      <w:bookmarkEnd w:id="3576"/>
      <w:bookmarkEnd w:id="3577"/>
      <w:bookmarkEnd w:id="3578"/>
      <w:bookmarkEnd w:id="3579"/>
      <w:bookmarkEnd w:id="3580"/>
      <w:bookmarkEnd w:id="3581"/>
    </w:p>
    <w:p w14:paraId="3998A690" w14:textId="77777777" w:rsidR="00114FF3" w:rsidRPr="00392E8D" w:rsidRDefault="005658D5" w:rsidP="00F37E3E">
      <w:pPr>
        <w:keepLines/>
        <w:rPr>
          <w:rFonts w:eastAsia="SimSun"/>
        </w:rPr>
      </w:pPr>
      <w:r w:rsidRPr="00392E8D">
        <w:t xml:space="preserve">The attributes of the PnfdDeletionNotification shall follow the indications provided in </w:t>
      </w:r>
      <w:r>
        <w:t xml:space="preserve">table </w:t>
      </w:r>
      <w:r w:rsidRPr="00C662E8">
        <w:t>8.2.10.3-1</w:t>
      </w:r>
      <w:r>
        <w:t>.</w:t>
      </w:r>
    </w:p>
    <w:p w14:paraId="303AA779" w14:textId="77777777" w:rsidR="00114FF3" w:rsidRPr="00392E8D" w:rsidRDefault="005658D5">
      <w:pPr>
        <w:pStyle w:val="TH"/>
      </w:pPr>
      <w:r w:rsidRPr="00392E8D">
        <w:t>Table 8.2.10.3-1: Attributes of the PnfdDeletion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6"/>
        <w:gridCol w:w="967"/>
        <w:gridCol w:w="1167"/>
        <w:gridCol w:w="2483"/>
        <w:gridCol w:w="4099"/>
      </w:tblGrid>
      <w:tr w:rsidR="00114FF3" w:rsidRPr="00392E8D" w14:paraId="3C52ED6D" w14:textId="77777777">
        <w:trPr>
          <w:jc w:val="center"/>
        </w:trPr>
        <w:tc>
          <w:tcPr>
            <w:tcW w:w="986" w:type="dxa"/>
            <w:tcBorders>
              <w:top w:val="single" w:sz="4" w:space="0" w:color="auto"/>
              <w:left w:val="single" w:sz="4" w:space="0" w:color="auto"/>
              <w:bottom w:val="single" w:sz="4" w:space="0" w:color="auto"/>
              <w:right w:val="single" w:sz="4" w:space="0" w:color="auto"/>
            </w:tcBorders>
            <w:shd w:val="clear" w:color="auto" w:fill="BFBFBF"/>
            <w:hideMark/>
          </w:tcPr>
          <w:p w14:paraId="55379988" w14:textId="77777777" w:rsidR="00114FF3" w:rsidRPr="00392E8D" w:rsidRDefault="005658D5">
            <w:pPr>
              <w:pStyle w:val="TAH"/>
              <w:rPr>
                <w:lang w:eastAsia="en-GB"/>
              </w:rPr>
            </w:pPr>
            <w:r w:rsidRPr="00392E8D">
              <w:rPr>
                <w:lang w:eastAsia="en-GB"/>
              </w:rPr>
              <w:t>Attribute</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5109E8AC" w14:textId="77777777" w:rsidR="00114FF3" w:rsidRPr="00392E8D" w:rsidRDefault="005658D5">
            <w:pPr>
              <w:pStyle w:val="TAH"/>
              <w:rPr>
                <w:lang w:eastAsia="en-GB"/>
              </w:rPr>
            </w:pPr>
            <w:r w:rsidRPr="00392E8D">
              <w:rPr>
                <w:lang w:eastAsia="en-GB"/>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042FE867" w14:textId="77777777" w:rsidR="00114FF3" w:rsidRPr="00392E8D" w:rsidRDefault="005658D5">
            <w:pPr>
              <w:pStyle w:val="TAH"/>
              <w:rPr>
                <w:lang w:eastAsia="en-GB"/>
              </w:rPr>
            </w:pPr>
            <w:r w:rsidRPr="00392E8D">
              <w:rPr>
                <w:lang w:eastAsia="en-GB"/>
              </w:rPr>
              <w:t>Cardinality</w:t>
            </w:r>
          </w:p>
        </w:tc>
        <w:tc>
          <w:tcPr>
            <w:tcW w:w="2483" w:type="dxa"/>
            <w:tcBorders>
              <w:top w:val="single" w:sz="4" w:space="0" w:color="auto"/>
              <w:left w:val="single" w:sz="4" w:space="0" w:color="auto"/>
              <w:bottom w:val="single" w:sz="4" w:space="0" w:color="auto"/>
              <w:right w:val="single" w:sz="4" w:space="0" w:color="auto"/>
            </w:tcBorders>
            <w:shd w:val="clear" w:color="auto" w:fill="BFBFBF"/>
            <w:hideMark/>
          </w:tcPr>
          <w:p w14:paraId="3CF369B2" w14:textId="77777777" w:rsidR="00114FF3" w:rsidRPr="00392E8D" w:rsidRDefault="005658D5">
            <w:pPr>
              <w:pStyle w:val="TAH"/>
              <w:rPr>
                <w:lang w:eastAsia="en-GB"/>
              </w:rPr>
            </w:pPr>
            <w:r w:rsidRPr="00392E8D">
              <w:rPr>
                <w:lang w:eastAsia="en-GB"/>
              </w:rPr>
              <w:t>Content</w:t>
            </w:r>
          </w:p>
        </w:tc>
        <w:tc>
          <w:tcPr>
            <w:tcW w:w="4099" w:type="dxa"/>
            <w:tcBorders>
              <w:top w:val="single" w:sz="4" w:space="0" w:color="auto"/>
              <w:left w:val="single" w:sz="4" w:space="0" w:color="auto"/>
              <w:bottom w:val="single" w:sz="4" w:space="0" w:color="auto"/>
              <w:right w:val="single" w:sz="4" w:space="0" w:color="auto"/>
            </w:tcBorders>
            <w:shd w:val="clear" w:color="auto" w:fill="BFBFBF"/>
            <w:hideMark/>
          </w:tcPr>
          <w:p w14:paraId="612AA6EE" w14:textId="77777777" w:rsidR="00114FF3" w:rsidRPr="00392E8D" w:rsidRDefault="005658D5">
            <w:pPr>
              <w:pStyle w:val="TAH"/>
              <w:rPr>
                <w:lang w:eastAsia="en-GB"/>
              </w:rPr>
            </w:pPr>
            <w:r w:rsidRPr="00392E8D">
              <w:rPr>
                <w:lang w:eastAsia="en-GB"/>
              </w:rPr>
              <w:t>Description</w:t>
            </w:r>
          </w:p>
        </w:tc>
      </w:tr>
      <w:tr w:rsidR="00114FF3" w:rsidRPr="00392E8D" w14:paraId="0420D9AF" w14:textId="77777777">
        <w:trPr>
          <w:jc w:val="center"/>
        </w:trPr>
        <w:tc>
          <w:tcPr>
            <w:tcW w:w="986" w:type="dxa"/>
            <w:tcBorders>
              <w:top w:val="single" w:sz="4" w:space="0" w:color="auto"/>
              <w:left w:val="single" w:sz="4" w:space="0" w:color="auto"/>
              <w:bottom w:val="single" w:sz="4" w:space="0" w:color="auto"/>
              <w:right w:val="single" w:sz="4" w:space="0" w:color="auto"/>
            </w:tcBorders>
            <w:hideMark/>
          </w:tcPr>
          <w:p w14:paraId="546B36D4" w14:textId="77777777" w:rsidR="00114FF3" w:rsidRPr="00392E8D" w:rsidRDefault="005658D5">
            <w:pPr>
              <w:pStyle w:val="TAL"/>
              <w:rPr>
                <w:lang w:eastAsia="en-GB"/>
              </w:rPr>
            </w:pPr>
            <w:r w:rsidRPr="00392E8D">
              <w:rPr>
                <w:lang w:eastAsia="en-GB"/>
              </w:rPr>
              <w:t>pnfdInfoId</w:t>
            </w:r>
          </w:p>
        </w:tc>
        <w:tc>
          <w:tcPr>
            <w:tcW w:w="967" w:type="dxa"/>
            <w:tcBorders>
              <w:top w:val="single" w:sz="4" w:space="0" w:color="auto"/>
              <w:left w:val="single" w:sz="4" w:space="0" w:color="auto"/>
              <w:bottom w:val="single" w:sz="4" w:space="0" w:color="auto"/>
              <w:right w:val="single" w:sz="4" w:space="0" w:color="auto"/>
            </w:tcBorders>
            <w:hideMark/>
          </w:tcPr>
          <w:p w14:paraId="302340C1" w14:textId="77777777" w:rsidR="00114FF3" w:rsidRPr="00392E8D" w:rsidRDefault="005658D5">
            <w:pPr>
              <w:pStyle w:val="TAL"/>
              <w:rPr>
                <w:lang w:eastAsia="en-GB"/>
              </w:rPr>
            </w:pPr>
            <w:r w:rsidRPr="00392E8D">
              <w:rPr>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5377E881" w14:textId="77777777" w:rsidR="00114FF3" w:rsidRPr="00392E8D" w:rsidRDefault="005658D5">
            <w:pPr>
              <w:pStyle w:val="TAL"/>
              <w:rPr>
                <w:lang w:eastAsia="en-GB"/>
              </w:rPr>
            </w:pPr>
            <w:r w:rsidRPr="00392E8D">
              <w:rPr>
                <w:lang w:eastAsia="en-GB"/>
              </w:rPr>
              <w:t>1</w:t>
            </w:r>
          </w:p>
        </w:tc>
        <w:tc>
          <w:tcPr>
            <w:tcW w:w="2483" w:type="dxa"/>
            <w:tcBorders>
              <w:top w:val="single" w:sz="4" w:space="0" w:color="auto"/>
              <w:left w:val="single" w:sz="4" w:space="0" w:color="auto"/>
              <w:bottom w:val="single" w:sz="4" w:space="0" w:color="auto"/>
              <w:right w:val="single" w:sz="4" w:space="0" w:color="auto"/>
            </w:tcBorders>
            <w:hideMark/>
          </w:tcPr>
          <w:p w14:paraId="3A1F8623" w14:textId="77777777" w:rsidR="00114FF3" w:rsidRPr="00392E8D" w:rsidRDefault="005658D5">
            <w:pPr>
              <w:pStyle w:val="TAL"/>
              <w:rPr>
                <w:lang w:eastAsia="en-GB"/>
              </w:rPr>
            </w:pPr>
            <w:r w:rsidRPr="00392E8D">
              <w:rPr>
                <w:lang w:eastAsia="en-GB"/>
              </w:rPr>
              <w:t xml:space="preserve">Identifier </w:t>
            </w:r>
            <w:r w:rsidRPr="00392E8D">
              <w:rPr>
                <w:rFonts w:cs="Arial"/>
                <w:lang w:eastAsia="en-GB"/>
              </w:rPr>
              <w:t xml:space="preserve">(Reference to </w:t>
            </w:r>
            <w:r w:rsidRPr="00392E8D">
              <w:rPr>
                <w:lang w:eastAsia="en-GB"/>
              </w:rPr>
              <w:t>Pnfd</w:t>
            </w:r>
            <w:r w:rsidRPr="00392E8D">
              <w:rPr>
                <w:rFonts w:cs="Arial"/>
                <w:lang w:eastAsia="en-GB"/>
              </w:rPr>
              <w:t>Info)</w:t>
            </w:r>
          </w:p>
        </w:tc>
        <w:tc>
          <w:tcPr>
            <w:tcW w:w="4099" w:type="dxa"/>
            <w:tcBorders>
              <w:top w:val="single" w:sz="4" w:space="0" w:color="auto"/>
              <w:left w:val="single" w:sz="4" w:space="0" w:color="auto"/>
              <w:bottom w:val="single" w:sz="4" w:space="0" w:color="auto"/>
              <w:right w:val="single" w:sz="4" w:space="0" w:color="auto"/>
            </w:tcBorders>
            <w:hideMark/>
          </w:tcPr>
          <w:p w14:paraId="6669CE6B" w14:textId="77777777" w:rsidR="00114FF3" w:rsidRPr="00392E8D" w:rsidRDefault="005658D5">
            <w:pPr>
              <w:pStyle w:val="TAL"/>
              <w:rPr>
                <w:lang w:eastAsia="en-GB"/>
              </w:rPr>
            </w:pPr>
            <w:r w:rsidRPr="00392E8D">
              <w:rPr>
                <w:lang w:eastAsia="en-GB"/>
              </w:rPr>
              <w:t>Identifier of the deleted PNFD information object.</w:t>
            </w:r>
          </w:p>
        </w:tc>
      </w:tr>
      <w:tr w:rsidR="00114FF3" w:rsidRPr="00392E8D" w14:paraId="369D862F" w14:textId="77777777">
        <w:trPr>
          <w:jc w:val="center"/>
        </w:trPr>
        <w:tc>
          <w:tcPr>
            <w:tcW w:w="986" w:type="dxa"/>
            <w:tcBorders>
              <w:top w:val="single" w:sz="4" w:space="0" w:color="auto"/>
              <w:left w:val="single" w:sz="4" w:space="0" w:color="auto"/>
              <w:bottom w:val="single" w:sz="4" w:space="0" w:color="auto"/>
              <w:right w:val="single" w:sz="4" w:space="0" w:color="auto"/>
            </w:tcBorders>
            <w:hideMark/>
          </w:tcPr>
          <w:p w14:paraId="7B4BB6E2" w14:textId="77777777" w:rsidR="00114FF3" w:rsidRPr="00392E8D" w:rsidRDefault="005658D5">
            <w:pPr>
              <w:pStyle w:val="TAL"/>
              <w:rPr>
                <w:lang w:eastAsia="en-GB"/>
              </w:rPr>
            </w:pPr>
            <w:r w:rsidRPr="00392E8D">
              <w:rPr>
                <w:rFonts w:cs="Arial"/>
                <w:szCs w:val="18"/>
                <w:lang w:eastAsia="en-GB"/>
              </w:rPr>
              <w:t>pnfdId</w:t>
            </w:r>
          </w:p>
        </w:tc>
        <w:tc>
          <w:tcPr>
            <w:tcW w:w="967" w:type="dxa"/>
            <w:tcBorders>
              <w:top w:val="single" w:sz="4" w:space="0" w:color="auto"/>
              <w:left w:val="single" w:sz="4" w:space="0" w:color="auto"/>
              <w:bottom w:val="single" w:sz="4" w:space="0" w:color="auto"/>
              <w:right w:val="single" w:sz="4" w:space="0" w:color="auto"/>
            </w:tcBorders>
            <w:hideMark/>
          </w:tcPr>
          <w:p w14:paraId="22B3F1AB" w14:textId="77777777" w:rsidR="00114FF3" w:rsidRPr="00392E8D" w:rsidRDefault="005658D5">
            <w:pPr>
              <w:pStyle w:val="TAL"/>
              <w:rPr>
                <w:lang w:eastAsia="en-GB"/>
              </w:rPr>
            </w:pPr>
            <w:r w:rsidRPr="00392E8D">
              <w:rPr>
                <w:rFonts w:cs="Arial"/>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6C4AE072" w14:textId="77777777" w:rsidR="00114FF3" w:rsidRPr="00392E8D" w:rsidRDefault="005658D5">
            <w:pPr>
              <w:pStyle w:val="TAL"/>
              <w:rPr>
                <w:lang w:eastAsia="en-GB"/>
              </w:rPr>
            </w:pPr>
            <w:r w:rsidRPr="00392E8D">
              <w:rPr>
                <w:rFonts w:cs="Arial"/>
                <w:lang w:eastAsia="en-GB"/>
              </w:rPr>
              <w:t>1</w:t>
            </w:r>
          </w:p>
        </w:tc>
        <w:tc>
          <w:tcPr>
            <w:tcW w:w="2483" w:type="dxa"/>
            <w:tcBorders>
              <w:top w:val="single" w:sz="4" w:space="0" w:color="auto"/>
              <w:left w:val="single" w:sz="4" w:space="0" w:color="auto"/>
              <w:bottom w:val="single" w:sz="4" w:space="0" w:color="auto"/>
              <w:right w:val="single" w:sz="4" w:space="0" w:color="auto"/>
            </w:tcBorders>
            <w:hideMark/>
          </w:tcPr>
          <w:p w14:paraId="0F915F84" w14:textId="77777777" w:rsidR="00114FF3" w:rsidRPr="00392E8D" w:rsidRDefault="005658D5">
            <w:pPr>
              <w:pStyle w:val="TAL"/>
              <w:rPr>
                <w:lang w:eastAsia="en-GB"/>
              </w:rPr>
            </w:pPr>
            <w:r w:rsidRPr="00392E8D">
              <w:rPr>
                <w:rFonts w:cs="Arial"/>
                <w:lang w:eastAsia="en-GB"/>
              </w:rPr>
              <w:t>Identifier (Reference to Pnfd)</w:t>
            </w:r>
          </w:p>
        </w:tc>
        <w:tc>
          <w:tcPr>
            <w:tcW w:w="4099" w:type="dxa"/>
            <w:tcBorders>
              <w:top w:val="single" w:sz="4" w:space="0" w:color="auto"/>
              <w:left w:val="single" w:sz="4" w:space="0" w:color="auto"/>
              <w:bottom w:val="single" w:sz="4" w:space="0" w:color="auto"/>
              <w:right w:val="single" w:sz="4" w:space="0" w:color="auto"/>
            </w:tcBorders>
            <w:hideMark/>
          </w:tcPr>
          <w:p w14:paraId="570A0638" w14:textId="77777777" w:rsidR="00114FF3" w:rsidRPr="00392E8D" w:rsidRDefault="005658D5">
            <w:pPr>
              <w:pStyle w:val="TAL"/>
              <w:rPr>
                <w:lang w:eastAsia="en-GB"/>
              </w:rPr>
            </w:pPr>
            <w:r w:rsidRPr="00392E8D">
              <w:rPr>
                <w:rFonts w:cs="Arial"/>
                <w:szCs w:val="18"/>
                <w:lang w:eastAsia="en-GB"/>
              </w:rPr>
              <w:t>Identifies the deleted PNFD.</w:t>
            </w:r>
          </w:p>
        </w:tc>
      </w:tr>
    </w:tbl>
    <w:p w14:paraId="54318BDE" w14:textId="77777777" w:rsidR="00114FF3" w:rsidRPr="00392E8D" w:rsidRDefault="00114FF3">
      <w:pPr>
        <w:rPr>
          <w:lang w:eastAsia="x-none"/>
        </w:rPr>
      </w:pPr>
    </w:p>
    <w:p w14:paraId="0BCFB8D7" w14:textId="77777777" w:rsidR="00D307E6" w:rsidRPr="00392E8D" w:rsidRDefault="00D307E6" w:rsidP="00D307E6">
      <w:pPr>
        <w:pStyle w:val="Heading3"/>
        <w:rPr>
          <w:color w:val="000000"/>
        </w:rPr>
      </w:pPr>
      <w:bookmarkStart w:id="3582" w:name="_Toc129687989"/>
      <w:bookmarkStart w:id="3583" w:name="_Toc129698537"/>
      <w:bookmarkStart w:id="3584" w:name="_Toc129853791"/>
      <w:bookmarkStart w:id="3585" w:name="_Toc129854780"/>
      <w:bookmarkStart w:id="3586" w:name="_Toc129934117"/>
      <w:bookmarkStart w:id="3587" w:name="_Toc129939646"/>
      <w:bookmarkStart w:id="3588" w:name="_Toc129958604"/>
      <w:r w:rsidRPr="00392E8D">
        <w:rPr>
          <w:color w:val="000000"/>
        </w:rPr>
        <w:t>8.2.11</w:t>
      </w:r>
      <w:r w:rsidRPr="00392E8D">
        <w:rPr>
          <w:color w:val="000000"/>
        </w:rPr>
        <w:tab/>
      </w:r>
      <w:r w:rsidRPr="00392E8D">
        <w:t>NsdArchiveArtifactInformation</w:t>
      </w:r>
      <w:r w:rsidRPr="00392E8D">
        <w:rPr>
          <w:color w:val="000000"/>
        </w:rPr>
        <w:t xml:space="preserve"> information element</w:t>
      </w:r>
      <w:bookmarkEnd w:id="3582"/>
      <w:bookmarkEnd w:id="3583"/>
      <w:bookmarkEnd w:id="3584"/>
      <w:bookmarkEnd w:id="3585"/>
      <w:bookmarkEnd w:id="3586"/>
      <w:bookmarkEnd w:id="3587"/>
      <w:bookmarkEnd w:id="3588"/>
    </w:p>
    <w:p w14:paraId="3AF2C6E1" w14:textId="77777777" w:rsidR="00D307E6" w:rsidRPr="00392E8D" w:rsidRDefault="00D307E6" w:rsidP="00D307E6">
      <w:pPr>
        <w:pStyle w:val="Heading4"/>
        <w:rPr>
          <w:color w:val="000000"/>
        </w:rPr>
      </w:pPr>
      <w:bookmarkStart w:id="3589" w:name="_Toc129687990"/>
      <w:bookmarkStart w:id="3590" w:name="_Toc129698538"/>
      <w:bookmarkStart w:id="3591" w:name="_Toc129853792"/>
      <w:bookmarkStart w:id="3592" w:name="_Toc129854781"/>
      <w:bookmarkStart w:id="3593" w:name="_Toc129934118"/>
      <w:bookmarkStart w:id="3594" w:name="_Toc129939647"/>
      <w:bookmarkStart w:id="3595" w:name="_Toc129958605"/>
      <w:r w:rsidRPr="00392E8D">
        <w:rPr>
          <w:color w:val="000000"/>
        </w:rPr>
        <w:t>8.2.11.1</w:t>
      </w:r>
      <w:r w:rsidRPr="00392E8D">
        <w:rPr>
          <w:color w:val="000000"/>
        </w:rPr>
        <w:tab/>
        <w:t>Description</w:t>
      </w:r>
      <w:bookmarkEnd w:id="3589"/>
      <w:bookmarkEnd w:id="3590"/>
      <w:bookmarkEnd w:id="3591"/>
      <w:bookmarkEnd w:id="3592"/>
      <w:bookmarkEnd w:id="3593"/>
      <w:bookmarkEnd w:id="3594"/>
      <w:bookmarkEnd w:id="3595"/>
    </w:p>
    <w:p w14:paraId="0EC4771D" w14:textId="77777777" w:rsidR="00D307E6" w:rsidRPr="00392E8D" w:rsidRDefault="00D307E6" w:rsidP="00D307E6">
      <w:pPr>
        <w:rPr>
          <w:color w:val="000000"/>
        </w:rPr>
      </w:pPr>
      <w:r w:rsidRPr="00392E8D">
        <w:rPr>
          <w:color w:val="000000"/>
        </w:rPr>
        <w:t xml:space="preserve">This information element provides identification information for an artifact which is contained in the </w:t>
      </w:r>
      <w:r w:rsidRPr="00392E8D">
        <w:t>NSD</w:t>
      </w:r>
      <w:r w:rsidRPr="00392E8D">
        <w:rPr>
          <w:color w:val="000000"/>
        </w:rPr>
        <w:t xml:space="preserve"> archive.</w:t>
      </w:r>
    </w:p>
    <w:p w14:paraId="221A510E" w14:textId="77777777" w:rsidR="00D307E6" w:rsidRPr="00392E8D" w:rsidRDefault="00D307E6" w:rsidP="00D307E6">
      <w:pPr>
        <w:pStyle w:val="Heading4"/>
        <w:rPr>
          <w:color w:val="000000"/>
        </w:rPr>
      </w:pPr>
      <w:bookmarkStart w:id="3596" w:name="_Toc129687991"/>
      <w:bookmarkStart w:id="3597" w:name="_Toc129698539"/>
      <w:bookmarkStart w:id="3598" w:name="_Toc129853793"/>
      <w:bookmarkStart w:id="3599" w:name="_Toc129854782"/>
      <w:bookmarkStart w:id="3600" w:name="_Toc129934119"/>
      <w:bookmarkStart w:id="3601" w:name="_Toc129939648"/>
      <w:bookmarkStart w:id="3602" w:name="_Toc129958606"/>
      <w:r w:rsidRPr="00392E8D">
        <w:rPr>
          <w:color w:val="000000"/>
        </w:rPr>
        <w:t>8.2.11.2</w:t>
      </w:r>
      <w:r w:rsidRPr="00392E8D">
        <w:rPr>
          <w:color w:val="000000"/>
        </w:rPr>
        <w:tab/>
        <w:t>Attributes</w:t>
      </w:r>
      <w:bookmarkEnd w:id="3596"/>
      <w:bookmarkEnd w:id="3597"/>
      <w:bookmarkEnd w:id="3598"/>
      <w:bookmarkEnd w:id="3599"/>
      <w:bookmarkEnd w:id="3600"/>
      <w:bookmarkEnd w:id="3601"/>
      <w:bookmarkEnd w:id="3602"/>
    </w:p>
    <w:p w14:paraId="66A43E6E" w14:textId="77777777" w:rsidR="00D307E6" w:rsidRPr="00392E8D" w:rsidRDefault="00D307E6" w:rsidP="00D307E6">
      <w:pPr>
        <w:rPr>
          <w:color w:val="000000"/>
        </w:rPr>
      </w:pPr>
      <w:r w:rsidRPr="00392E8D">
        <w:rPr>
          <w:color w:val="000000"/>
        </w:rPr>
        <w:t xml:space="preserve">The </w:t>
      </w:r>
      <w:r w:rsidRPr="00392E8D">
        <w:t>NsdArchiveArtifactInformation</w:t>
      </w:r>
      <w:r w:rsidRPr="00392E8D">
        <w:rPr>
          <w:color w:val="000000"/>
        </w:rPr>
        <w:t xml:space="preserve"> information element shall follow the indications provided in </w:t>
      </w:r>
      <w:r>
        <w:rPr>
          <w:color w:val="000000"/>
        </w:rPr>
        <w:t xml:space="preserve">table </w:t>
      </w:r>
      <w:r w:rsidRPr="00C662E8">
        <w:t>8.2.11.2-1</w:t>
      </w:r>
      <w:r>
        <w:rPr>
          <w:color w:val="000000"/>
        </w:rPr>
        <w:t>.</w:t>
      </w:r>
    </w:p>
    <w:p w14:paraId="45FBF294" w14:textId="77777777" w:rsidR="00D307E6" w:rsidRPr="00392E8D" w:rsidRDefault="00D307E6" w:rsidP="00D307E6">
      <w:pPr>
        <w:pStyle w:val="TH"/>
        <w:rPr>
          <w:color w:val="000000"/>
        </w:rPr>
      </w:pPr>
      <w:r w:rsidRPr="00392E8D">
        <w:rPr>
          <w:color w:val="000000"/>
        </w:rPr>
        <w:t xml:space="preserve">Table 8.2.11.2-1: Attributes of the </w:t>
      </w:r>
      <w:r w:rsidRPr="00392E8D">
        <w:t>NsdArchiveArtifactInformation</w:t>
      </w:r>
      <w:r w:rsidRPr="00392E8D">
        <w:rPr>
          <w:color w:val="000000"/>
        </w:rPr>
        <w:t xml:space="preserv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1"/>
        <w:gridCol w:w="961"/>
        <w:gridCol w:w="1156"/>
        <w:gridCol w:w="1366"/>
        <w:gridCol w:w="5198"/>
      </w:tblGrid>
      <w:tr w:rsidR="00D307E6" w:rsidRPr="00392E8D" w14:paraId="5D738E6C"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shd w:val="clear" w:color="auto" w:fill="BFBFBF"/>
            <w:hideMark/>
          </w:tcPr>
          <w:p w14:paraId="6D95F1D4" w14:textId="77777777" w:rsidR="00D307E6" w:rsidRPr="00392E8D" w:rsidRDefault="00D307E6" w:rsidP="009C1571">
            <w:pPr>
              <w:pStyle w:val="TAH"/>
              <w:rPr>
                <w:color w:val="000000"/>
              </w:rPr>
            </w:pPr>
            <w:r w:rsidRPr="00392E8D">
              <w:rPr>
                <w:color w:val="000000"/>
              </w:rPr>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2C6B3898" w14:textId="77777777" w:rsidR="00D307E6" w:rsidRPr="00392E8D" w:rsidRDefault="00D307E6" w:rsidP="009C1571">
            <w:pPr>
              <w:pStyle w:val="TAH"/>
              <w:rPr>
                <w:color w:val="000000"/>
              </w:rPr>
            </w:pPr>
            <w:r w:rsidRPr="00392E8D">
              <w:rPr>
                <w:color w:val="000000"/>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2866EC52" w14:textId="77777777" w:rsidR="00D307E6" w:rsidRPr="00392E8D" w:rsidRDefault="00D307E6" w:rsidP="009C1571">
            <w:pPr>
              <w:pStyle w:val="TAH"/>
              <w:rPr>
                <w:color w:val="000000"/>
              </w:rPr>
            </w:pPr>
            <w:r w:rsidRPr="00392E8D">
              <w:rPr>
                <w:color w:val="000000"/>
              </w:rPr>
              <w:t>Cardinality</w:t>
            </w:r>
          </w:p>
        </w:tc>
        <w:tc>
          <w:tcPr>
            <w:tcW w:w="1366" w:type="dxa"/>
            <w:tcBorders>
              <w:top w:val="single" w:sz="4" w:space="0" w:color="auto"/>
              <w:left w:val="single" w:sz="4" w:space="0" w:color="auto"/>
              <w:bottom w:val="single" w:sz="4" w:space="0" w:color="auto"/>
              <w:right w:val="single" w:sz="4" w:space="0" w:color="auto"/>
            </w:tcBorders>
            <w:shd w:val="clear" w:color="auto" w:fill="BFBFBF"/>
            <w:hideMark/>
          </w:tcPr>
          <w:p w14:paraId="0F84DC1C" w14:textId="77777777" w:rsidR="00D307E6" w:rsidRPr="00392E8D" w:rsidRDefault="00D307E6" w:rsidP="009C1571">
            <w:pPr>
              <w:pStyle w:val="TAH"/>
              <w:rPr>
                <w:color w:val="000000"/>
              </w:rPr>
            </w:pPr>
            <w:r w:rsidRPr="00392E8D">
              <w:rPr>
                <w:color w:val="000000"/>
              </w:rPr>
              <w:t>Content</w:t>
            </w:r>
          </w:p>
        </w:tc>
        <w:tc>
          <w:tcPr>
            <w:tcW w:w="5198" w:type="dxa"/>
            <w:tcBorders>
              <w:top w:val="single" w:sz="4" w:space="0" w:color="auto"/>
              <w:left w:val="single" w:sz="4" w:space="0" w:color="auto"/>
              <w:bottom w:val="single" w:sz="4" w:space="0" w:color="auto"/>
              <w:right w:val="single" w:sz="4" w:space="0" w:color="auto"/>
            </w:tcBorders>
            <w:shd w:val="clear" w:color="auto" w:fill="BFBFBF"/>
            <w:hideMark/>
          </w:tcPr>
          <w:p w14:paraId="76FCDB3C" w14:textId="77777777" w:rsidR="00D307E6" w:rsidRPr="00392E8D" w:rsidRDefault="00D307E6" w:rsidP="009C1571">
            <w:pPr>
              <w:pStyle w:val="TAH"/>
              <w:rPr>
                <w:color w:val="000000"/>
              </w:rPr>
            </w:pPr>
            <w:r w:rsidRPr="00392E8D">
              <w:rPr>
                <w:color w:val="000000"/>
              </w:rPr>
              <w:t>Description</w:t>
            </w:r>
          </w:p>
        </w:tc>
      </w:tr>
      <w:tr w:rsidR="00D307E6" w:rsidRPr="00392E8D" w14:paraId="230295FF"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hideMark/>
          </w:tcPr>
          <w:p w14:paraId="352BA85E" w14:textId="77777777" w:rsidR="00D307E6" w:rsidRPr="00392E8D" w:rsidRDefault="00D307E6" w:rsidP="009C1571">
            <w:pPr>
              <w:pStyle w:val="TAL"/>
              <w:rPr>
                <w:color w:val="000000"/>
              </w:rPr>
            </w:pPr>
            <w:r w:rsidRPr="00392E8D">
              <w:rPr>
                <w:color w:val="000000"/>
              </w:rPr>
              <w:t>selector</w:t>
            </w:r>
          </w:p>
        </w:tc>
        <w:tc>
          <w:tcPr>
            <w:tcW w:w="961" w:type="dxa"/>
            <w:tcBorders>
              <w:top w:val="single" w:sz="4" w:space="0" w:color="auto"/>
              <w:left w:val="single" w:sz="4" w:space="0" w:color="auto"/>
              <w:bottom w:val="single" w:sz="4" w:space="0" w:color="auto"/>
              <w:right w:val="single" w:sz="4" w:space="0" w:color="auto"/>
            </w:tcBorders>
            <w:hideMark/>
          </w:tcPr>
          <w:p w14:paraId="66E6DD89" w14:textId="77777777" w:rsidR="00D307E6" w:rsidRPr="00392E8D" w:rsidRDefault="00D307E6" w:rsidP="009C1571">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hideMark/>
          </w:tcPr>
          <w:p w14:paraId="41CDC43C" w14:textId="77777777" w:rsidR="00D307E6" w:rsidRPr="00392E8D" w:rsidRDefault="00D307E6" w:rsidP="009C1571">
            <w:pPr>
              <w:pStyle w:val="TAL"/>
              <w:rPr>
                <w:color w:val="000000"/>
              </w:rPr>
            </w:pPr>
            <w:r w:rsidRPr="00392E8D">
              <w:rPr>
                <w:color w:val="000000"/>
              </w:rPr>
              <w:t>1</w:t>
            </w:r>
          </w:p>
        </w:tc>
        <w:tc>
          <w:tcPr>
            <w:tcW w:w="1366" w:type="dxa"/>
            <w:tcBorders>
              <w:top w:val="single" w:sz="4" w:space="0" w:color="auto"/>
              <w:left w:val="single" w:sz="4" w:space="0" w:color="auto"/>
              <w:bottom w:val="single" w:sz="4" w:space="0" w:color="auto"/>
              <w:right w:val="single" w:sz="4" w:space="0" w:color="auto"/>
            </w:tcBorders>
            <w:hideMark/>
          </w:tcPr>
          <w:p w14:paraId="0DEE081E" w14:textId="77777777" w:rsidR="00D307E6" w:rsidRPr="00392E8D" w:rsidRDefault="00D307E6" w:rsidP="009C1571">
            <w:pPr>
              <w:pStyle w:val="TAL"/>
              <w:rPr>
                <w:color w:val="000000"/>
              </w:rPr>
            </w:pPr>
            <w:r w:rsidRPr="00392E8D">
              <w:t>Not specified</w:t>
            </w:r>
          </w:p>
        </w:tc>
        <w:tc>
          <w:tcPr>
            <w:tcW w:w="5198" w:type="dxa"/>
            <w:tcBorders>
              <w:top w:val="single" w:sz="4" w:space="0" w:color="auto"/>
              <w:left w:val="single" w:sz="4" w:space="0" w:color="auto"/>
              <w:bottom w:val="single" w:sz="4" w:space="0" w:color="auto"/>
              <w:right w:val="single" w:sz="4" w:space="0" w:color="auto"/>
            </w:tcBorders>
            <w:hideMark/>
          </w:tcPr>
          <w:p w14:paraId="7FBA23F6" w14:textId="77777777" w:rsidR="00D307E6" w:rsidRPr="00392E8D" w:rsidRDefault="00D307E6" w:rsidP="009C1571">
            <w:pPr>
              <w:pStyle w:val="TAL"/>
              <w:rPr>
                <w:color w:val="000000"/>
              </w:rPr>
            </w:pPr>
            <w:r w:rsidRPr="00392E8D">
              <w:rPr>
                <w:color w:val="000000"/>
              </w:rPr>
              <w:t xml:space="preserve">Information (such as a path) that identifies this artifact in the </w:t>
            </w:r>
            <w:r w:rsidRPr="00392E8D">
              <w:t>NSD</w:t>
            </w:r>
            <w:r w:rsidRPr="00392E8D">
              <w:rPr>
                <w:color w:val="000000"/>
              </w:rPr>
              <w:t xml:space="preserve"> archive.</w:t>
            </w:r>
          </w:p>
        </w:tc>
      </w:tr>
      <w:tr w:rsidR="00D307E6" w:rsidRPr="00392E8D" w14:paraId="6AFAF340"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tcPr>
          <w:p w14:paraId="35411468" w14:textId="77777777" w:rsidR="00D307E6" w:rsidRPr="00392E8D" w:rsidRDefault="00D307E6" w:rsidP="009C1571">
            <w:pPr>
              <w:pStyle w:val="TAL"/>
              <w:rPr>
                <w:color w:val="000000"/>
              </w:rPr>
            </w:pPr>
            <w:r w:rsidRPr="00392E8D">
              <w:rPr>
                <w:color w:val="000000"/>
              </w:rPr>
              <w:t>metadata</w:t>
            </w:r>
          </w:p>
        </w:tc>
        <w:tc>
          <w:tcPr>
            <w:tcW w:w="961" w:type="dxa"/>
            <w:tcBorders>
              <w:top w:val="single" w:sz="4" w:space="0" w:color="auto"/>
              <w:left w:val="single" w:sz="4" w:space="0" w:color="auto"/>
              <w:bottom w:val="single" w:sz="4" w:space="0" w:color="auto"/>
              <w:right w:val="single" w:sz="4" w:space="0" w:color="auto"/>
            </w:tcBorders>
          </w:tcPr>
          <w:p w14:paraId="1CB8992C" w14:textId="77777777" w:rsidR="00D307E6" w:rsidRPr="00392E8D" w:rsidRDefault="00D307E6" w:rsidP="009C1571">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tcPr>
          <w:p w14:paraId="70D8FA15" w14:textId="77777777" w:rsidR="00D307E6" w:rsidRPr="00392E8D" w:rsidRDefault="00D307E6" w:rsidP="009C1571">
            <w:pPr>
              <w:pStyle w:val="TAL"/>
              <w:rPr>
                <w:color w:val="000000"/>
              </w:rPr>
            </w:pPr>
            <w:r w:rsidRPr="00392E8D">
              <w:rPr>
                <w:color w:val="000000"/>
              </w:rPr>
              <w:t>1</w:t>
            </w:r>
          </w:p>
        </w:tc>
        <w:tc>
          <w:tcPr>
            <w:tcW w:w="1366" w:type="dxa"/>
            <w:tcBorders>
              <w:top w:val="single" w:sz="4" w:space="0" w:color="auto"/>
              <w:left w:val="single" w:sz="4" w:space="0" w:color="auto"/>
              <w:bottom w:val="single" w:sz="4" w:space="0" w:color="auto"/>
              <w:right w:val="single" w:sz="4" w:space="0" w:color="auto"/>
            </w:tcBorders>
          </w:tcPr>
          <w:p w14:paraId="4EFEF44F" w14:textId="77777777" w:rsidR="00D307E6" w:rsidRPr="00392E8D" w:rsidRDefault="00D307E6" w:rsidP="009C1571">
            <w:pPr>
              <w:pStyle w:val="TAL"/>
            </w:pPr>
            <w:r w:rsidRPr="00392E8D">
              <w:t>Not specified</w:t>
            </w:r>
          </w:p>
        </w:tc>
        <w:tc>
          <w:tcPr>
            <w:tcW w:w="5198" w:type="dxa"/>
            <w:tcBorders>
              <w:top w:val="single" w:sz="4" w:space="0" w:color="auto"/>
              <w:left w:val="single" w:sz="4" w:space="0" w:color="auto"/>
              <w:bottom w:val="single" w:sz="4" w:space="0" w:color="auto"/>
              <w:right w:val="single" w:sz="4" w:space="0" w:color="auto"/>
            </w:tcBorders>
          </w:tcPr>
          <w:p w14:paraId="25EF5E22" w14:textId="77777777" w:rsidR="00D307E6" w:rsidRPr="00392E8D" w:rsidRDefault="00D307E6" w:rsidP="009C1571">
            <w:pPr>
              <w:pStyle w:val="TAL"/>
              <w:rPr>
                <w:color w:val="000000"/>
              </w:rPr>
            </w:pPr>
            <w:r w:rsidRPr="00392E8D">
              <w:rPr>
                <w:color w:val="000000"/>
              </w:rPr>
              <w:t xml:space="preserve">The metadata of the artifact </w:t>
            </w:r>
            <w:r w:rsidRPr="00392E8D">
              <w:t>that are available in the NSD archive</w:t>
            </w:r>
            <w:r w:rsidRPr="00392E8D">
              <w:rPr>
                <w:color w:val="000000"/>
              </w:rPr>
              <w:t>, such as Content type, size, creation date</w:t>
            </w:r>
            <w:r w:rsidRPr="0071094E">
              <w:rPr>
                <w:color w:val="000000"/>
              </w:rPr>
              <w:t>, etc.</w:t>
            </w:r>
          </w:p>
        </w:tc>
      </w:tr>
    </w:tbl>
    <w:p w14:paraId="3852C13B" w14:textId="77777777" w:rsidR="00D307E6" w:rsidRPr="00392E8D" w:rsidRDefault="00D307E6" w:rsidP="00D307E6"/>
    <w:p w14:paraId="59CBCC53" w14:textId="77777777" w:rsidR="00D307E6" w:rsidRPr="00392E8D" w:rsidRDefault="00D307E6" w:rsidP="00D307E6">
      <w:pPr>
        <w:pStyle w:val="Heading3"/>
        <w:rPr>
          <w:color w:val="000000"/>
        </w:rPr>
      </w:pPr>
      <w:bookmarkStart w:id="3603" w:name="_Toc129687992"/>
      <w:bookmarkStart w:id="3604" w:name="_Toc129698540"/>
      <w:bookmarkStart w:id="3605" w:name="_Toc129853794"/>
      <w:bookmarkStart w:id="3606" w:name="_Toc129854783"/>
      <w:bookmarkStart w:id="3607" w:name="_Toc129934120"/>
      <w:bookmarkStart w:id="3608" w:name="_Toc129939649"/>
      <w:bookmarkStart w:id="3609" w:name="_Toc129958607"/>
      <w:r w:rsidRPr="00392E8D">
        <w:rPr>
          <w:color w:val="000000"/>
        </w:rPr>
        <w:t>8.2.12</w:t>
      </w:r>
      <w:r w:rsidRPr="00392E8D">
        <w:rPr>
          <w:color w:val="000000"/>
        </w:rPr>
        <w:tab/>
      </w:r>
      <w:r w:rsidRPr="00392E8D">
        <w:t>PnfdArchiveArtifactInformation</w:t>
      </w:r>
      <w:r w:rsidRPr="00392E8D">
        <w:rPr>
          <w:color w:val="000000"/>
        </w:rPr>
        <w:t xml:space="preserve"> information element</w:t>
      </w:r>
      <w:bookmarkEnd w:id="3603"/>
      <w:bookmarkEnd w:id="3604"/>
      <w:bookmarkEnd w:id="3605"/>
      <w:bookmarkEnd w:id="3606"/>
      <w:bookmarkEnd w:id="3607"/>
      <w:bookmarkEnd w:id="3608"/>
      <w:bookmarkEnd w:id="3609"/>
    </w:p>
    <w:p w14:paraId="7A6A6876" w14:textId="77777777" w:rsidR="00D307E6" w:rsidRPr="00392E8D" w:rsidRDefault="00D307E6" w:rsidP="00D307E6">
      <w:pPr>
        <w:pStyle w:val="Heading4"/>
        <w:rPr>
          <w:color w:val="000000"/>
        </w:rPr>
      </w:pPr>
      <w:bookmarkStart w:id="3610" w:name="_Toc129687993"/>
      <w:bookmarkStart w:id="3611" w:name="_Toc129698541"/>
      <w:bookmarkStart w:id="3612" w:name="_Toc129853795"/>
      <w:bookmarkStart w:id="3613" w:name="_Toc129854784"/>
      <w:bookmarkStart w:id="3614" w:name="_Toc129934121"/>
      <w:bookmarkStart w:id="3615" w:name="_Toc129939650"/>
      <w:bookmarkStart w:id="3616" w:name="_Toc129958608"/>
      <w:r w:rsidRPr="00392E8D">
        <w:rPr>
          <w:color w:val="000000"/>
        </w:rPr>
        <w:t>8.2.12.1</w:t>
      </w:r>
      <w:r w:rsidRPr="00392E8D">
        <w:rPr>
          <w:color w:val="000000"/>
        </w:rPr>
        <w:tab/>
        <w:t>Description</w:t>
      </w:r>
      <w:bookmarkEnd w:id="3610"/>
      <w:bookmarkEnd w:id="3611"/>
      <w:bookmarkEnd w:id="3612"/>
      <w:bookmarkEnd w:id="3613"/>
      <w:bookmarkEnd w:id="3614"/>
      <w:bookmarkEnd w:id="3615"/>
      <w:bookmarkEnd w:id="3616"/>
    </w:p>
    <w:p w14:paraId="5F366EAD" w14:textId="77777777" w:rsidR="00D307E6" w:rsidRPr="00392E8D" w:rsidRDefault="00D307E6" w:rsidP="00D307E6">
      <w:pPr>
        <w:rPr>
          <w:color w:val="000000"/>
        </w:rPr>
      </w:pPr>
      <w:r w:rsidRPr="00392E8D">
        <w:rPr>
          <w:color w:val="000000"/>
        </w:rPr>
        <w:t xml:space="preserve">This information element provides identification information for an artifact which is contained in the </w:t>
      </w:r>
      <w:r w:rsidRPr="00392E8D">
        <w:t>PNFD</w:t>
      </w:r>
      <w:r w:rsidRPr="00392E8D">
        <w:rPr>
          <w:color w:val="000000"/>
        </w:rPr>
        <w:t xml:space="preserve"> archive.</w:t>
      </w:r>
    </w:p>
    <w:p w14:paraId="4640CDC5" w14:textId="77777777" w:rsidR="00D307E6" w:rsidRPr="00392E8D" w:rsidRDefault="00D307E6" w:rsidP="00D307E6">
      <w:pPr>
        <w:pStyle w:val="Heading4"/>
        <w:rPr>
          <w:color w:val="000000"/>
        </w:rPr>
      </w:pPr>
      <w:bookmarkStart w:id="3617" w:name="_Toc129687994"/>
      <w:bookmarkStart w:id="3618" w:name="_Toc129698542"/>
      <w:bookmarkStart w:id="3619" w:name="_Toc129853796"/>
      <w:bookmarkStart w:id="3620" w:name="_Toc129854785"/>
      <w:bookmarkStart w:id="3621" w:name="_Toc129934122"/>
      <w:bookmarkStart w:id="3622" w:name="_Toc129939651"/>
      <w:bookmarkStart w:id="3623" w:name="_Toc129958609"/>
      <w:r w:rsidRPr="00392E8D">
        <w:rPr>
          <w:color w:val="000000"/>
        </w:rPr>
        <w:t>8.2.12.2</w:t>
      </w:r>
      <w:r w:rsidRPr="00392E8D">
        <w:rPr>
          <w:color w:val="000000"/>
        </w:rPr>
        <w:tab/>
        <w:t>Attributes</w:t>
      </w:r>
      <w:bookmarkEnd w:id="3617"/>
      <w:bookmarkEnd w:id="3618"/>
      <w:bookmarkEnd w:id="3619"/>
      <w:bookmarkEnd w:id="3620"/>
      <w:bookmarkEnd w:id="3621"/>
      <w:bookmarkEnd w:id="3622"/>
      <w:bookmarkEnd w:id="3623"/>
    </w:p>
    <w:p w14:paraId="3F22E020" w14:textId="77777777" w:rsidR="00D307E6" w:rsidRPr="00392E8D" w:rsidRDefault="00D307E6" w:rsidP="00D307E6">
      <w:pPr>
        <w:rPr>
          <w:color w:val="000000"/>
        </w:rPr>
      </w:pPr>
      <w:r w:rsidRPr="00392E8D">
        <w:rPr>
          <w:color w:val="000000"/>
        </w:rPr>
        <w:t xml:space="preserve">The </w:t>
      </w:r>
      <w:r w:rsidRPr="00392E8D">
        <w:t>PnfdArchiveArtifactInformation</w:t>
      </w:r>
      <w:r w:rsidRPr="00392E8D">
        <w:rPr>
          <w:color w:val="000000"/>
        </w:rPr>
        <w:t xml:space="preserve"> information element shall follow the indications provided in </w:t>
      </w:r>
      <w:r>
        <w:rPr>
          <w:color w:val="000000"/>
        </w:rPr>
        <w:t xml:space="preserve">table </w:t>
      </w:r>
      <w:r w:rsidRPr="00C662E8">
        <w:t>8.2.12.2-1</w:t>
      </w:r>
      <w:r>
        <w:rPr>
          <w:color w:val="000000"/>
        </w:rPr>
        <w:t>.</w:t>
      </w:r>
    </w:p>
    <w:p w14:paraId="37FCF222" w14:textId="77777777" w:rsidR="00D307E6" w:rsidRPr="00392E8D" w:rsidRDefault="00D307E6" w:rsidP="00D307E6">
      <w:pPr>
        <w:pStyle w:val="TH"/>
        <w:rPr>
          <w:color w:val="000000"/>
        </w:rPr>
      </w:pPr>
      <w:r w:rsidRPr="00392E8D">
        <w:rPr>
          <w:color w:val="000000"/>
        </w:rPr>
        <w:t xml:space="preserve">Table 8.2.12.2-1: Attributes of the </w:t>
      </w:r>
      <w:r w:rsidRPr="00392E8D">
        <w:t>PnfdArchiveArtifactInformation</w:t>
      </w:r>
      <w:r w:rsidRPr="00392E8D">
        <w:rPr>
          <w:color w:val="000000"/>
        </w:rPr>
        <w:t xml:space="preserv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1"/>
        <w:gridCol w:w="961"/>
        <w:gridCol w:w="1156"/>
        <w:gridCol w:w="1366"/>
        <w:gridCol w:w="5198"/>
      </w:tblGrid>
      <w:tr w:rsidR="00D307E6" w:rsidRPr="00392E8D" w14:paraId="5B2EE938"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shd w:val="clear" w:color="auto" w:fill="BFBFBF"/>
            <w:hideMark/>
          </w:tcPr>
          <w:p w14:paraId="7DE1D944" w14:textId="77777777" w:rsidR="00D307E6" w:rsidRPr="00392E8D" w:rsidRDefault="00D307E6" w:rsidP="009C1571">
            <w:pPr>
              <w:pStyle w:val="TAH"/>
              <w:rPr>
                <w:color w:val="000000"/>
              </w:rPr>
            </w:pPr>
            <w:r w:rsidRPr="00392E8D">
              <w:rPr>
                <w:color w:val="000000"/>
              </w:rPr>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5C58FA84" w14:textId="77777777" w:rsidR="00D307E6" w:rsidRPr="00392E8D" w:rsidRDefault="00D307E6" w:rsidP="009C1571">
            <w:pPr>
              <w:pStyle w:val="TAH"/>
              <w:rPr>
                <w:color w:val="000000"/>
              </w:rPr>
            </w:pPr>
            <w:r w:rsidRPr="00392E8D">
              <w:rPr>
                <w:color w:val="000000"/>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5C8F7AAF" w14:textId="77777777" w:rsidR="00D307E6" w:rsidRPr="00392E8D" w:rsidRDefault="00D307E6" w:rsidP="009C1571">
            <w:pPr>
              <w:pStyle w:val="TAH"/>
              <w:rPr>
                <w:color w:val="000000"/>
              </w:rPr>
            </w:pPr>
            <w:r w:rsidRPr="00392E8D">
              <w:rPr>
                <w:color w:val="000000"/>
              </w:rPr>
              <w:t>Cardinality</w:t>
            </w:r>
          </w:p>
        </w:tc>
        <w:tc>
          <w:tcPr>
            <w:tcW w:w="1366" w:type="dxa"/>
            <w:tcBorders>
              <w:top w:val="single" w:sz="4" w:space="0" w:color="auto"/>
              <w:left w:val="single" w:sz="4" w:space="0" w:color="auto"/>
              <w:bottom w:val="single" w:sz="4" w:space="0" w:color="auto"/>
              <w:right w:val="single" w:sz="4" w:space="0" w:color="auto"/>
            </w:tcBorders>
            <w:shd w:val="clear" w:color="auto" w:fill="BFBFBF"/>
            <w:hideMark/>
          </w:tcPr>
          <w:p w14:paraId="07627886" w14:textId="77777777" w:rsidR="00D307E6" w:rsidRPr="00392E8D" w:rsidRDefault="00D307E6" w:rsidP="009C1571">
            <w:pPr>
              <w:pStyle w:val="TAH"/>
              <w:rPr>
                <w:color w:val="000000"/>
              </w:rPr>
            </w:pPr>
            <w:r w:rsidRPr="00392E8D">
              <w:rPr>
                <w:color w:val="000000"/>
              </w:rPr>
              <w:t>Content</w:t>
            </w:r>
          </w:p>
        </w:tc>
        <w:tc>
          <w:tcPr>
            <w:tcW w:w="5198" w:type="dxa"/>
            <w:tcBorders>
              <w:top w:val="single" w:sz="4" w:space="0" w:color="auto"/>
              <w:left w:val="single" w:sz="4" w:space="0" w:color="auto"/>
              <w:bottom w:val="single" w:sz="4" w:space="0" w:color="auto"/>
              <w:right w:val="single" w:sz="4" w:space="0" w:color="auto"/>
            </w:tcBorders>
            <w:shd w:val="clear" w:color="auto" w:fill="BFBFBF"/>
            <w:hideMark/>
          </w:tcPr>
          <w:p w14:paraId="67B66433" w14:textId="77777777" w:rsidR="00D307E6" w:rsidRPr="00392E8D" w:rsidRDefault="00D307E6" w:rsidP="009C1571">
            <w:pPr>
              <w:pStyle w:val="TAH"/>
              <w:rPr>
                <w:color w:val="000000"/>
              </w:rPr>
            </w:pPr>
            <w:r w:rsidRPr="00392E8D">
              <w:rPr>
                <w:color w:val="000000"/>
              </w:rPr>
              <w:t>Description</w:t>
            </w:r>
          </w:p>
        </w:tc>
      </w:tr>
      <w:tr w:rsidR="00D307E6" w:rsidRPr="00392E8D" w14:paraId="74E0E288"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hideMark/>
          </w:tcPr>
          <w:p w14:paraId="31B5EA61" w14:textId="77777777" w:rsidR="00D307E6" w:rsidRPr="00392E8D" w:rsidRDefault="00D307E6" w:rsidP="009C1571">
            <w:pPr>
              <w:pStyle w:val="TAL"/>
              <w:rPr>
                <w:color w:val="000000"/>
              </w:rPr>
            </w:pPr>
            <w:r w:rsidRPr="00392E8D">
              <w:rPr>
                <w:color w:val="000000"/>
              </w:rPr>
              <w:t>selector</w:t>
            </w:r>
          </w:p>
        </w:tc>
        <w:tc>
          <w:tcPr>
            <w:tcW w:w="961" w:type="dxa"/>
            <w:tcBorders>
              <w:top w:val="single" w:sz="4" w:space="0" w:color="auto"/>
              <w:left w:val="single" w:sz="4" w:space="0" w:color="auto"/>
              <w:bottom w:val="single" w:sz="4" w:space="0" w:color="auto"/>
              <w:right w:val="single" w:sz="4" w:space="0" w:color="auto"/>
            </w:tcBorders>
            <w:hideMark/>
          </w:tcPr>
          <w:p w14:paraId="2AED4755" w14:textId="77777777" w:rsidR="00D307E6" w:rsidRPr="00392E8D" w:rsidRDefault="00D307E6" w:rsidP="009C1571">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hideMark/>
          </w:tcPr>
          <w:p w14:paraId="6BD65547" w14:textId="77777777" w:rsidR="00D307E6" w:rsidRPr="00392E8D" w:rsidRDefault="00D307E6" w:rsidP="009C1571">
            <w:pPr>
              <w:pStyle w:val="TAL"/>
              <w:rPr>
                <w:color w:val="000000"/>
              </w:rPr>
            </w:pPr>
            <w:r w:rsidRPr="00392E8D">
              <w:rPr>
                <w:color w:val="000000"/>
              </w:rPr>
              <w:t>1</w:t>
            </w:r>
          </w:p>
        </w:tc>
        <w:tc>
          <w:tcPr>
            <w:tcW w:w="1366" w:type="dxa"/>
            <w:tcBorders>
              <w:top w:val="single" w:sz="4" w:space="0" w:color="auto"/>
              <w:left w:val="single" w:sz="4" w:space="0" w:color="auto"/>
              <w:bottom w:val="single" w:sz="4" w:space="0" w:color="auto"/>
              <w:right w:val="single" w:sz="4" w:space="0" w:color="auto"/>
            </w:tcBorders>
            <w:hideMark/>
          </w:tcPr>
          <w:p w14:paraId="189276FD" w14:textId="77777777" w:rsidR="00D307E6" w:rsidRPr="00392E8D" w:rsidRDefault="00D307E6" w:rsidP="009C1571">
            <w:pPr>
              <w:pStyle w:val="TAL"/>
              <w:rPr>
                <w:color w:val="000000"/>
              </w:rPr>
            </w:pPr>
            <w:r w:rsidRPr="00392E8D">
              <w:t>Not specified</w:t>
            </w:r>
          </w:p>
        </w:tc>
        <w:tc>
          <w:tcPr>
            <w:tcW w:w="5198" w:type="dxa"/>
            <w:tcBorders>
              <w:top w:val="single" w:sz="4" w:space="0" w:color="auto"/>
              <w:left w:val="single" w:sz="4" w:space="0" w:color="auto"/>
              <w:bottom w:val="single" w:sz="4" w:space="0" w:color="auto"/>
              <w:right w:val="single" w:sz="4" w:space="0" w:color="auto"/>
            </w:tcBorders>
            <w:hideMark/>
          </w:tcPr>
          <w:p w14:paraId="45EB747E" w14:textId="77777777" w:rsidR="00D307E6" w:rsidRPr="00392E8D" w:rsidRDefault="00D307E6" w:rsidP="009C1571">
            <w:pPr>
              <w:pStyle w:val="TAL"/>
              <w:rPr>
                <w:color w:val="000000"/>
              </w:rPr>
            </w:pPr>
            <w:r w:rsidRPr="00392E8D">
              <w:rPr>
                <w:color w:val="000000"/>
              </w:rPr>
              <w:t xml:space="preserve">Information (such as a path) that identifies this artifact in the </w:t>
            </w:r>
            <w:r w:rsidRPr="00392E8D">
              <w:t>PNFD</w:t>
            </w:r>
            <w:r w:rsidRPr="00392E8D">
              <w:rPr>
                <w:color w:val="000000"/>
              </w:rPr>
              <w:t xml:space="preserve"> archive.</w:t>
            </w:r>
          </w:p>
        </w:tc>
      </w:tr>
      <w:tr w:rsidR="00D307E6" w:rsidRPr="00392E8D" w14:paraId="5E1FDC3F"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tcPr>
          <w:p w14:paraId="725F76A9" w14:textId="77777777" w:rsidR="00D307E6" w:rsidRPr="00392E8D" w:rsidRDefault="00D307E6" w:rsidP="009C1571">
            <w:pPr>
              <w:pStyle w:val="TAL"/>
              <w:rPr>
                <w:color w:val="000000"/>
              </w:rPr>
            </w:pPr>
            <w:r w:rsidRPr="00392E8D">
              <w:rPr>
                <w:color w:val="000000"/>
              </w:rPr>
              <w:t>metadata</w:t>
            </w:r>
          </w:p>
        </w:tc>
        <w:tc>
          <w:tcPr>
            <w:tcW w:w="961" w:type="dxa"/>
            <w:tcBorders>
              <w:top w:val="single" w:sz="4" w:space="0" w:color="auto"/>
              <w:left w:val="single" w:sz="4" w:space="0" w:color="auto"/>
              <w:bottom w:val="single" w:sz="4" w:space="0" w:color="auto"/>
              <w:right w:val="single" w:sz="4" w:space="0" w:color="auto"/>
            </w:tcBorders>
          </w:tcPr>
          <w:p w14:paraId="535829F4" w14:textId="77777777" w:rsidR="00D307E6" w:rsidRPr="00392E8D" w:rsidRDefault="00D307E6" w:rsidP="009C1571">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tcPr>
          <w:p w14:paraId="784E5984" w14:textId="77777777" w:rsidR="00D307E6" w:rsidRPr="00392E8D" w:rsidRDefault="00D307E6" w:rsidP="009C1571">
            <w:pPr>
              <w:pStyle w:val="TAL"/>
              <w:rPr>
                <w:color w:val="000000"/>
              </w:rPr>
            </w:pPr>
            <w:r w:rsidRPr="00392E8D">
              <w:rPr>
                <w:color w:val="000000"/>
              </w:rPr>
              <w:t>1</w:t>
            </w:r>
          </w:p>
        </w:tc>
        <w:tc>
          <w:tcPr>
            <w:tcW w:w="1366" w:type="dxa"/>
            <w:tcBorders>
              <w:top w:val="single" w:sz="4" w:space="0" w:color="auto"/>
              <w:left w:val="single" w:sz="4" w:space="0" w:color="auto"/>
              <w:bottom w:val="single" w:sz="4" w:space="0" w:color="auto"/>
              <w:right w:val="single" w:sz="4" w:space="0" w:color="auto"/>
            </w:tcBorders>
          </w:tcPr>
          <w:p w14:paraId="70CD2206" w14:textId="77777777" w:rsidR="00D307E6" w:rsidRPr="00392E8D" w:rsidRDefault="00D307E6" w:rsidP="009C1571">
            <w:pPr>
              <w:pStyle w:val="TAL"/>
            </w:pPr>
            <w:r w:rsidRPr="00392E8D">
              <w:t>Not specified</w:t>
            </w:r>
          </w:p>
        </w:tc>
        <w:tc>
          <w:tcPr>
            <w:tcW w:w="5198" w:type="dxa"/>
            <w:tcBorders>
              <w:top w:val="single" w:sz="4" w:space="0" w:color="auto"/>
              <w:left w:val="single" w:sz="4" w:space="0" w:color="auto"/>
              <w:bottom w:val="single" w:sz="4" w:space="0" w:color="auto"/>
              <w:right w:val="single" w:sz="4" w:space="0" w:color="auto"/>
            </w:tcBorders>
          </w:tcPr>
          <w:p w14:paraId="089F30CD" w14:textId="77777777" w:rsidR="00D307E6" w:rsidRPr="00392E8D" w:rsidRDefault="00D307E6" w:rsidP="009C1571">
            <w:pPr>
              <w:pStyle w:val="TAL"/>
              <w:rPr>
                <w:color w:val="000000"/>
              </w:rPr>
            </w:pPr>
            <w:r w:rsidRPr="00392E8D">
              <w:rPr>
                <w:color w:val="000000"/>
              </w:rPr>
              <w:t xml:space="preserve">The metadata of the artifact </w:t>
            </w:r>
            <w:r w:rsidRPr="00392E8D">
              <w:t>that are available in the PNFD archive</w:t>
            </w:r>
            <w:r w:rsidRPr="00392E8D">
              <w:rPr>
                <w:color w:val="000000"/>
              </w:rPr>
              <w:t>, such as Content type, size, creation date</w:t>
            </w:r>
            <w:r w:rsidRPr="0071094E">
              <w:rPr>
                <w:color w:val="000000"/>
              </w:rPr>
              <w:t>, etc.</w:t>
            </w:r>
          </w:p>
        </w:tc>
      </w:tr>
    </w:tbl>
    <w:p w14:paraId="07514A70" w14:textId="77777777" w:rsidR="00D307E6" w:rsidRPr="00392E8D" w:rsidRDefault="00D307E6" w:rsidP="00D307E6"/>
    <w:p w14:paraId="54A14D3A" w14:textId="77777777" w:rsidR="00114FF3" w:rsidRPr="00392E8D" w:rsidRDefault="005658D5">
      <w:pPr>
        <w:pStyle w:val="Heading2"/>
      </w:pPr>
      <w:bookmarkStart w:id="3624" w:name="_Toc129687995"/>
      <w:bookmarkStart w:id="3625" w:name="_Toc129698543"/>
      <w:bookmarkStart w:id="3626" w:name="_Toc129853797"/>
      <w:bookmarkStart w:id="3627" w:name="_Toc129854786"/>
      <w:bookmarkStart w:id="3628" w:name="_Toc129934123"/>
      <w:bookmarkStart w:id="3629" w:name="_Toc129939652"/>
      <w:bookmarkStart w:id="3630" w:name="_Toc129958610"/>
      <w:r w:rsidRPr="00392E8D">
        <w:lastRenderedPageBreak/>
        <w:t>8.3</w:t>
      </w:r>
      <w:r w:rsidRPr="00392E8D">
        <w:tab/>
        <w:t>Information elements and notifications related to NS Lifecycle Management</w:t>
      </w:r>
      <w:bookmarkEnd w:id="3624"/>
      <w:bookmarkEnd w:id="3625"/>
      <w:bookmarkEnd w:id="3626"/>
      <w:bookmarkEnd w:id="3627"/>
      <w:bookmarkEnd w:id="3628"/>
      <w:bookmarkEnd w:id="3629"/>
      <w:bookmarkEnd w:id="3630"/>
    </w:p>
    <w:p w14:paraId="4B1CA028" w14:textId="77777777" w:rsidR="00114FF3" w:rsidRPr="00392E8D" w:rsidRDefault="005658D5">
      <w:pPr>
        <w:pStyle w:val="Heading3"/>
      </w:pPr>
      <w:bookmarkStart w:id="3631" w:name="_Toc129687996"/>
      <w:bookmarkStart w:id="3632" w:name="_Toc129698544"/>
      <w:bookmarkStart w:id="3633" w:name="_Toc129853798"/>
      <w:bookmarkStart w:id="3634" w:name="_Toc129854787"/>
      <w:bookmarkStart w:id="3635" w:name="_Toc129934124"/>
      <w:bookmarkStart w:id="3636" w:name="_Toc129939653"/>
      <w:bookmarkStart w:id="3637" w:name="_Toc129958611"/>
      <w:r w:rsidRPr="00392E8D">
        <w:t>8.3.1</w:t>
      </w:r>
      <w:r w:rsidRPr="00392E8D">
        <w:tab/>
        <w:t>Introduction</w:t>
      </w:r>
      <w:bookmarkEnd w:id="3631"/>
      <w:bookmarkEnd w:id="3632"/>
      <w:bookmarkEnd w:id="3633"/>
      <w:bookmarkEnd w:id="3634"/>
      <w:bookmarkEnd w:id="3635"/>
      <w:bookmarkEnd w:id="3636"/>
      <w:bookmarkEnd w:id="3637"/>
    </w:p>
    <w:p w14:paraId="24390290" w14:textId="77777777" w:rsidR="00114FF3" w:rsidRPr="00392E8D" w:rsidRDefault="005658D5">
      <w:r w:rsidRPr="00392E8D">
        <w:t>The clauses below define information elements and notifications related to network service lifecycle management.</w:t>
      </w:r>
    </w:p>
    <w:p w14:paraId="3A241499" w14:textId="77777777" w:rsidR="00114FF3" w:rsidRPr="00392E8D" w:rsidRDefault="005658D5">
      <w:pPr>
        <w:pStyle w:val="Heading3"/>
      </w:pPr>
      <w:bookmarkStart w:id="3638" w:name="_Toc129687997"/>
      <w:bookmarkStart w:id="3639" w:name="_Toc129698545"/>
      <w:bookmarkStart w:id="3640" w:name="_Toc129853799"/>
      <w:bookmarkStart w:id="3641" w:name="_Toc129854788"/>
      <w:bookmarkStart w:id="3642" w:name="_Toc129934125"/>
      <w:bookmarkStart w:id="3643" w:name="_Toc129939654"/>
      <w:bookmarkStart w:id="3644" w:name="_Toc129958612"/>
      <w:r w:rsidRPr="00392E8D">
        <w:t>8.3.2</w:t>
      </w:r>
      <w:r w:rsidRPr="00392E8D">
        <w:tab/>
        <w:t>Information elements and notifications related to NS Lifecycle Changes</w:t>
      </w:r>
      <w:bookmarkEnd w:id="3638"/>
      <w:bookmarkEnd w:id="3639"/>
      <w:bookmarkEnd w:id="3640"/>
      <w:bookmarkEnd w:id="3641"/>
      <w:bookmarkEnd w:id="3642"/>
      <w:bookmarkEnd w:id="3643"/>
      <w:bookmarkEnd w:id="3644"/>
    </w:p>
    <w:p w14:paraId="1536F399" w14:textId="77777777" w:rsidR="00114FF3" w:rsidRPr="00392E8D" w:rsidRDefault="005658D5">
      <w:pPr>
        <w:pStyle w:val="Heading4"/>
      </w:pPr>
      <w:bookmarkStart w:id="3645" w:name="_Toc129687998"/>
      <w:bookmarkStart w:id="3646" w:name="_Toc129698546"/>
      <w:bookmarkStart w:id="3647" w:name="_Toc129853800"/>
      <w:bookmarkStart w:id="3648" w:name="_Toc129854789"/>
      <w:bookmarkStart w:id="3649" w:name="_Toc129934126"/>
      <w:bookmarkStart w:id="3650" w:name="_Toc129939655"/>
      <w:bookmarkStart w:id="3651" w:name="_Toc129958613"/>
      <w:r w:rsidRPr="00392E8D">
        <w:t>8.3.2.1</w:t>
      </w:r>
      <w:r w:rsidRPr="00392E8D">
        <w:tab/>
        <w:t>Introduction</w:t>
      </w:r>
      <w:bookmarkEnd w:id="3645"/>
      <w:bookmarkEnd w:id="3646"/>
      <w:bookmarkEnd w:id="3647"/>
      <w:bookmarkEnd w:id="3648"/>
      <w:bookmarkEnd w:id="3649"/>
      <w:bookmarkEnd w:id="3650"/>
      <w:bookmarkEnd w:id="3651"/>
    </w:p>
    <w:p w14:paraId="782BE907" w14:textId="77777777" w:rsidR="00114FF3" w:rsidRPr="00392E8D" w:rsidRDefault="005658D5">
      <w:r w:rsidRPr="00392E8D">
        <w:t>The clauses below define information elements and notifications related to NS lifecycle changes.</w:t>
      </w:r>
    </w:p>
    <w:p w14:paraId="4797B771" w14:textId="77777777" w:rsidR="00114FF3" w:rsidRPr="00392E8D" w:rsidRDefault="005658D5">
      <w:pPr>
        <w:pStyle w:val="Heading4"/>
      </w:pPr>
      <w:bookmarkStart w:id="3652" w:name="_Toc129687999"/>
      <w:bookmarkStart w:id="3653" w:name="_Toc129698547"/>
      <w:bookmarkStart w:id="3654" w:name="_Toc129853801"/>
      <w:bookmarkStart w:id="3655" w:name="_Toc129854790"/>
      <w:bookmarkStart w:id="3656" w:name="_Toc129934127"/>
      <w:bookmarkStart w:id="3657" w:name="_Toc129939656"/>
      <w:bookmarkStart w:id="3658" w:name="_Toc129958614"/>
      <w:r w:rsidRPr="00392E8D">
        <w:t>8.3.2.2</w:t>
      </w:r>
      <w:r w:rsidRPr="00392E8D">
        <w:tab/>
        <w:t>NsLcmOperationOccurrenceNotification</w:t>
      </w:r>
      <w:bookmarkEnd w:id="3652"/>
      <w:bookmarkEnd w:id="3653"/>
      <w:bookmarkEnd w:id="3654"/>
      <w:bookmarkEnd w:id="3655"/>
      <w:bookmarkEnd w:id="3656"/>
      <w:bookmarkEnd w:id="3657"/>
      <w:bookmarkEnd w:id="3658"/>
    </w:p>
    <w:p w14:paraId="2265344F" w14:textId="77777777" w:rsidR="00114FF3" w:rsidRPr="00392E8D" w:rsidRDefault="005658D5">
      <w:pPr>
        <w:pStyle w:val="Heading5"/>
      </w:pPr>
      <w:bookmarkStart w:id="3659" w:name="_Toc129688000"/>
      <w:bookmarkStart w:id="3660" w:name="_Toc129698548"/>
      <w:bookmarkStart w:id="3661" w:name="_Toc129853802"/>
      <w:bookmarkStart w:id="3662" w:name="_Toc129854791"/>
      <w:bookmarkStart w:id="3663" w:name="_Toc129934128"/>
      <w:bookmarkStart w:id="3664" w:name="_Toc129939657"/>
      <w:bookmarkStart w:id="3665" w:name="_Toc129958615"/>
      <w:r w:rsidRPr="00392E8D">
        <w:t>8.3.2.2.1</w:t>
      </w:r>
      <w:r w:rsidRPr="00392E8D">
        <w:tab/>
        <w:t>Description</w:t>
      </w:r>
      <w:bookmarkEnd w:id="3659"/>
      <w:bookmarkEnd w:id="3660"/>
      <w:bookmarkEnd w:id="3661"/>
      <w:bookmarkEnd w:id="3662"/>
      <w:bookmarkEnd w:id="3663"/>
      <w:bookmarkEnd w:id="3664"/>
      <w:bookmarkEnd w:id="3665"/>
    </w:p>
    <w:p w14:paraId="1F946E67" w14:textId="77777777" w:rsidR="00114FF3" w:rsidRPr="00392E8D" w:rsidRDefault="005658D5">
      <w:pPr>
        <w:keepNext/>
        <w:keepLines/>
      </w:pPr>
      <w:r w:rsidRPr="00392E8D">
        <w:t xml:space="preserve">This notification informs the receiver of changes in the NS lifecycle </w:t>
      </w:r>
      <w:r w:rsidRPr="00392E8D">
        <w:rPr>
          <w:rFonts w:eastAsia="SimSun"/>
        </w:rPr>
        <w:t>caused by NS lifecycle management operation occurrences,</w:t>
      </w:r>
      <w:r w:rsidRPr="00392E8D">
        <w:t xml:space="preserve"> which may be manually triggered by the OSS/BSS or automatically triggered by the NFVO. The automatic trigger inside the NFVO includes auto-scaling, auto-healing and impact on the nested NS instances triggered by the NS lifecycle operation on its composite NS. The support of the notification is mandatory.</w:t>
      </w:r>
    </w:p>
    <w:p w14:paraId="1C5C25A2" w14:textId="77777777" w:rsidR="00114FF3" w:rsidRPr="00392E8D" w:rsidRDefault="005658D5">
      <w:pPr>
        <w:pStyle w:val="Heading5"/>
      </w:pPr>
      <w:bookmarkStart w:id="3666" w:name="_Toc129688001"/>
      <w:bookmarkStart w:id="3667" w:name="_Toc129698549"/>
      <w:bookmarkStart w:id="3668" w:name="_Toc129853803"/>
      <w:bookmarkStart w:id="3669" w:name="_Toc129854792"/>
      <w:bookmarkStart w:id="3670" w:name="_Toc129934129"/>
      <w:bookmarkStart w:id="3671" w:name="_Toc129939658"/>
      <w:bookmarkStart w:id="3672" w:name="_Toc129958616"/>
      <w:r w:rsidRPr="00392E8D">
        <w:t>8.3.2.2.2</w:t>
      </w:r>
      <w:r w:rsidRPr="00392E8D">
        <w:tab/>
        <w:t>Trigger conditions</w:t>
      </w:r>
      <w:bookmarkEnd w:id="3666"/>
      <w:bookmarkEnd w:id="3667"/>
      <w:bookmarkEnd w:id="3668"/>
      <w:bookmarkEnd w:id="3669"/>
      <w:bookmarkEnd w:id="3670"/>
      <w:bookmarkEnd w:id="3671"/>
      <w:bookmarkEnd w:id="3672"/>
    </w:p>
    <w:p w14:paraId="161C84E1" w14:textId="77777777" w:rsidR="00114FF3" w:rsidRPr="00392E8D" w:rsidRDefault="005658D5">
      <w:r w:rsidRPr="00392E8D">
        <w:t xml:space="preserve">This notification is produced when there is a change in the NS lifecycle </w:t>
      </w:r>
      <w:r w:rsidRPr="00392E8D">
        <w:rPr>
          <w:rFonts w:eastAsia="SimSun"/>
        </w:rPr>
        <w:t>caused by NS lifecycle management operation occurrences</w:t>
      </w:r>
      <w:r w:rsidRPr="00392E8D">
        <w:t>, including:</w:t>
      </w:r>
    </w:p>
    <w:p w14:paraId="5F227B16" w14:textId="77777777" w:rsidR="00114FF3" w:rsidRPr="00392E8D" w:rsidRDefault="005658D5">
      <w:pPr>
        <w:pStyle w:val="B1"/>
        <w:numPr>
          <w:ilvl w:val="0"/>
          <w:numId w:val="9"/>
        </w:numPr>
        <w:tabs>
          <w:tab w:val="left" w:pos="737"/>
        </w:tabs>
        <w:suppressAutoHyphens/>
        <w:overflowPunct/>
        <w:autoSpaceDE/>
        <w:autoSpaceDN/>
        <w:adjustRightInd/>
        <w:ind w:left="737"/>
      </w:pPr>
      <w:r w:rsidRPr="00392E8D">
        <w:t>Instantiation of the NS (start and result</w:t>
      </w:r>
      <w:r w:rsidR="007D7C4B" w:rsidRPr="00392E8D">
        <w:t>, including feasibility check</w:t>
      </w:r>
      <w:r w:rsidRPr="00392E8D">
        <w:t>).</w:t>
      </w:r>
    </w:p>
    <w:p w14:paraId="48D8E28B" w14:textId="77777777" w:rsidR="00114FF3" w:rsidRPr="00392E8D" w:rsidRDefault="005658D5">
      <w:pPr>
        <w:pStyle w:val="B1"/>
        <w:numPr>
          <w:ilvl w:val="0"/>
          <w:numId w:val="9"/>
        </w:numPr>
        <w:tabs>
          <w:tab w:val="left" w:pos="737"/>
        </w:tabs>
        <w:suppressAutoHyphens/>
        <w:overflowPunct/>
        <w:autoSpaceDE/>
        <w:autoSpaceDN/>
        <w:adjustRightInd/>
        <w:ind w:left="737"/>
      </w:pPr>
      <w:r w:rsidRPr="00392E8D">
        <w:t>Scaling of the NS (start and result, including the auto-scaling).</w:t>
      </w:r>
    </w:p>
    <w:p w14:paraId="4377C962" w14:textId="77777777" w:rsidR="00114FF3" w:rsidRPr="00392E8D" w:rsidRDefault="005658D5">
      <w:pPr>
        <w:pStyle w:val="B1"/>
        <w:numPr>
          <w:ilvl w:val="0"/>
          <w:numId w:val="9"/>
        </w:numPr>
        <w:tabs>
          <w:tab w:val="left" w:pos="737"/>
        </w:tabs>
        <w:suppressAutoHyphens/>
        <w:overflowPunct/>
        <w:autoSpaceDE/>
        <w:autoSpaceDN/>
        <w:adjustRightInd/>
        <w:ind w:left="737"/>
      </w:pPr>
      <w:r w:rsidRPr="00392E8D">
        <w:t>Update of the NS (start and result</w:t>
      </w:r>
      <w:r w:rsidR="007D7C4B" w:rsidRPr="00392E8D">
        <w:t>, including feasibility check</w:t>
      </w:r>
      <w:r w:rsidRPr="00392E8D">
        <w:t>).</w:t>
      </w:r>
    </w:p>
    <w:p w14:paraId="65759B1A" w14:textId="77777777" w:rsidR="00114FF3" w:rsidRPr="00392E8D" w:rsidRDefault="005658D5">
      <w:pPr>
        <w:pStyle w:val="B1"/>
        <w:numPr>
          <w:ilvl w:val="0"/>
          <w:numId w:val="9"/>
        </w:numPr>
        <w:tabs>
          <w:tab w:val="left" w:pos="737"/>
        </w:tabs>
        <w:suppressAutoHyphens/>
        <w:overflowPunct/>
        <w:autoSpaceDE/>
        <w:autoSpaceDN/>
        <w:adjustRightInd/>
        <w:ind w:left="737"/>
      </w:pPr>
      <w:r w:rsidRPr="00392E8D">
        <w:t>Termination of the NS (start and result).</w:t>
      </w:r>
    </w:p>
    <w:p w14:paraId="6BCC20DD" w14:textId="77777777" w:rsidR="00114FF3" w:rsidRPr="00392E8D" w:rsidRDefault="005658D5">
      <w:pPr>
        <w:pStyle w:val="B1"/>
        <w:numPr>
          <w:ilvl w:val="0"/>
          <w:numId w:val="9"/>
        </w:numPr>
        <w:tabs>
          <w:tab w:val="left" w:pos="737"/>
        </w:tabs>
        <w:suppressAutoHyphens/>
        <w:overflowPunct/>
        <w:autoSpaceDE/>
        <w:autoSpaceDN/>
        <w:adjustRightInd/>
        <w:ind w:left="737"/>
      </w:pPr>
      <w:r w:rsidRPr="00392E8D">
        <w:t>Healing of the NS (start and result, including the auto-healing).</w:t>
      </w:r>
    </w:p>
    <w:p w14:paraId="1115B81F" w14:textId="77777777" w:rsidR="00114FF3" w:rsidRPr="00392E8D" w:rsidRDefault="005658D5">
      <w:pPr>
        <w:pStyle w:val="B1"/>
        <w:numPr>
          <w:ilvl w:val="0"/>
          <w:numId w:val="9"/>
        </w:numPr>
        <w:tabs>
          <w:tab w:val="left" w:pos="737"/>
        </w:tabs>
        <w:suppressAutoHyphens/>
        <w:overflowPunct/>
        <w:autoSpaceDE/>
        <w:autoSpaceDN/>
        <w:adjustRightInd/>
        <w:ind w:left="737"/>
      </w:pPr>
      <w:r w:rsidRPr="00392E8D">
        <w:t>Impact on the nested NS instances triggered by the NS lifecycle operation on its composite NS.</w:t>
      </w:r>
    </w:p>
    <w:p w14:paraId="09453E3A" w14:textId="77777777" w:rsidR="00114FF3" w:rsidRPr="00392E8D" w:rsidRDefault="005658D5">
      <w:r w:rsidRPr="00392E8D">
        <w:t>If this is a notification about the start of an LCM operation occurrence, the notification shall be sent before any action is taken, however, after acknowledging the LCM operation request to the consumer.</w:t>
      </w:r>
    </w:p>
    <w:p w14:paraId="4070FD0E" w14:textId="77777777" w:rsidR="00114FF3" w:rsidRPr="00392E8D" w:rsidRDefault="005658D5">
      <w:r w:rsidRPr="00392E8D">
        <w:rPr>
          <w:lang w:eastAsia="zh-CN"/>
        </w:rPr>
        <w:t>If this is a notification about the result of an LCM operation, the notification shall be sent after all other actions of the LCM operation have been executed.</w:t>
      </w:r>
    </w:p>
    <w:p w14:paraId="49A8CE96" w14:textId="77777777" w:rsidR="00114FF3" w:rsidRPr="00392E8D" w:rsidRDefault="005658D5">
      <w:r w:rsidRPr="00392E8D">
        <w:t>If this is a notification about the result of an unsuccessful LCM operation occurrence and the cause is a resource shortage, the notification shall include appropriate information about the resource shortage.</w:t>
      </w:r>
    </w:p>
    <w:p w14:paraId="6C0A3BCA" w14:textId="77777777" w:rsidR="007D7C4B" w:rsidRPr="00392E8D" w:rsidRDefault="005658D5" w:rsidP="007D7C4B">
      <w:r w:rsidRPr="00392E8D">
        <w:t>If this is a notification where a pre-emption occurred due to e.g. a higher priority LCM operation during resource shortage, the notification shall include appropriate information about the pre-emption.</w:t>
      </w:r>
      <w:r w:rsidR="007D7C4B" w:rsidRPr="00392E8D">
        <w:t xml:space="preserve"> </w:t>
      </w:r>
    </w:p>
    <w:p w14:paraId="5FA4926B" w14:textId="77777777" w:rsidR="007D7C4B" w:rsidRPr="00392E8D" w:rsidRDefault="007D7C4B" w:rsidP="007D7C4B">
      <w:r w:rsidRPr="00392E8D">
        <w:t>If this is a notification about the result of successful feasibility check of an NS LCM operation, the notification shall include "feasibilityCheckResult".</w:t>
      </w:r>
    </w:p>
    <w:p w14:paraId="4791EB36" w14:textId="77777777" w:rsidR="00114FF3" w:rsidRPr="00392E8D" w:rsidRDefault="007D7C4B" w:rsidP="003162D3">
      <w:pPr>
        <w:keepLines/>
      </w:pPr>
      <w:r w:rsidRPr="00392E8D">
        <w:lastRenderedPageBreak/>
        <w:t>If this is a notification about the result of failure(s) observed during the feasibility check of an NS LCM operation, the notification shall include appropriate information about the failures experienced in performing the NS LCM operation as part of the feasibility check.</w:t>
      </w:r>
      <w:r w:rsidRPr="00392E8D">
        <w:rPr>
          <w:lang w:eastAsia="zh-CN"/>
        </w:rPr>
        <w:t xml:space="preserve"> </w:t>
      </w:r>
      <w:r w:rsidR="00AA6D3B" w:rsidRPr="00392E8D">
        <w:rPr>
          <w:lang w:eastAsia="zh-CN"/>
        </w:rPr>
        <w:t>It shall include the cause of the error and appropriate details: e.g.</w:t>
      </w:r>
      <w:r w:rsidR="00AA6D3B" w:rsidRPr="00392E8D">
        <w:t xml:space="preserve"> if the failure is caused by lack of sufficient resources, the error information shall include quantitative and qualitative details of all missing resources at each target location. </w:t>
      </w:r>
      <w:r w:rsidRPr="00392E8D">
        <w:rPr>
          <w:lang w:eastAsia="zh-CN"/>
        </w:rPr>
        <w:t>It is up to the protocol design stage to determine on how the failure information is sent in the notification.</w:t>
      </w:r>
    </w:p>
    <w:p w14:paraId="43F95660" w14:textId="77777777" w:rsidR="00114FF3" w:rsidRPr="00392E8D" w:rsidRDefault="005658D5">
      <w:pPr>
        <w:pStyle w:val="Heading5"/>
      </w:pPr>
      <w:bookmarkStart w:id="3673" w:name="_Toc129688002"/>
      <w:bookmarkStart w:id="3674" w:name="_Toc129698550"/>
      <w:bookmarkStart w:id="3675" w:name="_Toc129853804"/>
      <w:bookmarkStart w:id="3676" w:name="_Toc129854793"/>
      <w:bookmarkStart w:id="3677" w:name="_Toc129934130"/>
      <w:bookmarkStart w:id="3678" w:name="_Toc129939659"/>
      <w:bookmarkStart w:id="3679" w:name="_Toc129958617"/>
      <w:r w:rsidRPr="00392E8D">
        <w:t>8.3.2.2.3</w:t>
      </w:r>
      <w:r w:rsidRPr="00392E8D">
        <w:tab/>
        <w:t>Attributes</w:t>
      </w:r>
      <w:bookmarkEnd w:id="3673"/>
      <w:bookmarkEnd w:id="3674"/>
      <w:bookmarkEnd w:id="3675"/>
      <w:bookmarkEnd w:id="3676"/>
      <w:bookmarkEnd w:id="3677"/>
      <w:bookmarkEnd w:id="3678"/>
      <w:bookmarkEnd w:id="3679"/>
    </w:p>
    <w:p w14:paraId="4F737FF5" w14:textId="77777777" w:rsidR="00114FF3" w:rsidRPr="00392E8D" w:rsidRDefault="005658D5">
      <w:r w:rsidRPr="00392E8D">
        <w:t xml:space="preserve">The attributes of the NsLcmOperationOccurrenceNotification notification shall follow the indications provided in </w:t>
      </w:r>
      <w:r>
        <w:t>table </w:t>
      </w:r>
      <w:r w:rsidRPr="00C662E8">
        <w:t>8.3.2.2.3-1</w:t>
      </w:r>
      <w:r>
        <w:t>.</w:t>
      </w:r>
    </w:p>
    <w:p w14:paraId="1D00C71A" w14:textId="77777777" w:rsidR="00114FF3" w:rsidRPr="00392E8D" w:rsidRDefault="005658D5" w:rsidP="00487D4B">
      <w:pPr>
        <w:pStyle w:val="TH"/>
        <w:rPr>
          <w:shd w:val="clear" w:color="auto" w:fill="FFFF00"/>
        </w:rPr>
      </w:pPr>
      <w:r w:rsidRPr="00392E8D">
        <w:t>Table 8.3.2.2.3-1: Attributes of the NsLcmOperationOccurrenc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9"/>
        <w:gridCol w:w="1038"/>
        <w:gridCol w:w="1327"/>
        <w:gridCol w:w="1720"/>
        <w:gridCol w:w="2959"/>
      </w:tblGrid>
      <w:tr w:rsidR="00114FF3" w:rsidRPr="00392E8D" w14:paraId="32110009" w14:textId="77777777" w:rsidTr="00487D4B">
        <w:trPr>
          <w:tblHeader/>
          <w:jc w:val="center"/>
        </w:trPr>
        <w:tc>
          <w:tcPr>
            <w:tcW w:w="2449" w:type="dxa"/>
            <w:shd w:val="clear" w:color="auto" w:fill="BFBFBF"/>
          </w:tcPr>
          <w:p w14:paraId="41E2F5E7" w14:textId="77777777" w:rsidR="00114FF3" w:rsidRPr="00392E8D" w:rsidRDefault="005658D5">
            <w:pPr>
              <w:pStyle w:val="TAH"/>
              <w:keepNext w:val="0"/>
            </w:pPr>
            <w:r w:rsidRPr="00392E8D">
              <w:t>Attribute</w:t>
            </w:r>
          </w:p>
        </w:tc>
        <w:tc>
          <w:tcPr>
            <w:tcW w:w="1038" w:type="dxa"/>
            <w:shd w:val="clear" w:color="auto" w:fill="BFBFBF"/>
          </w:tcPr>
          <w:p w14:paraId="3B00875E" w14:textId="77777777" w:rsidR="00114FF3" w:rsidRPr="00392E8D" w:rsidRDefault="005658D5">
            <w:pPr>
              <w:pStyle w:val="TAH"/>
              <w:keepNext w:val="0"/>
            </w:pPr>
            <w:r w:rsidRPr="00392E8D">
              <w:t>Qualifier</w:t>
            </w:r>
          </w:p>
        </w:tc>
        <w:tc>
          <w:tcPr>
            <w:tcW w:w="1327" w:type="dxa"/>
            <w:shd w:val="clear" w:color="auto" w:fill="BFBFBF"/>
          </w:tcPr>
          <w:p w14:paraId="1E5602EF" w14:textId="77777777" w:rsidR="00114FF3" w:rsidRPr="00392E8D" w:rsidRDefault="005658D5">
            <w:pPr>
              <w:pStyle w:val="TAH"/>
              <w:keepNext w:val="0"/>
            </w:pPr>
            <w:r w:rsidRPr="00392E8D">
              <w:t>Cardinality</w:t>
            </w:r>
          </w:p>
        </w:tc>
        <w:tc>
          <w:tcPr>
            <w:tcW w:w="1720" w:type="dxa"/>
            <w:shd w:val="clear" w:color="auto" w:fill="BFBFBF"/>
          </w:tcPr>
          <w:p w14:paraId="64BB3FDF" w14:textId="77777777" w:rsidR="00114FF3" w:rsidRPr="00392E8D" w:rsidRDefault="005658D5">
            <w:pPr>
              <w:pStyle w:val="TAH"/>
              <w:keepNext w:val="0"/>
            </w:pPr>
            <w:r w:rsidRPr="00392E8D">
              <w:t>Content</w:t>
            </w:r>
          </w:p>
        </w:tc>
        <w:tc>
          <w:tcPr>
            <w:tcW w:w="2959" w:type="dxa"/>
            <w:shd w:val="clear" w:color="auto" w:fill="BFBFBF"/>
          </w:tcPr>
          <w:p w14:paraId="7E8E3EED" w14:textId="77777777" w:rsidR="00114FF3" w:rsidRPr="00392E8D" w:rsidRDefault="005658D5">
            <w:pPr>
              <w:pStyle w:val="TAH"/>
              <w:keepNext w:val="0"/>
            </w:pPr>
            <w:r w:rsidRPr="00392E8D">
              <w:t>Description</w:t>
            </w:r>
          </w:p>
        </w:tc>
      </w:tr>
      <w:tr w:rsidR="00114FF3" w:rsidRPr="00392E8D" w14:paraId="508E4A7E" w14:textId="77777777" w:rsidTr="00487D4B">
        <w:trPr>
          <w:jc w:val="center"/>
        </w:trPr>
        <w:tc>
          <w:tcPr>
            <w:tcW w:w="2449" w:type="dxa"/>
            <w:shd w:val="clear" w:color="auto" w:fill="FFFFFF"/>
          </w:tcPr>
          <w:p w14:paraId="513B2F83" w14:textId="77777777" w:rsidR="00114FF3" w:rsidRPr="00392E8D" w:rsidRDefault="005658D5">
            <w:pPr>
              <w:pStyle w:val="TAL"/>
              <w:keepNext w:val="0"/>
              <w:rPr>
                <w:lang w:eastAsia="zh-CN"/>
              </w:rPr>
            </w:pPr>
            <w:r w:rsidRPr="00392E8D">
              <w:rPr>
                <w:lang w:eastAsia="zh-CN"/>
              </w:rPr>
              <w:t>nsInstanceId</w:t>
            </w:r>
          </w:p>
        </w:tc>
        <w:tc>
          <w:tcPr>
            <w:tcW w:w="1038" w:type="dxa"/>
            <w:shd w:val="clear" w:color="auto" w:fill="FFFFFF"/>
          </w:tcPr>
          <w:p w14:paraId="669A910D" w14:textId="77777777" w:rsidR="00114FF3" w:rsidRPr="00392E8D" w:rsidRDefault="005658D5">
            <w:pPr>
              <w:pStyle w:val="TAL"/>
              <w:keepNext w:val="0"/>
              <w:rPr>
                <w:lang w:eastAsia="zh-CN"/>
              </w:rPr>
            </w:pPr>
            <w:r w:rsidRPr="00392E8D">
              <w:rPr>
                <w:lang w:eastAsia="zh-CN"/>
              </w:rPr>
              <w:t>M</w:t>
            </w:r>
          </w:p>
        </w:tc>
        <w:tc>
          <w:tcPr>
            <w:tcW w:w="1327" w:type="dxa"/>
            <w:shd w:val="clear" w:color="auto" w:fill="FFFFFF"/>
          </w:tcPr>
          <w:p w14:paraId="52BB7F1B" w14:textId="77777777" w:rsidR="00114FF3" w:rsidRPr="00392E8D" w:rsidRDefault="005658D5">
            <w:pPr>
              <w:pStyle w:val="TAL"/>
              <w:keepNext w:val="0"/>
              <w:rPr>
                <w:lang w:eastAsia="zh-CN"/>
              </w:rPr>
            </w:pPr>
            <w:r w:rsidRPr="00392E8D">
              <w:rPr>
                <w:lang w:eastAsia="zh-CN"/>
              </w:rPr>
              <w:t>1</w:t>
            </w:r>
          </w:p>
        </w:tc>
        <w:tc>
          <w:tcPr>
            <w:tcW w:w="1720" w:type="dxa"/>
            <w:shd w:val="clear" w:color="auto" w:fill="FFFFFF"/>
          </w:tcPr>
          <w:p w14:paraId="7E081169" w14:textId="77777777" w:rsidR="00114FF3" w:rsidRPr="00392E8D" w:rsidRDefault="005658D5">
            <w:pPr>
              <w:pStyle w:val="TAL"/>
              <w:keepNext w:val="0"/>
              <w:rPr>
                <w:lang w:eastAsia="zh-CN"/>
              </w:rPr>
            </w:pPr>
            <w:r w:rsidRPr="00392E8D">
              <w:rPr>
                <w:lang w:eastAsia="zh-CN"/>
              </w:rPr>
              <w:t>Identifier</w:t>
            </w:r>
          </w:p>
        </w:tc>
        <w:tc>
          <w:tcPr>
            <w:tcW w:w="2959" w:type="dxa"/>
            <w:shd w:val="clear" w:color="auto" w:fill="FFFFFF"/>
          </w:tcPr>
          <w:p w14:paraId="1690EAD9" w14:textId="77777777" w:rsidR="00114FF3" w:rsidRPr="00392E8D" w:rsidRDefault="005658D5">
            <w:pPr>
              <w:pStyle w:val="TAL"/>
              <w:keepNext w:val="0"/>
              <w:rPr>
                <w:lang w:eastAsia="zh-CN"/>
              </w:rPr>
            </w:pPr>
            <w:r w:rsidRPr="00392E8D">
              <w:rPr>
                <w:lang w:eastAsia="zh-CN"/>
              </w:rPr>
              <w:t>Identifier of the NS instance affected.</w:t>
            </w:r>
          </w:p>
        </w:tc>
      </w:tr>
      <w:tr w:rsidR="00114FF3" w:rsidRPr="00392E8D" w14:paraId="34F05B87" w14:textId="77777777" w:rsidTr="00487D4B">
        <w:trPr>
          <w:jc w:val="center"/>
        </w:trPr>
        <w:tc>
          <w:tcPr>
            <w:tcW w:w="2449" w:type="dxa"/>
            <w:shd w:val="clear" w:color="auto" w:fill="FFFFFF"/>
          </w:tcPr>
          <w:p w14:paraId="7DCC9E6F" w14:textId="77777777" w:rsidR="00114FF3" w:rsidRPr="00392E8D" w:rsidRDefault="005658D5">
            <w:pPr>
              <w:pStyle w:val="TAL"/>
              <w:keepNext w:val="0"/>
              <w:rPr>
                <w:lang w:eastAsia="zh-CN"/>
              </w:rPr>
            </w:pPr>
            <w:r w:rsidRPr="00392E8D">
              <w:t>lifecycleOperationOccurrenceId</w:t>
            </w:r>
          </w:p>
        </w:tc>
        <w:tc>
          <w:tcPr>
            <w:tcW w:w="1038" w:type="dxa"/>
            <w:shd w:val="clear" w:color="auto" w:fill="FFFFFF"/>
          </w:tcPr>
          <w:p w14:paraId="2DE70049" w14:textId="77777777" w:rsidR="00114FF3" w:rsidRPr="00392E8D" w:rsidRDefault="005658D5">
            <w:pPr>
              <w:pStyle w:val="TAL"/>
              <w:keepNext w:val="0"/>
              <w:rPr>
                <w:lang w:eastAsia="zh-CN"/>
              </w:rPr>
            </w:pPr>
            <w:r w:rsidRPr="00392E8D">
              <w:t>M</w:t>
            </w:r>
          </w:p>
        </w:tc>
        <w:tc>
          <w:tcPr>
            <w:tcW w:w="1327" w:type="dxa"/>
            <w:shd w:val="clear" w:color="auto" w:fill="FFFFFF"/>
          </w:tcPr>
          <w:p w14:paraId="1202C305" w14:textId="77777777" w:rsidR="00114FF3" w:rsidRPr="00392E8D" w:rsidRDefault="005658D5">
            <w:pPr>
              <w:pStyle w:val="TAL"/>
              <w:keepNext w:val="0"/>
              <w:rPr>
                <w:lang w:eastAsia="zh-CN"/>
              </w:rPr>
            </w:pPr>
            <w:r w:rsidRPr="00392E8D">
              <w:t>1</w:t>
            </w:r>
          </w:p>
        </w:tc>
        <w:tc>
          <w:tcPr>
            <w:tcW w:w="1720" w:type="dxa"/>
            <w:shd w:val="clear" w:color="auto" w:fill="FFFFFF"/>
          </w:tcPr>
          <w:p w14:paraId="0F0049C5" w14:textId="77777777" w:rsidR="00114FF3" w:rsidRPr="00392E8D" w:rsidRDefault="005658D5">
            <w:pPr>
              <w:pStyle w:val="TAL"/>
              <w:keepNext w:val="0"/>
              <w:rPr>
                <w:lang w:eastAsia="zh-CN"/>
              </w:rPr>
            </w:pPr>
            <w:r w:rsidRPr="00392E8D">
              <w:t>Identifier</w:t>
            </w:r>
          </w:p>
        </w:tc>
        <w:tc>
          <w:tcPr>
            <w:tcW w:w="2959" w:type="dxa"/>
            <w:shd w:val="clear" w:color="auto" w:fill="FFFFFF"/>
          </w:tcPr>
          <w:p w14:paraId="191AD1D3" w14:textId="77777777" w:rsidR="00114FF3" w:rsidRPr="00392E8D" w:rsidRDefault="005658D5">
            <w:pPr>
              <w:pStyle w:val="TAL"/>
              <w:keepNext w:val="0"/>
              <w:rPr>
                <w:lang w:eastAsia="zh-CN"/>
              </w:rPr>
            </w:pPr>
            <w:r w:rsidRPr="00392E8D">
              <w:t xml:space="preserve">Identifier of the NS lifecycle operation occurrence </w:t>
            </w:r>
            <w:r w:rsidRPr="00392E8D">
              <w:rPr>
                <w:lang w:eastAsia="zh-CN"/>
              </w:rPr>
              <w:t>associated to the notification.</w:t>
            </w:r>
          </w:p>
        </w:tc>
      </w:tr>
      <w:tr w:rsidR="00114FF3" w:rsidRPr="00392E8D" w14:paraId="5A717D02" w14:textId="77777777" w:rsidTr="00487D4B">
        <w:trPr>
          <w:jc w:val="center"/>
        </w:trPr>
        <w:tc>
          <w:tcPr>
            <w:tcW w:w="2449" w:type="dxa"/>
            <w:shd w:val="clear" w:color="auto" w:fill="FFFFFF"/>
          </w:tcPr>
          <w:p w14:paraId="03F415A6" w14:textId="77777777" w:rsidR="00114FF3" w:rsidRPr="00392E8D" w:rsidRDefault="005658D5">
            <w:pPr>
              <w:pStyle w:val="TAL"/>
              <w:keepNext w:val="0"/>
              <w:rPr>
                <w:lang w:eastAsia="zh-CN"/>
              </w:rPr>
            </w:pPr>
            <w:r w:rsidRPr="00392E8D">
              <w:rPr>
                <w:lang w:eastAsia="zh-CN"/>
              </w:rPr>
              <w:t>operation</w:t>
            </w:r>
          </w:p>
        </w:tc>
        <w:tc>
          <w:tcPr>
            <w:tcW w:w="1038" w:type="dxa"/>
            <w:shd w:val="clear" w:color="auto" w:fill="FFFFFF"/>
          </w:tcPr>
          <w:p w14:paraId="45EF3F58" w14:textId="77777777" w:rsidR="00114FF3" w:rsidRPr="00392E8D" w:rsidRDefault="005658D5">
            <w:pPr>
              <w:pStyle w:val="TAL"/>
              <w:keepNext w:val="0"/>
              <w:rPr>
                <w:lang w:eastAsia="zh-CN"/>
              </w:rPr>
            </w:pPr>
            <w:r w:rsidRPr="00392E8D">
              <w:rPr>
                <w:lang w:eastAsia="zh-CN"/>
              </w:rPr>
              <w:t>M</w:t>
            </w:r>
          </w:p>
        </w:tc>
        <w:tc>
          <w:tcPr>
            <w:tcW w:w="1327" w:type="dxa"/>
            <w:shd w:val="clear" w:color="auto" w:fill="FFFFFF"/>
          </w:tcPr>
          <w:p w14:paraId="065DFC19" w14:textId="77777777" w:rsidR="00114FF3" w:rsidRPr="00392E8D" w:rsidRDefault="005658D5">
            <w:pPr>
              <w:pStyle w:val="TAL"/>
              <w:keepNext w:val="0"/>
              <w:rPr>
                <w:lang w:eastAsia="zh-CN"/>
              </w:rPr>
            </w:pPr>
            <w:r w:rsidRPr="00392E8D">
              <w:rPr>
                <w:lang w:eastAsia="zh-CN"/>
              </w:rPr>
              <w:t>1</w:t>
            </w:r>
          </w:p>
        </w:tc>
        <w:tc>
          <w:tcPr>
            <w:tcW w:w="1720" w:type="dxa"/>
            <w:shd w:val="clear" w:color="auto" w:fill="FFFFFF"/>
          </w:tcPr>
          <w:p w14:paraId="5E9CF87D" w14:textId="77777777" w:rsidR="00114FF3" w:rsidRPr="00392E8D" w:rsidRDefault="00EA70B1">
            <w:pPr>
              <w:pStyle w:val="TAL"/>
              <w:keepNext w:val="0"/>
              <w:rPr>
                <w:lang w:eastAsia="zh-CN"/>
              </w:rPr>
            </w:pPr>
            <w:r w:rsidRPr="00392E8D">
              <w:rPr>
                <w:lang w:eastAsia="zh-CN"/>
              </w:rPr>
              <w:t>Not specified</w:t>
            </w:r>
          </w:p>
        </w:tc>
        <w:tc>
          <w:tcPr>
            <w:tcW w:w="2959" w:type="dxa"/>
            <w:shd w:val="clear" w:color="auto" w:fill="FFFFFF"/>
          </w:tcPr>
          <w:p w14:paraId="46F5B019" w14:textId="77777777" w:rsidR="00114FF3" w:rsidRPr="00392E8D" w:rsidRDefault="005658D5">
            <w:pPr>
              <w:pStyle w:val="TAL"/>
              <w:keepNext w:val="0"/>
            </w:pPr>
            <w:r w:rsidRPr="00392E8D">
              <w:t xml:space="preserve">The lifecycle operation. </w:t>
            </w:r>
          </w:p>
        </w:tc>
      </w:tr>
      <w:tr w:rsidR="00114FF3" w:rsidRPr="00392E8D" w14:paraId="5129DD10" w14:textId="77777777" w:rsidTr="00487D4B">
        <w:trPr>
          <w:jc w:val="center"/>
        </w:trPr>
        <w:tc>
          <w:tcPr>
            <w:tcW w:w="2449" w:type="dxa"/>
            <w:shd w:val="clear" w:color="auto" w:fill="FFFFFF"/>
          </w:tcPr>
          <w:p w14:paraId="4ED58BF8" w14:textId="77777777" w:rsidR="00114FF3" w:rsidRPr="00392E8D" w:rsidRDefault="00EA70B1">
            <w:pPr>
              <w:pStyle w:val="TAL"/>
              <w:keepNext w:val="0"/>
              <w:rPr>
                <w:lang w:eastAsia="zh-CN"/>
              </w:rPr>
            </w:pPr>
            <w:r w:rsidRPr="00392E8D">
              <w:rPr>
                <w:lang w:eastAsia="zh-CN"/>
              </w:rPr>
              <w:t>notificationStatus</w:t>
            </w:r>
          </w:p>
        </w:tc>
        <w:tc>
          <w:tcPr>
            <w:tcW w:w="1038" w:type="dxa"/>
            <w:shd w:val="clear" w:color="auto" w:fill="FFFFFF"/>
          </w:tcPr>
          <w:p w14:paraId="7167858D" w14:textId="77777777" w:rsidR="00114FF3" w:rsidRPr="00392E8D" w:rsidRDefault="005658D5">
            <w:pPr>
              <w:pStyle w:val="TAL"/>
              <w:keepNext w:val="0"/>
              <w:rPr>
                <w:lang w:eastAsia="zh-CN"/>
              </w:rPr>
            </w:pPr>
            <w:r w:rsidRPr="00392E8D">
              <w:rPr>
                <w:lang w:eastAsia="zh-CN"/>
              </w:rPr>
              <w:t>M</w:t>
            </w:r>
          </w:p>
        </w:tc>
        <w:tc>
          <w:tcPr>
            <w:tcW w:w="1327" w:type="dxa"/>
            <w:shd w:val="clear" w:color="auto" w:fill="FFFFFF"/>
          </w:tcPr>
          <w:p w14:paraId="2B7B77F9" w14:textId="77777777" w:rsidR="00114FF3" w:rsidRPr="00392E8D" w:rsidRDefault="005658D5">
            <w:pPr>
              <w:pStyle w:val="TAL"/>
              <w:keepNext w:val="0"/>
              <w:rPr>
                <w:lang w:eastAsia="zh-CN"/>
              </w:rPr>
            </w:pPr>
            <w:r w:rsidRPr="00392E8D">
              <w:rPr>
                <w:lang w:eastAsia="zh-CN"/>
              </w:rPr>
              <w:t>1</w:t>
            </w:r>
          </w:p>
        </w:tc>
        <w:tc>
          <w:tcPr>
            <w:tcW w:w="1720" w:type="dxa"/>
            <w:shd w:val="clear" w:color="auto" w:fill="FFFFFF"/>
          </w:tcPr>
          <w:p w14:paraId="3AB647C6" w14:textId="77777777" w:rsidR="00114FF3" w:rsidRPr="00392E8D" w:rsidRDefault="005658D5">
            <w:pPr>
              <w:pStyle w:val="TAL"/>
              <w:keepNext w:val="0"/>
              <w:rPr>
                <w:lang w:eastAsia="zh-CN"/>
              </w:rPr>
            </w:pPr>
            <w:r w:rsidRPr="00392E8D">
              <w:rPr>
                <w:lang w:eastAsia="zh-CN"/>
              </w:rPr>
              <w:t>Enum</w:t>
            </w:r>
          </w:p>
        </w:tc>
        <w:tc>
          <w:tcPr>
            <w:tcW w:w="2959" w:type="dxa"/>
            <w:shd w:val="clear" w:color="auto" w:fill="FFFFFF"/>
          </w:tcPr>
          <w:p w14:paraId="7DEC593B" w14:textId="77777777" w:rsidR="00222907" w:rsidRPr="00392E8D" w:rsidRDefault="005658D5" w:rsidP="00222907">
            <w:pPr>
              <w:pStyle w:val="TAL"/>
              <w:keepNext w:val="0"/>
            </w:pPr>
            <w:r w:rsidRPr="00392E8D">
              <w:t>Indicates whether this notification reports about the start of a lifecycle operation occurrence or the result of a lifecycle operation occurrence.</w:t>
            </w:r>
          </w:p>
          <w:p w14:paraId="6F28389F" w14:textId="77777777" w:rsidR="00222907" w:rsidRPr="00392E8D" w:rsidRDefault="00222907" w:rsidP="00222907">
            <w:pPr>
              <w:pStyle w:val="TAL"/>
              <w:keepNext w:val="0"/>
            </w:pPr>
            <w:r w:rsidRPr="00392E8D">
              <w:t>VALUES:</w:t>
            </w:r>
          </w:p>
          <w:p w14:paraId="75112644" w14:textId="77777777" w:rsidR="00222907" w:rsidRPr="00392E8D" w:rsidRDefault="00222907" w:rsidP="00755C79">
            <w:pPr>
              <w:pStyle w:val="TAL"/>
              <w:numPr>
                <w:ilvl w:val="0"/>
                <w:numId w:val="48"/>
              </w:numPr>
            </w:pPr>
            <w:r w:rsidRPr="00392E8D">
              <w:rPr>
                <w:rFonts w:cs="Arial"/>
                <w:lang w:eastAsia="zh-CN"/>
              </w:rPr>
              <w:t>START: Informs about the start of the NS LCM operation occurrence.</w:t>
            </w:r>
          </w:p>
          <w:p w14:paraId="2DF5FE4F" w14:textId="77777777" w:rsidR="00114FF3" w:rsidRPr="00392E8D" w:rsidRDefault="00222907" w:rsidP="00755C79">
            <w:pPr>
              <w:pStyle w:val="TAL"/>
              <w:keepNext w:val="0"/>
              <w:numPr>
                <w:ilvl w:val="0"/>
                <w:numId w:val="48"/>
              </w:numPr>
            </w:pPr>
            <w:r w:rsidRPr="00392E8D">
              <w:rPr>
                <w:rFonts w:cs="Arial"/>
                <w:lang w:eastAsia="zh-CN"/>
              </w:rPr>
              <w:t>RESULT: Informs about the final or intermediate result of the NS LCM operation occurrence</w:t>
            </w:r>
            <w:r w:rsidRPr="00392E8D">
              <w:t>.</w:t>
            </w:r>
          </w:p>
        </w:tc>
      </w:tr>
      <w:tr w:rsidR="00EA70B1" w:rsidRPr="00392E8D" w14:paraId="4761E727" w14:textId="77777777" w:rsidTr="00487D4B">
        <w:trPr>
          <w:jc w:val="center"/>
        </w:trPr>
        <w:tc>
          <w:tcPr>
            <w:tcW w:w="2449" w:type="dxa"/>
            <w:shd w:val="clear" w:color="auto" w:fill="FFFFFF"/>
          </w:tcPr>
          <w:p w14:paraId="4E1289C6" w14:textId="77777777" w:rsidR="00EA70B1" w:rsidRPr="00392E8D" w:rsidRDefault="00EA70B1" w:rsidP="00EA70B1">
            <w:pPr>
              <w:keepLines/>
              <w:spacing w:after="0"/>
              <w:rPr>
                <w:rFonts w:ascii="Arial" w:hAnsi="Arial"/>
                <w:sz w:val="18"/>
                <w:lang w:eastAsia="zh-CN"/>
              </w:rPr>
            </w:pPr>
            <w:r w:rsidRPr="00392E8D">
              <w:rPr>
                <w:rFonts w:ascii="Arial" w:hAnsi="Arial"/>
                <w:sz w:val="18"/>
                <w:lang w:eastAsia="zh-CN"/>
              </w:rPr>
              <w:t>operationStatus</w:t>
            </w:r>
          </w:p>
        </w:tc>
        <w:tc>
          <w:tcPr>
            <w:tcW w:w="1038" w:type="dxa"/>
            <w:shd w:val="clear" w:color="auto" w:fill="FFFFFF"/>
          </w:tcPr>
          <w:p w14:paraId="383C5E67" w14:textId="77777777" w:rsidR="00EA70B1" w:rsidRPr="00392E8D" w:rsidRDefault="00EA70B1" w:rsidP="00EA70B1">
            <w:pPr>
              <w:keepLines/>
              <w:spacing w:after="0"/>
              <w:rPr>
                <w:rFonts w:ascii="Arial" w:hAnsi="Arial"/>
                <w:sz w:val="18"/>
                <w:lang w:eastAsia="zh-CN"/>
              </w:rPr>
            </w:pPr>
            <w:r w:rsidRPr="00392E8D">
              <w:rPr>
                <w:rFonts w:ascii="Arial" w:hAnsi="Arial"/>
                <w:sz w:val="18"/>
                <w:lang w:eastAsia="zh-CN"/>
              </w:rPr>
              <w:t>M</w:t>
            </w:r>
          </w:p>
        </w:tc>
        <w:tc>
          <w:tcPr>
            <w:tcW w:w="1327" w:type="dxa"/>
            <w:shd w:val="clear" w:color="auto" w:fill="FFFFFF"/>
          </w:tcPr>
          <w:p w14:paraId="7EFE575A" w14:textId="77777777" w:rsidR="00EA70B1" w:rsidRPr="00392E8D" w:rsidRDefault="00EA70B1" w:rsidP="00EA70B1">
            <w:pPr>
              <w:keepLines/>
              <w:spacing w:after="0"/>
              <w:rPr>
                <w:rFonts w:ascii="Arial" w:hAnsi="Arial"/>
                <w:sz w:val="18"/>
                <w:lang w:eastAsia="zh-CN"/>
              </w:rPr>
            </w:pPr>
            <w:r w:rsidRPr="00392E8D">
              <w:rPr>
                <w:rFonts w:ascii="Arial" w:hAnsi="Arial"/>
                <w:sz w:val="18"/>
                <w:lang w:eastAsia="zh-CN"/>
              </w:rPr>
              <w:t>1</w:t>
            </w:r>
          </w:p>
        </w:tc>
        <w:tc>
          <w:tcPr>
            <w:tcW w:w="1720" w:type="dxa"/>
            <w:shd w:val="clear" w:color="auto" w:fill="FFFFFF"/>
          </w:tcPr>
          <w:p w14:paraId="7E6A11E6" w14:textId="77777777" w:rsidR="00EA70B1" w:rsidRPr="00392E8D" w:rsidRDefault="00EA70B1" w:rsidP="00EA70B1">
            <w:pPr>
              <w:keepLines/>
              <w:spacing w:after="0"/>
              <w:rPr>
                <w:rFonts w:ascii="Arial" w:hAnsi="Arial"/>
                <w:sz w:val="18"/>
                <w:lang w:eastAsia="zh-CN"/>
              </w:rPr>
            </w:pPr>
            <w:r w:rsidRPr="00392E8D">
              <w:rPr>
                <w:rFonts w:ascii="Arial" w:hAnsi="Arial"/>
                <w:sz w:val="18"/>
                <w:lang w:eastAsia="zh-CN"/>
              </w:rPr>
              <w:t>Not specified</w:t>
            </w:r>
          </w:p>
        </w:tc>
        <w:tc>
          <w:tcPr>
            <w:tcW w:w="2959" w:type="dxa"/>
            <w:shd w:val="clear" w:color="auto" w:fill="FFFFFF"/>
          </w:tcPr>
          <w:p w14:paraId="463DAEA6" w14:textId="77777777" w:rsidR="00EA70B1" w:rsidRPr="00392E8D" w:rsidRDefault="00EA70B1" w:rsidP="00EA70B1">
            <w:pPr>
              <w:keepLines/>
              <w:spacing w:after="0"/>
              <w:rPr>
                <w:rFonts w:ascii="Arial" w:hAnsi="Arial"/>
                <w:sz w:val="18"/>
              </w:rPr>
            </w:pPr>
            <w:r w:rsidRPr="00392E8D">
              <w:rPr>
                <w:rFonts w:ascii="Arial" w:hAnsi="Arial"/>
                <w:sz w:val="18"/>
                <w:lang w:eastAsia="ko-KR"/>
              </w:rPr>
              <w:t xml:space="preserve">Indicates the operation status. </w:t>
            </w:r>
            <w:r w:rsidRPr="00392E8D">
              <w:rPr>
                <w:rFonts w:ascii="Arial" w:hAnsi="Arial"/>
                <w:sz w:val="18"/>
              </w:rPr>
              <w:t>See note 1.</w:t>
            </w:r>
          </w:p>
        </w:tc>
      </w:tr>
      <w:tr w:rsidR="00114FF3" w:rsidRPr="00392E8D" w14:paraId="01934BF5" w14:textId="77777777" w:rsidTr="00487D4B">
        <w:trPr>
          <w:jc w:val="center"/>
        </w:trPr>
        <w:tc>
          <w:tcPr>
            <w:tcW w:w="2449" w:type="dxa"/>
            <w:shd w:val="clear" w:color="auto" w:fill="FFFFFF"/>
          </w:tcPr>
          <w:p w14:paraId="11ED9CA3" w14:textId="77777777" w:rsidR="00114FF3" w:rsidRPr="00392E8D" w:rsidRDefault="005658D5">
            <w:pPr>
              <w:pStyle w:val="TAL"/>
              <w:keepNext w:val="0"/>
              <w:rPr>
                <w:lang w:eastAsia="zh-CN"/>
              </w:rPr>
            </w:pPr>
            <w:r w:rsidRPr="00392E8D">
              <w:rPr>
                <w:rFonts w:cs="Arial"/>
                <w:lang w:eastAsia="zh-CN"/>
              </w:rPr>
              <w:t>isAutomaticInvocation</w:t>
            </w:r>
          </w:p>
        </w:tc>
        <w:tc>
          <w:tcPr>
            <w:tcW w:w="1038" w:type="dxa"/>
            <w:shd w:val="clear" w:color="auto" w:fill="FFFFFF"/>
          </w:tcPr>
          <w:p w14:paraId="639EC80B" w14:textId="77777777" w:rsidR="00114FF3" w:rsidRPr="00392E8D" w:rsidRDefault="005658D5">
            <w:pPr>
              <w:pStyle w:val="TAL"/>
              <w:keepNext w:val="0"/>
              <w:rPr>
                <w:lang w:eastAsia="zh-CN"/>
              </w:rPr>
            </w:pPr>
            <w:r w:rsidRPr="00392E8D">
              <w:rPr>
                <w:lang w:eastAsia="zh-CN"/>
              </w:rPr>
              <w:t>M</w:t>
            </w:r>
          </w:p>
        </w:tc>
        <w:tc>
          <w:tcPr>
            <w:tcW w:w="1327" w:type="dxa"/>
            <w:shd w:val="clear" w:color="auto" w:fill="FFFFFF"/>
          </w:tcPr>
          <w:p w14:paraId="5D6D3BFD" w14:textId="77777777" w:rsidR="00114FF3" w:rsidRPr="00392E8D" w:rsidRDefault="005658D5">
            <w:pPr>
              <w:pStyle w:val="TAL"/>
              <w:keepNext w:val="0"/>
              <w:rPr>
                <w:lang w:eastAsia="zh-CN"/>
              </w:rPr>
            </w:pPr>
            <w:r w:rsidRPr="00392E8D">
              <w:rPr>
                <w:rFonts w:eastAsiaTheme="minorEastAsia"/>
                <w:lang w:eastAsia="zh-CN"/>
              </w:rPr>
              <w:t>1</w:t>
            </w:r>
          </w:p>
        </w:tc>
        <w:tc>
          <w:tcPr>
            <w:tcW w:w="1720" w:type="dxa"/>
            <w:shd w:val="clear" w:color="auto" w:fill="FFFFFF"/>
          </w:tcPr>
          <w:p w14:paraId="42A34BA0" w14:textId="77777777" w:rsidR="00114FF3" w:rsidRPr="00392E8D" w:rsidRDefault="005658D5">
            <w:pPr>
              <w:pStyle w:val="TAL"/>
              <w:keepNext w:val="0"/>
              <w:rPr>
                <w:lang w:eastAsia="zh-CN"/>
              </w:rPr>
            </w:pPr>
            <w:r w:rsidRPr="00392E8D">
              <w:t>Boolean</w:t>
            </w:r>
          </w:p>
        </w:tc>
        <w:tc>
          <w:tcPr>
            <w:tcW w:w="2959" w:type="dxa"/>
            <w:shd w:val="clear" w:color="auto" w:fill="FFFFFF"/>
          </w:tcPr>
          <w:p w14:paraId="0D99167D" w14:textId="77777777" w:rsidR="00114FF3" w:rsidRPr="00392E8D" w:rsidRDefault="005658D5">
            <w:pPr>
              <w:pStyle w:val="TAL"/>
              <w:rPr>
                <w:rFonts w:eastAsia="MS Mincho"/>
              </w:rPr>
            </w:pPr>
            <w:r w:rsidRPr="00392E8D">
              <w:rPr>
                <w:rFonts w:eastAsia="MS Mincho"/>
              </w:rPr>
              <w:t xml:space="preserve">Set to true if the NS lifecycle operation occurrence has been automatically triggered by the NFVO. The automatic trigger inside the NFVO includes </w:t>
            </w:r>
            <w:r w:rsidRPr="00392E8D">
              <w:rPr>
                <w:rFonts w:cs="Arial"/>
                <w:lang w:eastAsia="zh-CN"/>
              </w:rPr>
              <w:t>auto</w:t>
            </w:r>
            <w:r w:rsidRPr="00392E8D">
              <w:rPr>
                <w:rFonts w:cs="Arial"/>
                <w:lang w:eastAsia="zh-CN"/>
              </w:rPr>
              <w:noBreakHyphen/>
              <w:t>scaling, auto-healing and</w:t>
            </w:r>
            <w:r w:rsidRPr="00392E8D">
              <w:t xml:space="preserve"> impact on the nested NS instances triggered by the NS lifecycle operation on its composite NS</w:t>
            </w:r>
            <w:r w:rsidRPr="00392E8D">
              <w:rPr>
                <w:rFonts w:cs="Arial"/>
                <w:lang w:eastAsia="zh-CN"/>
              </w:rPr>
              <w:t>.</w:t>
            </w:r>
          </w:p>
          <w:p w14:paraId="45007953" w14:textId="77777777" w:rsidR="00114FF3" w:rsidRPr="00392E8D" w:rsidRDefault="00114FF3">
            <w:pPr>
              <w:pStyle w:val="TAL"/>
              <w:rPr>
                <w:rFonts w:eastAsia="MS Mincho"/>
              </w:rPr>
            </w:pPr>
          </w:p>
          <w:p w14:paraId="3E3B3CAB" w14:textId="77777777" w:rsidR="00114FF3" w:rsidRPr="00392E8D" w:rsidRDefault="005658D5">
            <w:pPr>
              <w:pStyle w:val="TAL"/>
              <w:keepNext w:val="0"/>
              <w:rPr>
                <w:rFonts w:cs="Arial"/>
              </w:rPr>
            </w:pPr>
            <w:r w:rsidRPr="00392E8D">
              <w:rPr>
                <w:rFonts w:eastAsia="MS Mincho"/>
              </w:rPr>
              <w:t>Set to false otherwise.</w:t>
            </w:r>
          </w:p>
        </w:tc>
      </w:tr>
      <w:tr w:rsidR="00114FF3" w:rsidRPr="00392E8D" w14:paraId="5675ABCE" w14:textId="77777777" w:rsidTr="00487D4B">
        <w:trPr>
          <w:jc w:val="center"/>
        </w:trPr>
        <w:tc>
          <w:tcPr>
            <w:tcW w:w="2449" w:type="dxa"/>
            <w:shd w:val="clear" w:color="auto" w:fill="FFFFFF"/>
          </w:tcPr>
          <w:p w14:paraId="0AD5B5B2" w14:textId="77777777" w:rsidR="00114FF3" w:rsidRPr="00392E8D" w:rsidRDefault="005658D5">
            <w:pPr>
              <w:pStyle w:val="TAL"/>
              <w:keepNext w:val="0"/>
              <w:rPr>
                <w:lang w:eastAsia="zh-CN"/>
              </w:rPr>
            </w:pPr>
            <w:r w:rsidRPr="00392E8D">
              <w:rPr>
                <w:lang w:eastAsia="zh-CN"/>
              </w:rPr>
              <w:t>affectedVnf</w:t>
            </w:r>
          </w:p>
        </w:tc>
        <w:tc>
          <w:tcPr>
            <w:tcW w:w="1038" w:type="dxa"/>
            <w:shd w:val="clear" w:color="auto" w:fill="FFFFFF"/>
          </w:tcPr>
          <w:p w14:paraId="43A83047" w14:textId="77777777" w:rsidR="00114FF3" w:rsidRPr="00392E8D" w:rsidRDefault="005658D5">
            <w:pPr>
              <w:pStyle w:val="TAL"/>
              <w:keepNext w:val="0"/>
              <w:rPr>
                <w:lang w:eastAsia="zh-CN"/>
              </w:rPr>
            </w:pPr>
            <w:r w:rsidRPr="00392E8D">
              <w:rPr>
                <w:lang w:eastAsia="zh-CN"/>
              </w:rPr>
              <w:t>M</w:t>
            </w:r>
          </w:p>
        </w:tc>
        <w:tc>
          <w:tcPr>
            <w:tcW w:w="1327" w:type="dxa"/>
            <w:shd w:val="clear" w:color="auto" w:fill="FFFFFF"/>
          </w:tcPr>
          <w:p w14:paraId="2650E521" w14:textId="77777777" w:rsidR="00114FF3" w:rsidRPr="00392E8D" w:rsidRDefault="005658D5">
            <w:pPr>
              <w:pStyle w:val="TAL"/>
              <w:keepNext w:val="0"/>
              <w:rPr>
                <w:lang w:eastAsia="zh-CN"/>
              </w:rPr>
            </w:pPr>
            <w:r w:rsidRPr="00392E8D">
              <w:rPr>
                <w:lang w:eastAsia="zh-CN"/>
              </w:rPr>
              <w:t>0..N</w:t>
            </w:r>
          </w:p>
        </w:tc>
        <w:tc>
          <w:tcPr>
            <w:tcW w:w="1720" w:type="dxa"/>
            <w:shd w:val="clear" w:color="auto" w:fill="FFFFFF"/>
          </w:tcPr>
          <w:p w14:paraId="0872F02B" w14:textId="77777777" w:rsidR="00114FF3" w:rsidRPr="00392E8D" w:rsidRDefault="005658D5">
            <w:pPr>
              <w:pStyle w:val="TAL"/>
              <w:keepNext w:val="0"/>
              <w:rPr>
                <w:lang w:eastAsia="zh-CN"/>
              </w:rPr>
            </w:pPr>
            <w:r w:rsidRPr="00392E8D">
              <w:rPr>
                <w:lang w:eastAsia="zh-CN"/>
              </w:rPr>
              <w:t>AffectedVnf</w:t>
            </w:r>
          </w:p>
        </w:tc>
        <w:tc>
          <w:tcPr>
            <w:tcW w:w="2959" w:type="dxa"/>
            <w:shd w:val="clear" w:color="auto" w:fill="FFFFFF"/>
          </w:tcPr>
          <w:p w14:paraId="3C74588B" w14:textId="77777777" w:rsidR="00114FF3" w:rsidRPr="00392E8D" w:rsidRDefault="005658D5">
            <w:pPr>
              <w:pStyle w:val="TAL"/>
              <w:keepNext w:val="0"/>
            </w:pPr>
            <w:r w:rsidRPr="00392E8D">
              <w:rPr>
                <w:rFonts w:cs="Arial"/>
              </w:rPr>
              <w:t xml:space="preserve">Information about the </w:t>
            </w:r>
            <w:r w:rsidRPr="00392E8D">
              <w:t>VNF instances that were affected during the lifecycle operation, if this notification represents the result of a lifecycle operation. See note 2.</w:t>
            </w:r>
          </w:p>
        </w:tc>
      </w:tr>
      <w:tr w:rsidR="00114FF3" w:rsidRPr="00392E8D" w14:paraId="46A7A954" w14:textId="77777777" w:rsidTr="00487D4B">
        <w:trPr>
          <w:jc w:val="center"/>
        </w:trPr>
        <w:tc>
          <w:tcPr>
            <w:tcW w:w="2449" w:type="dxa"/>
            <w:shd w:val="clear" w:color="auto" w:fill="FFFFFF"/>
          </w:tcPr>
          <w:p w14:paraId="7B4CD978" w14:textId="77777777" w:rsidR="00114FF3" w:rsidRPr="00392E8D" w:rsidRDefault="005658D5">
            <w:pPr>
              <w:pStyle w:val="TAL"/>
              <w:keepNext w:val="0"/>
              <w:rPr>
                <w:lang w:eastAsia="zh-CN"/>
              </w:rPr>
            </w:pPr>
            <w:r w:rsidRPr="00392E8D">
              <w:rPr>
                <w:lang w:eastAsia="zh-CN"/>
              </w:rPr>
              <w:t>affectedPnf</w:t>
            </w:r>
          </w:p>
        </w:tc>
        <w:tc>
          <w:tcPr>
            <w:tcW w:w="1038" w:type="dxa"/>
            <w:shd w:val="clear" w:color="auto" w:fill="FFFFFF"/>
          </w:tcPr>
          <w:p w14:paraId="4E3FD66A" w14:textId="77777777" w:rsidR="00114FF3" w:rsidRPr="00392E8D" w:rsidRDefault="005658D5">
            <w:pPr>
              <w:pStyle w:val="TAL"/>
              <w:keepNext w:val="0"/>
              <w:rPr>
                <w:lang w:eastAsia="zh-CN"/>
              </w:rPr>
            </w:pPr>
            <w:r w:rsidRPr="00392E8D">
              <w:rPr>
                <w:lang w:eastAsia="zh-CN"/>
              </w:rPr>
              <w:t>M</w:t>
            </w:r>
          </w:p>
        </w:tc>
        <w:tc>
          <w:tcPr>
            <w:tcW w:w="1327" w:type="dxa"/>
            <w:shd w:val="clear" w:color="auto" w:fill="FFFFFF"/>
          </w:tcPr>
          <w:p w14:paraId="02118A3C" w14:textId="77777777" w:rsidR="00114FF3" w:rsidRPr="00392E8D" w:rsidRDefault="005658D5">
            <w:pPr>
              <w:pStyle w:val="TAL"/>
              <w:keepNext w:val="0"/>
              <w:rPr>
                <w:lang w:eastAsia="zh-CN"/>
              </w:rPr>
            </w:pPr>
            <w:r w:rsidRPr="00392E8D">
              <w:rPr>
                <w:lang w:eastAsia="zh-CN"/>
              </w:rPr>
              <w:t>0..N</w:t>
            </w:r>
          </w:p>
        </w:tc>
        <w:tc>
          <w:tcPr>
            <w:tcW w:w="1720" w:type="dxa"/>
            <w:shd w:val="clear" w:color="auto" w:fill="FFFFFF"/>
          </w:tcPr>
          <w:p w14:paraId="75F0DE95" w14:textId="77777777" w:rsidR="00114FF3" w:rsidRPr="00392E8D" w:rsidRDefault="005658D5">
            <w:pPr>
              <w:pStyle w:val="TAL"/>
              <w:keepNext w:val="0"/>
              <w:rPr>
                <w:lang w:eastAsia="zh-CN"/>
              </w:rPr>
            </w:pPr>
            <w:r w:rsidRPr="00392E8D">
              <w:rPr>
                <w:lang w:eastAsia="zh-CN"/>
              </w:rPr>
              <w:t>AffectedPnf</w:t>
            </w:r>
          </w:p>
        </w:tc>
        <w:tc>
          <w:tcPr>
            <w:tcW w:w="2959" w:type="dxa"/>
            <w:shd w:val="clear" w:color="auto" w:fill="FFFFFF"/>
          </w:tcPr>
          <w:p w14:paraId="34980294" w14:textId="77777777" w:rsidR="00114FF3" w:rsidRPr="00392E8D" w:rsidRDefault="005658D5">
            <w:pPr>
              <w:pStyle w:val="TAL"/>
              <w:keepNext w:val="0"/>
            </w:pPr>
            <w:r w:rsidRPr="00392E8D">
              <w:rPr>
                <w:rFonts w:cs="Arial"/>
              </w:rPr>
              <w:t xml:space="preserve">Information about the </w:t>
            </w:r>
            <w:r w:rsidRPr="00392E8D">
              <w:t>PNF instances that were affected during the lifecycle operation, if this notification represents the result of a lifecycle operation. See note 2.</w:t>
            </w:r>
          </w:p>
        </w:tc>
      </w:tr>
      <w:tr w:rsidR="00114FF3" w:rsidRPr="00392E8D" w14:paraId="32C98E49" w14:textId="77777777" w:rsidTr="00487D4B">
        <w:trPr>
          <w:jc w:val="center"/>
        </w:trPr>
        <w:tc>
          <w:tcPr>
            <w:tcW w:w="2449" w:type="dxa"/>
            <w:shd w:val="clear" w:color="auto" w:fill="FFFFFF"/>
          </w:tcPr>
          <w:p w14:paraId="2917D2E2" w14:textId="77777777" w:rsidR="00114FF3" w:rsidRPr="00392E8D" w:rsidRDefault="005658D5">
            <w:pPr>
              <w:pStyle w:val="TAL"/>
              <w:keepNext w:val="0"/>
              <w:rPr>
                <w:lang w:eastAsia="zh-CN"/>
              </w:rPr>
            </w:pPr>
            <w:r w:rsidRPr="00392E8D">
              <w:rPr>
                <w:lang w:eastAsia="zh-CN"/>
              </w:rPr>
              <w:t>affectedVl</w:t>
            </w:r>
          </w:p>
        </w:tc>
        <w:tc>
          <w:tcPr>
            <w:tcW w:w="1038" w:type="dxa"/>
            <w:shd w:val="clear" w:color="auto" w:fill="FFFFFF"/>
          </w:tcPr>
          <w:p w14:paraId="1201FA00" w14:textId="77777777" w:rsidR="00114FF3" w:rsidRPr="00392E8D" w:rsidRDefault="005658D5">
            <w:pPr>
              <w:pStyle w:val="TAL"/>
              <w:keepNext w:val="0"/>
              <w:rPr>
                <w:lang w:eastAsia="zh-CN"/>
              </w:rPr>
            </w:pPr>
            <w:r w:rsidRPr="00392E8D">
              <w:rPr>
                <w:lang w:eastAsia="zh-CN"/>
              </w:rPr>
              <w:t>M</w:t>
            </w:r>
          </w:p>
        </w:tc>
        <w:tc>
          <w:tcPr>
            <w:tcW w:w="1327" w:type="dxa"/>
            <w:shd w:val="clear" w:color="auto" w:fill="FFFFFF"/>
          </w:tcPr>
          <w:p w14:paraId="70E099EE" w14:textId="77777777" w:rsidR="00114FF3" w:rsidRPr="00392E8D" w:rsidRDefault="005658D5">
            <w:pPr>
              <w:pStyle w:val="TAL"/>
              <w:keepNext w:val="0"/>
              <w:rPr>
                <w:lang w:eastAsia="zh-CN"/>
              </w:rPr>
            </w:pPr>
            <w:r w:rsidRPr="00392E8D">
              <w:rPr>
                <w:lang w:eastAsia="zh-CN"/>
              </w:rPr>
              <w:t>0..N</w:t>
            </w:r>
          </w:p>
        </w:tc>
        <w:tc>
          <w:tcPr>
            <w:tcW w:w="1720" w:type="dxa"/>
            <w:shd w:val="clear" w:color="auto" w:fill="FFFFFF"/>
          </w:tcPr>
          <w:p w14:paraId="737E27AF" w14:textId="77777777" w:rsidR="00114FF3" w:rsidRPr="00392E8D" w:rsidRDefault="005658D5">
            <w:pPr>
              <w:pStyle w:val="TAL"/>
              <w:keepNext w:val="0"/>
              <w:rPr>
                <w:lang w:eastAsia="zh-CN"/>
              </w:rPr>
            </w:pPr>
            <w:r w:rsidRPr="00392E8D">
              <w:rPr>
                <w:lang w:eastAsia="zh-CN"/>
              </w:rPr>
              <w:t>AffectedVirtualLink</w:t>
            </w:r>
          </w:p>
        </w:tc>
        <w:tc>
          <w:tcPr>
            <w:tcW w:w="2959" w:type="dxa"/>
            <w:shd w:val="clear" w:color="auto" w:fill="FFFFFF"/>
          </w:tcPr>
          <w:p w14:paraId="49C557E3" w14:textId="77777777" w:rsidR="00114FF3" w:rsidRPr="00392E8D" w:rsidRDefault="005658D5">
            <w:pPr>
              <w:pStyle w:val="TAL"/>
              <w:keepNext w:val="0"/>
            </w:pPr>
            <w:r w:rsidRPr="00392E8D">
              <w:rPr>
                <w:rFonts w:cs="Arial"/>
              </w:rPr>
              <w:t xml:space="preserve">Information about the </w:t>
            </w:r>
            <w:r w:rsidRPr="00392E8D">
              <w:t xml:space="preserve">VL instances that were affected during the lifecycle operation, if this notification represents the result of a lifecycle operation. See note 2. </w:t>
            </w:r>
          </w:p>
        </w:tc>
      </w:tr>
      <w:tr w:rsidR="00114FF3" w:rsidRPr="00392E8D" w14:paraId="2393BC51" w14:textId="77777777" w:rsidTr="00487D4B">
        <w:trPr>
          <w:jc w:val="center"/>
        </w:trPr>
        <w:tc>
          <w:tcPr>
            <w:tcW w:w="2449" w:type="dxa"/>
            <w:shd w:val="clear" w:color="auto" w:fill="FFFFFF"/>
          </w:tcPr>
          <w:p w14:paraId="796452CB" w14:textId="77777777" w:rsidR="00114FF3" w:rsidRPr="00392E8D" w:rsidRDefault="005658D5">
            <w:pPr>
              <w:pStyle w:val="TAL"/>
              <w:keepNext w:val="0"/>
              <w:rPr>
                <w:lang w:eastAsia="zh-CN"/>
              </w:rPr>
            </w:pPr>
            <w:r w:rsidRPr="00392E8D">
              <w:rPr>
                <w:lang w:eastAsia="zh-CN"/>
              </w:rPr>
              <w:t>affectedVnffg</w:t>
            </w:r>
          </w:p>
        </w:tc>
        <w:tc>
          <w:tcPr>
            <w:tcW w:w="1038" w:type="dxa"/>
            <w:shd w:val="clear" w:color="auto" w:fill="FFFFFF"/>
          </w:tcPr>
          <w:p w14:paraId="18C93281" w14:textId="77777777" w:rsidR="00114FF3" w:rsidRPr="00392E8D" w:rsidRDefault="005658D5">
            <w:pPr>
              <w:pStyle w:val="TAL"/>
              <w:keepNext w:val="0"/>
              <w:rPr>
                <w:lang w:eastAsia="zh-CN"/>
              </w:rPr>
            </w:pPr>
            <w:r w:rsidRPr="00392E8D">
              <w:rPr>
                <w:lang w:eastAsia="zh-CN"/>
              </w:rPr>
              <w:t>M</w:t>
            </w:r>
          </w:p>
        </w:tc>
        <w:tc>
          <w:tcPr>
            <w:tcW w:w="1327" w:type="dxa"/>
            <w:shd w:val="clear" w:color="auto" w:fill="FFFFFF"/>
          </w:tcPr>
          <w:p w14:paraId="79A342F8" w14:textId="77777777" w:rsidR="00114FF3" w:rsidRPr="00392E8D" w:rsidRDefault="005658D5">
            <w:pPr>
              <w:pStyle w:val="TAL"/>
              <w:keepNext w:val="0"/>
              <w:rPr>
                <w:lang w:eastAsia="zh-CN"/>
              </w:rPr>
            </w:pPr>
            <w:r w:rsidRPr="00392E8D">
              <w:rPr>
                <w:lang w:eastAsia="zh-CN"/>
              </w:rPr>
              <w:t>0..N</w:t>
            </w:r>
          </w:p>
        </w:tc>
        <w:tc>
          <w:tcPr>
            <w:tcW w:w="1720" w:type="dxa"/>
            <w:shd w:val="clear" w:color="auto" w:fill="FFFFFF"/>
          </w:tcPr>
          <w:p w14:paraId="074D2892" w14:textId="77777777" w:rsidR="00114FF3" w:rsidRPr="00392E8D" w:rsidRDefault="005658D5">
            <w:pPr>
              <w:pStyle w:val="TAL"/>
              <w:keepNext w:val="0"/>
              <w:rPr>
                <w:lang w:eastAsia="zh-CN"/>
              </w:rPr>
            </w:pPr>
            <w:r w:rsidRPr="00392E8D">
              <w:rPr>
                <w:lang w:eastAsia="zh-CN"/>
              </w:rPr>
              <w:t>AffectedVnffg</w:t>
            </w:r>
          </w:p>
        </w:tc>
        <w:tc>
          <w:tcPr>
            <w:tcW w:w="2959" w:type="dxa"/>
            <w:shd w:val="clear" w:color="auto" w:fill="FFFFFF"/>
          </w:tcPr>
          <w:p w14:paraId="361A21E9" w14:textId="77777777" w:rsidR="00114FF3" w:rsidRPr="00392E8D" w:rsidRDefault="005658D5">
            <w:pPr>
              <w:pStyle w:val="TAL"/>
              <w:keepNext w:val="0"/>
            </w:pPr>
            <w:r w:rsidRPr="00392E8D">
              <w:rPr>
                <w:rFonts w:cs="Arial"/>
              </w:rPr>
              <w:t xml:space="preserve">Information about the </w:t>
            </w:r>
            <w:r w:rsidRPr="00392E8D">
              <w:t xml:space="preserve">VNFFG instances that were affected during the lifecycle operation, if this notification represents the result of a lifecycle operation. See note 2. </w:t>
            </w:r>
          </w:p>
        </w:tc>
      </w:tr>
      <w:tr w:rsidR="00114FF3" w:rsidRPr="00392E8D" w14:paraId="5B49E2B2" w14:textId="77777777" w:rsidTr="00487D4B">
        <w:trPr>
          <w:jc w:val="center"/>
        </w:trPr>
        <w:tc>
          <w:tcPr>
            <w:tcW w:w="2449" w:type="dxa"/>
            <w:shd w:val="clear" w:color="auto" w:fill="FFFFFF"/>
          </w:tcPr>
          <w:p w14:paraId="75AC2CA4" w14:textId="77777777" w:rsidR="00114FF3" w:rsidRPr="00392E8D" w:rsidRDefault="005658D5">
            <w:pPr>
              <w:pStyle w:val="TAL"/>
              <w:keepNext w:val="0"/>
              <w:rPr>
                <w:lang w:eastAsia="zh-CN"/>
              </w:rPr>
            </w:pPr>
            <w:r w:rsidRPr="00392E8D">
              <w:rPr>
                <w:lang w:eastAsia="zh-CN"/>
              </w:rPr>
              <w:lastRenderedPageBreak/>
              <w:t>affectedNs</w:t>
            </w:r>
          </w:p>
        </w:tc>
        <w:tc>
          <w:tcPr>
            <w:tcW w:w="1038" w:type="dxa"/>
            <w:shd w:val="clear" w:color="auto" w:fill="FFFFFF"/>
          </w:tcPr>
          <w:p w14:paraId="693978C6" w14:textId="77777777" w:rsidR="00114FF3" w:rsidRPr="00392E8D" w:rsidRDefault="005658D5">
            <w:pPr>
              <w:pStyle w:val="TAL"/>
              <w:keepNext w:val="0"/>
              <w:rPr>
                <w:lang w:eastAsia="zh-CN"/>
              </w:rPr>
            </w:pPr>
            <w:r w:rsidRPr="00392E8D">
              <w:rPr>
                <w:lang w:eastAsia="zh-CN"/>
              </w:rPr>
              <w:t>M</w:t>
            </w:r>
          </w:p>
        </w:tc>
        <w:tc>
          <w:tcPr>
            <w:tcW w:w="1327" w:type="dxa"/>
            <w:shd w:val="clear" w:color="auto" w:fill="FFFFFF"/>
          </w:tcPr>
          <w:p w14:paraId="5CDB4508" w14:textId="77777777" w:rsidR="00114FF3" w:rsidRPr="00392E8D" w:rsidRDefault="005658D5">
            <w:pPr>
              <w:pStyle w:val="TAL"/>
              <w:keepNext w:val="0"/>
              <w:rPr>
                <w:lang w:eastAsia="zh-CN"/>
              </w:rPr>
            </w:pPr>
            <w:r w:rsidRPr="00392E8D">
              <w:rPr>
                <w:lang w:eastAsia="zh-CN"/>
              </w:rPr>
              <w:t>0..N</w:t>
            </w:r>
          </w:p>
        </w:tc>
        <w:tc>
          <w:tcPr>
            <w:tcW w:w="1720" w:type="dxa"/>
            <w:shd w:val="clear" w:color="auto" w:fill="FFFFFF"/>
          </w:tcPr>
          <w:p w14:paraId="62F41C78" w14:textId="77777777" w:rsidR="00114FF3" w:rsidRPr="00392E8D" w:rsidRDefault="005658D5">
            <w:pPr>
              <w:pStyle w:val="TAL"/>
              <w:keepNext w:val="0"/>
              <w:rPr>
                <w:lang w:eastAsia="zh-CN"/>
              </w:rPr>
            </w:pPr>
            <w:r w:rsidRPr="00392E8D">
              <w:rPr>
                <w:lang w:eastAsia="zh-CN"/>
              </w:rPr>
              <w:t>AffectedNs</w:t>
            </w:r>
          </w:p>
        </w:tc>
        <w:tc>
          <w:tcPr>
            <w:tcW w:w="2959" w:type="dxa"/>
            <w:shd w:val="clear" w:color="auto" w:fill="FFFFFF"/>
          </w:tcPr>
          <w:p w14:paraId="49F51C42" w14:textId="77777777" w:rsidR="00114FF3" w:rsidRPr="00392E8D" w:rsidRDefault="005658D5">
            <w:pPr>
              <w:pStyle w:val="TAL"/>
              <w:keepNext w:val="0"/>
            </w:pPr>
            <w:r w:rsidRPr="00392E8D">
              <w:rPr>
                <w:rFonts w:cs="Arial"/>
              </w:rPr>
              <w:t xml:space="preserve">Information about the </w:t>
            </w:r>
            <w:r w:rsidRPr="00392E8D">
              <w:t>nested NS instances that were affected during the lifecycle operation, if this notification represents the result of a lifecycle operation. See note 2.</w:t>
            </w:r>
          </w:p>
        </w:tc>
      </w:tr>
      <w:tr w:rsidR="00114FF3" w:rsidRPr="00392E8D" w14:paraId="7CE65EFB" w14:textId="77777777" w:rsidTr="00487D4B">
        <w:trPr>
          <w:jc w:val="center"/>
        </w:trPr>
        <w:tc>
          <w:tcPr>
            <w:tcW w:w="2449" w:type="dxa"/>
            <w:shd w:val="clear" w:color="auto" w:fill="FFFFFF"/>
          </w:tcPr>
          <w:p w14:paraId="3C8AB4E2" w14:textId="77777777" w:rsidR="00114FF3" w:rsidRPr="00392E8D" w:rsidRDefault="005658D5">
            <w:pPr>
              <w:pStyle w:val="TAL"/>
              <w:keepNext w:val="0"/>
              <w:rPr>
                <w:lang w:eastAsia="zh-CN"/>
              </w:rPr>
            </w:pPr>
            <w:r w:rsidRPr="00392E8D">
              <w:rPr>
                <w:rFonts w:cs="Arial"/>
                <w:lang w:eastAsia="zh-CN"/>
              </w:rPr>
              <w:t>affectedSap</w:t>
            </w:r>
          </w:p>
        </w:tc>
        <w:tc>
          <w:tcPr>
            <w:tcW w:w="1038" w:type="dxa"/>
            <w:shd w:val="clear" w:color="auto" w:fill="FFFFFF"/>
          </w:tcPr>
          <w:p w14:paraId="304A235C" w14:textId="77777777" w:rsidR="00114FF3" w:rsidRPr="00392E8D" w:rsidRDefault="005658D5">
            <w:pPr>
              <w:pStyle w:val="TAL"/>
              <w:keepNext w:val="0"/>
              <w:rPr>
                <w:lang w:eastAsia="zh-CN"/>
              </w:rPr>
            </w:pPr>
            <w:r w:rsidRPr="00392E8D">
              <w:rPr>
                <w:rFonts w:cs="Arial"/>
                <w:lang w:eastAsia="zh-CN"/>
              </w:rPr>
              <w:t>M</w:t>
            </w:r>
          </w:p>
        </w:tc>
        <w:tc>
          <w:tcPr>
            <w:tcW w:w="1327" w:type="dxa"/>
            <w:shd w:val="clear" w:color="auto" w:fill="FFFFFF"/>
          </w:tcPr>
          <w:p w14:paraId="273B516C" w14:textId="77777777" w:rsidR="00114FF3" w:rsidRPr="00392E8D" w:rsidRDefault="005658D5">
            <w:pPr>
              <w:pStyle w:val="TAL"/>
              <w:keepNext w:val="0"/>
              <w:rPr>
                <w:lang w:eastAsia="zh-CN"/>
              </w:rPr>
            </w:pPr>
            <w:r w:rsidRPr="00392E8D">
              <w:rPr>
                <w:rFonts w:cs="Arial"/>
                <w:lang w:eastAsia="zh-CN"/>
              </w:rPr>
              <w:t>0..N</w:t>
            </w:r>
          </w:p>
        </w:tc>
        <w:tc>
          <w:tcPr>
            <w:tcW w:w="1720" w:type="dxa"/>
            <w:shd w:val="clear" w:color="auto" w:fill="FFFFFF"/>
          </w:tcPr>
          <w:p w14:paraId="29AF5D46" w14:textId="77777777" w:rsidR="00114FF3" w:rsidRPr="00392E8D" w:rsidRDefault="005658D5">
            <w:pPr>
              <w:pStyle w:val="TAL"/>
              <w:keepNext w:val="0"/>
              <w:rPr>
                <w:lang w:eastAsia="zh-CN"/>
              </w:rPr>
            </w:pPr>
            <w:r w:rsidRPr="00392E8D">
              <w:rPr>
                <w:rFonts w:cs="Arial"/>
                <w:lang w:eastAsia="zh-CN"/>
              </w:rPr>
              <w:t>AffectedSap</w:t>
            </w:r>
          </w:p>
        </w:tc>
        <w:tc>
          <w:tcPr>
            <w:tcW w:w="2959" w:type="dxa"/>
            <w:shd w:val="clear" w:color="auto" w:fill="FFFFFF"/>
          </w:tcPr>
          <w:p w14:paraId="479A1362" w14:textId="77777777" w:rsidR="00114FF3" w:rsidRPr="00392E8D" w:rsidRDefault="005658D5">
            <w:pPr>
              <w:pStyle w:val="TAL"/>
              <w:keepNext w:val="0"/>
              <w:rPr>
                <w:rFonts w:cs="Arial"/>
              </w:rPr>
            </w:pPr>
            <w:r w:rsidRPr="00392E8D">
              <w:rPr>
                <w:rFonts w:cs="Arial"/>
              </w:rPr>
              <w:t>Information about the SAP instances that were affected during the lifecycle operation, if this notification represents the result of a lifecycle operation. See note 2.</w:t>
            </w:r>
          </w:p>
        </w:tc>
      </w:tr>
      <w:tr w:rsidR="007D7C4B" w:rsidRPr="00392E8D" w14:paraId="1982A77A" w14:textId="77777777" w:rsidTr="00487D4B">
        <w:trPr>
          <w:jc w:val="center"/>
        </w:trPr>
        <w:tc>
          <w:tcPr>
            <w:tcW w:w="2449" w:type="dxa"/>
            <w:shd w:val="clear" w:color="auto" w:fill="FFFFFF"/>
          </w:tcPr>
          <w:p w14:paraId="2CD6AEDB" w14:textId="77777777" w:rsidR="007D7C4B" w:rsidRPr="00392E8D" w:rsidRDefault="007D7C4B" w:rsidP="00F37E3E">
            <w:pPr>
              <w:pStyle w:val="TAL"/>
              <w:rPr>
                <w:rFonts w:cs="Arial"/>
                <w:lang w:eastAsia="zh-CN"/>
              </w:rPr>
            </w:pPr>
            <w:r w:rsidRPr="00392E8D">
              <w:rPr>
                <w:lang w:eastAsia="zh-CN"/>
              </w:rPr>
              <w:t>feasibilityCheckResult</w:t>
            </w:r>
          </w:p>
        </w:tc>
        <w:tc>
          <w:tcPr>
            <w:tcW w:w="1038" w:type="dxa"/>
            <w:shd w:val="clear" w:color="auto" w:fill="FFFFFF"/>
          </w:tcPr>
          <w:p w14:paraId="42FEE226" w14:textId="77777777" w:rsidR="007D7C4B" w:rsidRPr="00392E8D" w:rsidRDefault="007D7C4B" w:rsidP="00F37E3E">
            <w:pPr>
              <w:pStyle w:val="TAL"/>
              <w:rPr>
                <w:rFonts w:cs="Arial"/>
                <w:lang w:eastAsia="zh-CN"/>
              </w:rPr>
            </w:pPr>
            <w:r w:rsidRPr="00392E8D">
              <w:rPr>
                <w:lang w:eastAsia="zh-CN"/>
              </w:rPr>
              <w:t>M</w:t>
            </w:r>
          </w:p>
        </w:tc>
        <w:tc>
          <w:tcPr>
            <w:tcW w:w="1327" w:type="dxa"/>
            <w:shd w:val="clear" w:color="auto" w:fill="FFFFFF"/>
          </w:tcPr>
          <w:p w14:paraId="4736966F" w14:textId="77777777" w:rsidR="007D7C4B" w:rsidRPr="00392E8D" w:rsidRDefault="007D7C4B" w:rsidP="00F37E3E">
            <w:pPr>
              <w:pStyle w:val="TAL"/>
              <w:rPr>
                <w:rFonts w:cs="Arial"/>
                <w:lang w:eastAsia="zh-CN"/>
              </w:rPr>
            </w:pPr>
            <w:r w:rsidRPr="00392E8D">
              <w:rPr>
                <w:lang w:eastAsia="zh-CN"/>
              </w:rPr>
              <w:t>0..1</w:t>
            </w:r>
          </w:p>
        </w:tc>
        <w:tc>
          <w:tcPr>
            <w:tcW w:w="1720" w:type="dxa"/>
            <w:shd w:val="clear" w:color="auto" w:fill="FFFFFF"/>
          </w:tcPr>
          <w:p w14:paraId="1435F6DF" w14:textId="77777777" w:rsidR="007D7C4B" w:rsidRPr="00392E8D" w:rsidRDefault="007D7C4B" w:rsidP="00F37E3E">
            <w:pPr>
              <w:pStyle w:val="TAL"/>
              <w:rPr>
                <w:rFonts w:cs="Arial"/>
                <w:lang w:eastAsia="zh-CN"/>
              </w:rPr>
            </w:pPr>
            <w:r w:rsidRPr="00392E8D">
              <w:rPr>
                <w:lang w:eastAsia="zh-CN"/>
              </w:rPr>
              <w:t>Enum</w:t>
            </w:r>
          </w:p>
        </w:tc>
        <w:tc>
          <w:tcPr>
            <w:tcW w:w="2959" w:type="dxa"/>
            <w:shd w:val="clear" w:color="auto" w:fill="FFFFFF"/>
          </w:tcPr>
          <w:p w14:paraId="754C749E" w14:textId="77777777" w:rsidR="007D7C4B" w:rsidRPr="00392E8D" w:rsidRDefault="007D7C4B" w:rsidP="00F37E3E">
            <w:pPr>
              <w:pStyle w:val="TAL"/>
            </w:pPr>
            <w:r w:rsidRPr="00392E8D">
              <w:t>Information about the feasibility check result.</w:t>
            </w:r>
          </w:p>
          <w:p w14:paraId="1122C6AA" w14:textId="77777777" w:rsidR="007D7C4B" w:rsidRPr="00392E8D" w:rsidRDefault="007D7C4B" w:rsidP="00F37E3E">
            <w:pPr>
              <w:pStyle w:val="TAL"/>
            </w:pPr>
            <w:r w:rsidRPr="00392E8D">
              <w:t>The parameter shall be provided if the notification is sent to indicate the result of feasibility check.</w:t>
            </w:r>
          </w:p>
          <w:p w14:paraId="7E2C2592" w14:textId="77777777" w:rsidR="007D7C4B" w:rsidRPr="00392E8D" w:rsidRDefault="007D7C4B" w:rsidP="00F37E3E">
            <w:pPr>
              <w:pStyle w:val="TAL"/>
            </w:pPr>
            <w:r w:rsidRPr="00392E8D">
              <w:t>VALUES:</w:t>
            </w:r>
          </w:p>
          <w:p w14:paraId="7EAA4C9E" w14:textId="77777777" w:rsidR="007D7C4B" w:rsidRPr="00392E8D" w:rsidRDefault="007D7C4B" w:rsidP="00523BCA">
            <w:pPr>
              <w:pStyle w:val="TB1"/>
              <w:tabs>
                <w:tab w:val="clear" w:pos="720"/>
                <w:tab w:val="left" w:pos="808"/>
              </w:tabs>
            </w:pPr>
            <w:r w:rsidRPr="00392E8D">
              <w:t>FEASIBILITY_CHECK_DONE</w:t>
            </w:r>
          </w:p>
          <w:p w14:paraId="664A4FE5" w14:textId="77777777" w:rsidR="007D7C4B" w:rsidRPr="00392E8D" w:rsidRDefault="007D7C4B" w:rsidP="00523BCA">
            <w:pPr>
              <w:pStyle w:val="TB1"/>
              <w:tabs>
                <w:tab w:val="clear" w:pos="720"/>
                <w:tab w:val="left" w:pos="808"/>
              </w:tabs>
            </w:pPr>
            <w:r w:rsidRPr="00392E8D">
              <w:t>FEASIBILITY_CHECK_DONE_WITH_RESERVATION</w:t>
            </w:r>
          </w:p>
          <w:p w14:paraId="4BE7DFD4" w14:textId="77777777" w:rsidR="007D7C4B" w:rsidRPr="00392E8D" w:rsidRDefault="007D7C4B" w:rsidP="00523BCA">
            <w:pPr>
              <w:pStyle w:val="TB1"/>
              <w:tabs>
                <w:tab w:val="clear" w:pos="720"/>
                <w:tab w:val="left" w:pos="808"/>
              </w:tabs>
              <w:rPr>
                <w:rFonts w:cs="Arial"/>
              </w:rPr>
            </w:pPr>
            <w:r w:rsidRPr="00392E8D">
              <w:t>etc.</w:t>
            </w:r>
          </w:p>
        </w:tc>
      </w:tr>
      <w:tr w:rsidR="00114FF3" w:rsidRPr="00392E8D" w14:paraId="0709FC17" w14:textId="77777777" w:rsidTr="00487D4B">
        <w:trPr>
          <w:jc w:val="center"/>
        </w:trPr>
        <w:tc>
          <w:tcPr>
            <w:tcW w:w="9493" w:type="dxa"/>
            <w:gridSpan w:val="5"/>
            <w:shd w:val="clear" w:color="auto" w:fill="FFFFFF"/>
          </w:tcPr>
          <w:p w14:paraId="445FB688" w14:textId="77777777" w:rsidR="00114FF3" w:rsidRPr="00392E8D" w:rsidRDefault="005658D5">
            <w:pPr>
              <w:pStyle w:val="TAN"/>
              <w:keepNext w:val="0"/>
            </w:pPr>
            <w:r w:rsidRPr="00392E8D">
              <w:t>NOTE 1:</w:t>
            </w:r>
            <w:r w:rsidRPr="00392E8D">
              <w:tab/>
              <w:t>If this notification represents the result of a lifecycle operation that was not successful, the notification shall contain appropriate error information.</w:t>
            </w:r>
          </w:p>
          <w:p w14:paraId="26EA56A0" w14:textId="77777777" w:rsidR="00114FF3" w:rsidRPr="00392E8D" w:rsidRDefault="005658D5">
            <w:pPr>
              <w:pStyle w:val="TAN"/>
              <w:keepNext w:val="0"/>
            </w:pPr>
            <w:r w:rsidRPr="00392E8D">
              <w:t>NOTE 2:</w:t>
            </w:r>
            <w:r w:rsidRPr="00392E8D">
              <w:tab/>
              <w:t>If the notification represents the successful result of a lifecycle operation, at least an affectedVnf, or affectedPnf, or affectedVl, or affectedVnffg or affectedNs, or affectedSap shall be present.</w:t>
            </w:r>
          </w:p>
        </w:tc>
      </w:tr>
    </w:tbl>
    <w:p w14:paraId="2518A82B" w14:textId="77777777" w:rsidR="00114FF3" w:rsidRPr="00392E8D" w:rsidRDefault="00114FF3"/>
    <w:p w14:paraId="3DF83ABC" w14:textId="77777777" w:rsidR="00114FF3" w:rsidRPr="00392E8D" w:rsidRDefault="005658D5">
      <w:pPr>
        <w:pStyle w:val="Heading4"/>
      </w:pPr>
      <w:bookmarkStart w:id="3680" w:name="_Toc129688003"/>
      <w:bookmarkStart w:id="3681" w:name="_Toc129698551"/>
      <w:bookmarkStart w:id="3682" w:name="_Toc129853805"/>
      <w:bookmarkStart w:id="3683" w:name="_Toc129854794"/>
      <w:bookmarkStart w:id="3684" w:name="_Toc129934131"/>
      <w:bookmarkStart w:id="3685" w:name="_Toc129939660"/>
      <w:bookmarkStart w:id="3686" w:name="_Toc129958618"/>
      <w:r w:rsidRPr="00392E8D">
        <w:t>8.3.2.3</w:t>
      </w:r>
      <w:r w:rsidRPr="00392E8D">
        <w:tab/>
        <w:t>AffectedVnf information element</w:t>
      </w:r>
      <w:bookmarkEnd w:id="3680"/>
      <w:bookmarkEnd w:id="3681"/>
      <w:bookmarkEnd w:id="3682"/>
      <w:bookmarkEnd w:id="3683"/>
      <w:bookmarkEnd w:id="3684"/>
      <w:bookmarkEnd w:id="3685"/>
      <w:bookmarkEnd w:id="3686"/>
    </w:p>
    <w:p w14:paraId="76F21237" w14:textId="77777777" w:rsidR="00114FF3" w:rsidRPr="00392E8D" w:rsidRDefault="005658D5">
      <w:pPr>
        <w:pStyle w:val="Heading5"/>
      </w:pPr>
      <w:bookmarkStart w:id="3687" w:name="_Toc129688004"/>
      <w:bookmarkStart w:id="3688" w:name="_Toc129698552"/>
      <w:bookmarkStart w:id="3689" w:name="_Toc129853806"/>
      <w:bookmarkStart w:id="3690" w:name="_Toc129854795"/>
      <w:bookmarkStart w:id="3691" w:name="_Toc129934132"/>
      <w:bookmarkStart w:id="3692" w:name="_Toc129939661"/>
      <w:bookmarkStart w:id="3693" w:name="_Toc129958619"/>
      <w:r w:rsidRPr="00392E8D">
        <w:t>8.3.2.3.1</w:t>
      </w:r>
      <w:r w:rsidRPr="00392E8D">
        <w:tab/>
        <w:t>Description</w:t>
      </w:r>
      <w:bookmarkEnd w:id="3687"/>
      <w:bookmarkEnd w:id="3688"/>
      <w:bookmarkEnd w:id="3689"/>
      <w:bookmarkEnd w:id="3690"/>
      <w:bookmarkEnd w:id="3691"/>
      <w:bookmarkEnd w:id="3692"/>
      <w:bookmarkEnd w:id="3693"/>
    </w:p>
    <w:p w14:paraId="3FB1B29B" w14:textId="77777777" w:rsidR="00114FF3" w:rsidRPr="00392E8D" w:rsidRDefault="005658D5">
      <w:r w:rsidRPr="00392E8D">
        <w:t>This information element provides information about affected VNF instances.</w:t>
      </w:r>
    </w:p>
    <w:p w14:paraId="1F1DAA12" w14:textId="77777777" w:rsidR="00114FF3" w:rsidRPr="00392E8D" w:rsidRDefault="005658D5">
      <w:pPr>
        <w:pStyle w:val="Heading5"/>
      </w:pPr>
      <w:bookmarkStart w:id="3694" w:name="_Toc129688005"/>
      <w:bookmarkStart w:id="3695" w:name="_Toc129698553"/>
      <w:bookmarkStart w:id="3696" w:name="_Toc129853807"/>
      <w:bookmarkStart w:id="3697" w:name="_Toc129854796"/>
      <w:bookmarkStart w:id="3698" w:name="_Toc129934133"/>
      <w:bookmarkStart w:id="3699" w:name="_Toc129939662"/>
      <w:bookmarkStart w:id="3700" w:name="_Toc129958620"/>
      <w:r w:rsidRPr="00392E8D">
        <w:t>8.3.2.3.2</w:t>
      </w:r>
      <w:r w:rsidRPr="00392E8D">
        <w:tab/>
        <w:t>Attributes</w:t>
      </w:r>
      <w:bookmarkEnd w:id="3694"/>
      <w:bookmarkEnd w:id="3695"/>
      <w:bookmarkEnd w:id="3696"/>
      <w:bookmarkEnd w:id="3697"/>
      <w:bookmarkEnd w:id="3698"/>
      <w:bookmarkEnd w:id="3699"/>
      <w:bookmarkEnd w:id="3700"/>
    </w:p>
    <w:p w14:paraId="50122C23" w14:textId="77777777" w:rsidR="00114FF3" w:rsidRPr="00392E8D" w:rsidRDefault="005658D5">
      <w:r w:rsidRPr="00392E8D">
        <w:t xml:space="preserve">The AffectedVnf information element shall follow the indications provided in </w:t>
      </w:r>
      <w:r>
        <w:t xml:space="preserve">table </w:t>
      </w:r>
      <w:r w:rsidRPr="00C662E8">
        <w:t>8.3.2.3.2-1</w:t>
      </w:r>
      <w:r>
        <w:t>.</w:t>
      </w:r>
    </w:p>
    <w:p w14:paraId="64340C03" w14:textId="77777777" w:rsidR="00114FF3" w:rsidRPr="00392E8D" w:rsidRDefault="005658D5">
      <w:pPr>
        <w:pStyle w:val="TH"/>
        <w:rPr>
          <w:shd w:val="clear" w:color="auto" w:fill="FFFF00"/>
        </w:rPr>
      </w:pPr>
      <w:r w:rsidRPr="00392E8D">
        <w:t>Table 8.3.2.3.2-1: Attributes of the AffectedVnf information element</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1041"/>
        <w:gridCol w:w="1345"/>
        <w:gridCol w:w="1418"/>
        <w:gridCol w:w="4255"/>
      </w:tblGrid>
      <w:tr w:rsidR="00114FF3" w:rsidRPr="00392E8D" w14:paraId="28B1AC4A" w14:textId="77777777" w:rsidTr="003162D3">
        <w:trPr>
          <w:tblHeader/>
          <w:jc w:val="center"/>
        </w:trPr>
        <w:tc>
          <w:tcPr>
            <w:tcW w:w="1720" w:type="dxa"/>
            <w:shd w:val="clear" w:color="auto" w:fill="BFBFBF"/>
            <w:tcMar>
              <w:left w:w="28" w:type="dxa"/>
            </w:tcMar>
          </w:tcPr>
          <w:p w14:paraId="3BBDAC00" w14:textId="77777777" w:rsidR="00114FF3" w:rsidRPr="00392E8D" w:rsidRDefault="005658D5" w:rsidP="003162D3">
            <w:pPr>
              <w:pStyle w:val="TAH"/>
              <w:keepNext w:val="0"/>
            </w:pPr>
            <w:r w:rsidRPr="00392E8D">
              <w:t>Attribute</w:t>
            </w:r>
          </w:p>
        </w:tc>
        <w:tc>
          <w:tcPr>
            <w:tcW w:w="1041" w:type="dxa"/>
            <w:shd w:val="clear" w:color="auto" w:fill="BFBFBF"/>
            <w:tcMar>
              <w:left w:w="28" w:type="dxa"/>
            </w:tcMar>
          </w:tcPr>
          <w:p w14:paraId="767C5ED4" w14:textId="77777777" w:rsidR="00114FF3" w:rsidRPr="00392E8D" w:rsidRDefault="005658D5">
            <w:pPr>
              <w:pStyle w:val="TAH"/>
            </w:pPr>
            <w:r w:rsidRPr="00392E8D">
              <w:t>Qualifier</w:t>
            </w:r>
          </w:p>
        </w:tc>
        <w:tc>
          <w:tcPr>
            <w:tcW w:w="1345" w:type="dxa"/>
            <w:shd w:val="clear" w:color="auto" w:fill="BFBFBF"/>
            <w:tcMar>
              <w:left w:w="28" w:type="dxa"/>
            </w:tcMar>
          </w:tcPr>
          <w:p w14:paraId="1C4EDB43" w14:textId="77777777" w:rsidR="00114FF3" w:rsidRPr="00392E8D" w:rsidRDefault="005658D5">
            <w:pPr>
              <w:pStyle w:val="TAH"/>
            </w:pPr>
            <w:r w:rsidRPr="00392E8D">
              <w:t>Cardinality</w:t>
            </w:r>
          </w:p>
        </w:tc>
        <w:tc>
          <w:tcPr>
            <w:tcW w:w="1418" w:type="dxa"/>
            <w:shd w:val="clear" w:color="auto" w:fill="BFBFBF"/>
            <w:tcMar>
              <w:left w:w="28" w:type="dxa"/>
            </w:tcMar>
          </w:tcPr>
          <w:p w14:paraId="183E50B7" w14:textId="77777777" w:rsidR="00114FF3" w:rsidRPr="00392E8D" w:rsidRDefault="005658D5">
            <w:pPr>
              <w:pStyle w:val="TAH"/>
            </w:pPr>
            <w:r w:rsidRPr="00392E8D">
              <w:t>Content</w:t>
            </w:r>
          </w:p>
        </w:tc>
        <w:tc>
          <w:tcPr>
            <w:tcW w:w="4255" w:type="dxa"/>
            <w:shd w:val="clear" w:color="auto" w:fill="BFBFBF"/>
            <w:tcMar>
              <w:left w:w="28" w:type="dxa"/>
            </w:tcMar>
          </w:tcPr>
          <w:p w14:paraId="29AB38E0" w14:textId="77777777" w:rsidR="00114FF3" w:rsidRPr="00392E8D" w:rsidRDefault="005658D5">
            <w:pPr>
              <w:pStyle w:val="TAH"/>
            </w:pPr>
            <w:r w:rsidRPr="00392E8D">
              <w:t>Description</w:t>
            </w:r>
          </w:p>
        </w:tc>
      </w:tr>
      <w:tr w:rsidR="00114FF3" w:rsidRPr="00392E8D" w14:paraId="111DED23" w14:textId="77777777">
        <w:trPr>
          <w:jc w:val="center"/>
        </w:trPr>
        <w:tc>
          <w:tcPr>
            <w:tcW w:w="1720" w:type="dxa"/>
            <w:shd w:val="clear" w:color="auto" w:fill="FFFFFF"/>
            <w:tcMar>
              <w:left w:w="28" w:type="dxa"/>
            </w:tcMar>
          </w:tcPr>
          <w:p w14:paraId="432B4E3A" w14:textId="77777777" w:rsidR="00114FF3" w:rsidRPr="00392E8D" w:rsidRDefault="005658D5" w:rsidP="003162D3">
            <w:pPr>
              <w:pStyle w:val="TAL"/>
              <w:keepNext w:val="0"/>
            </w:pPr>
            <w:r w:rsidRPr="00392E8D">
              <w:t>vnfInstanceId</w:t>
            </w:r>
          </w:p>
        </w:tc>
        <w:tc>
          <w:tcPr>
            <w:tcW w:w="1041" w:type="dxa"/>
            <w:shd w:val="clear" w:color="auto" w:fill="FFFFFF"/>
            <w:tcMar>
              <w:left w:w="28" w:type="dxa"/>
            </w:tcMar>
          </w:tcPr>
          <w:p w14:paraId="6F64DB83" w14:textId="77777777" w:rsidR="00114FF3" w:rsidRPr="00392E8D" w:rsidRDefault="005658D5">
            <w:pPr>
              <w:pStyle w:val="TAL"/>
            </w:pPr>
            <w:r w:rsidRPr="00392E8D">
              <w:t>M</w:t>
            </w:r>
          </w:p>
        </w:tc>
        <w:tc>
          <w:tcPr>
            <w:tcW w:w="1345" w:type="dxa"/>
            <w:shd w:val="clear" w:color="auto" w:fill="FFFFFF"/>
            <w:tcMar>
              <w:left w:w="28" w:type="dxa"/>
            </w:tcMar>
          </w:tcPr>
          <w:p w14:paraId="0B4625A2" w14:textId="77777777" w:rsidR="00114FF3" w:rsidRPr="00392E8D" w:rsidRDefault="005658D5">
            <w:pPr>
              <w:pStyle w:val="TAL"/>
            </w:pPr>
            <w:r w:rsidRPr="00392E8D">
              <w:t>1</w:t>
            </w:r>
          </w:p>
        </w:tc>
        <w:tc>
          <w:tcPr>
            <w:tcW w:w="1418" w:type="dxa"/>
            <w:shd w:val="clear" w:color="auto" w:fill="FFFFFF"/>
            <w:tcMar>
              <w:left w:w="28" w:type="dxa"/>
            </w:tcMar>
          </w:tcPr>
          <w:p w14:paraId="1D1E60D7" w14:textId="77777777" w:rsidR="00114FF3" w:rsidRPr="00392E8D" w:rsidRDefault="005658D5">
            <w:pPr>
              <w:pStyle w:val="TAL"/>
            </w:pPr>
            <w:r w:rsidRPr="00392E8D">
              <w:t>Identifier</w:t>
            </w:r>
          </w:p>
        </w:tc>
        <w:tc>
          <w:tcPr>
            <w:tcW w:w="4255" w:type="dxa"/>
            <w:shd w:val="clear" w:color="auto" w:fill="FFFFFF"/>
            <w:tcMar>
              <w:left w:w="28" w:type="dxa"/>
            </w:tcMar>
          </w:tcPr>
          <w:p w14:paraId="3175D94B" w14:textId="77777777" w:rsidR="00114FF3" w:rsidRPr="00392E8D" w:rsidRDefault="005658D5">
            <w:pPr>
              <w:pStyle w:val="TAL"/>
            </w:pPr>
            <w:r w:rsidRPr="00392E8D">
              <w:t>Identifier of the VNF instance.</w:t>
            </w:r>
          </w:p>
        </w:tc>
      </w:tr>
      <w:tr w:rsidR="00114FF3" w:rsidRPr="00392E8D" w14:paraId="6EAE4C56" w14:textId="77777777">
        <w:trPr>
          <w:jc w:val="center"/>
        </w:trPr>
        <w:tc>
          <w:tcPr>
            <w:tcW w:w="1720" w:type="dxa"/>
            <w:shd w:val="clear" w:color="auto" w:fill="FFFFFF"/>
            <w:tcMar>
              <w:left w:w="28" w:type="dxa"/>
            </w:tcMar>
          </w:tcPr>
          <w:p w14:paraId="441F17DB" w14:textId="77777777" w:rsidR="00114FF3" w:rsidRPr="00392E8D" w:rsidRDefault="005658D5" w:rsidP="003162D3">
            <w:pPr>
              <w:pStyle w:val="TAL"/>
              <w:keepNext w:val="0"/>
            </w:pPr>
            <w:r w:rsidRPr="00392E8D">
              <w:t>vnfdId</w:t>
            </w:r>
          </w:p>
        </w:tc>
        <w:tc>
          <w:tcPr>
            <w:tcW w:w="1041" w:type="dxa"/>
            <w:shd w:val="clear" w:color="auto" w:fill="FFFFFF"/>
            <w:tcMar>
              <w:left w:w="28" w:type="dxa"/>
            </w:tcMar>
          </w:tcPr>
          <w:p w14:paraId="77E2F29D" w14:textId="77777777" w:rsidR="00114FF3" w:rsidRPr="00392E8D" w:rsidRDefault="005658D5">
            <w:pPr>
              <w:pStyle w:val="TAL"/>
            </w:pPr>
            <w:r w:rsidRPr="00392E8D">
              <w:t>M</w:t>
            </w:r>
          </w:p>
        </w:tc>
        <w:tc>
          <w:tcPr>
            <w:tcW w:w="1345" w:type="dxa"/>
            <w:shd w:val="clear" w:color="auto" w:fill="FFFFFF"/>
            <w:tcMar>
              <w:left w:w="28" w:type="dxa"/>
            </w:tcMar>
          </w:tcPr>
          <w:p w14:paraId="58826ADE" w14:textId="77777777" w:rsidR="00114FF3" w:rsidRPr="00392E8D" w:rsidRDefault="005658D5">
            <w:pPr>
              <w:pStyle w:val="TAL"/>
            </w:pPr>
            <w:r w:rsidRPr="00392E8D">
              <w:t>1</w:t>
            </w:r>
          </w:p>
        </w:tc>
        <w:tc>
          <w:tcPr>
            <w:tcW w:w="1418" w:type="dxa"/>
            <w:shd w:val="clear" w:color="auto" w:fill="FFFFFF"/>
            <w:tcMar>
              <w:left w:w="28" w:type="dxa"/>
            </w:tcMar>
          </w:tcPr>
          <w:p w14:paraId="1E4AADFA" w14:textId="77777777" w:rsidR="00114FF3" w:rsidRPr="00392E8D" w:rsidRDefault="005658D5">
            <w:pPr>
              <w:pStyle w:val="TAL"/>
            </w:pPr>
            <w:r w:rsidRPr="00392E8D">
              <w:t>Identifier (Reference to Vnfd)</w:t>
            </w:r>
          </w:p>
        </w:tc>
        <w:tc>
          <w:tcPr>
            <w:tcW w:w="4255" w:type="dxa"/>
            <w:shd w:val="clear" w:color="auto" w:fill="FFFFFF"/>
            <w:tcMar>
              <w:left w:w="28" w:type="dxa"/>
            </w:tcMar>
          </w:tcPr>
          <w:p w14:paraId="320115CE" w14:textId="77777777" w:rsidR="00114FF3" w:rsidRPr="00392E8D" w:rsidRDefault="005658D5">
            <w:pPr>
              <w:pStyle w:val="TAL"/>
            </w:pPr>
            <w:r w:rsidRPr="00392E8D">
              <w:t>Identifier of the VNFD of the VNF instance.</w:t>
            </w:r>
          </w:p>
        </w:tc>
      </w:tr>
      <w:tr w:rsidR="00114FF3" w:rsidRPr="00392E8D" w14:paraId="022C9E86" w14:textId="77777777">
        <w:trPr>
          <w:jc w:val="center"/>
        </w:trPr>
        <w:tc>
          <w:tcPr>
            <w:tcW w:w="1720" w:type="dxa"/>
            <w:shd w:val="clear" w:color="auto" w:fill="FFFFFF"/>
            <w:tcMar>
              <w:left w:w="28" w:type="dxa"/>
            </w:tcMar>
          </w:tcPr>
          <w:p w14:paraId="2FB36A8A" w14:textId="77777777" w:rsidR="00114FF3" w:rsidRPr="00392E8D" w:rsidRDefault="005658D5" w:rsidP="003162D3">
            <w:pPr>
              <w:pStyle w:val="TAL"/>
              <w:keepNext w:val="0"/>
            </w:pPr>
            <w:r w:rsidRPr="00392E8D">
              <w:t>vnfProfileId</w:t>
            </w:r>
          </w:p>
        </w:tc>
        <w:tc>
          <w:tcPr>
            <w:tcW w:w="1041" w:type="dxa"/>
            <w:shd w:val="clear" w:color="auto" w:fill="FFFFFF"/>
            <w:tcMar>
              <w:left w:w="28" w:type="dxa"/>
            </w:tcMar>
          </w:tcPr>
          <w:p w14:paraId="110B0E2C" w14:textId="77777777" w:rsidR="00114FF3" w:rsidRPr="00392E8D" w:rsidRDefault="005658D5">
            <w:pPr>
              <w:pStyle w:val="TAL"/>
            </w:pPr>
            <w:r w:rsidRPr="00392E8D">
              <w:t>M</w:t>
            </w:r>
          </w:p>
        </w:tc>
        <w:tc>
          <w:tcPr>
            <w:tcW w:w="1345" w:type="dxa"/>
            <w:shd w:val="clear" w:color="auto" w:fill="FFFFFF"/>
            <w:tcMar>
              <w:left w:w="28" w:type="dxa"/>
            </w:tcMar>
          </w:tcPr>
          <w:p w14:paraId="702B5FE2" w14:textId="77777777" w:rsidR="00114FF3" w:rsidRPr="00392E8D" w:rsidRDefault="005658D5">
            <w:pPr>
              <w:pStyle w:val="TAL"/>
            </w:pPr>
            <w:r w:rsidRPr="00392E8D">
              <w:t>1</w:t>
            </w:r>
          </w:p>
        </w:tc>
        <w:tc>
          <w:tcPr>
            <w:tcW w:w="1418" w:type="dxa"/>
            <w:shd w:val="clear" w:color="auto" w:fill="FFFFFF"/>
            <w:tcMar>
              <w:left w:w="28" w:type="dxa"/>
            </w:tcMar>
          </w:tcPr>
          <w:p w14:paraId="4B0A6041" w14:textId="77777777" w:rsidR="00114FF3" w:rsidRPr="00392E8D" w:rsidRDefault="005658D5">
            <w:pPr>
              <w:pStyle w:val="TAL"/>
            </w:pPr>
            <w:r w:rsidRPr="00392E8D">
              <w:t>Identifier (Reference to VnfProfile)</w:t>
            </w:r>
          </w:p>
        </w:tc>
        <w:tc>
          <w:tcPr>
            <w:tcW w:w="4255" w:type="dxa"/>
            <w:shd w:val="clear" w:color="auto" w:fill="FFFFFF"/>
            <w:tcMar>
              <w:left w:w="28" w:type="dxa"/>
            </w:tcMar>
          </w:tcPr>
          <w:p w14:paraId="681B80E4" w14:textId="77777777" w:rsidR="00114FF3" w:rsidRPr="00392E8D" w:rsidRDefault="005658D5">
            <w:pPr>
              <w:pStyle w:val="TAL"/>
            </w:pPr>
            <w:r w:rsidRPr="00392E8D">
              <w:t>Identifier of the VNF profile of the NSD.</w:t>
            </w:r>
          </w:p>
        </w:tc>
      </w:tr>
      <w:tr w:rsidR="00114FF3" w:rsidRPr="00392E8D" w14:paraId="1887FE9F" w14:textId="77777777">
        <w:trPr>
          <w:jc w:val="center"/>
        </w:trPr>
        <w:tc>
          <w:tcPr>
            <w:tcW w:w="1720" w:type="dxa"/>
            <w:shd w:val="clear" w:color="auto" w:fill="FFFFFF"/>
            <w:tcMar>
              <w:left w:w="28" w:type="dxa"/>
            </w:tcMar>
          </w:tcPr>
          <w:p w14:paraId="04CA192E" w14:textId="77777777" w:rsidR="00114FF3" w:rsidRPr="00392E8D" w:rsidRDefault="005658D5" w:rsidP="003162D3">
            <w:pPr>
              <w:pStyle w:val="TAL"/>
              <w:keepNext w:val="0"/>
            </w:pPr>
            <w:r w:rsidRPr="00392E8D">
              <w:t>vnfName</w:t>
            </w:r>
          </w:p>
        </w:tc>
        <w:tc>
          <w:tcPr>
            <w:tcW w:w="1041" w:type="dxa"/>
            <w:shd w:val="clear" w:color="auto" w:fill="FFFFFF"/>
            <w:tcMar>
              <w:left w:w="28" w:type="dxa"/>
            </w:tcMar>
          </w:tcPr>
          <w:p w14:paraId="5834AA6A" w14:textId="77777777" w:rsidR="00114FF3" w:rsidRPr="00392E8D" w:rsidRDefault="005658D5">
            <w:pPr>
              <w:pStyle w:val="TAL"/>
            </w:pPr>
            <w:r w:rsidRPr="00392E8D">
              <w:t>M</w:t>
            </w:r>
          </w:p>
        </w:tc>
        <w:tc>
          <w:tcPr>
            <w:tcW w:w="1345" w:type="dxa"/>
            <w:shd w:val="clear" w:color="auto" w:fill="FFFFFF"/>
            <w:tcMar>
              <w:left w:w="28" w:type="dxa"/>
            </w:tcMar>
          </w:tcPr>
          <w:p w14:paraId="777A97E3" w14:textId="77777777" w:rsidR="00114FF3" w:rsidRPr="00392E8D" w:rsidRDefault="005658D5">
            <w:pPr>
              <w:pStyle w:val="TAL"/>
            </w:pPr>
            <w:r w:rsidRPr="00392E8D">
              <w:t>1</w:t>
            </w:r>
          </w:p>
        </w:tc>
        <w:tc>
          <w:tcPr>
            <w:tcW w:w="1418" w:type="dxa"/>
            <w:shd w:val="clear" w:color="auto" w:fill="FFFFFF"/>
            <w:tcMar>
              <w:left w:w="28" w:type="dxa"/>
            </w:tcMar>
          </w:tcPr>
          <w:p w14:paraId="3521C5E5" w14:textId="77777777" w:rsidR="00114FF3" w:rsidRPr="00392E8D" w:rsidRDefault="005658D5">
            <w:pPr>
              <w:pStyle w:val="TAL"/>
            </w:pPr>
            <w:r w:rsidRPr="00392E8D">
              <w:t>String</w:t>
            </w:r>
          </w:p>
        </w:tc>
        <w:tc>
          <w:tcPr>
            <w:tcW w:w="4255" w:type="dxa"/>
            <w:shd w:val="clear" w:color="auto" w:fill="FFFFFF"/>
            <w:tcMar>
              <w:left w:w="28" w:type="dxa"/>
            </w:tcMar>
          </w:tcPr>
          <w:p w14:paraId="6BB1A15B" w14:textId="77777777" w:rsidR="00114FF3" w:rsidRPr="00392E8D" w:rsidRDefault="005658D5">
            <w:pPr>
              <w:pStyle w:val="TAL"/>
            </w:pPr>
            <w:r w:rsidRPr="00392E8D">
              <w:t>Name of the VNF instance.</w:t>
            </w:r>
          </w:p>
        </w:tc>
      </w:tr>
      <w:tr w:rsidR="00114FF3" w:rsidRPr="00392E8D" w14:paraId="5034C690" w14:textId="77777777">
        <w:trPr>
          <w:jc w:val="center"/>
        </w:trPr>
        <w:tc>
          <w:tcPr>
            <w:tcW w:w="1720" w:type="dxa"/>
            <w:shd w:val="clear" w:color="auto" w:fill="FFFFFF"/>
            <w:tcMar>
              <w:left w:w="28" w:type="dxa"/>
            </w:tcMar>
          </w:tcPr>
          <w:p w14:paraId="343FD63B" w14:textId="77777777" w:rsidR="00114FF3" w:rsidRPr="00392E8D" w:rsidRDefault="005658D5" w:rsidP="003162D3">
            <w:pPr>
              <w:pStyle w:val="TAL"/>
              <w:keepNext w:val="0"/>
              <w:rPr>
                <w:lang w:eastAsia="zh-CN"/>
              </w:rPr>
            </w:pPr>
            <w:r w:rsidRPr="00392E8D">
              <w:rPr>
                <w:lang w:eastAsia="zh-CN"/>
              </w:rPr>
              <w:lastRenderedPageBreak/>
              <w:t>changeType</w:t>
            </w:r>
          </w:p>
        </w:tc>
        <w:tc>
          <w:tcPr>
            <w:tcW w:w="1041" w:type="dxa"/>
            <w:shd w:val="clear" w:color="auto" w:fill="FFFFFF"/>
            <w:tcMar>
              <w:left w:w="28" w:type="dxa"/>
            </w:tcMar>
          </w:tcPr>
          <w:p w14:paraId="100A5F51" w14:textId="77777777" w:rsidR="00114FF3" w:rsidRPr="00392E8D" w:rsidRDefault="005658D5">
            <w:pPr>
              <w:pStyle w:val="TAL"/>
              <w:rPr>
                <w:lang w:eastAsia="zh-CN"/>
              </w:rPr>
            </w:pPr>
            <w:r w:rsidRPr="00392E8D">
              <w:rPr>
                <w:lang w:eastAsia="zh-CN"/>
              </w:rPr>
              <w:t>M</w:t>
            </w:r>
          </w:p>
        </w:tc>
        <w:tc>
          <w:tcPr>
            <w:tcW w:w="1345" w:type="dxa"/>
            <w:shd w:val="clear" w:color="auto" w:fill="FFFFFF"/>
            <w:tcMar>
              <w:left w:w="28" w:type="dxa"/>
            </w:tcMar>
          </w:tcPr>
          <w:p w14:paraId="78F75DA5" w14:textId="77777777" w:rsidR="00114FF3" w:rsidRPr="00392E8D" w:rsidRDefault="005658D5">
            <w:pPr>
              <w:pStyle w:val="TAL"/>
              <w:rPr>
                <w:lang w:eastAsia="zh-CN"/>
              </w:rPr>
            </w:pPr>
            <w:r w:rsidRPr="00392E8D">
              <w:rPr>
                <w:lang w:eastAsia="zh-CN"/>
              </w:rPr>
              <w:t>1</w:t>
            </w:r>
          </w:p>
        </w:tc>
        <w:tc>
          <w:tcPr>
            <w:tcW w:w="1418" w:type="dxa"/>
            <w:shd w:val="clear" w:color="auto" w:fill="FFFFFF"/>
            <w:tcMar>
              <w:left w:w="28" w:type="dxa"/>
            </w:tcMar>
          </w:tcPr>
          <w:p w14:paraId="44D07E20" w14:textId="77777777" w:rsidR="00114FF3" w:rsidRPr="00392E8D" w:rsidRDefault="005658D5">
            <w:pPr>
              <w:pStyle w:val="TAL"/>
              <w:rPr>
                <w:lang w:eastAsia="zh-CN"/>
              </w:rPr>
            </w:pPr>
            <w:r w:rsidRPr="00392E8D">
              <w:rPr>
                <w:lang w:eastAsia="zh-CN"/>
              </w:rPr>
              <w:t>Enum</w:t>
            </w:r>
          </w:p>
        </w:tc>
        <w:tc>
          <w:tcPr>
            <w:tcW w:w="4255" w:type="dxa"/>
            <w:shd w:val="clear" w:color="auto" w:fill="FFFFFF"/>
            <w:tcMar>
              <w:left w:w="28" w:type="dxa"/>
            </w:tcMar>
          </w:tcPr>
          <w:p w14:paraId="0D835CC8" w14:textId="77777777" w:rsidR="001C3B1F" w:rsidRPr="00392E8D" w:rsidRDefault="005658D5">
            <w:pPr>
              <w:pStyle w:val="TAL"/>
              <w:rPr>
                <w:lang w:eastAsia="zh-CN"/>
              </w:rPr>
            </w:pPr>
            <w:r w:rsidRPr="00392E8D">
              <w:rPr>
                <w:lang w:eastAsia="zh-CN"/>
              </w:rPr>
              <w:t>Signals the type of lifecycle change.</w:t>
            </w:r>
          </w:p>
          <w:p w14:paraId="038B1F41" w14:textId="77777777" w:rsidR="00DB6DBE" w:rsidRPr="00392E8D" w:rsidRDefault="001C3B1F">
            <w:pPr>
              <w:pStyle w:val="TAL"/>
              <w:rPr>
                <w:lang w:eastAsia="zh-CN"/>
              </w:rPr>
            </w:pPr>
            <w:r w:rsidRPr="00392E8D">
              <w:rPr>
                <w:lang w:eastAsia="zh-CN"/>
              </w:rPr>
              <w:t>VALUES</w:t>
            </w:r>
            <w:r w:rsidR="005658D5" w:rsidRPr="00392E8D">
              <w:rPr>
                <w:lang w:eastAsia="zh-CN"/>
              </w:rPr>
              <w:t>:</w:t>
            </w:r>
          </w:p>
          <w:p w14:paraId="0B3AB5BE" w14:textId="77777777" w:rsidR="00114FF3" w:rsidRPr="00392E8D" w:rsidRDefault="005658D5" w:rsidP="00755C79">
            <w:pPr>
              <w:pStyle w:val="TAL"/>
              <w:numPr>
                <w:ilvl w:val="0"/>
                <w:numId w:val="22"/>
              </w:numPr>
              <w:rPr>
                <w:rFonts w:cs="Arial"/>
              </w:rPr>
            </w:pPr>
            <w:r w:rsidRPr="00392E8D">
              <w:rPr>
                <w:rFonts w:cs="Arial"/>
              </w:rPr>
              <w:t>ADD</w:t>
            </w:r>
          </w:p>
          <w:p w14:paraId="665AE52E" w14:textId="77777777" w:rsidR="00114FF3" w:rsidRPr="00392E8D" w:rsidRDefault="005658D5" w:rsidP="00755C79">
            <w:pPr>
              <w:pStyle w:val="TAL"/>
              <w:numPr>
                <w:ilvl w:val="0"/>
                <w:numId w:val="22"/>
              </w:numPr>
              <w:rPr>
                <w:rFonts w:cs="Arial"/>
              </w:rPr>
            </w:pPr>
            <w:r w:rsidRPr="00392E8D">
              <w:rPr>
                <w:rFonts w:cs="Arial"/>
              </w:rPr>
              <w:t>REMOVE</w:t>
            </w:r>
          </w:p>
          <w:p w14:paraId="48170787" w14:textId="77777777" w:rsidR="00114FF3" w:rsidRPr="00392E8D" w:rsidRDefault="005658D5" w:rsidP="00755C79">
            <w:pPr>
              <w:pStyle w:val="TAL"/>
              <w:numPr>
                <w:ilvl w:val="0"/>
                <w:numId w:val="22"/>
              </w:numPr>
              <w:rPr>
                <w:rFonts w:cs="Arial"/>
              </w:rPr>
            </w:pPr>
            <w:r w:rsidRPr="00392E8D">
              <w:rPr>
                <w:rFonts w:cs="Arial"/>
                <w:lang w:eastAsia="zh-CN"/>
              </w:rPr>
              <w:t>INSTANTIATE</w:t>
            </w:r>
          </w:p>
          <w:p w14:paraId="36889C83" w14:textId="77777777" w:rsidR="00114FF3" w:rsidRPr="00392E8D" w:rsidRDefault="005658D5" w:rsidP="00755C79">
            <w:pPr>
              <w:pStyle w:val="TAL"/>
              <w:numPr>
                <w:ilvl w:val="0"/>
                <w:numId w:val="22"/>
              </w:numPr>
              <w:rPr>
                <w:rFonts w:cs="Arial"/>
              </w:rPr>
            </w:pPr>
            <w:r w:rsidRPr="00392E8D">
              <w:rPr>
                <w:rFonts w:cs="Arial"/>
                <w:lang w:eastAsia="zh-CN"/>
              </w:rPr>
              <w:t>TERMINATE</w:t>
            </w:r>
          </w:p>
          <w:p w14:paraId="31E91898" w14:textId="77777777" w:rsidR="00114FF3" w:rsidRPr="00392E8D" w:rsidRDefault="005658D5" w:rsidP="00755C79">
            <w:pPr>
              <w:pStyle w:val="TAL"/>
              <w:numPr>
                <w:ilvl w:val="0"/>
                <w:numId w:val="22"/>
              </w:numPr>
              <w:rPr>
                <w:rFonts w:cs="Arial"/>
              </w:rPr>
            </w:pPr>
            <w:r w:rsidRPr="00392E8D">
              <w:rPr>
                <w:rFonts w:cs="Arial"/>
                <w:lang w:eastAsia="zh-CN"/>
              </w:rPr>
              <w:t>SCALE</w:t>
            </w:r>
          </w:p>
          <w:p w14:paraId="5661523D" w14:textId="77777777" w:rsidR="00454FB7" w:rsidRPr="00392E8D" w:rsidRDefault="00454FB7" w:rsidP="00755C79">
            <w:pPr>
              <w:pStyle w:val="TAL"/>
              <w:numPr>
                <w:ilvl w:val="0"/>
                <w:numId w:val="22"/>
              </w:numPr>
              <w:rPr>
                <w:rFonts w:cs="Arial"/>
              </w:rPr>
            </w:pPr>
            <w:r w:rsidRPr="00392E8D">
              <w:rPr>
                <w:rFonts w:cs="Arial"/>
                <w:lang w:eastAsia="zh-CN"/>
              </w:rPr>
              <w:t>CHANGE_FLAVOUR</w:t>
            </w:r>
          </w:p>
          <w:p w14:paraId="6E9CD1E3" w14:textId="77777777" w:rsidR="00114FF3" w:rsidRPr="00392E8D" w:rsidRDefault="005658D5" w:rsidP="00755C79">
            <w:pPr>
              <w:pStyle w:val="TAL"/>
              <w:numPr>
                <w:ilvl w:val="0"/>
                <w:numId w:val="22"/>
              </w:numPr>
              <w:rPr>
                <w:rFonts w:cs="Arial"/>
              </w:rPr>
            </w:pPr>
            <w:r w:rsidRPr="00392E8D">
              <w:rPr>
                <w:rFonts w:cs="Arial"/>
                <w:lang w:eastAsia="zh-CN"/>
              </w:rPr>
              <w:t>HEAL</w:t>
            </w:r>
          </w:p>
          <w:p w14:paraId="112CE89B" w14:textId="77777777" w:rsidR="00114FF3" w:rsidRPr="00392E8D" w:rsidRDefault="005658D5" w:rsidP="00755C79">
            <w:pPr>
              <w:pStyle w:val="TAL"/>
              <w:numPr>
                <w:ilvl w:val="0"/>
                <w:numId w:val="22"/>
              </w:numPr>
              <w:rPr>
                <w:rFonts w:cs="Arial"/>
              </w:rPr>
            </w:pPr>
            <w:r w:rsidRPr="00392E8D">
              <w:rPr>
                <w:rFonts w:cs="Arial"/>
                <w:lang w:eastAsia="zh-CN"/>
              </w:rPr>
              <w:t>OPERATE</w:t>
            </w:r>
          </w:p>
          <w:p w14:paraId="02E42E98" w14:textId="77777777" w:rsidR="00114FF3" w:rsidRPr="00392E8D" w:rsidRDefault="005658D5" w:rsidP="00755C79">
            <w:pPr>
              <w:pStyle w:val="TAL"/>
              <w:numPr>
                <w:ilvl w:val="0"/>
                <w:numId w:val="22"/>
              </w:numPr>
              <w:rPr>
                <w:rFonts w:cs="Arial"/>
              </w:rPr>
            </w:pPr>
            <w:r w:rsidRPr="00392E8D">
              <w:rPr>
                <w:rFonts w:cs="Arial"/>
                <w:lang w:eastAsia="zh-CN"/>
              </w:rPr>
              <w:t>MODIFY_INFORMATION</w:t>
            </w:r>
          </w:p>
          <w:p w14:paraId="06DC3E1C" w14:textId="77777777" w:rsidR="00DB6DBE" w:rsidRPr="00392E8D" w:rsidRDefault="005658D5" w:rsidP="00755C79">
            <w:pPr>
              <w:pStyle w:val="TAL"/>
              <w:numPr>
                <w:ilvl w:val="0"/>
                <w:numId w:val="22"/>
              </w:numPr>
              <w:rPr>
                <w:rFonts w:cs="Arial"/>
              </w:rPr>
            </w:pPr>
            <w:r w:rsidRPr="00392E8D">
              <w:t>CHANGE_EXT_VNF_CONNECTIVITY</w:t>
            </w:r>
            <w:bookmarkStart w:id="3701" w:name="OLE_LINK23"/>
            <w:bookmarkStart w:id="3702" w:name="OLE_LINK24"/>
          </w:p>
          <w:p w14:paraId="4A477730" w14:textId="77777777" w:rsidR="00114FF3" w:rsidRPr="00392E8D" w:rsidRDefault="005658D5" w:rsidP="00755C79">
            <w:pPr>
              <w:pStyle w:val="TAL"/>
              <w:numPr>
                <w:ilvl w:val="0"/>
                <w:numId w:val="22"/>
              </w:numPr>
              <w:rPr>
                <w:rFonts w:cs="Arial"/>
              </w:rPr>
            </w:pPr>
            <w:r w:rsidRPr="00392E8D">
              <w:rPr>
                <w:rFonts w:eastAsiaTheme="minorEastAsia" w:cs="Arial" w:hint="eastAsia"/>
                <w:lang w:eastAsia="zh-CN"/>
              </w:rPr>
              <w:t>REVERT_TO_</w:t>
            </w:r>
            <w:r w:rsidRPr="00392E8D">
              <w:rPr>
                <w:rFonts w:eastAsiaTheme="minorEastAsia" w:cs="Arial"/>
                <w:lang w:eastAsia="zh-CN"/>
              </w:rPr>
              <w:t>VNF_</w:t>
            </w:r>
            <w:r w:rsidRPr="00392E8D">
              <w:rPr>
                <w:rFonts w:eastAsiaTheme="minorEastAsia" w:cs="Arial" w:hint="eastAsia"/>
                <w:lang w:eastAsia="zh-CN"/>
              </w:rPr>
              <w:t>SNAPSHOT</w:t>
            </w:r>
          </w:p>
          <w:p w14:paraId="32B4540E" w14:textId="77777777" w:rsidR="00114FF3" w:rsidRPr="00392E8D" w:rsidRDefault="005658D5" w:rsidP="00755C79">
            <w:pPr>
              <w:pStyle w:val="TAL"/>
              <w:numPr>
                <w:ilvl w:val="0"/>
                <w:numId w:val="22"/>
              </w:numPr>
              <w:rPr>
                <w:rFonts w:cs="Arial"/>
              </w:rPr>
            </w:pPr>
            <w:r w:rsidRPr="00392E8D">
              <w:rPr>
                <w:rFonts w:eastAsiaTheme="minorEastAsia" w:cs="Arial" w:hint="eastAsia"/>
                <w:lang w:eastAsia="zh-CN"/>
              </w:rPr>
              <w:t>CHANGE_CURRENT_VNF_PKG</w:t>
            </w:r>
            <w:bookmarkEnd w:id="3701"/>
            <w:bookmarkEnd w:id="3702"/>
          </w:p>
          <w:p w14:paraId="4B096FA8" w14:textId="77777777" w:rsidR="00114FF3" w:rsidRPr="00392E8D" w:rsidRDefault="005658D5" w:rsidP="00755C79">
            <w:pPr>
              <w:pStyle w:val="TAL"/>
              <w:numPr>
                <w:ilvl w:val="0"/>
                <w:numId w:val="22"/>
              </w:numPr>
              <w:rPr>
                <w:rFonts w:cs="Arial"/>
              </w:rPr>
            </w:pPr>
            <w:bookmarkStart w:id="3703" w:name="OLE_LINK37"/>
            <w:bookmarkStart w:id="3704" w:name="OLE_LINK38"/>
            <w:r w:rsidRPr="00392E8D">
              <w:t>ASSOCIATE_WITH_VNF_PROFILE</w:t>
            </w:r>
            <w:bookmarkEnd w:id="3703"/>
            <w:bookmarkEnd w:id="3704"/>
          </w:p>
          <w:p w14:paraId="440D6050" w14:textId="77777777" w:rsidR="001C3B1F" w:rsidRPr="00392E8D" w:rsidRDefault="001C3B1F" w:rsidP="00755C79">
            <w:pPr>
              <w:pStyle w:val="TAL"/>
              <w:numPr>
                <w:ilvl w:val="0"/>
                <w:numId w:val="22"/>
              </w:numPr>
              <w:rPr>
                <w:rFonts w:cs="Arial"/>
              </w:rPr>
            </w:pPr>
            <w:r w:rsidRPr="00392E8D">
              <w:t>etc.</w:t>
            </w:r>
          </w:p>
        </w:tc>
      </w:tr>
      <w:tr w:rsidR="00114FF3" w:rsidRPr="00392E8D" w14:paraId="753C88A0" w14:textId="77777777">
        <w:trPr>
          <w:jc w:val="center"/>
        </w:trPr>
        <w:tc>
          <w:tcPr>
            <w:tcW w:w="1720" w:type="dxa"/>
            <w:shd w:val="clear" w:color="auto" w:fill="FFFFFF"/>
            <w:tcMar>
              <w:left w:w="28" w:type="dxa"/>
            </w:tcMar>
          </w:tcPr>
          <w:p w14:paraId="13B25290" w14:textId="77777777" w:rsidR="00114FF3" w:rsidRPr="00392E8D" w:rsidRDefault="005658D5" w:rsidP="003162D3">
            <w:pPr>
              <w:pStyle w:val="TAL"/>
              <w:keepNext w:val="0"/>
              <w:rPr>
                <w:lang w:eastAsia="zh-CN"/>
              </w:rPr>
            </w:pPr>
            <w:r w:rsidRPr="00392E8D">
              <w:rPr>
                <w:lang w:eastAsia="zh-CN"/>
              </w:rPr>
              <w:t>changeResult</w:t>
            </w:r>
          </w:p>
        </w:tc>
        <w:tc>
          <w:tcPr>
            <w:tcW w:w="1041" w:type="dxa"/>
            <w:shd w:val="clear" w:color="auto" w:fill="FFFFFF"/>
            <w:tcMar>
              <w:left w:w="28" w:type="dxa"/>
            </w:tcMar>
          </w:tcPr>
          <w:p w14:paraId="3B162665" w14:textId="77777777" w:rsidR="00114FF3" w:rsidRPr="00392E8D" w:rsidRDefault="005658D5">
            <w:pPr>
              <w:pStyle w:val="TAL"/>
              <w:rPr>
                <w:lang w:eastAsia="zh-CN"/>
              </w:rPr>
            </w:pPr>
            <w:r w:rsidRPr="00392E8D">
              <w:rPr>
                <w:lang w:eastAsia="zh-CN"/>
              </w:rPr>
              <w:t>M</w:t>
            </w:r>
          </w:p>
        </w:tc>
        <w:tc>
          <w:tcPr>
            <w:tcW w:w="1345" w:type="dxa"/>
            <w:shd w:val="clear" w:color="auto" w:fill="FFFFFF"/>
            <w:tcMar>
              <w:left w:w="28" w:type="dxa"/>
            </w:tcMar>
          </w:tcPr>
          <w:p w14:paraId="5BCBC07D" w14:textId="77777777" w:rsidR="00114FF3" w:rsidRPr="00392E8D" w:rsidRDefault="005658D5">
            <w:pPr>
              <w:pStyle w:val="TAL"/>
              <w:rPr>
                <w:lang w:eastAsia="zh-CN"/>
              </w:rPr>
            </w:pPr>
            <w:r w:rsidRPr="00392E8D">
              <w:rPr>
                <w:lang w:eastAsia="zh-CN"/>
              </w:rPr>
              <w:t>1</w:t>
            </w:r>
          </w:p>
        </w:tc>
        <w:tc>
          <w:tcPr>
            <w:tcW w:w="1418" w:type="dxa"/>
            <w:shd w:val="clear" w:color="auto" w:fill="FFFFFF"/>
            <w:tcMar>
              <w:left w:w="28" w:type="dxa"/>
            </w:tcMar>
          </w:tcPr>
          <w:p w14:paraId="32A46669" w14:textId="77777777" w:rsidR="00114FF3" w:rsidRPr="00392E8D" w:rsidRDefault="005658D5">
            <w:pPr>
              <w:pStyle w:val="TAL"/>
              <w:rPr>
                <w:lang w:eastAsia="zh-CN"/>
              </w:rPr>
            </w:pPr>
            <w:r w:rsidRPr="00392E8D">
              <w:rPr>
                <w:lang w:eastAsia="zh-CN"/>
              </w:rPr>
              <w:t>Enum</w:t>
            </w:r>
          </w:p>
        </w:tc>
        <w:tc>
          <w:tcPr>
            <w:tcW w:w="4255" w:type="dxa"/>
            <w:shd w:val="clear" w:color="auto" w:fill="FFFFFF"/>
            <w:tcMar>
              <w:left w:w="28" w:type="dxa"/>
            </w:tcMar>
          </w:tcPr>
          <w:p w14:paraId="67F98C4E" w14:textId="77777777" w:rsidR="00454FB7" w:rsidRPr="00392E8D" w:rsidRDefault="005658D5" w:rsidP="00454FB7">
            <w:pPr>
              <w:pStyle w:val="TAL"/>
              <w:rPr>
                <w:rFonts w:cs="Arial"/>
              </w:rPr>
            </w:pPr>
            <w:r w:rsidRPr="00392E8D">
              <w:rPr>
                <w:lang w:eastAsia="zh-CN"/>
              </w:rPr>
              <w:t>Signal the result of lifecycle change</w:t>
            </w:r>
            <w:r w:rsidRPr="00392E8D">
              <w:rPr>
                <w:rFonts w:cs="Arial"/>
              </w:rPr>
              <w:t>.</w:t>
            </w:r>
          </w:p>
          <w:p w14:paraId="6B887515" w14:textId="77777777" w:rsidR="00454FB7" w:rsidRPr="00392E8D" w:rsidRDefault="00454FB7" w:rsidP="00454FB7">
            <w:pPr>
              <w:pStyle w:val="TAL"/>
              <w:rPr>
                <w:rFonts w:cs="Arial"/>
              </w:rPr>
            </w:pPr>
            <w:r w:rsidRPr="00392E8D">
              <w:rPr>
                <w:rFonts w:cs="Arial"/>
              </w:rPr>
              <w:t>VALUES:</w:t>
            </w:r>
          </w:p>
          <w:p w14:paraId="6D00A448" w14:textId="77777777" w:rsidR="00454FB7" w:rsidRPr="00392E8D" w:rsidRDefault="00454FB7" w:rsidP="00755C79">
            <w:pPr>
              <w:pStyle w:val="TAL"/>
              <w:numPr>
                <w:ilvl w:val="0"/>
                <w:numId w:val="23"/>
              </w:numPr>
              <w:rPr>
                <w:rFonts w:cs="Arial"/>
              </w:rPr>
            </w:pPr>
            <w:r w:rsidRPr="00392E8D">
              <w:rPr>
                <w:rFonts w:cs="Arial"/>
              </w:rPr>
              <w:t>COMPLETED</w:t>
            </w:r>
          </w:p>
          <w:p w14:paraId="4CAB4F86" w14:textId="77777777" w:rsidR="00454FB7" w:rsidRPr="00392E8D" w:rsidRDefault="00454FB7" w:rsidP="00755C79">
            <w:pPr>
              <w:pStyle w:val="TAL"/>
              <w:numPr>
                <w:ilvl w:val="0"/>
                <w:numId w:val="23"/>
              </w:numPr>
              <w:rPr>
                <w:rFonts w:cs="Arial"/>
              </w:rPr>
            </w:pPr>
            <w:r w:rsidRPr="00392E8D">
              <w:rPr>
                <w:rFonts w:cs="Arial"/>
              </w:rPr>
              <w:t>FAILED</w:t>
            </w:r>
          </w:p>
          <w:p w14:paraId="63169AC6" w14:textId="77777777" w:rsidR="00114FF3" w:rsidRPr="00392E8D" w:rsidRDefault="005658D5" w:rsidP="00755C79">
            <w:pPr>
              <w:pStyle w:val="TAL"/>
              <w:numPr>
                <w:ilvl w:val="0"/>
                <w:numId w:val="23"/>
              </w:numPr>
              <w:rPr>
                <w:rFonts w:eastAsia="SimSun"/>
              </w:rPr>
            </w:pPr>
            <w:r w:rsidRPr="00392E8D">
              <w:rPr>
                <w:rFonts w:cs="Arial"/>
              </w:rPr>
              <w:t>etc</w:t>
            </w:r>
            <w:r w:rsidRPr="00392E8D">
              <w:rPr>
                <w:lang w:eastAsia="zh-CN"/>
              </w:rPr>
              <w:t xml:space="preserve">. </w:t>
            </w:r>
          </w:p>
        </w:tc>
      </w:tr>
      <w:tr w:rsidR="00114FF3" w:rsidRPr="00392E8D" w14:paraId="2941849B" w14:textId="77777777">
        <w:trPr>
          <w:jc w:val="center"/>
        </w:trPr>
        <w:tc>
          <w:tcPr>
            <w:tcW w:w="1720" w:type="dxa"/>
            <w:shd w:val="clear" w:color="auto" w:fill="FFFFFF"/>
            <w:tcMar>
              <w:left w:w="28" w:type="dxa"/>
            </w:tcMar>
          </w:tcPr>
          <w:p w14:paraId="2E525524" w14:textId="77777777" w:rsidR="00114FF3" w:rsidRPr="00392E8D" w:rsidRDefault="005658D5" w:rsidP="003162D3">
            <w:pPr>
              <w:pStyle w:val="TAL"/>
              <w:keepNext w:val="0"/>
              <w:rPr>
                <w:lang w:eastAsia="zh-CN"/>
              </w:rPr>
            </w:pPr>
            <w:r w:rsidRPr="00392E8D">
              <w:rPr>
                <w:lang w:eastAsia="zh-CN"/>
              </w:rPr>
              <w:t>changedInfo</w:t>
            </w:r>
          </w:p>
        </w:tc>
        <w:tc>
          <w:tcPr>
            <w:tcW w:w="1041" w:type="dxa"/>
            <w:shd w:val="clear" w:color="auto" w:fill="FFFFFF"/>
            <w:tcMar>
              <w:left w:w="28" w:type="dxa"/>
            </w:tcMar>
          </w:tcPr>
          <w:p w14:paraId="27991907" w14:textId="77777777" w:rsidR="00114FF3" w:rsidRPr="00392E8D" w:rsidRDefault="005658D5">
            <w:pPr>
              <w:pStyle w:val="TAL"/>
              <w:rPr>
                <w:lang w:eastAsia="zh-CN"/>
              </w:rPr>
            </w:pPr>
            <w:r w:rsidRPr="00392E8D">
              <w:rPr>
                <w:lang w:eastAsia="zh-CN"/>
              </w:rPr>
              <w:t>M</w:t>
            </w:r>
          </w:p>
        </w:tc>
        <w:tc>
          <w:tcPr>
            <w:tcW w:w="1345" w:type="dxa"/>
            <w:shd w:val="clear" w:color="auto" w:fill="FFFFFF"/>
            <w:tcMar>
              <w:left w:w="28" w:type="dxa"/>
            </w:tcMar>
          </w:tcPr>
          <w:p w14:paraId="3761D7F1" w14:textId="77777777" w:rsidR="00114FF3" w:rsidRPr="00392E8D" w:rsidRDefault="005658D5">
            <w:pPr>
              <w:pStyle w:val="TAL"/>
              <w:rPr>
                <w:lang w:eastAsia="zh-CN"/>
              </w:rPr>
            </w:pPr>
            <w:r w:rsidRPr="00392E8D">
              <w:rPr>
                <w:lang w:eastAsia="zh-CN"/>
              </w:rPr>
              <w:t>0..1</w:t>
            </w:r>
          </w:p>
        </w:tc>
        <w:tc>
          <w:tcPr>
            <w:tcW w:w="1418" w:type="dxa"/>
            <w:shd w:val="clear" w:color="auto" w:fill="FFFFFF"/>
            <w:tcMar>
              <w:left w:w="28" w:type="dxa"/>
            </w:tcMar>
          </w:tcPr>
          <w:p w14:paraId="3FA60D72" w14:textId="77777777" w:rsidR="00114FF3" w:rsidRPr="00392E8D" w:rsidRDefault="005658D5" w:rsidP="003E75A8">
            <w:pPr>
              <w:pStyle w:val="TAL"/>
              <w:rPr>
                <w:lang w:eastAsia="zh-CN"/>
              </w:rPr>
            </w:pPr>
            <w:r w:rsidRPr="00392E8D">
              <w:rPr>
                <w:lang w:eastAsia="zh-CN"/>
              </w:rPr>
              <w:t xml:space="preserve">Not </w:t>
            </w:r>
            <w:r w:rsidR="003E75A8" w:rsidRPr="00392E8D">
              <w:rPr>
                <w:lang w:eastAsia="zh-CN"/>
              </w:rPr>
              <w:t>s</w:t>
            </w:r>
            <w:r w:rsidRPr="00392E8D">
              <w:rPr>
                <w:lang w:eastAsia="zh-CN"/>
              </w:rPr>
              <w:t>pecified</w:t>
            </w:r>
          </w:p>
        </w:tc>
        <w:tc>
          <w:tcPr>
            <w:tcW w:w="4255" w:type="dxa"/>
            <w:shd w:val="clear" w:color="auto" w:fill="FFFFFF"/>
            <w:tcMar>
              <w:left w:w="28" w:type="dxa"/>
            </w:tcMar>
          </w:tcPr>
          <w:p w14:paraId="605EA089" w14:textId="77777777" w:rsidR="00114FF3" w:rsidRPr="00392E8D" w:rsidRDefault="005658D5">
            <w:pPr>
              <w:pStyle w:val="TAL"/>
              <w:rPr>
                <w:lang w:eastAsia="zh-CN"/>
              </w:rPr>
            </w:pPr>
            <w:r w:rsidRPr="00392E8D">
              <w:rPr>
                <w:rFonts w:eastAsia="SimSun"/>
              </w:rPr>
              <w:t>Information about the changed VNF instance information, including VNF configurable properties, if applicable.</w:t>
            </w:r>
          </w:p>
        </w:tc>
      </w:tr>
    </w:tbl>
    <w:p w14:paraId="51890A2C" w14:textId="77777777" w:rsidR="00114FF3" w:rsidRPr="00392E8D" w:rsidRDefault="00114FF3"/>
    <w:p w14:paraId="115807FD" w14:textId="77777777" w:rsidR="00114FF3" w:rsidRPr="00392E8D" w:rsidRDefault="005658D5">
      <w:pPr>
        <w:pStyle w:val="Heading4"/>
      </w:pPr>
      <w:bookmarkStart w:id="3705" w:name="_Toc129688006"/>
      <w:bookmarkStart w:id="3706" w:name="_Toc129698554"/>
      <w:bookmarkStart w:id="3707" w:name="_Toc129853808"/>
      <w:bookmarkStart w:id="3708" w:name="_Toc129854797"/>
      <w:bookmarkStart w:id="3709" w:name="_Toc129934134"/>
      <w:bookmarkStart w:id="3710" w:name="_Toc129939663"/>
      <w:bookmarkStart w:id="3711" w:name="_Toc129958621"/>
      <w:r w:rsidRPr="00392E8D">
        <w:t>8.3.2.4</w:t>
      </w:r>
      <w:r w:rsidRPr="00392E8D">
        <w:tab/>
        <w:t>AffectedPnf information element</w:t>
      </w:r>
      <w:bookmarkEnd w:id="3705"/>
      <w:bookmarkEnd w:id="3706"/>
      <w:bookmarkEnd w:id="3707"/>
      <w:bookmarkEnd w:id="3708"/>
      <w:bookmarkEnd w:id="3709"/>
      <w:bookmarkEnd w:id="3710"/>
      <w:bookmarkEnd w:id="3711"/>
    </w:p>
    <w:p w14:paraId="79372BC1" w14:textId="77777777" w:rsidR="00114FF3" w:rsidRPr="00392E8D" w:rsidRDefault="005658D5">
      <w:pPr>
        <w:pStyle w:val="Heading5"/>
      </w:pPr>
      <w:bookmarkStart w:id="3712" w:name="_Toc129688007"/>
      <w:bookmarkStart w:id="3713" w:name="_Toc129698555"/>
      <w:bookmarkStart w:id="3714" w:name="_Toc129853809"/>
      <w:bookmarkStart w:id="3715" w:name="_Toc129854798"/>
      <w:bookmarkStart w:id="3716" w:name="_Toc129934135"/>
      <w:bookmarkStart w:id="3717" w:name="_Toc129939664"/>
      <w:bookmarkStart w:id="3718" w:name="_Toc129958622"/>
      <w:r w:rsidRPr="00392E8D">
        <w:t>8.3.2.4.1</w:t>
      </w:r>
      <w:r w:rsidRPr="00392E8D">
        <w:tab/>
        <w:t>Description</w:t>
      </w:r>
      <w:bookmarkEnd w:id="3712"/>
      <w:bookmarkEnd w:id="3713"/>
      <w:bookmarkEnd w:id="3714"/>
      <w:bookmarkEnd w:id="3715"/>
      <w:bookmarkEnd w:id="3716"/>
      <w:bookmarkEnd w:id="3717"/>
      <w:bookmarkEnd w:id="3718"/>
    </w:p>
    <w:p w14:paraId="549689D1" w14:textId="77777777" w:rsidR="00114FF3" w:rsidRPr="00392E8D" w:rsidRDefault="005658D5">
      <w:r w:rsidRPr="00392E8D">
        <w:t>This information element provides information about affected PNFs from an NS.</w:t>
      </w:r>
    </w:p>
    <w:p w14:paraId="2E31F6C3" w14:textId="77777777" w:rsidR="00114FF3" w:rsidRPr="00392E8D" w:rsidRDefault="005658D5" w:rsidP="00596D25">
      <w:pPr>
        <w:pStyle w:val="Heading5"/>
        <w:keepNext w:val="0"/>
      </w:pPr>
      <w:bookmarkStart w:id="3719" w:name="_Toc129688008"/>
      <w:bookmarkStart w:id="3720" w:name="_Toc129698556"/>
      <w:bookmarkStart w:id="3721" w:name="_Toc129853810"/>
      <w:bookmarkStart w:id="3722" w:name="_Toc129854799"/>
      <w:bookmarkStart w:id="3723" w:name="_Toc129934136"/>
      <w:bookmarkStart w:id="3724" w:name="_Toc129939665"/>
      <w:bookmarkStart w:id="3725" w:name="_Toc129958623"/>
      <w:r w:rsidRPr="00392E8D">
        <w:t>8.3.2.4.2</w:t>
      </w:r>
      <w:r w:rsidRPr="00392E8D">
        <w:tab/>
        <w:t>Attributes</w:t>
      </w:r>
      <w:bookmarkEnd w:id="3719"/>
      <w:bookmarkEnd w:id="3720"/>
      <w:bookmarkEnd w:id="3721"/>
      <w:bookmarkEnd w:id="3722"/>
      <w:bookmarkEnd w:id="3723"/>
      <w:bookmarkEnd w:id="3724"/>
      <w:bookmarkEnd w:id="3725"/>
    </w:p>
    <w:p w14:paraId="4DD45687" w14:textId="77777777" w:rsidR="00114FF3" w:rsidRPr="00392E8D" w:rsidRDefault="005658D5" w:rsidP="00596D25">
      <w:pPr>
        <w:keepLines/>
      </w:pPr>
      <w:r w:rsidRPr="00392E8D">
        <w:t xml:space="preserve">The AffectedPnf information element shall follow the indications provided in </w:t>
      </w:r>
      <w:r>
        <w:t xml:space="preserve">table </w:t>
      </w:r>
      <w:r w:rsidRPr="00C662E8">
        <w:t>8.3.2.4.2-1</w:t>
      </w:r>
      <w:r>
        <w:t>.</w:t>
      </w:r>
    </w:p>
    <w:p w14:paraId="66086204" w14:textId="77777777" w:rsidR="00114FF3" w:rsidRPr="00392E8D" w:rsidRDefault="005658D5" w:rsidP="00596D25">
      <w:pPr>
        <w:pStyle w:val="TH"/>
        <w:keepNext w:val="0"/>
        <w:rPr>
          <w:shd w:val="clear" w:color="auto" w:fill="FFFF00"/>
        </w:rPr>
      </w:pPr>
      <w:r w:rsidRPr="00392E8D">
        <w:t>Table 8.3.2.4.2-1: Attributes of the AffectedPnf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6"/>
        <w:gridCol w:w="961"/>
        <w:gridCol w:w="1070"/>
        <w:gridCol w:w="2731"/>
        <w:gridCol w:w="3574"/>
      </w:tblGrid>
      <w:tr w:rsidR="00114FF3" w:rsidRPr="00392E8D" w14:paraId="2BC45F85" w14:textId="77777777" w:rsidTr="00596D25">
        <w:trPr>
          <w:tblHeader/>
          <w:jc w:val="center"/>
        </w:trPr>
        <w:tc>
          <w:tcPr>
            <w:tcW w:w="1366" w:type="dxa"/>
            <w:shd w:val="clear" w:color="auto" w:fill="BFBFBF"/>
            <w:tcMar>
              <w:left w:w="28" w:type="dxa"/>
            </w:tcMar>
          </w:tcPr>
          <w:p w14:paraId="6AA51FA6" w14:textId="77777777" w:rsidR="00114FF3" w:rsidRPr="00392E8D" w:rsidRDefault="005658D5" w:rsidP="00596D25">
            <w:pPr>
              <w:pStyle w:val="TAH"/>
              <w:keepNext w:val="0"/>
            </w:pPr>
            <w:r w:rsidRPr="00392E8D">
              <w:t>Attribute</w:t>
            </w:r>
          </w:p>
        </w:tc>
        <w:tc>
          <w:tcPr>
            <w:tcW w:w="961" w:type="dxa"/>
            <w:shd w:val="clear" w:color="auto" w:fill="BFBFBF"/>
            <w:tcMar>
              <w:left w:w="28" w:type="dxa"/>
            </w:tcMar>
          </w:tcPr>
          <w:p w14:paraId="5BBC083B" w14:textId="77777777" w:rsidR="00114FF3" w:rsidRPr="00392E8D" w:rsidRDefault="005658D5" w:rsidP="00596D25">
            <w:pPr>
              <w:pStyle w:val="TAH"/>
              <w:keepNext w:val="0"/>
            </w:pPr>
            <w:r w:rsidRPr="00392E8D">
              <w:t>Qualifier</w:t>
            </w:r>
          </w:p>
        </w:tc>
        <w:tc>
          <w:tcPr>
            <w:tcW w:w="1070" w:type="dxa"/>
            <w:shd w:val="clear" w:color="auto" w:fill="BFBFBF"/>
            <w:tcMar>
              <w:left w:w="28" w:type="dxa"/>
            </w:tcMar>
          </w:tcPr>
          <w:p w14:paraId="5794B2F9" w14:textId="77777777" w:rsidR="00114FF3" w:rsidRPr="00392E8D" w:rsidRDefault="005658D5" w:rsidP="00596D25">
            <w:pPr>
              <w:pStyle w:val="TAH"/>
              <w:keepNext w:val="0"/>
            </w:pPr>
            <w:r w:rsidRPr="00392E8D">
              <w:t>Cardinality</w:t>
            </w:r>
          </w:p>
        </w:tc>
        <w:tc>
          <w:tcPr>
            <w:tcW w:w="2731" w:type="dxa"/>
            <w:shd w:val="clear" w:color="auto" w:fill="BFBFBF"/>
            <w:tcMar>
              <w:left w:w="28" w:type="dxa"/>
            </w:tcMar>
          </w:tcPr>
          <w:p w14:paraId="7EA2D7BD" w14:textId="77777777" w:rsidR="00114FF3" w:rsidRPr="00392E8D" w:rsidRDefault="005658D5" w:rsidP="00596D25">
            <w:pPr>
              <w:pStyle w:val="TAH"/>
              <w:keepNext w:val="0"/>
            </w:pPr>
            <w:r w:rsidRPr="00392E8D">
              <w:t>Content</w:t>
            </w:r>
          </w:p>
        </w:tc>
        <w:tc>
          <w:tcPr>
            <w:tcW w:w="3574" w:type="dxa"/>
            <w:shd w:val="clear" w:color="auto" w:fill="BFBFBF"/>
            <w:tcMar>
              <w:left w:w="28" w:type="dxa"/>
            </w:tcMar>
          </w:tcPr>
          <w:p w14:paraId="483B7355" w14:textId="77777777" w:rsidR="00114FF3" w:rsidRPr="00392E8D" w:rsidRDefault="005658D5" w:rsidP="00596D25">
            <w:pPr>
              <w:pStyle w:val="TAH"/>
              <w:keepNext w:val="0"/>
            </w:pPr>
            <w:r w:rsidRPr="00392E8D">
              <w:t>Description</w:t>
            </w:r>
          </w:p>
        </w:tc>
      </w:tr>
      <w:tr w:rsidR="00114FF3" w:rsidRPr="00392E8D" w14:paraId="58AFB2EC" w14:textId="77777777">
        <w:trPr>
          <w:jc w:val="center"/>
        </w:trPr>
        <w:tc>
          <w:tcPr>
            <w:tcW w:w="1366" w:type="dxa"/>
            <w:shd w:val="clear" w:color="auto" w:fill="FFFFFF"/>
            <w:tcMar>
              <w:left w:w="28" w:type="dxa"/>
            </w:tcMar>
          </w:tcPr>
          <w:p w14:paraId="27912A6A" w14:textId="77777777" w:rsidR="00114FF3" w:rsidRPr="00392E8D" w:rsidRDefault="005658D5" w:rsidP="00596D25">
            <w:pPr>
              <w:pStyle w:val="TAL"/>
              <w:keepNext w:val="0"/>
            </w:pPr>
            <w:r w:rsidRPr="00392E8D">
              <w:rPr>
                <w:rFonts w:eastAsiaTheme="minorEastAsia" w:hint="eastAsia"/>
                <w:lang w:eastAsia="zh-CN"/>
              </w:rPr>
              <w:t>pnfId</w:t>
            </w:r>
          </w:p>
        </w:tc>
        <w:tc>
          <w:tcPr>
            <w:tcW w:w="961" w:type="dxa"/>
            <w:shd w:val="clear" w:color="auto" w:fill="FFFFFF"/>
            <w:tcMar>
              <w:left w:w="28" w:type="dxa"/>
            </w:tcMar>
          </w:tcPr>
          <w:p w14:paraId="0714E7B9" w14:textId="77777777" w:rsidR="00114FF3" w:rsidRPr="00392E8D" w:rsidRDefault="005658D5" w:rsidP="00596D25">
            <w:pPr>
              <w:pStyle w:val="TAL"/>
              <w:keepNext w:val="0"/>
            </w:pPr>
            <w:r w:rsidRPr="00392E8D">
              <w:rPr>
                <w:rFonts w:eastAsiaTheme="minorEastAsia"/>
                <w:lang w:eastAsia="zh-CN"/>
              </w:rPr>
              <w:t>M</w:t>
            </w:r>
          </w:p>
        </w:tc>
        <w:tc>
          <w:tcPr>
            <w:tcW w:w="1070" w:type="dxa"/>
            <w:shd w:val="clear" w:color="auto" w:fill="FFFFFF"/>
            <w:tcMar>
              <w:left w:w="28" w:type="dxa"/>
            </w:tcMar>
          </w:tcPr>
          <w:p w14:paraId="480A550F" w14:textId="77777777" w:rsidR="00114FF3" w:rsidRPr="00392E8D" w:rsidRDefault="005658D5" w:rsidP="00596D25">
            <w:pPr>
              <w:pStyle w:val="TAL"/>
              <w:keepNext w:val="0"/>
            </w:pPr>
            <w:r w:rsidRPr="00392E8D">
              <w:rPr>
                <w:rFonts w:eastAsiaTheme="minorEastAsia"/>
                <w:lang w:eastAsia="zh-CN"/>
              </w:rPr>
              <w:t>1</w:t>
            </w:r>
          </w:p>
        </w:tc>
        <w:tc>
          <w:tcPr>
            <w:tcW w:w="2731" w:type="dxa"/>
            <w:shd w:val="clear" w:color="auto" w:fill="FFFFFF"/>
            <w:tcMar>
              <w:left w:w="28" w:type="dxa"/>
            </w:tcMar>
          </w:tcPr>
          <w:p w14:paraId="4F6E0AC6" w14:textId="77777777" w:rsidR="00114FF3" w:rsidRPr="00392E8D" w:rsidRDefault="005658D5" w:rsidP="00596D25">
            <w:pPr>
              <w:pStyle w:val="TAL"/>
              <w:keepNext w:val="0"/>
            </w:pPr>
            <w:r w:rsidRPr="00392E8D">
              <w:rPr>
                <w:rFonts w:eastAsiaTheme="minorEastAsia" w:hint="eastAsia"/>
                <w:lang w:eastAsia="zh-CN"/>
              </w:rPr>
              <w:t>Identifier</w:t>
            </w:r>
          </w:p>
        </w:tc>
        <w:tc>
          <w:tcPr>
            <w:tcW w:w="3574" w:type="dxa"/>
            <w:shd w:val="clear" w:color="auto" w:fill="FFFFFF"/>
            <w:tcMar>
              <w:left w:w="28" w:type="dxa"/>
            </w:tcMar>
          </w:tcPr>
          <w:p w14:paraId="4BA01E1A" w14:textId="77777777" w:rsidR="00114FF3" w:rsidRPr="00392E8D" w:rsidRDefault="005658D5" w:rsidP="00596D25">
            <w:pPr>
              <w:pStyle w:val="TAL"/>
              <w:keepNext w:val="0"/>
            </w:pPr>
            <w:r w:rsidRPr="00392E8D">
              <w:rPr>
                <w:rFonts w:eastAsiaTheme="minorEastAsia"/>
                <w:lang w:eastAsia="zh-CN"/>
              </w:rPr>
              <w:t>Identifier of the PNF. Assigned by OSS.</w:t>
            </w:r>
          </w:p>
        </w:tc>
      </w:tr>
      <w:tr w:rsidR="00114FF3" w:rsidRPr="00392E8D" w14:paraId="16F3187D" w14:textId="77777777">
        <w:trPr>
          <w:jc w:val="center"/>
        </w:trPr>
        <w:tc>
          <w:tcPr>
            <w:tcW w:w="1366" w:type="dxa"/>
            <w:shd w:val="clear" w:color="auto" w:fill="FFFFFF"/>
            <w:tcMar>
              <w:left w:w="28" w:type="dxa"/>
            </w:tcMar>
          </w:tcPr>
          <w:p w14:paraId="676FDBA7" w14:textId="77777777" w:rsidR="00114FF3" w:rsidRPr="00392E8D" w:rsidRDefault="005658D5" w:rsidP="00596D25">
            <w:pPr>
              <w:pStyle w:val="TAL"/>
              <w:keepNext w:val="0"/>
            </w:pPr>
            <w:r w:rsidRPr="00392E8D">
              <w:t>pnfName</w:t>
            </w:r>
          </w:p>
        </w:tc>
        <w:tc>
          <w:tcPr>
            <w:tcW w:w="961" w:type="dxa"/>
            <w:shd w:val="clear" w:color="auto" w:fill="FFFFFF"/>
            <w:tcMar>
              <w:left w:w="28" w:type="dxa"/>
            </w:tcMar>
          </w:tcPr>
          <w:p w14:paraId="494A804A" w14:textId="77777777" w:rsidR="00114FF3" w:rsidRPr="00392E8D" w:rsidRDefault="005658D5" w:rsidP="00596D25">
            <w:pPr>
              <w:pStyle w:val="TAL"/>
              <w:keepNext w:val="0"/>
            </w:pPr>
            <w:r w:rsidRPr="00392E8D">
              <w:t>M</w:t>
            </w:r>
          </w:p>
        </w:tc>
        <w:tc>
          <w:tcPr>
            <w:tcW w:w="1070" w:type="dxa"/>
            <w:shd w:val="clear" w:color="auto" w:fill="FFFFFF"/>
            <w:tcMar>
              <w:left w:w="28" w:type="dxa"/>
            </w:tcMar>
          </w:tcPr>
          <w:p w14:paraId="4A2882EE" w14:textId="77777777" w:rsidR="00114FF3" w:rsidRPr="00392E8D" w:rsidRDefault="005658D5" w:rsidP="00596D25">
            <w:pPr>
              <w:pStyle w:val="TAL"/>
              <w:keepNext w:val="0"/>
            </w:pPr>
            <w:r w:rsidRPr="00392E8D">
              <w:t>1</w:t>
            </w:r>
          </w:p>
        </w:tc>
        <w:tc>
          <w:tcPr>
            <w:tcW w:w="2731" w:type="dxa"/>
            <w:shd w:val="clear" w:color="auto" w:fill="FFFFFF"/>
            <w:tcMar>
              <w:left w:w="28" w:type="dxa"/>
            </w:tcMar>
          </w:tcPr>
          <w:p w14:paraId="0F33BB75" w14:textId="77777777" w:rsidR="00114FF3" w:rsidRPr="00392E8D" w:rsidRDefault="005658D5" w:rsidP="00596D25">
            <w:pPr>
              <w:pStyle w:val="TAL"/>
              <w:keepNext w:val="0"/>
            </w:pPr>
            <w:r w:rsidRPr="00392E8D">
              <w:t>String</w:t>
            </w:r>
          </w:p>
        </w:tc>
        <w:tc>
          <w:tcPr>
            <w:tcW w:w="3574" w:type="dxa"/>
            <w:shd w:val="clear" w:color="auto" w:fill="FFFFFF"/>
            <w:tcMar>
              <w:left w:w="28" w:type="dxa"/>
            </w:tcMar>
          </w:tcPr>
          <w:p w14:paraId="4EAB268F" w14:textId="77777777" w:rsidR="00114FF3" w:rsidRPr="00392E8D" w:rsidRDefault="005658D5" w:rsidP="00596D25">
            <w:pPr>
              <w:pStyle w:val="TAL"/>
              <w:keepNext w:val="0"/>
            </w:pPr>
            <w:r w:rsidRPr="00392E8D">
              <w:t>Human readable name of the PNF.</w:t>
            </w:r>
          </w:p>
        </w:tc>
      </w:tr>
      <w:tr w:rsidR="00114FF3" w:rsidRPr="00392E8D" w14:paraId="04214E89" w14:textId="77777777">
        <w:trPr>
          <w:jc w:val="center"/>
        </w:trPr>
        <w:tc>
          <w:tcPr>
            <w:tcW w:w="1366" w:type="dxa"/>
            <w:shd w:val="clear" w:color="auto" w:fill="FFFFFF"/>
            <w:tcMar>
              <w:left w:w="28" w:type="dxa"/>
            </w:tcMar>
          </w:tcPr>
          <w:p w14:paraId="06FF3367" w14:textId="77777777" w:rsidR="00114FF3" w:rsidRPr="00392E8D" w:rsidRDefault="005658D5" w:rsidP="00596D25">
            <w:pPr>
              <w:pStyle w:val="TAL"/>
              <w:keepNext w:val="0"/>
            </w:pPr>
            <w:r w:rsidRPr="00392E8D">
              <w:t>pnfdId</w:t>
            </w:r>
          </w:p>
        </w:tc>
        <w:tc>
          <w:tcPr>
            <w:tcW w:w="961" w:type="dxa"/>
            <w:shd w:val="clear" w:color="auto" w:fill="FFFFFF"/>
            <w:tcMar>
              <w:left w:w="28" w:type="dxa"/>
            </w:tcMar>
          </w:tcPr>
          <w:p w14:paraId="0763AE8B" w14:textId="77777777" w:rsidR="00114FF3" w:rsidRPr="00392E8D" w:rsidRDefault="005658D5" w:rsidP="00596D25">
            <w:pPr>
              <w:pStyle w:val="TAL"/>
              <w:keepNext w:val="0"/>
            </w:pPr>
            <w:r w:rsidRPr="00392E8D">
              <w:t>M</w:t>
            </w:r>
          </w:p>
        </w:tc>
        <w:tc>
          <w:tcPr>
            <w:tcW w:w="1070" w:type="dxa"/>
            <w:shd w:val="clear" w:color="auto" w:fill="FFFFFF"/>
            <w:tcMar>
              <w:left w:w="28" w:type="dxa"/>
            </w:tcMar>
          </w:tcPr>
          <w:p w14:paraId="162BBFD9" w14:textId="77777777" w:rsidR="00114FF3" w:rsidRPr="00392E8D" w:rsidRDefault="005658D5" w:rsidP="00596D25">
            <w:pPr>
              <w:pStyle w:val="TAL"/>
              <w:keepNext w:val="0"/>
            </w:pPr>
            <w:r w:rsidRPr="00392E8D">
              <w:t>1</w:t>
            </w:r>
          </w:p>
        </w:tc>
        <w:tc>
          <w:tcPr>
            <w:tcW w:w="2731" w:type="dxa"/>
            <w:shd w:val="clear" w:color="auto" w:fill="FFFFFF"/>
            <w:tcMar>
              <w:left w:w="28" w:type="dxa"/>
            </w:tcMar>
          </w:tcPr>
          <w:p w14:paraId="276BA7E6" w14:textId="77777777" w:rsidR="00114FF3" w:rsidRPr="00392E8D" w:rsidRDefault="005658D5" w:rsidP="00596D25">
            <w:pPr>
              <w:pStyle w:val="TAL"/>
              <w:keepNext w:val="0"/>
            </w:pPr>
            <w:r w:rsidRPr="00392E8D">
              <w:t>Identifier (Reference to Pnfd)</w:t>
            </w:r>
          </w:p>
        </w:tc>
        <w:tc>
          <w:tcPr>
            <w:tcW w:w="3574" w:type="dxa"/>
            <w:shd w:val="clear" w:color="auto" w:fill="FFFFFF"/>
            <w:tcMar>
              <w:left w:w="28" w:type="dxa"/>
            </w:tcMar>
          </w:tcPr>
          <w:p w14:paraId="6814E1A4" w14:textId="77777777" w:rsidR="00114FF3" w:rsidRPr="00392E8D" w:rsidRDefault="005658D5" w:rsidP="00596D25">
            <w:pPr>
              <w:pStyle w:val="TAL"/>
              <w:keepNext w:val="0"/>
            </w:pPr>
            <w:r w:rsidRPr="00392E8D">
              <w:t xml:space="preserve">Identifier of the PNFD. </w:t>
            </w:r>
          </w:p>
        </w:tc>
      </w:tr>
      <w:tr w:rsidR="00114FF3" w:rsidRPr="00392E8D" w14:paraId="6CBCBAEC" w14:textId="77777777">
        <w:trPr>
          <w:jc w:val="center"/>
        </w:trPr>
        <w:tc>
          <w:tcPr>
            <w:tcW w:w="1366" w:type="dxa"/>
            <w:shd w:val="clear" w:color="auto" w:fill="FFFFFF"/>
            <w:tcMar>
              <w:left w:w="28" w:type="dxa"/>
            </w:tcMar>
          </w:tcPr>
          <w:p w14:paraId="0CCE9E36" w14:textId="77777777" w:rsidR="00114FF3" w:rsidRPr="00392E8D" w:rsidRDefault="005658D5" w:rsidP="00596D25">
            <w:pPr>
              <w:pStyle w:val="TAL"/>
              <w:keepNext w:val="0"/>
            </w:pPr>
            <w:r w:rsidRPr="00392E8D">
              <w:t>pnfProfileId</w:t>
            </w:r>
          </w:p>
        </w:tc>
        <w:tc>
          <w:tcPr>
            <w:tcW w:w="961" w:type="dxa"/>
            <w:shd w:val="clear" w:color="auto" w:fill="FFFFFF"/>
            <w:tcMar>
              <w:left w:w="28" w:type="dxa"/>
            </w:tcMar>
          </w:tcPr>
          <w:p w14:paraId="6D98392F" w14:textId="77777777" w:rsidR="00114FF3" w:rsidRPr="00392E8D" w:rsidRDefault="005658D5" w:rsidP="00596D25">
            <w:pPr>
              <w:pStyle w:val="TAL"/>
              <w:keepNext w:val="0"/>
            </w:pPr>
            <w:r w:rsidRPr="00392E8D">
              <w:t>M</w:t>
            </w:r>
          </w:p>
        </w:tc>
        <w:tc>
          <w:tcPr>
            <w:tcW w:w="1070" w:type="dxa"/>
            <w:shd w:val="clear" w:color="auto" w:fill="FFFFFF"/>
            <w:tcMar>
              <w:left w:w="28" w:type="dxa"/>
            </w:tcMar>
          </w:tcPr>
          <w:p w14:paraId="03D6A96D" w14:textId="77777777" w:rsidR="00114FF3" w:rsidRPr="00392E8D" w:rsidRDefault="005658D5" w:rsidP="00596D25">
            <w:pPr>
              <w:pStyle w:val="TAL"/>
              <w:keepNext w:val="0"/>
            </w:pPr>
            <w:r w:rsidRPr="00392E8D">
              <w:t>1</w:t>
            </w:r>
          </w:p>
        </w:tc>
        <w:tc>
          <w:tcPr>
            <w:tcW w:w="2731" w:type="dxa"/>
            <w:shd w:val="clear" w:color="auto" w:fill="FFFFFF"/>
            <w:tcMar>
              <w:left w:w="28" w:type="dxa"/>
            </w:tcMar>
          </w:tcPr>
          <w:p w14:paraId="5D2E7D0F" w14:textId="77777777" w:rsidR="00114FF3" w:rsidRPr="00392E8D" w:rsidRDefault="005658D5" w:rsidP="00596D25">
            <w:pPr>
              <w:pStyle w:val="TAL"/>
              <w:keepNext w:val="0"/>
            </w:pPr>
            <w:r w:rsidRPr="00392E8D">
              <w:t>Identifier (Reference to PnfProfile)</w:t>
            </w:r>
          </w:p>
        </w:tc>
        <w:tc>
          <w:tcPr>
            <w:tcW w:w="3574" w:type="dxa"/>
            <w:shd w:val="clear" w:color="auto" w:fill="FFFFFF"/>
            <w:tcMar>
              <w:left w:w="28" w:type="dxa"/>
            </w:tcMar>
          </w:tcPr>
          <w:p w14:paraId="5B8086B5" w14:textId="77777777" w:rsidR="00114FF3" w:rsidRPr="00392E8D" w:rsidRDefault="005658D5" w:rsidP="00596D25">
            <w:pPr>
              <w:pStyle w:val="TAL"/>
              <w:keepNext w:val="0"/>
            </w:pPr>
            <w:r w:rsidRPr="00392E8D">
              <w:t>Identifier of the PNF profile of the NSD.</w:t>
            </w:r>
          </w:p>
        </w:tc>
      </w:tr>
      <w:tr w:rsidR="00114FF3" w:rsidRPr="00392E8D" w14:paraId="4F4F6DE2" w14:textId="77777777">
        <w:trPr>
          <w:jc w:val="center"/>
        </w:trPr>
        <w:tc>
          <w:tcPr>
            <w:tcW w:w="1366" w:type="dxa"/>
            <w:shd w:val="clear" w:color="auto" w:fill="FFFFFF"/>
            <w:tcMar>
              <w:left w:w="28" w:type="dxa"/>
            </w:tcMar>
          </w:tcPr>
          <w:p w14:paraId="1F5BE287" w14:textId="77777777" w:rsidR="00114FF3" w:rsidRPr="00392E8D" w:rsidRDefault="005658D5" w:rsidP="00596D25">
            <w:pPr>
              <w:pStyle w:val="TAL"/>
              <w:keepNext w:val="0"/>
            </w:pPr>
            <w:r w:rsidRPr="00392E8D">
              <w:t>cpInstanceId</w:t>
            </w:r>
          </w:p>
        </w:tc>
        <w:tc>
          <w:tcPr>
            <w:tcW w:w="961" w:type="dxa"/>
            <w:shd w:val="clear" w:color="auto" w:fill="FFFFFF"/>
            <w:tcMar>
              <w:left w:w="28" w:type="dxa"/>
            </w:tcMar>
          </w:tcPr>
          <w:p w14:paraId="230E1303" w14:textId="77777777" w:rsidR="00114FF3" w:rsidRPr="00392E8D" w:rsidRDefault="005658D5" w:rsidP="00596D25">
            <w:pPr>
              <w:pStyle w:val="TAL"/>
              <w:keepNext w:val="0"/>
            </w:pPr>
            <w:r w:rsidRPr="00392E8D">
              <w:t>M</w:t>
            </w:r>
          </w:p>
        </w:tc>
        <w:tc>
          <w:tcPr>
            <w:tcW w:w="1070" w:type="dxa"/>
            <w:shd w:val="clear" w:color="auto" w:fill="FFFFFF"/>
            <w:tcMar>
              <w:left w:w="28" w:type="dxa"/>
            </w:tcMar>
          </w:tcPr>
          <w:p w14:paraId="6DFC15E1" w14:textId="77777777" w:rsidR="00114FF3" w:rsidRPr="00392E8D" w:rsidRDefault="005658D5" w:rsidP="00596D25">
            <w:pPr>
              <w:pStyle w:val="TAL"/>
              <w:keepNext w:val="0"/>
            </w:pPr>
            <w:r w:rsidRPr="00392E8D">
              <w:t>1..N</w:t>
            </w:r>
          </w:p>
        </w:tc>
        <w:tc>
          <w:tcPr>
            <w:tcW w:w="2731" w:type="dxa"/>
            <w:shd w:val="clear" w:color="auto" w:fill="FFFFFF"/>
            <w:tcMar>
              <w:left w:w="28" w:type="dxa"/>
            </w:tcMar>
          </w:tcPr>
          <w:p w14:paraId="7AE056FD" w14:textId="77777777" w:rsidR="00114FF3" w:rsidRPr="00392E8D" w:rsidRDefault="005658D5" w:rsidP="00596D25">
            <w:pPr>
              <w:pStyle w:val="TAL"/>
              <w:keepNext w:val="0"/>
            </w:pPr>
            <w:r w:rsidRPr="00392E8D">
              <w:t>Identifier (Reference to PnfExtCpInfo)</w:t>
            </w:r>
          </w:p>
        </w:tc>
        <w:tc>
          <w:tcPr>
            <w:tcW w:w="3574" w:type="dxa"/>
            <w:shd w:val="clear" w:color="auto" w:fill="FFFFFF"/>
            <w:tcMar>
              <w:left w:w="28" w:type="dxa"/>
            </w:tcMar>
          </w:tcPr>
          <w:p w14:paraId="0B762AAA" w14:textId="77777777" w:rsidR="00114FF3" w:rsidRPr="00392E8D" w:rsidRDefault="005658D5" w:rsidP="00596D25">
            <w:pPr>
              <w:pStyle w:val="TAL"/>
              <w:keepNext w:val="0"/>
            </w:pPr>
            <w:r w:rsidRPr="00392E8D">
              <w:t>Identifier of the affected PNF external CP instance.</w:t>
            </w:r>
          </w:p>
        </w:tc>
      </w:tr>
      <w:tr w:rsidR="00114FF3" w:rsidRPr="00392E8D" w14:paraId="1D12E46B" w14:textId="77777777">
        <w:trPr>
          <w:jc w:val="center"/>
        </w:trPr>
        <w:tc>
          <w:tcPr>
            <w:tcW w:w="1366" w:type="dxa"/>
            <w:shd w:val="clear" w:color="auto" w:fill="FFFFFF"/>
            <w:tcMar>
              <w:left w:w="28" w:type="dxa"/>
            </w:tcMar>
          </w:tcPr>
          <w:p w14:paraId="353764CC" w14:textId="77777777" w:rsidR="00114FF3" w:rsidRPr="00392E8D" w:rsidRDefault="005658D5" w:rsidP="00596D25">
            <w:pPr>
              <w:pStyle w:val="TAL"/>
              <w:keepNext w:val="0"/>
            </w:pPr>
            <w:r w:rsidRPr="00392E8D">
              <w:rPr>
                <w:lang w:eastAsia="zh-CN"/>
              </w:rPr>
              <w:t>changeType</w:t>
            </w:r>
          </w:p>
        </w:tc>
        <w:tc>
          <w:tcPr>
            <w:tcW w:w="961" w:type="dxa"/>
            <w:shd w:val="clear" w:color="auto" w:fill="FFFFFF"/>
            <w:tcMar>
              <w:left w:w="28" w:type="dxa"/>
            </w:tcMar>
          </w:tcPr>
          <w:p w14:paraId="2922BCF4" w14:textId="77777777" w:rsidR="00114FF3" w:rsidRPr="00392E8D" w:rsidRDefault="005658D5" w:rsidP="00596D25">
            <w:pPr>
              <w:pStyle w:val="TAL"/>
              <w:keepNext w:val="0"/>
            </w:pPr>
            <w:r w:rsidRPr="00392E8D">
              <w:rPr>
                <w:lang w:eastAsia="zh-CN"/>
              </w:rPr>
              <w:t>M</w:t>
            </w:r>
          </w:p>
        </w:tc>
        <w:tc>
          <w:tcPr>
            <w:tcW w:w="1070" w:type="dxa"/>
            <w:shd w:val="clear" w:color="auto" w:fill="FFFFFF"/>
            <w:tcMar>
              <w:left w:w="28" w:type="dxa"/>
            </w:tcMar>
          </w:tcPr>
          <w:p w14:paraId="34B7A420" w14:textId="77777777" w:rsidR="00114FF3" w:rsidRPr="00392E8D" w:rsidRDefault="005658D5" w:rsidP="00596D25">
            <w:pPr>
              <w:pStyle w:val="TAL"/>
              <w:keepNext w:val="0"/>
            </w:pPr>
            <w:r w:rsidRPr="00392E8D">
              <w:rPr>
                <w:lang w:eastAsia="zh-CN"/>
              </w:rPr>
              <w:t>1</w:t>
            </w:r>
          </w:p>
        </w:tc>
        <w:tc>
          <w:tcPr>
            <w:tcW w:w="2731" w:type="dxa"/>
            <w:shd w:val="clear" w:color="auto" w:fill="FFFFFF"/>
            <w:tcMar>
              <w:left w:w="28" w:type="dxa"/>
            </w:tcMar>
          </w:tcPr>
          <w:p w14:paraId="04201E0B" w14:textId="77777777" w:rsidR="00114FF3" w:rsidRPr="00392E8D" w:rsidRDefault="005658D5" w:rsidP="00596D25">
            <w:pPr>
              <w:pStyle w:val="TAL"/>
              <w:keepNext w:val="0"/>
            </w:pPr>
            <w:r w:rsidRPr="00392E8D">
              <w:rPr>
                <w:lang w:eastAsia="zh-CN"/>
              </w:rPr>
              <w:t>Enum</w:t>
            </w:r>
          </w:p>
        </w:tc>
        <w:tc>
          <w:tcPr>
            <w:tcW w:w="3574" w:type="dxa"/>
            <w:shd w:val="clear" w:color="auto" w:fill="FFFFFF"/>
            <w:tcMar>
              <w:left w:w="28" w:type="dxa"/>
            </w:tcMar>
          </w:tcPr>
          <w:p w14:paraId="5F2D4B3C" w14:textId="77777777" w:rsidR="00DB6DBE" w:rsidRPr="00392E8D" w:rsidRDefault="005658D5" w:rsidP="00596D25">
            <w:pPr>
              <w:pStyle w:val="TAL"/>
              <w:keepNext w:val="0"/>
              <w:rPr>
                <w:lang w:eastAsia="zh-CN"/>
              </w:rPr>
            </w:pPr>
            <w:r w:rsidRPr="00392E8D">
              <w:rPr>
                <w:lang w:eastAsia="zh-CN"/>
              </w:rPr>
              <w:t xml:space="preserve">Signals the type of lifecycle change. </w:t>
            </w:r>
            <w:r w:rsidR="00454FB7" w:rsidRPr="00392E8D">
              <w:rPr>
                <w:lang w:eastAsia="zh-CN"/>
              </w:rPr>
              <w:t>VALUES</w:t>
            </w:r>
            <w:r w:rsidRPr="00392E8D">
              <w:rPr>
                <w:lang w:eastAsia="zh-CN"/>
              </w:rPr>
              <w:t>:</w:t>
            </w:r>
          </w:p>
          <w:p w14:paraId="67AC2253" w14:textId="77777777" w:rsidR="00114FF3" w:rsidRPr="00392E8D" w:rsidRDefault="005658D5" w:rsidP="00755C79">
            <w:pPr>
              <w:pStyle w:val="TAL"/>
              <w:keepNext w:val="0"/>
              <w:numPr>
                <w:ilvl w:val="0"/>
                <w:numId w:val="24"/>
              </w:numPr>
              <w:rPr>
                <w:rFonts w:cs="Arial"/>
                <w:lang w:eastAsia="zh-CN"/>
              </w:rPr>
            </w:pPr>
            <w:r w:rsidRPr="00392E8D">
              <w:rPr>
                <w:rFonts w:cs="Arial"/>
                <w:lang w:eastAsia="zh-CN"/>
              </w:rPr>
              <w:t>ADD</w:t>
            </w:r>
          </w:p>
          <w:p w14:paraId="51ADA8B6" w14:textId="77777777" w:rsidR="00114FF3" w:rsidRPr="00392E8D" w:rsidRDefault="005658D5" w:rsidP="00755C79">
            <w:pPr>
              <w:pStyle w:val="TAL"/>
              <w:keepNext w:val="0"/>
              <w:numPr>
                <w:ilvl w:val="0"/>
                <w:numId w:val="24"/>
              </w:numPr>
              <w:rPr>
                <w:rFonts w:cs="Arial"/>
              </w:rPr>
            </w:pPr>
            <w:r w:rsidRPr="00392E8D">
              <w:rPr>
                <w:rFonts w:cs="Arial"/>
                <w:lang w:eastAsia="zh-CN"/>
              </w:rPr>
              <w:t>MODIFY</w:t>
            </w:r>
          </w:p>
          <w:p w14:paraId="0E2E30CD" w14:textId="77777777" w:rsidR="00114FF3" w:rsidRPr="00392E8D" w:rsidRDefault="005658D5" w:rsidP="00755C79">
            <w:pPr>
              <w:pStyle w:val="TAL"/>
              <w:keepNext w:val="0"/>
              <w:numPr>
                <w:ilvl w:val="0"/>
                <w:numId w:val="24"/>
              </w:numPr>
              <w:rPr>
                <w:rFonts w:cs="Arial"/>
              </w:rPr>
            </w:pPr>
            <w:r w:rsidRPr="00392E8D">
              <w:rPr>
                <w:rFonts w:cs="Arial"/>
                <w:lang w:eastAsia="zh-CN"/>
              </w:rPr>
              <w:t>REMOVE</w:t>
            </w:r>
          </w:p>
        </w:tc>
      </w:tr>
      <w:tr w:rsidR="00114FF3" w:rsidRPr="00392E8D" w14:paraId="6138CE0B" w14:textId="77777777">
        <w:trPr>
          <w:jc w:val="center"/>
        </w:trPr>
        <w:tc>
          <w:tcPr>
            <w:tcW w:w="1366" w:type="dxa"/>
            <w:shd w:val="clear" w:color="auto" w:fill="FFFFFF"/>
            <w:tcMar>
              <w:left w:w="28" w:type="dxa"/>
            </w:tcMar>
          </w:tcPr>
          <w:p w14:paraId="78D19C55" w14:textId="77777777" w:rsidR="00114FF3" w:rsidRPr="00392E8D" w:rsidRDefault="005658D5">
            <w:pPr>
              <w:pStyle w:val="TAL"/>
              <w:rPr>
                <w:lang w:eastAsia="zh-CN"/>
              </w:rPr>
            </w:pPr>
            <w:r w:rsidRPr="00392E8D">
              <w:rPr>
                <w:lang w:eastAsia="zh-CN"/>
              </w:rPr>
              <w:t>changeResult</w:t>
            </w:r>
          </w:p>
        </w:tc>
        <w:tc>
          <w:tcPr>
            <w:tcW w:w="961" w:type="dxa"/>
            <w:shd w:val="clear" w:color="auto" w:fill="FFFFFF"/>
            <w:tcMar>
              <w:left w:w="28" w:type="dxa"/>
            </w:tcMar>
          </w:tcPr>
          <w:p w14:paraId="1C676350" w14:textId="77777777" w:rsidR="00114FF3" w:rsidRPr="00392E8D" w:rsidRDefault="005658D5">
            <w:pPr>
              <w:pStyle w:val="TAL"/>
              <w:rPr>
                <w:lang w:eastAsia="zh-CN"/>
              </w:rPr>
            </w:pPr>
            <w:r w:rsidRPr="00392E8D">
              <w:rPr>
                <w:lang w:eastAsia="zh-CN"/>
              </w:rPr>
              <w:t>M</w:t>
            </w:r>
          </w:p>
        </w:tc>
        <w:tc>
          <w:tcPr>
            <w:tcW w:w="1070" w:type="dxa"/>
            <w:shd w:val="clear" w:color="auto" w:fill="FFFFFF"/>
            <w:tcMar>
              <w:left w:w="28" w:type="dxa"/>
            </w:tcMar>
          </w:tcPr>
          <w:p w14:paraId="4559C669" w14:textId="77777777" w:rsidR="00114FF3" w:rsidRPr="00392E8D" w:rsidRDefault="005658D5">
            <w:pPr>
              <w:pStyle w:val="TAL"/>
              <w:rPr>
                <w:lang w:eastAsia="zh-CN"/>
              </w:rPr>
            </w:pPr>
            <w:r w:rsidRPr="00392E8D">
              <w:rPr>
                <w:lang w:eastAsia="zh-CN"/>
              </w:rPr>
              <w:t>1</w:t>
            </w:r>
          </w:p>
        </w:tc>
        <w:tc>
          <w:tcPr>
            <w:tcW w:w="2731" w:type="dxa"/>
            <w:shd w:val="clear" w:color="auto" w:fill="FFFFFF"/>
            <w:tcMar>
              <w:left w:w="28" w:type="dxa"/>
            </w:tcMar>
          </w:tcPr>
          <w:p w14:paraId="201D7586" w14:textId="77777777" w:rsidR="00114FF3" w:rsidRPr="00392E8D" w:rsidRDefault="005658D5">
            <w:pPr>
              <w:pStyle w:val="TAL"/>
              <w:rPr>
                <w:lang w:eastAsia="zh-CN"/>
              </w:rPr>
            </w:pPr>
            <w:r w:rsidRPr="00392E8D">
              <w:rPr>
                <w:lang w:eastAsia="zh-CN"/>
              </w:rPr>
              <w:t>Enum</w:t>
            </w:r>
          </w:p>
        </w:tc>
        <w:tc>
          <w:tcPr>
            <w:tcW w:w="3574" w:type="dxa"/>
            <w:shd w:val="clear" w:color="auto" w:fill="FFFFFF"/>
            <w:tcMar>
              <w:left w:w="28" w:type="dxa"/>
            </w:tcMar>
          </w:tcPr>
          <w:p w14:paraId="2532652E" w14:textId="77777777" w:rsidR="00454FB7" w:rsidRPr="00392E8D" w:rsidRDefault="005658D5" w:rsidP="00454FB7">
            <w:pPr>
              <w:pStyle w:val="TAL"/>
              <w:rPr>
                <w:rFonts w:cs="Arial"/>
              </w:rPr>
            </w:pPr>
            <w:r w:rsidRPr="00392E8D">
              <w:rPr>
                <w:lang w:eastAsia="zh-CN"/>
              </w:rPr>
              <w:t>Signal the result of lifecycle change</w:t>
            </w:r>
            <w:r w:rsidRPr="00392E8D">
              <w:rPr>
                <w:rFonts w:cs="Arial"/>
              </w:rPr>
              <w:t>.</w:t>
            </w:r>
          </w:p>
          <w:p w14:paraId="196064D7" w14:textId="77777777" w:rsidR="00454FB7" w:rsidRPr="00392E8D" w:rsidRDefault="00454FB7" w:rsidP="00454FB7">
            <w:pPr>
              <w:pStyle w:val="TAL"/>
              <w:rPr>
                <w:rFonts w:cs="Arial"/>
              </w:rPr>
            </w:pPr>
            <w:r w:rsidRPr="00392E8D">
              <w:rPr>
                <w:rFonts w:cs="Arial"/>
              </w:rPr>
              <w:t>VALUES:</w:t>
            </w:r>
          </w:p>
          <w:p w14:paraId="22093864" w14:textId="77777777" w:rsidR="00454FB7" w:rsidRPr="00392E8D" w:rsidRDefault="00454FB7" w:rsidP="00755C79">
            <w:pPr>
              <w:pStyle w:val="TAL"/>
              <w:numPr>
                <w:ilvl w:val="0"/>
                <w:numId w:val="25"/>
              </w:numPr>
              <w:rPr>
                <w:lang w:eastAsia="zh-CN"/>
              </w:rPr>
            </w:pPr>
            <w:r w:rsidRPr="00392E8D">
              <w:rPr>
                <w:rFonts w:cs="Arial"/>
              </w:rPr>
              <w:t>COMPLETED</w:t>
            </w:r>
          </w:p>
          <w:p w14:paraId="56C51537" w14:textId="77777777" w:rsidR="00454FB7" w:rsidRPr="00392E8D" w:rsidRDefault="00454FB7" w:rsidP="00755C79">
            <w:pPr>
              <w:pStyle w:val="TAL"/>
              <w:numPr>
                <w:ilvl w:val="0"/>
                <w:numId w:val="25"/>
              </w:numPr>
              <w:rPr>
                <w:lang w:eastAsia="zh-CN"/>
              </w:rPr>
            </w:pPr>
            <w:r w:rsidRPr="00392E8D">
              <w:rPr>
                <w:rFonts w:cs="Arial"/>
              </w:rPr>
              <w:t>FAILED</w:t>
            </w:r>
          </w:p>
          <w:p w14:paraId="61CBC45B" w14:textId="77777777" w:rsidR="00114FF3" w:rsidRPr="00392E8D" w:rsidRDefault="005658D5" w:rsidP="00755C79">
            <w:pPr>
              <w:pStyle w:val="TAL"/>
              <w:numPr>
                <w:ilvl w:val="0"/>
                <w:numId w:val="25"/>
              </w:numPr>
              <w:rPr>
                <w:lang w:eastAsia="zh-CN"/>
              </w:rPr>
            </w:pPr>
            <w:r w:rsidRPr="00392E8D">
              <w:rPr>
                <w:rFonts w:cs="Arial"/>
              </w:rPr>
              <w:t>etc</w:t>
            </w:r>
            <w:r w:rsidRPr="00392E8D">
              <w:rPr>
                <w:lang w:eastAsia="zh-CN"/>
              </w:rPr>
              <w:t>.</w:t>
            </w:r>
          </w:p>
        </w:tc>
      </w:tr>
    </w:tbl>
    <w:p w14:paraId="5B4566EB" w14:textId="77777777" w:rsidR="00114FF3" w:rsidRPr="00392E8D" w:rsidRDefault="00114FF3"/>
    <w:p w14:paraId="108A26EE" w14:textId="77777777" w:rsidR="00114FF3" w:rsidRPr="00392E8D" w:rsidRDefault="005658D5">
      <w:pPr>
        <w:pStyle w:val="Heading4"/>
      </w:pPr>
      <w:bookmarkStart w:id="3726" w:name="_Toc129688009"/>
      <w:bookmarkStart w:id="3727" w:name="_Toc129698557"/>
      <w:bookmarkStart w:id="3728" w:name="_Toc129853811"/>
      <w:bookmarkStart w:id="3729" w:name="_Toc129854800"/>
      <w:bookmarkStart w:id="3730" w:name="_Toc129934137"/>
      <w:bookmarkStart w:id="3731" w:name="_Toc129939666"/>
      <w:bookmarkStart w:id="3732" w:name="_Toc129958624"/>
      <w:r w:rsidRPr="00392E8D">
        <w:lastRenderedPageBreak/>
        <w:t>8.3.2.5</w:t>
      </w:r>
      <w:r w:rsidRPr="00392E8D">
        <w:tab/>
        <w:t>AffectedVirtualLink information element</w:t>
      </w:r>
      <w:bookmarkEnd w:id="3726"/>
      <w:bookmarkEnd w:id="3727"/>
      <w:bookmarkEnd w:id="3728"/>
      <w:bookmarkEnd w:id="3729"/>
      <w:bookmarkEnd w:id="3730"/>
      <w:bookmarkEnd w:id="3731"/>
      <w:bookmarkEnd w:id="3732"/>
    </w:p>
    <w:p w14:paraId="1F043EF9" w14:textId="77777777" w:rsidR="00114FF3" w:rsidRPr="00392E8D" w:rsidRDefault="005658D5">
      <w:pPr>
        <w:pStyle w:val="Heading5"/>
      </w:pPr>
      <w:bookmarkStart w:id="3733" w:name="_Toc129688010"/>
      <w:bookmarkStart w:id="3734" w:name="_Toc129698558"/>
      <w:bookmarkStart w:id="3735" w:name="_Toc129853812"/>
      <w:bookmarkStart w:id="3736" w:name="_Toc129854801"/>
      <w:bookmarkStart w:id="3737" w:name="_Toc129934138"/>
      <w:bookmarkStart w:id="3738" w:name="_Toc129939667"/>
      <w:bookmarkStart w:id="3739" w:name="_Toc129958625"/>
      <w:r w:rsidRPr="00392E8D">
        <w:t>8.3.2.5.1</w:t>
      </w:r>
      <w:r w:rsidRPr="00392E8D">
        <w:tab/>
        <w:t>Description</w:t>
      </w:r>
      <w:bookmarkEnd w:id="3733"/>
      <w:bookmarkEnd w:id="3734"/>
      <w:bookmarkEnd w:id="3735"/>
      <w:bookmarkEnd w:id="3736"/>
      <w:bookmarkEnd w:id="3737"/>
      <w:bookmarkEnd w:id="3738"/>
      <w:bookmarkEnd w:id="3739"/>
    </w:p>
    <w:p w14:paraId="00F08704" w14:textId="77777777" w:rsidR="00114FF3" w:rsidRPr="00392E8D" w:rsidRDefault="005658D5">
      <w:r w:rsidRPr="00392E8D">
        <w:t>This information element provides information about affected VLs of an NS.</w:t>
      </w:r>
    </w:p>
    <w:p w14:paraId="26784C8B" w14:textId="77777777" w:rsidR="00114FF3" w:rsidRPr="00392E8D" w:rsidRDefault="005658D5">
      <w:pPr>
        <w:pStyle w:val="Heading5"/>
      </w:pPr>
      <w:bookmarkStart w:id="3740" w:name="_Toc129688011"/>
      <w:bookmarkStart w:id="3741" w:name="_Toc129698559"/>
      <w:bookmarkStart w:id="3742" w:name="_Toc129853813"/>
      <w:bookmarkStart w:id="3743" w:name="_Toc129854802"/>
      <w:bookmarkStart w:id="3744" w:name="_Toc129934139"/>
      <w:bookmarkStart w:id="3745" w:name="_Toc129939668"/>
      <w:bookmarkStart w:id="3746" w:name="_Toc129958626"/>
      <w:r w:rsidRPr="00392E8D">
        <w:t>8.3.2.5.2</w:t>
      </w:r>
      <w:r w:rsidRPr="00392E8D">
        <w:tab/>
        <w:t>Attributes</w:t>
      </w:r>
      <w:bookmarkEnd w:id="3740"/>
      <w:bookmarkEnd w:id="3741"/>
      <w:bookmarkEnd w:id="3742"/>
      <w:bookmarkEnd w:id="3743"/>
      <w:bookmarkEnd w:id="3744"/>
      <w:bookmarkEnd w:id="3745"/>
      <w:bookmarkEnd w:id="3746"/>
    </w:p>
    <w:p w14:paraId="701D2ACA" w14:textId="77777777" w:rsidR="00114FF3" w:rsidRPr="00392E8D" w:rsidRDefault="005658D5">
      <w:r w:rsidRPr="00392E8D">
        <w:t xml:space="preserve">The AffectedVirtualLink information element shall follow the indications provided in </w:t>
      </w:r>
      <w:r>
        <w:t xml:space="preserve">table </w:t>
      </w:r>
      <w:r w:rsidRPr="00C662E8">
        <w:t>8.3.2.5.2-1</w:t>
      </w:r>
      <w:r>
        <w:t>.</w:t>
      </w:r>
    </w:p>
    <w:p w14:paraId="29FF78DD" w14:textId="77777777" w:rsidR="00114FF3" w:rsidRPr="00392E8D" w:rsidRDefault="005658D5" w:rsidP="00F37E3E">
      <w:pPr>
        <w:pStyle w:val="TH"/>
        <w:keepNext w:val="0"/>
        <w:rPr>
          <w:shd w:val="clear" w:color="auto" w:fill="FFFF00"/>
        </w:rPr>
      </w:pPr>
      <w:r w:rsidRPr="00392E8D">
        <w:t>Table 8.3.2.5.2-1: Attributes of the AffectedVirtualLink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27"/>
        <w:gridCol w:w="967"/>
        <w:gridCol w:w="1167"/>
        <w:gridCol w:w="1818"/>
        <w:gridCol w:w="3923"/>
      </w:tblGrid>
      <w:tr w:rsidR="00114FF3" w:rsidRPr="00392E8D" w14:paraId="5010CBA5" w14:textId="77777777" w:rsidTr="00F37E3E">
        <w:trPr>
          <w:tblHeader/>
          <w:jc w:val="center"/>
        </w:trPr>
        <w:tc>
          <w:tcPr>
            <w:tcW w:w="1827" w:type="dxa"/>
            <w:shd w:val="clear" w:color="auto" w:fill="BFBFBF"/>
            <w:tcMar>
              <w:left w:w="28" w:type="dxa"/>
            </w:tcMar>
          </w:tcPr>
          <w:p w14:paraId="48CC80B0" w14:textId="77777777" w:rsidR="00114FF3" w:rsidRPr="00392E8D" w:rsidRDefault="005658D5" w:rsidP="00F37E3E">
            <w:pPr>
              <w:pStyle w:val="TAH"/>
              <w:keepNext w:val="0"/>
            </w:pPr>
            <w:r w:rsidRPr="00392E8D">
              <w:t>Attribute</w:t>
            </w:r>
          </w:p>
        </w:tc>
        <w:tc>
          <w:tcPr>
            <w:tcW w:w="967" w:type="dxa"/>
            <w:shd w:val="clear" w:color="auto" w:fill="BFBFBF"/>
            <w:tcMar>
              <w:left w:w="28" w:type="dxa"/>
            </w:tcMar>
          </w:tcPr>
          <w:p w14:paraId="6871C7F0" w14:textId="77777777" w:rsidR="00114FF3" w:rsidRPr="00392E8D" w:rsidRDefault="005658D5" w:rsidP="00F37E3E">
            <w:pPr>
              <w:pStyle w:val="TAH"/>
              <w:keepNext w:val="0"/>
            </w:pPr>
            <w:r w:rsidRPr="00392E8D">
              <w:t>Qualifier</w:t>
            </w:r>
          </w:p>
        </w:tc>
        <w:tc>
          <w:tcPr>
            <w:tcW w:w="1167" w:type="dxa"/>
            <w:shd w:val="clear" w:color="auto" w:fill="BFBFBF"/>
            <w:tcMar>
              <w:left w:w="28" w:type="dxa"/>
            </w:tcMar>
          </w:tcPr>
          <w:p w14:paraId="70102085" w14:textId="77777777" w:rsidR="00114FF3" w:rsidRPr="00392E8D" w:rsidRDefault="005658D5" w:rsidP="00F37E3E">
            <w:pPr>
              <w:pStyle w:val="TAH"/>
              <w:keepNext w:val="0"/>
            </w:pPr>
            <w:r w:rsidRPr="00392E8D">
              <w:t>Cardinality</w:t>
            </w:r>
          </w:p>
        </w:tc>
        <w:tc>
          <w:tcPr>
            <w:tcW w:w="1818" w:type="dxa"/>
            <w:shd w:val="clear" w:color="auto" w:fill="BFBFBF"/>
            <w:tcMar>
              <w:left w:w="28" w:type="dxa"/>
            </w:tcMar>
          </w:tcPr>
          <w:p w14:paraId="35BC8275" w14:textId="77777777" w:rsidR="00114FF3" w:rsidRPr="00392E8D" w:rsidRDefault="005658D5" w:rsidP="00F37E3E">
            <w:pPr>
              <w:pStyle w:val="TAH"/>
              <w:keepNext w:val="0"/>
            </w:pPr>
            <w:r w:rsidRPr="00392E8D">
              <w:t>Content</w:t>
            </w:r>
          </w:p>
        </w:tc>
        <w:tc>
          <w:tcPr>
            <w:tcW w:w="3923" w:type="dxa"/>
            <w:shd w:val="clear" w:color="auto" w:fill="BFBFBF"/>
            <w:tcMar>
              <w:left w:w="28" w:type="dxa"/>
            </w:tcMar>
          </w:tcPr>
          <w:p w14:paraId="1BE58AF6" w14:textId="77777777" w:rsidR="00114FF3" w:rsidRPr="00392E8D" w:rsidRDefault="005658D5" w:rsidP="00F37E3E">
            <w:pPr>
              <w:pStyle w:val="TAH"/>
              <w:keepNext w:val="0"/>
            </w:pPr>
            <w:r w:rsidRPr="00392E8D">
              <w:t>Description</w:t>
            </w:r>
          </w:p>
        </w:tc>
      </w:tr>
      <w:tr w:rsidR="00114FF3" w:rsidRPr="00392E8D" w14:paraId="3CD07277" w14:textId="77777777">
        <w:trPr>
          <w:jc w:val="center"/>
        </w:trPr>
        <w:tc>
          <w:tcPr>
            <w:tcW w:w="1827" w:type="dxa"/>
            <w:shd w:val="clear" w:color="auto" w:fill="FFFFFF"/>
            <w:tcMar>
              <w:left w:w="28" w:type="dxa"/>
            </w:tcMar>
          </w:tcPr>
          <w:p w14:paraId="2F614F56" w14:textId="77777777" w:rsidR="00114FF3" w:rsidRPr="00392E8D" w:rsidRDefault="005658D5" w:rsidP="00F37E3E">
            <w:pPr>
              <w:pStyle w:val="TAL"/>
              <w:keepNext w:val="0"/>
            </w:pPr>
            <w:r w:rsidRPr="00392E8D">
              <w:t>nsVirtualLinkId</w:t>
            </w:r>
          </w:p>
        </w:tc>
        <w:tc>
          <w:tcPr>
            <w:tcW w:w="967" w:type="dxa"/>
            <w:shd w:val="clear" w:color="auto" w:fill="FFFFFF"/>
            <w:tcMar>
              <w:left w:w="28" w:type="dxa"/>
            </w:tcMar>
          </w:tcPr>
          <w:p w14:paraId="432D5A47" w14:textId="77777777" w:rsidR="00114FF3" w:rsidRPr="00392E8D" w:rsidRDefault="005658D5" w:rsidP="00F37E3E">
            <w:pPr>
              <w:pStyle w:val="TAL"/>
              <w:keepNext w:val="0"/>
            </w:pPr>
            <w:r w:rsidRPr="00392E8D">
              <w:t>M</w:t>
            </w:r>
          </w:p>
        </w:tc>
        <w:tc>
          <w:tcPr>
            <w:tcW w:w="1167" w:type="dxa"/>
            <w:shd w:val="clear" w:color="auto" w:fill="FFFFFF"/>
            <w:tcMar>
              <w:left w:w="28" w:type="dxa"/>
            </w:tcMar>
          </w:tcPr>
          <w:p w14:paraId="3DED2CEF" w14:textId="77777777" w:rsidR="00114FF3" w:rsidRPr="00392E8D" w:rsidRDefault="005658D5" w:rsidP="00F37E3E">
            <w:pPr>
              <w:pStyle w:val="TAL"/>
              <w:keepNext w:val="0"/>
            </w:pPr>
            <w:r w:rsidRPr="00392E8D">
              <w:t>1</w:t>
            </w:r>
          </w:p>
        </w:tc>
        <w:tc>
          <w:tcPr>
            <w:tcW w:w="1818" w:type="dxa"/>
            <w:shd w:val="clear" w:color="auto" w:fill="FFFFFF"/>
            <w:tcMar>
              <w:left w:w="28" w:type="dxa"/>
            </w:tcMar>
          </w:tcPr>
          <w:p w14:paraId="4EE1B02E" w14:textId="77777777" w:rsidR="00114FF3" w:rsidRPr="00392E8D" w:rsidRDefault="005658D5" w:rsidP="00F37E3E">
            <w:pPr>
              <w:pStyle w:val="TAL"/>
              <w:keepNext w:val="0"/>
            </w:pPr>
            <w:r w:rsidRPr="00392E8D">
              <w:t>Identifier</w:t>
            </w:r>
          </w:p>
        </w:tc>
        <w:tc>
          <w:tcPr>
            <w:tcW w:w="3923" w:type="dxa"/>
            <w:shd w:val="clear" w:color="auto" w:fill="FFFFFF"/>
            <w:tcMar>
              <w:left w:w="28" w:type="dxa"/>
            </w:tcMar>
          </w:tcPr>
          <w:p w14:paraId="4330A901" w14:textId="77777777" w:rsidR="00114FF3" w:rsidRPr="00392E8D" w:rsidRDefault="005658D5" w:rsidP="00F37E3E">
            <w:pPr>
              <w:pStyle w:val="TAL"/>
              <w:keepNext w:val="0"/>
            </w:pPr>
            <w:r w:rsidRPr="00392E8D">
              <w:t>Identifier of the VL instance.</w:t>
            </w:r>
          </w:p>
        </w:tc>
      </w:tr>
      <w:tr w:rsidR="00114FF3" w:rsidRPr="00392E8D" w14:paraId="0BC405AB" w14:textId="77777777">
        <w:trPr>
          <w:jc w:val="center"/>
        </w:trPr>
        <w:tc>
          <w:tcPr>
            <w:tcW w:w="1827" w:type="dxa"/>
            <w:shd w:val="clear" w:color="auto" w:fill="FFFFFF"/>
            <w:tcMar>
              <w:left w:w="28" w:type="dxa"/>
            </w:tcMar>
          </w:tcPr>
          <w:p w14:paraId="23C416AD" w14:textId="77777777" w:rsidR="00114FF3" w:rsidRPr="00392E8D" w:rsidRDefault="005658D5" w:rsidP="00F37E3E">
            <w:pPr>
              <w:pStyle w:val="TAL"/>
              <w:keepNext w:val="0"/>
            </w:pPr>
            <w:r w:rsidRPr="00392E8D">
              <w:t>nsVirtualLinkDescId</w:t>
            </w:r>
          </w:p>
        </w:tc>
        <w:tc>
          <w:tcPr>
            <w:tcW w:w="967" w:type="dxa"/>
            <w:shd w:val="clear" w:color="auto" w:fill="FFFFFF"/>
            <w:tcMar>
              <w:left w:w="28" w:type="dxa"/>
            </w:tcMar>
          </w:tcPr>
          <w:p w14:paraId="34A69D5A" w14:textId="77777777" w:rsidR="00114FF3" w:rsidRPr="00392E8D" w:rsidRDefault="005658D5" w:rsidP="00F37E3E">
            <w:pPr>
              <w:pStyle w:val="TAL"/>
              <w:keepNext w:val="0"/>
            </w:pPr>
            <w:r w:rsidRPr="00392E8D">
              <w:t>M</w:t>
            </w:r>
          </w:p>
        </w:tc>
        <w:tc>
          <w:tcPr>
            <w:tcW w:w="1167" w:type="dxa"/>
            <w:shd w:val="clear" w:color="auto" w:fill="FFFFFF"/>
            <w:tcMar>
              <w:left w:w="28" w:type="dxa"/>
            </w:tcMar>
          </w:tcPr>
          <w:p w14:paraId="76EF4981" w14:textId="77777777" w:rsidR="00114FF3" w:rsidRPr="00392E8D" w:rsidRDefault="005658D5" w:rsidP="00F37E3E">
            <w:pPr>
              <w:pStyle w:val="TAL"/>
              <w:keepNext w:val="0"/>
            </w:pPr>
            <w:r w:rsidRPr="00392E8D">
              <w:t>1</w:t>
            </w:r>
          </w:p>
        </w:tc>
        <w:tc>
          <w:tcPr>
            <w:tcW w:w="1818" w:type="dxa"/>
            <w:shd w:val="clear" w:color="auto" w:fill="FFFFFF"/>
            <w:tcMar>
              <w:left w:w="28" w:type="dxa"/>
            </w:tcMar>
          </w:tcPr>
          <w:p w14:paraId="54E3C276" w14:textId="77777777" w:rsidR="00114FF3" w:rsidRPr="00392E8D" w:rsidRDefault="005658D5" w:rsidP="00F37E3E">
            <w:pPr>
              <w:pStyle w:val="TAL"/>
              <w:keepNext w:val="0"/>
            </w:pPr>
            <w:r w:rsidRPr="00392E8D">
              <w:t>Identifier (Reference to NsVirtualLinkDesc)</w:t>
            </w:r>
          </w:p>
        </w:tc>
        <w:tc>
          <w:tcPr>
            <w:tcW w:w="3923" w:type="dxa"/>
            <w:shd w:val="clear" w:color="auto" w:fill="FFFFFF"/>
            <w:tcMar>
              <w:left w:w="28" w:type="dxa"/>
            </w:tcMar>
          </w:tcPr>
          <w:p w14:paraId="40A81896" w14:textId="77777777" w:rsidR="00114FF3" w:rsidRPr="00392E8D" w:rsidRDefault="005658D5" w:rsidP="00F37E3E">
            <w:pPr>
              <w:pStyle w:val="TAL"/>
              <w:keepNext w:val="0"/>
            </w:pPr>
            <w:r w:rsidRPr="00392E8D">
              <w:t>Identifier of the VLD in the NSD for this VL.</w:t>
            </w:r>
          </w:p>
        </w:tc>
      </w:tr>
      <w:tr w:rsidR="00114FF3" w:rsidRPr="00392E8D" w14:paraId="75EF7EDF" w14:textId="77777777">
        <w:trPr>
          <w:jc w:val="center"/>
        </w:trPr>
        <w:tc>
          <w:tcPr>
            <w:tcW w:w="1827" w:type="dxa"/>
            <w:shd w:val="clear" w:color="auto" w:fill="FFFFFF"/>
            <w:tcMar>
              <w:left w:w="28" w:type="dxa"/>
            </w:tcMar>
          </w:tcPr>
          <w:p w14:paraId="7A1A160F" w14:textId="77777777" w:rsidR="00114FF3" w:rsidRPr="00392E8D" w:rsidRDefault="0006037C" w:rsidP="00F37E3E">
            <w:pPr>
              <w:pStyle w:val="TAL"/>
              <w:keepNext w:val="0"/>
            </w:pPr>
            <w:r w:rsidRPr="00392E8D">
              <w:t>virtualLink</w:t>
            </w:r>
            <w:r w:rsidR="005658D5" w:rsidRPr="00392E8D">
              <w:t>ProfileId</w:t>
            </w:r>
          </w:p>
        </w:tc>
        <w:tc>
          <w:tcPr>
            <w:tcW w:w="967" w:type="dxa"/>
            <w:shd w:val="clear" w:color="auto" w:fill="FFFFFF"/>
            <w:tcMar>
              <w:left w:w="28" w:type="dxa"/>
            </w:tcMar>
          </w:tcPr>
          <w:p w14:paraId="55CD2C58" w14:textId="77777777" w:rsidR="00114FF3" w:rsidRPr="00392E8D" w:rsidRDefault="005658D5" w:rsidP="00F37E3E">
            <w:pPr>
              <w:pStyle w:val="TAL"/>
              <w:keepNext w:val="0"/>
            </w:pPr>
            <w:r w:rsidRPr="00392E8D">
              <w:t>M</w:t>
            </w:r>
          </w:p>
        </w:tc>
        <w:tc>
          <w:tcPr>
            <w:tcW w:w="1167" w:type="dxa"/>
            <w:shd w:val="clear" w:color="auto" w:fill="FFFFFF"/>
            <w:tcMar>
              <w:left w:w="28" w:type="dxa"/>
            </w:tcMar>
          </w:tcPr>
          <w:p w14:paraId="3B2AFF37" w14:textId="77777777" w:rsidR="00114FF3" w:rsidRPr="00392E8D" w:rsidRDefault="005658D5" w:rsidP="00F37E3E">
            <w:pPr>
              <w:pStyle w:val="TAL"/>
              <w:keepNext w:val="0"/>
            </w:pPr>
            <w:r w:rsidRPr="00392E8D">
              <w:t>1</w:t>
            </w:r>
          </w:p>
        </w:tc>
        <w:tc>
          <w:tcPr>
            <w:tcW w:w="1818" w:type="dxa"/>
            <w:shd w:val="clear" w:color="auto" w:fill="FFFFFF"/>
            <w:tcMar>
              <w:left w:w="28" w:type="dxa"/>
            </w:tcMar>
          </w:tcPr>
          <w:p w14:paraId="7B8DB340" w14:textId="77777777" w:rsidR="00114FF3" w:rsidRPr="00392E8D" w:rsidRDefault="005658D5" w:rsidP="00F37E3E">
            <w:pPr>
              <w:pStyle w:val="TAL"/>
              <w:keepNext w:val="0"/>
            </w:pPr>
            <w:r w:rsidRPr="00392E8D">
              <w:t xml:space="preserve">Identifier (Reference to </w:t>
            </w:r>
            <w:r w:rsidR="003E75A8" w:rsidRPr="00392E8D">
              <w:t>V</w:t>
            </w:r>
            <w:r w:rsidR="0006037C" w:rsidRPr="00392E8D">
              <w:t>irtualLink</w:t>
            </w:r>
            <w:r w:rsidRPr="00392E8D">
              <w:t>Profile)</w:t>
            </w:r>
          </w:p>
        </w:tc>
        <w:tc>
          <w:tcPr>
            <w:tcW w:w="3923" w:type="dxa"/>
            <w:shd w:val="clear" w:color="auto" w:fill="FFFFFF"/>
            <w:tcMar>
              <w:left w:w="28" w:type="dxa"/>
            </w:tcMar>
          </w:tcPr>
          <w:p w14:paraId="06228907" w14:textId="77777777" w:rsidR="00114FF3" w:rsidRPr="00392E8D" w:rsidRDefault="005658D5" w:rsidP="00F37E3E">
            <w:pPr>
              <w:pStyle w:val="TAL"/>
              <w:keepNext w:val="0"/>
            </w:pPr>
            <w:r w:rsidRPr="00392E8D">
              <w:t>Identifier of the VL profile of the NSD.</w:t>
            </w:r>
          </w:p>
        </w:tc>
      </w:tr>
      <w:tr w:rsidR="00114FF3" w:rsidRPr="00392E8D" w14:paraId="7E0500B1" w14:textId="77777777">
        <w:trPr>
          <w:jc w:val="center"/>
        </w:trPr>
        <w:tc>
          <w:tcPr>
            <w:tcW w:w="1827" w:type="dxa"/>
            <w:shd w:val="clear" w:color="auto" w:fill="FFFFFF"/>
            <w:tcMar>
              <w:left w:w="28" w:type="dxa"/>
            </w:tcMar>
          </w:tcPr>
          <w:p w14:paraId="7FE32D17" w14:textId="77777777" w:rsidR="00114FF3" w:rsidRPr="00392E8D" w:rsidRDefault="005658D5" w:rsidP="00F37E3E">
            <w:pPr>
              <w:pStyle w:val="TAL"/>
              <w:keepNext w:val="0"/>
            </w:pPr>
            <w:r w:rsidRPr="00392E8D">
              <w:rPr>
                <w:lang w:eastAsia="zh-CN"/>
              </w:rPr>
              <w:t>changeType</w:t>
            </w:r>
          </w:p>
        </w:tc>
        <w:tc>
          <w:tcPr>
            <w:tcW w:w="967" w:type="dxa"/>
            <w:shd w:val="clear" w:color="auto" w:fill="FFFFFF"/>
            <w:tcMar>
              <w:left w:w="28" w:type="dxa"/>
            </w:tcMar>
          </w:tcPr>
          <w:p w14:paraId="4945C3C4" w14:textId="77777777" w:rsidR="00114FF3" w:rsidRPr="00392E8D" w:rsidRDefault="005658D5" w:rsidP="00F37E3E">
            <w:pPr>
              <w:pStyle w:val="TAL"/>
              <w:keepNext w:val="0"/>
            </w:pPr>
            <w:r w:rsidRPr="00392E8D">
              <w:rPr>
                <w:lang w:eastAsia="zh-CN"/>
              </w:rPr>
              <w:t>M</w:t>
            </w:r>
          </w:p>
        </w:tc>
        <w:tc>
          <w:tcPr>
            <w:tcW w:w="1167" w:type="dxa"/>
            <w:shd w:val="clear" w:color="auto" w:fill="FFFFFF"/>
            <w:tcMar>
              <w:left w:w="28" w:type="dxa"/>
            </w:tcMar>
          </w:tcPr>
          <w:p w14:paraId="14740C26" w14:textId="77777777" w:rsidR="00114FF3" w:rsidRPr="00392E8D" w:rsidRDefault="005658D5" w:rsidP="00F37E3E">
            <w:pPr>
              <w:pStyle w:val="TAL"/>
              <w:keepNext w:val="0"/>
            </w:pPr>
            <w:r w:rsidRPr="00392E8D">
              <w:rPr>
                <w:lang w:eastAsia="zh-CN"/>
              </w:rPr>
              <w:t>1</w:t>
            </w:r>
          </w:p>
        </w:tc>
        <w:tc>
          <w:tcPr>
            <w:tcW w:w="1818" w:type="dxa"/>
            <w:shd w:val="clear" w:color="auto" w:fill="FFFFFF"/>
            <w:tcMar>
              <w:left w:w="28" w:type="dxa"/>
            </w:tcMar>
          </w:tcPr>
          <w:p w14:paraId="4302CE65" w14:textId="77777777" w:rsidR="00114FF3" w:rsidRPr="00392E8D" w:rsidRDefault="005658D5" w:rsidP="00F37E3E">
            <w:pPr>
              <w:pStyle w:val="TAL"/>
              <w:keepNext w:val="0"/>
            </w:pPr>
            <w:r w:rsidRPr="00392E8D">
              <w:rPr>
                <w:lang w:eastAsia="zh-CN"/>
              </w:rPr>
              <w:t>Enum</w:t>
            </w:r>
          </w:p>
        </w:tc>
        <w:tc>
          <w:tcPr>
            <w:tcW w:w="3923" w:type="dxa"/>
            <w:shd w:val="clear" w:color="auto" w:fill="FFFFFF"/>
            <w:tcMar>
              <w:left w:w="28" w:type="dxa"/>
            </w:tcMar>
          </w:tcPr>
          <w:p w14:paraId="5DB4C232" w14:textId="77777777" w:rsidR="00454FB7" w:rsidRPr="00392E8D" w:rsidRDefault="005658D5" w:rsidP="00F37E3E">
            <w:pPr>
              <w:pStyle w:val="TAL"/>
              <w:keepNext w:val="0"/>
              <w:rPr>
                <w:lang w:eastAsia="zh-CN"/>
              </w:rPr>
            </w:pPr>
            <w:r w:rsidRPr="00392E8D">
              <w:rPr>
                <w:lang w:eastAsia="zh-CN"/>
              </w:rPr>
              <w:t>Signals the type of lifecycle change.</w:t>
            </w:r>
          </w:p>
          <w:p w14:paraId="7A8AD945" w14:textId="77777777" w:rsidR="00DB6DBE" w:rsidRPr="00392E8D" w:rsidRDefault="00454FB7" w:rsidP="00F37E3E">
            <w:pPr>
              <w:pStyle w:val="TAL"/>
              <w:keepNext w:val="0"/>
              <w:rPr>
                <w:lang w:eastAsia="zh-CN"/>
              </w:rPr>
            </w:pPr>
            <w:r w:rsidRPr="00392E8D">
              <w:rPr>
                <w:lang w:eastAsia="zh-CN"/>
              </w:rPr>
              <w:t>VALUES</w:t>
            </w:r>
            <w:r w:rsidR="005658D5" w:rsidRPr="00392E8D">
              <w:rPr>
                <w:lang w:eastAsia="zh-CN"/>
              </w:rPr>
              <w:t>:</w:t>
            </w:r>
          </w:p>
          <w:p w14:paraId="3BBE157E" w14:textId="77777777" w:rsidR="00114FF3" w:rsidRPr="00392E8D" w:rsidRDefault="005658D5" w:rsidP="00755C79">
            <w:pPr>
              <w:pStyle w:val="TAL"/>
              <w:keepNext w:val="0"/>
              <w:numPr>
                <w:ilvl w:val="0"/>
                <w:numId w:val="26"/>
              </w:numPr>
              <w:rPr>
                <w:rFonts w:cs="Arial"/>
                <w:lang w:eastAsia="zh-CN"/>
              </w:rPr>
            </w:pPr>
            <w:r w:rsidRPr="00392E8D">
              <w:rPr>
                <w:rFonts w:cs="Arial"/>
                <w:lang w:eastAsia="zh-CN"/>
              </w:rPr>
              <w:t>ADD</w:t>
            </w:r>
          </w:p>
          <w:p w14:paraId="064B4C22" w14:textId="77777777" w:rsidR="00114FF3" w:rsidRPr="00392E8D" w:rsidRDefault="005658D5" w:rsidP="00755C79">
            <w:pPr>
              <w:pStyle w:val="TAL"/>
              <w:keepNext w:val="0"/>
              <w:numPr>
                <w:ilvl w:val="0"/>
                <w:numId w:val="26"/>
              </w:numPr>
              <w:rPr>
                <w:rFonts w:cs="Arial"/>
                <w:lang w:eastAsia="zh-CN"/>
              </w:rPr>
            </w:pPr>
            <w:r w:rsidRPr="00392E8D">
              <w:rPr>
                <w:rFonts w:cs="Arial"/>
                <w:lang w:eastAsia="zh-CN"/>
              </w:rPr>
              <w:t>DELETE</w:t>
            </w:r>
          </w:p>
          <w:p w14:paraId="11B46129" w14:textId="77777777" w:rsidR="00114FF3" w:rsidRPr="00392E8D" w:rsidRDefault="005658D5" w:rsidP="00755C79">
            <w:pPr>
              <w:pStyle w:val="TAL"/>
              <w:keepNext w:val="0"/>
              <w:numPr>
                <w:ilvl w:val="0"/>
                <w:numId w:val="26"/>
              </w:numPr>
              <w:rPr>
                <w:rFonts w:cs="Arial"/>
              </w:rPr>
            </w:pPr>
            <w:r w:rsidRPr="00392E8D">
              <w:rPr>
                <w:rFonts w:cs="Arial"/>
                <w:lang w:eastAsia="zh-CN"/>
              </w:rPr>
              <w:t>MODIFY</w:t>
            </w:r>
          </w:p>
          <w:p w14:paraId="50002D32" w14:textId="77777777" w:rsidR="00114FF3" w:rsidRPr="00392E8D" w:rsidRDefault="005658D5" w:rsidP="00755C79">
            <w:pPr>
              <w:pStyle w:val="TAL"/>
              <w:keepNext w:val="0"/>
              <w:numPr>
                <w:ilvl w:val="0"/>
                <w:numId w:val="26"/>
              </w:numPr>
              <w:rPr>
                <w:rFonts w:cs="Arial"/>
              </w:rPr>
            </w:pPr>
            <w:r w:rsidRPr="00392E8D">
              <w:rPr>
                <w:rFonts w:cs="Arial"/>
                <w:lang w:eastAsia="zh-CN"/>
              </w:rPr>
              <w:t>ADD_LINK_PORT</w:t>
            </w:r>
          </w:p>
          <w:p w14:paraId="31D2C60F" w14:textId="77777777" w:rsidR="00114FF3" w:rsidRPr="00392E8D" w:rsidRDefault="005658D5" w:rsidP="00755C79">
            <w:pPr>
              <w:pStyle w:val="TAL"/>
              <w:keepNext w:val="0"/>
              <w:numPr>
                <w:ilvl w:val="0"/>
                <w:numId w:val="26"/>
              </w:numPr>
              <w:rPr>
                <w:rFonts w:cs="Arial"/>
              </w:rPr>
            </w:pPr>
            <w:r w:rsidRPr="00392E8D">
              <w:rPr>
                <w:rFonts w:cs="Arial"/>
                <w:lang w:eastAsia="zh-CN"/>
              </w:rPr>
              <w:t>REMOVE_LINK_PORT</w:t>
            </w:r>
          </w:p>
        </w:tc>
      </w:tr>
      <w:tr w:rsidR="00BB654F" w:rsidRPr="00392E8D" w14:paraId="6C5B5366" w14:textId="77777777">
        <w:trPr>
          <w:jc w:val="center"/>
        </w:trPr>
        <w:tc>
          <w:tcPr>
            <w:tcW w:w="1827" w:type="dxa"/>
            <w:shd w:val="clear" w:color="auto" w:fill="FFFFFF"/>
            <w:tcMar>
              <w:left w:w="28" w:type="dxa"/>
            </w:tcMar>
          </w:tcPr>
          <w:p w14:paraId="20F87EF0" w14:textId="77777777" w:rsidR="00BB654F" w:rsidRPr="00392E8D" w:rsidRDefault="00BB654F" w:rsidP="00F37E3E">
            <w:pPr>
              <w:pStyle w:val="TAL"/>
              <w:keepNext w:val="0"/>
              <w:rPr>
                <w:lang w:eastAsia="zh-CN"/>
              </w:rPr>
            </w:pPr>
            <w:r w:rsidRPr="00392E8D">
              <w:rPr>
                <w:lang w:eastAsia="zh-CN"/>
              </w:rPr>
              <w:t>linkPortId</w:t>
            </w:r>
          </w:p>
        </w:tc>
        <w:tc>
          <w:tcPr>
            <w:tcW w:w="967" w:type="dxa"/>
            <w:shd w:val="clear" w:color="auto" w:fill="FFFFFF"/>
            <w:tcMar>
              <w:left w:w="28" w:type="dxa"/>
            </w:tcMar>
          </w:tcPr>
          <w:p w14:paraId="782A81BE" w14:textId="77777777" w:rsidR="00BB654F" w:rsidRPr="00392E8D" w:rsidRDefault="00BB654F" w:rsidP="00F37E3E">
            <w:pPr>
              <w:pStyle w:val="TAL"/>
              <w:keepNext w:val="0"/>
              <w:rPr>
                <w:lang w:eastAsia="zh-CN"/>
              </w:rPr>
            </w:pPr>
            <w:r w:rsidRPr="00392E8D">
              <w:rPr>
                <w:lang w:eastAsia="zh-CN"/>
              </w:rPr>
              <w:t>M</w:t>
            </w:r>
          </w:p>
        </w:tc>
        <w:tc>
          <w:tcPr>
            <w:tcW w:w="1167" w:type="dxa"/>
            <w:shd w:val="clear" w:color="auto" w:fill="FFFFFF"/>
            <w:tcMar>
              <w:left w:w="28" w:type="dxa"/>
            </w:tcMar>
          </w:tcPr>
          <w:p w14:paraId="11C05DF2" w14:textId="77777777" w:rsidR="00BB654F" w:rsidRPr="00392E8D" w:rsidRDefault="00BB654F" w:rsidP="00F37E3E">
            <w:pPr>
              <w:pStyle w:val="TAL"/>
              <w:keepNext w:val="0"/>
              <w:rPr>
                <w:lang w:eastAsia="zh-CN"/>
              </w:rPr>
            </w:pPr>
            <w:r w:rsidRPr="00392E8D">
              <w:rPr>
                <w:lang w:eastAsia="zh-CN"/>
              </w:rPr>
              <w:t>0..N</w:t>
            </w:r>
          </w:p>
        </w:tc>
        <w:tc>
          <w:tcPr>
            <w:tcW w:w="1818" w:type="dxa"/>
            <w:shd w:val="clear" w:color="auto" w:fill="FFFFFF"/>
            <w:tcMar>
              <w:left w:w="28" w:type="dxa"/>
            </w:tcMar>
          </w:tcPr>
          <w:p w14:paraId="1BE0D393" w14:textId="77777777" w:rsidR="00BB654F" w:rsidRPr="00392E8D" w:rsidRDefault="00BB654F" w:rsidP="00F37E3E">
            <w:pPr>
              <w:pStyle w:val="TAL"/>
              <w:keepNext w:val="0"/>
              <w:rPr>
                <w:lang w:eastAsia="zh-CN"/>
              </w:rPr>
            </w:pPr>
            <w:r w:rsidRPr="00392E8D">
              <w:rPr>
                <w:lang w:eastAsia="zh-CN"/>
              </w:rPr>
              <w:t>Identifier (Reference to NsLinkPortInfo)</w:t>
            </w:r>
          </w:p>
        </w:tc>
        <w:tc>
          <w:tcPr>
            <w:tcW w:w="3923" w:type="dxa"/>
            <w:shd w:val="clear" w:color="auto" w:fill="FFFFFF"/>
            <w:tcMar>
              <w:left w:w="28" w:type="dxa"/>
            </w:tcMar>
          </w:tcPr>
          <w:p w14:paraId="1B216CE5" w14:textId="77777777" w:rsidR="00BB654F" w:rsidRPr="00392E8D" w:rsidRDefault="00BB654F" w:rsidP="00F37E3E">
            <w:pPr>
              <w:pStyle w:val="TAL"/>
              <w:keepNext w:val="0"/>
              <w:rPr>
                <w:lang w:eastAsia="zh-CN"/>
              </w:rPr>
            </w:pPr>
            <w:r w:rsidRPr="00392E8D">
              <w:rPr>
                <w:lang w:eastAsia="zh-CN"/>
              </w:rPr>
              <w:t>Identifiers of the link ports of the affected VL related to the change. Shall be set when changeType is equal to "ADD_LINK_PORT" or "REMOVE_LINK_PORT", and the related link ports are present (case "add") or have been present (case "remove") in the NS VL represented by the "virtualLinkInfo" attribute in the "NsInfo".</w:t>
            </w:r>
          </w:p>
        </w:tc>
      </w:tr>
      <w:tr w:rsidR="00114FF3" w:rsidRPr="00392E8D" w14:paraId="33AFC129" w14:textId="77777777">
        <w:trPr>
          <w:jc w:val="center"/>
        </w:trPr>
        <w:tc>
          <w:tcPr>
            <w:tcW w:w="1827" w:type="dxa"/>
            <w:shd w:val="clear" w:color="auto" w:fill="FFFFFF"/>
            <w:tcMar>
              <w:left w:w="28" w:type="dxa"/>
            </w:tcMar>
          </w:tcPr>
          <w:p w14:paraId="069B5177" w14:textId="77777777" w:rsidR="00114FF3" w:rsidRPr="00392E8D" w:rsidRDefault="005658D5">
            <w:pPr>
              <w:pStyle w:val="TAL"/>
              <w:rPr>
                <w:lang w:eastAsia="zh-CN"/>
              </w:rPr>
            </w:pPr>
            <w:r w:rsidRPr="00392E8D">
              <w:rPr>
                <w:lang w:eastAsia="zh-CN"/>
              </w:rPr>
              <w:t>changeResult</w:t>
            </w:r>
          </w:p>
        </w:tc>
        <w:tc>
          <w:tcPr>
            <w:tcW w:w="967" w:type="dxa"/>
            <w:shd w:val="clear" w:color="auto" w:fill="FFFFFF"/>
            <w:tcMar>
              <w:left w:w="28" w:type="dxa"/>
            </w:tcMar>
          </w:tcPr>
          <w:p w14:paraId="0F90FACE" w14:textId="77777777" w:rsidR="00114FF3" w:rsidRPr="00392E8D" w:rsidRDefault="005658D5">
            <w:pPr>
              <w:pStyle w:val="TAL"/>
              <w:rPr>
                <w:lang w:eastAsia="zh-CN"/>
              </w:rPr>
            </w:pPr>
            <w:r w:rsidRPr="00392E8D">
              <w:rPr>
                <w:lang w:eastAsia="zh-CN"/>
              </w:rPr>
              <w:t>M</w:t>
            </w:r>
          </w:p>
        </w:tc>
        <w:tc>
          <w:tcPr>
            <w:tcW w:w="1167" w:type="dxa"/>
            <w:shd w:val="clear" w:color="auto" w:fill="FFFFFF"/>
            <w:tcMar>
              <w:left w:w="28" w:type="dxa"/>
            </w:tcMar>
          </w:tcPr>
          <w:p w14:paraId="47F269A2" w14:textId="77777777" w:rsidR="00114FF3" w:rsidRPr="00392E8D" w:rsidRDefault="005658D5">
            <w:pPr>
              <w:pStyle w:val="TAL"/>
              <w:rPr>
                <w:lang w:eastAsia="zh-CN"/>
              </w:rPr>
            </w:pPr>
            <w:r w:rsidRPr="00392E8D">
              <w:rPr>
                <w:lang w:eastAsia="zh-CN"/>
              </w:rPr>
              <w:t>1</w:t>
            </w:r>
          </w:p>
        </w:tc>
        <w:tc>
          <w:tcPr>
            <w:tcW w:w="1818" w:type="dxa"/>
            <w:shd w:val="clear" w:color="auto" w:fill="FFFFFF"/>
            <w:tcMar>
              <w:left w:w="28" w:type="dxa"/>
            </w:tcMar>
          </w:tcPr>
          <w:p w14:paraId="39CB398E" w14:textId="77777777" w:rsidR="00114FF3" w:rsidRPr="00392E8D" w:rsidRDefault="005658D5">
            <w:pPr>
              <w:pStyle w:val="TAL"/>
              <w:rPr>
                <w:lang w:eastAsia="zh-CN"/>
              </w:rPr>
            </w:pPr>
            <w:r w:rsidRPr="00392E8D">
              <w:rPr>
                <w:lang w:eastAsia="zh-CN"/>
              </w:rPr>
              <w:t>Enum</w:t>
            </w:r>
          </w:p>
        </w:tc>
        <w:tc>
          <w:tcPr>
            <w:tcW w:w="3923" w:type="dxa"/>
            <w:shd w:val="clear" w:color="auto" w:fill="FFFFFF"/>
            <w:tcMar>
              <w:left w:w="28" w:type="dxa"/>
            </w:tcMar>
          </w:tcPr>
          <w:p w14:paraId="446BBDEC" w14:textId="77777777" w:rsidR="00454FB7" w:rsidRPr="00392E8D" w:rsidRDefault="005658D5" w:rsidP="00454FB7">
            <w:pPr>
              <w:pStyle w:val="TAL"/>
              <w:rPr>
                <w:rFonts w:cs="Arial"/>
              </w:rPr>
            </w:pPr>
            <w:r w:rsidRPr="00392E8D">
              <w:rPr>
                <w:lang w:eastAsia="zh-CN"/>
              </w:rPr>
              <w:t>Signal the result of lifecycle change</w:t>
            </w:r>
            <w:r w:rsidRPr="00392E8D">
              <w:rPr>
                <w:rFonts w:cs="Arial"/>
              </w:rPr>
              <w:t>.</w:t>
            </w:r>
          </w:p>
          <w:p w14:paraId="7461EF8E" w14:textId="77777777" w:rsidR="00454FB7" w:rsidRPr="00392E8D" w:rsidRDefault="00454FB7" w:rsidP="00454FB7">
            <w:pPr>
              <w:pStyle w:val="TAL"/>
              <w:rPr>
                <w:rFonts w:cs="Arial"/>
              </w:rPr>
            </w:pPr>
            <w:r w:rsidRPr="00392E8D">
              <w:rPr>
                <w:rFonts w:cs="Arial"/>
              </w:rPr>
              <w:t>VALUES:</w:t>
            </w:r>
          </w:p>
          <w:p w14:paraId="6C301F35" w14:textId="77777777" w:rsidR="00454FB7" w:rsidRPr="00392E8D" w:rsidRDefault="00454FB7" w:rsidP="00755C79">
            <w:pPr>
              <w:pStyle w:val="TAL"/>
              <w:numPr>
                <w:ilvl w:val="0"/>
                <w:numId w:val="27"/>
              </w:numPr>
              <w:rPr>
                <w:lang w:eastAsia="zh-CN"/>
              </w:rPr>
            </w:pPr>
            <w:r w:rsidRPr="00392E8D">
              <w:rPr>
                <w:rFonts w:cs="Arial"/>
              </w:rPr>
              <w:t>COMPLETED</w:t>
            </w:r>
          </w:p>
          <w:p w14:paraId="0D2A2194" w14:textId="77777777" w:rsidR="00454FB7" w:rsidRPr="00392E8D" w:rsidRDefault="00454FB7" w:rsidP="00755C79">
            <w:pPr>
              <w:pStyle w:val="TAL"/>
              <w:numPr>
                <w:ilvl w:val="0"/>
                <w:numId w:val="27"/>
              </w:numPr>
              <w:rPr>
                <w:lang w:eastAsia="zh-CN"/>
              </w:rPr>
            </w:pPr>
            <w:r w:rsidRPr="00392E8D">
              <w:rPr>
                <w:rFonts w:cs="Arial"/>
              </w:rPr>
              <w:t>FAILED</w:t>
            </w:r>
          </w:p>
          <w:p w14:paraId="2456DED8" w14:textId="77777777" w:rsidR="00114FF3" w:rsidRPr="00392E8D" w:rsidRDefault="005658D5" w:rsidP="00755C79">
            <w:pPr>
              <w:pStyle w:val="TAL"/>
              <w:numPr>
                <w:ilvl w:val="0"/>
                <w:numId w:val="27"/>
              </w:numPr>
              <w:rPr>
                <w:lang w:eastAsia="zh-CN"/>
              </w:rPr>
            </w:pPr>
            <w:r w:rsidRPr="00392E8D">
              <w:rPr>
                <w:rFonts w:cs="Arial"/>
              </w:rPr>
              <w:t>etc</w:t>
            </w:r>
            <w:r w:rsidRPr="00392E8D">
              <w:rPr>
                <w:lang w:eastAsia="zh-CN"/>
              </w:rPr>
              <w:t>.</w:t>
            </w:r>
          </w:p>
        </w:tc>
      </w:tr>
    </w:tbl>
    <w:p w14:paraId="789220AD" w14:textId="77777777" w:rsidR="00114FF3" w:rsidRPr="00392E8D" w:rsidRDefault="00114FF3"/>
    <w:p w14:paraId="18FC8470" w14:textId="77777777" w:rsidR="00114FF3" w:rsidRPr="00392E8D" w:rsidRDefault="005658D5">
      <w:pPr>
        <w:pStyle w:val="Heading4"/>
      </w:pPr>
      <w:bookmarkStart w:id="3747" w:name="_Toc129688012"/>
      <w:bookmarkStart w:id="3748" w:name="_Toc129698560"/>
      <w:bookmarkStart w:id="3749" w:name="_Toc129853814"/>
      <w:bookmarkStart w:id="3750" w:name="_Toc129854803"/>
      <w:bookmarkStart w:id="3751" w:name="_Toc129934140"/>
      <w:bookmarkStart w:id="3752" w:name="_Toc129939669"/>
      <w:bookmarkStart w:id="3753" w:name="_Toc129958627"/>
      <w:r w:rsidRPr="00392E8D">
        <w:t>8.3.2.6</w:t>
      </w:r>
      <w:r w:rsidRPr="00392E8D">
        <w:tab/>
      </w:r>
      <w:r w:rsidRPr="00392E8D">
        <w:rPr>
          <w:lang w:eastAsia="zh-CN"/>
        </w:rPr>
        <w:t xml:space="preserve">AffectedVnffg </w:t>
      </w:r>
      <w:r w:rsidRPr="00392E8D">
        <w:t>information element</w:t>
      </w:r>
      <w:bookmarkEnd w:id="3747"/>
      <w:bookmarkEnd w:id="3748"/>
      <w:bookmarkEnd w:id="3749"/>
      <w:bookmarkEnd w:id="3750"/>
      <w:bookmarkEnd w:id="3751"/>
      <w:bookmarkEnd w:id="3752"/>
      <w:bookmarkEnd w:id="3753"/>
    </w:p>
    <w:p w14:paraId="2A716C45" w14:textId="77777777" w:rsidR="00114FF3" w:rsidRPr="00392E8D" w:rsidRDefault="005658D5">
      <w:pPr>
        <w:pStyle w:val="Heading5"/>
      </w:pPr>
      <w:bookmarkStart w:id="3754" w:name="_Toc129688013"/>
      <w:bookmarkStart w:id="3755" w:name="_Toc129698561"/>
      <w:bookmarkStart w:id="3756" w:name="_Toc129853815"/>
      <w:bookmarkStart w:id="3757" w:name="_Toc129854804"/>
      <w:bookmarkStart w:id="3758" w:name="_Toc129934141"/>
      <w:bookmarkStart w:id="3759" w:name="_Toc129939670"/>
      <w:bookmarkStart w:id="3760" w:name="_Toc129958628"/>
      <w:r w:rsidRPr="00392E8D">
        <w:t>8.3.2.6.1</w:t>
      </w:r>
      <w:r w:rsidRPr="00392E8D">
        <w:tab/>
        <w:t>Description</w:t>
      </w:r>
      <w:bookmarkEnd w:id="3754"/>
      <w:bookmarkEnd w:id="3755"/>
      <w:bookmarkEnd w:id="3756"/>
      <w:bookmarkEnd w:id="3757"/>
      <w:bookmarkEnd w:id="3758"/>
      <w:bookmarkEnd w:id="3759"/>
      <w:bookmarkEnd w:id="3760"/>
    </w:p>
    <w:p w14:paraId="5C5353A7" w14:textId="77777777" w:rsidR="00114FF3" w:rsidRPr="00392E8D" w:rsidRDefault="005658D5">
      <w:r w:rsidRPr="00392E8D">
        <w:t>This information element provides information about affected VNFFG instances.</w:t>
      </w:r>
    </w:p>
    <w:p w14:paraId="03BD1D8A" w14:textId="77777777" w:rsidR="00114FF3" w:rsidRPr="00392E8D" w:rsidRDefault="005658D5">
      <w:pPr>
        <w:pStyle w:val="Heading5"/>
      </w:pPr>
      <w:bookmarkStart w:id="3761" w:name="_Toc129688014"/>
      <w:bookmarkStart w:id="3762" w:name="_Toc129698562"/>
      <w:bookmarkStart w:id="3763" w:name="_Toc129853816"/>
      <w:bookmarkStart w:id="3764" w:name="_Toc129854805"/>
      <w:bookmarkStart w:id="3765" w:name="_Toc129934142"/>
      <w:bookmarkStart w:id="3766" w:name="_Toc129939671"/>
      <w:bookmarkStart w:id="3767" w:name="_Toc129958629"/>
      <w:r w:rsidRPr="00392E8D">
        <w:t>8.3.2.6.2</w:t>
      </w:r>
      <w:r w:rsidRPr="00392E8D">
        <w:tab/>
        <w:t>Attributes</w:t>
      </w:r>
      <w:bookmarkEnd w:id="3761"/>
      <w:bookmarkEnd w:id="3762"/>
      <w:bookmarkEnd w:id="3763"/>
      <w:bookmarkEnd w:id="3764"/>
      <w:bookmarkEnd w:id="3765"/>
      <w:bookmarkEnd w:id="3766"/>
      <w:bookmarkEnd w:id="3767"/>
    </w:p>
    <w:p w14:paraId="0922F1E1" w14:textId="77777777" w:rsidR="00114FF3" w:rsidRPr="00392E8D" w:rsidRDefault="005658D5">
      <w:r w:rsidRPr="00392E8D">
        <w:t xml:space="preserve">The AffectedVnffg information element shall follow the indications provided in </w:t>
      </w:r>
      <w:r>
        <w:t xml:space="preserve">table </w:t>
      </w:r>
      <w:r w:rsidRPr="00C662E8">
        <w:t>8.3.2.6.2-1</w:t>
      </w:r>
      <w:r>
        <w:t>.</w:t>
      </w:r>
    </w:p>
    <w:p w14:paraId="1CA607CD" w14:textId="77777777" w:rsidR="00114FF3" w:rsidRPr="00392E8D" w:rsidRDefault="005658D5">
      <w:pPr>
        <w:pStyle w:val="TH"/>
        <w:rPr>
          <w:shd w:val="clear" w:color="auto" w:fill="FFFF00"/>
        </w:rPr>
      </w:pPr>
      <w:r w:rsidRPr="00392E8D">
        <w:lastRenderedPageBreak/>
        <w:t xml:space="preserve">Table 8.3.2.6.2-1: Attributes of the </w:t>
      </w:r>
      <w:r w:rsidRPr="00392E8D">
        <w:rPr>
          <w:lang w:eastAsia="zh-CN"/>
        </w:rPr>
        <w:t xml:space="preserve">AffectedVnffg </w:t>
      </w:r>
      <w:r w:rsidRPr="00392E8D">
        <w:t>information ele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6"/>
        <w:gridCol w:w="1128"/>
        <w:gridCol w:w="1418"/>
        <w:gridCol w:w="1559"/>
        <w:gridCol w:w="3690"/>
      </w:tblGrid>
      <w:tr w:rsidR="00114FF3" w:rsidRPr="00392E8D" w14:paraId="1B2415E5" w14:textId="77777777">
        <w:trPr>
          <w:jc w:val="center"/>
        </w:trPr>
        <w:tc>
          <w:tcPr>
            <w:tcW w:w="1838" w:type="dxa"/>
            <w:shd w:val="clear" w:color="auto" w:fill="BFBFBF"/>
            <w:tcMar>
              <w:left w:w="28" w:type="dxa"/>
            </w:tcMar>
          </w:tcPr>
          <w:p w14:paraId="28860CC1" w14:textId="77777777" w:rsidR="00114FF3" w:rsidRPr="00392E8D" w:rsidRDefault="005658D5">
            <w:pPr>
              <w:pStyle w:val="TAH"/>
            </w:pPr>
            <w:r w:rsidRPr="00392E8D">
              <w:t>Attribute</w:t>
            </w:r>
          </w:p>
        </w:tc>
        <w:tc>
          <w:tcPr>
            <w:tcW w:w="1134" w:type="dxa"/>
            <w:gridSpan w:val="2"/>
            <w:shd w:val="clear" w:color="auto" w:fill="BFBFBF"/>
            <w:tcMar>
              <w:left w:w="28" w:type="dxa"/>
            </w:tcMar>
          </w:tcPr>
          <w:p w14:paraId="39A41451" w14:textId="77777777" w:rsidR="00114FF3" w:rsidRPr="00392E8D" w:rsidRDefault="005658D5">
            <w:pPr>
              <w:pStyle w:val="TAH"/>
            </w:pPr>
            <w:r w:rsidRPr="00392E8D">
              <w:t>Qualifier</w:t>
            </w:r>
          </w:p>
        </w:tc>
        <w:tc>
          <w:tcPr>
            <w:tcW w:w="1418" w:type="dxa"/>
            <w:shd w:val="clear" w:color="auto" w:fill="BFBFBF"/>
            <w:tcMar>
              <w:left w:w="28" w:type="dxa"/>
            </w:tcMar>
          </w:tcPr>
          <w:p w14:paraId="66AC36D9" w14:textId="77777777" w:rsidR="00114FF3" w:rsidRPr="00392E8D" w:rsidRDefault="005658D5">
            <w:pPr>
              <w:pStyle w:val="TAH"/>
            </w:pPr>
            <w:r w:rsidRPr="00392E8D">
              <w:t>Cardinality</w:t>
            </w:r>
          </w:p>
        </w:tc>
        <w:tc>
          <w:tcPr>
            <w:tcW w:w="1559" w:type="dxa"/>
            <w:shd w:val="clear" w:color="auto" w:fill="BFBFBF"/>
            <w:tcMar>
              <w:left w:w="28" w:type="dxa"/>
            </w:tcMar>
          </w:tcPr>
          <w:p w14:paraId="77C11159" w14:textId="77777777" w:rsidR="00114FF3" w:rsidRPr="00392E8D" w:rsidRDefault="005658D5">
            <w:pPr>
              <w:pStyle w:val="TAH"/>
            </w:pPr>
            <w:r w:rsidRPr="00392E8D">
              <w:t>Content</w:t>
            </w:r>
          </w:p>
        </w:tc>
        <w:tc>
          <w:tcPr>
            <w:tcW w:w="3690" w:type="dxa"/>
            <w:shd w:val="clear" w:color="auto" w:fill="BFBFBF"/>
            <w:tcMar>
              <w:left w:w="28" w:type="dxa"/>
            </w:tcMar>
          </w:tcPr>
          <w:p w14:paraId="44C38076" w14:textId="77777777" w:rsidR="00114FF3" w:rsidRPr="00392E8D" w:rsidRDefault="005658D5">
            <w:pPr>
              <w:pStyle w:val="TAH"/>
            </w:pPr>
            <w:r w:rsidRPr="00392E8D">
              <w:t>Description</w:t>
            </w:r>
          </w:p>
        </w:tc>
      </w:tr>
      <w:tr w:rsidR="00114FF3" w:rsidRPr="00392E8D" w14:paraId="79BAECF9" w14:textId="77777777">
        <w:trPr>
          <w:jc w:val="center"/>
        </w:trPr>
        <w:tc>
          <w:tcPr>
            <w:tcW w:w="1844" w:type="dxa"/>
            <w:gridSpan w:val="2"/>
            <w:shd w:val="clear" w:color="auto" w:fill="FFFFFF"/>
            <w:tcMar>
              <w:left w:w="28" w:type="dxa"/>
            </w:tcMar>
          </w:tcPr>
          <w:p w14:paraId="5268C2AA" w14:textId="77777777" w:rsidR="00114FF3" w:rsidRPr="00392E8D" w:rsidRDefault="005658D5">
            <w:pPr>
              <w:pStyle w:val="TAL"/>
            </w:pPr>
            <w:r w:rsidRPr="00392E8D">
              <w:t>vnffgId</w:t>
            </w:r>
          </w:p>
        </w:tc>
        <w:tc>
          <w:tcPr>
            <w:tcW w:w="1128" w:type="dxa"/>
            <w:shd w:val="clear" w:color="auto" w:fill="FFFFFF"/>
            <w:tcMar>
              <w:left w:w="28" w:type="dxa"/>
            </w:tcMar>
          </w:tcPr>
          <w:p w14:paraId="1800D0BF" w14:textId="77777777" w:rsidR="00114FF3" w:rsidRPr="00392E8D" w:rsidRDefault="005658D5">
            <w:pPr>
              <w:pStyle w:val="TAL"/>
            </w:pPr>
            <w:r w:rsidRPr="00392E8D">
              <w:t>M</w:t>
            </w:r>
          </w:p>
        </w:tc>
        <w:tc>
          <w:tcPr>
            <w:tcW w:w="1418" w:type="dxa"/>
            <w:shd w:val="clear" w:color="auto" w:fill="FFFFFF"/>
            <w:tcMar>
              <w:left w:w="28" w:type="dxa"/>
            </w:tcMar>
          </w:tcPr>
          <w:p w14:paraId="7254F2D2" w14:textId="77777777" w:rsidR="00114FF3" w:rsidRPr="00392E8D" w:rsidRDefault="005658D5">
            <w:pPr>
              <w:pStyle w:val="TAL"/>
            </w:pPr>
            <w:r w:rsidRPr="00392E8D">
              <w:t>1</w:t>
            </w:r>
          </w:p>
        </w:tc>
        <w:tc>
          <w:tcPr>
            <w:tcW w:w="1559" w:type="dxa"/>
            <w:shd w:val="clear" w:color="auto" w:fill="FFFFFF"/>
            <w:tcMar>
              <w:left w:w="28" w:type="dxa"/>
            </w:tcMar>
          </w:tcPr>
          <w:p w14:paraId="3FF44E69" w14:textId="77777777" w:rsidR="00114FF3" w:rsidRPr="00392E8D" w:rsidRDefault="005658D5">
            <w:pPr>
              <w:pStyle w:val="TAL"/>
            </w:pPr>
            <w:r w:rsidRPr="00392E8D">
              <w:t>Identifier</w:t>
            </w:r>
          </w:p>
        </w:tc>
        <w:tc>
          <w:tcPr>
            <w:tcW w:w="3690" w:type="dxa"/>
            <w:shd w:val="clear" w:color="auto" w:fill="FFFFFF"/>
            <w:tcMar>
              <w:left w:w="28" w:type="dxa"/>
            </w:tcMar>
          </w:tcPr>
          <w:p w14:paraId="1A70F02F" w14:textId="77777777" w:rsidR="00114FF3" w:rsidRPr="00392E8D" w:rsidRDefault="005658D5">
            <w:pPr>
              <w:pStyle w:val="TAL"/>
            </w:pPr>
            <w:r w:rsidRPr="00392E8D">
              <w:t>Identifier of the VNFFG instance.</w:t>
            </w:r>
          </w:p>
        </w:tc>
      </w:tr>
      <w:tr w:rsidR="00114FF3" w:rsidRPr="00392E8D" w14:paraId="2A14F84B" w14:textId="77777777">
        <w:trPr>
          <w:jc w:val="center"/>
        </w:trPr>
        <w:tc>
          <w:tcPr>
            <w:tcW w:w="1844" w:type="dxa"/>
            <w:gridSpan w:val="2"/>
            <w:shd w:val="clear" w:color="auto" w:fill="FFFFFF"/>
            <w:tcMar>
              <w:left w:w="28" w:type="dxa"/>
            </w:tcMar>
          </w:tcPr>
          <w:p w14:paraId="13220B9D" w14:textId="77777777" w:rsidR="00114FF3" w:rsidRPr="00392E8D" w:rsidRDefault="005658D5">
            <w:pPr>
              <w:pStyle w:val="TAL"/>
            </w:pPr>
            <w:r w:rsidRPr="00392E8D">
              <w:t>vnffgdId</w:t>
            </w:r>
          </w:p>
        </w:tc>
        <w:tc>
          <w:tcPr>
            <w:tcW w:w="1128" w:type="dxa"/>
            <w:shd w:val="clear" w:color="auto" w:fill="FFFFFF"/>
            <w:tcMar>
              <w:left w:w="28" w:type="dxa"/>
            </w:tcMar>
          </w:tcPr>
          <w:p w14:paraId="1C2442F4" w14:textId="77777777" w:rsidR="00114FF3" w:rsidRPr="00392E8D" w:rsidRDefault="005658D5">
            <w:pPr>
              <w:pStyle w:val="TAL"/>
            </w:pPr>
            <w:r w:rsidRPr="00392E8D">
              <w:t>M</w:t>
            </w:r>
          </w:p>
        </w:tc>
        <w:tc>
          <w:tcPr>
            <w:tcW w:w="1418" w:type="dxa"/>
            <w:shd w:val="clear" w:color="auto" w:fill="FFFFFF"/>
            <w:tcMar>
              <w:left w:w="28" w:type="dxa"/>
            </w:tcMar>
          </w:tcPr>
          <w:p w14:paraId="362957F8" w14:textId="77777777" w:rsidR="00114FF3" w:rsidRPr="00392E8D" w:rsidRDefault="005658D5">
            <w:pPr>
              <w:pStyle w:val="TAL"/>
            </w:pPr>
            <w:r w:rsidRPr="00392E8D">
              <w:t>1</w:t>
            </w:r>
          </w:p>
        </w:tc>
        <w:tc>
          <w:tcPr>
            <w:tcW w:w="1559" w:type="dxa"/>
            <w:shd w:val="clear" w:color="auto" w:fill="FFFFFF"/>
            <w:tcMar>
              <w:left w:w="28" w:type="dxa"/>
            </w:tcMar>
          </w:tcPr>
          <w:p w14:paraId="6B2089F3" w14:textId="77777777" w:rsidR="00114FF3" w:rsidRPr="00392E8D" w:rsidRDefault="005658D5">
            <w:pPr>
              <w:pStyle w:val="TAL"/>
            </w:pPr>
            <w:r w:rsidRPr="00392E8D">
              <w:t>Identifier (Reference to Vnffgd)</w:t>
            </w:r>
          </w:p>
        </w:tc>
        <w:tc>
          <w:tcPr>
            <w:tcW w:w="3690" w:type="dxa"/>
            <w:shd w:val="clear" w:color="auto" w:fill="FFFFFF"/>
            <w:tcMar>
              <w:left w:w="28" w:type="dxa"/>
            </w:tcMar>
          </w:tcPr>
          <w:p w14:paraId="5A592CB5" w14:textId="77777777" w:rsidR="00114FF3" w:rsidRPr="00392E8D" w:rsidRDefault="005658D5">
            <w:pPr>
              <w:pStyle w:val="TAL"/>
            </w:pPr>
            <w:r w:rsidRPr="00392E8D">
              <w:t>Identifier of the VNFFGD of the VNFFG instance.</w:t>
            </w:r>
          </w:p>
        </w:tc>
      </w:tr>
      <w:tr w:rsidR="00114FF3" w:rsidRPr="00392E8D" w14:paraId="055F4CB3" w14:textId="77777777">
        <w:trPr>
          <w:jc w:val="center"/>
        </w:trPr>
        <w:tc>
          <w:tcPr>
            <w:tcW w:w="1844" w:type="dxa"/>
            <w:gridSpan w:val="2"/>
            <w:shd w:val="clear" w:color="auto" w:fill="FFFFFF"/>
            <w:tcMar>
              <w:left w:w="28" w:type="dxa"/>
            </w:tcMar>
          </w:tcPr>
          <w:p w14:paraId="0186153D" w14:textId="77777777" w:rsidR="00114FF3" w:rsidRPr="00392E8D" w:rsidRDefault="005658D5">
            <w:pPr>
              <w:pStyle w:val="TAL"/>
              <w:rPr>
                <w:lang w:eastAsia="zh-CN"/>
              </w:rPr>
            </w:pPr>
            <w:r w:rsidRPr="00392E8D">
              <w:rPr>
                <w:lang w:eastAsia="zh-CN"/>
              </w:rPr>
              <w:t>changeType</w:t>
            </w:r>
          </w:p>
        </w:tc>
        <w:tc>
          <w:tcPr>
            <w:tcW w:w="1128" w:type="dxa"/>
            <w:shd w:val="clear" w:color="auto" w:fill="FFFFFF"/>
            <w:tcMar>
              <w:left w:w="28" w:type="dxa"/>
            </w:tcMar>
          </w:tcPr>
          <w:p w14:paraId="0FE97D49" w14:textId="77777777" w:rsidR="00114FF3" w:rsidRPr="00392E8D" w:rsidRDefault="005658D5">
            <w:pPr>
              <w:pStyle w:val="TAL"/>
              <w:rPr>
                <w:lang w:eastAsia="zh-CN"/>
              </w:rPr>
            </w:pPr>
            <w:r w:rsidRPr="00392E8D">
              <w:rPr>
                <w:lang w:eastAsia="zh-CN"/>
              </w:rPr>
              <w:t>M</w:t>
            </w:r>
          </w:p>
        </w:tc>
        <w:tc>
          <w:tcPr>
            <w:tcW w:w="1418" w:type="dxa"/>
            <w:shd w:val="clear" w:color="auto" w:fill="FFFFFF"/>
            <w:tcMar>
              <w:left w:w="28" w:type="dxa"/>
            </w:tcMar>
          </w:tcPr>
          <w:p w14:paraId="0B780EE0" w14:textId="77777777" w:rsidR="00114FF3" w:rsidRPr="00392E8D" w:rsidRDefault="005658D5">
            <w:pPr>
              <w:pStyle w:val="TAL"/>
              <w:rPr>
                <w:lang w:eastAsia="zh-CN"/>
              </w:rPr>
            </w:pPr>
            <w:r w:rsidRPr="00392E8D">
              <w:rPr>
                <w:lang w:eastAsia="zh-CN"/>
              </w:rPr>
              <w:t>1</w:t>
            </w:r>
          </w:p>
        </w:tc>
        <w:tc>
          <w:tcPr>
            <w:tcW w:w="1559" w:type="dxa"/>
            <w:shd w:val="clear" w:color="auto" w:fill="FFFFFF"/>
            <w:tcMar>
              <w:left w:w="28" w:type="dxa"/>
            </w:tcMar>
          </w:tcPr>
          <w:p w14:paraId="17DF4C94" w14:textId="77777777" w:rsidR="00114FF3" w:rsidRPr="00392E8D" w:rsidRDefault="005658D5">
            <w:pPr>
              <w:pStyle w:val="TAL"/>
              <w:rPr>
                <w:lang w:eastAsia="zh-CN"/>
              </w:rPr>
            </w:pPr>
            <w:r w:rsidRPr="00392E8D">
              <w:rPr>
                <w:lang w:eastAsia="zh-CN"/>
              </w:rPr>
              <w:t>Enum</w:t>
            </w:r>
          </w:p>
        </w:tc>
        <w:tc>
          <w:tcPr>
            <w:tcW w:w="3690" w:type="dxa"/>
            <w:shd w:val="clear" w:color="auto" w:fill="FFFFFF"/>
            <w:tcMar>
              <w:left w:w="28" w:type="dxa"/>
            </w:tcMar>
          </w:tcPr>
          <w:p w14:paraId="6C899780" w14:textId="77777777" w:rsidR="00612D34" w:rsidRPr="00392E8D" w:rsidRDefault="005658D5">
            <w:pPr>
              <w:pStyle w:val="TAL"/>
              <w:rPr>
                <w:lang w:eastAsia="zh-CN"/>
              </w:rPr>
            </w:pPr>
            <w:r w:rsidRPr="00392E8D">
              <w:rPr>
                <w:lang w:eastAsia="zh-CN"/>
              </w:rPr>
              <w:t>Signals the type of lifecycle change.</w:t>
            </w:r>
          </w:p>
          <w:p w14:paraId="758607DD" w14:textId="77777777" w:rsidR="00114FF3" w:rsidRPr="00392E8D" w:rsidRDefault="002B28BF">
            <w:pPr>
              <w:pStyle w:val="TAL"/>
              <w:rPr>
                <w:lang w:eastAsia="zh-CN"/>
              </w:rPr>
            </w:pPr>
            <w:r w:rsidRPr="00392E8D">
              <w:rPr>
                <w:lang w:eastAsia="zh-CN"/>
              </w:rPr>
              <w:t>VALUES</w:t>
            </w:r>
            <w:r w:rsidR="005658D5" w:rsidRPr="00392E8D">
              <w:rPr>
                <w:lang w:eastAsia="zh-CN"/>
              </w:rPr>
              <w:t>:</w:t>
            </w:r>
          </w:p>
          <w:p w14:paraId="31E8A358" w14:textId="77777777" w:rsidR="00114FF3" w:rsidRPr="00392E8D" w:rsidRDefault="005658D5" w:rsidP="00755C79">
            <w:pPr>
              <w:pStyle w:val="TAL"/>
              <w:numPr>
                <w:ilvl w:val="0"/>
                <w:numId w:val="28"/>
              </w:numPr>
              <w:rPr>
                <w:rFonts w:cs="Arial"/>
              </w:rPr>
            </w:pPr>
            <w:r w:rsidRPr="00392E8D">
              <w:rPr>
                <w:rFonts w:cs="Arial"/>
                <w:lang w:eastAsia="zh-CN"/>
              </w:rPr>
              <w:t>ADD</w:t>
            </w:r>
          </w:p>
          <w:p w14:paraId="44CF3CC3" w14:textId="77777777" w:rsidR="00114FF3" w:rsidRPr="00392E8D" w:rsidRDefault="005658D5" w:rsidP="00755C79">
            <w:pPr>
              <w:pStyle w:val="TAL"/>
              <w:numPr>
                <w:ilvl w:val="0"/>
                <w:numId w:val="28"/>
              </w:numPr>
              <w:rPr>
                <w:rFonts w:cs="Arial"/>
              </w:rPr>
            </w:pPr>
            <w:r w:rsidRPr="00392E8D">
              <w:rPr>
                <w:rFonts w:cs="Arial"/>
                <w:lang w:eastAsia="zh-CN"/>
              </w:rPr>
              <w:t>REMOVE</w:t>
            </w:r>
          </w:p>
          <w:p w14:paraId="5D5ADDDA" w14:textId="77777777" w:rsidR="00114FF3" w:rsidRPr="00392E8D" w:rsidRDefault="005658D5" w:rsidP="00755C79">
            <w:pPr>
              <w:pStyle w:val="TAL"/>
              <w:numPr>
                <w:ilvl w:val="0"/>
                <w:numId w:val="28"/>
              </w:numPr>
              <w:rPr>
                <w:rFonts w:cs="Arial"/>
              </w:rPr>
            </w:pPr>
            <w:r w:rsidRPr="00392E8D">
              <w:rPr>
                <w:rFonts w:cs="Arial"/>
                <w:lang w:eastAsia="zh-CN"/>
              </w:rPr>
              <w:t>MODIFY</w:t>
            </w:r>
          </w:p>
          <w:p w14:paraId="01FDEC4F" w14:textId="77777777" w:rsidR="00114FF3" w:rsidRPr="00392E8D" w:rsidRDefault="005658D5">
            <w:pPr>
              <w:pStyle w:val="TAL"/>
              <w:rPr>
                <w:lang w:eastAsia="zh-CN"/>
              </w:rPr>
            </w:pPr>
            <w:r w:rsidRPr="00392E8D">
              <w:rPr>
                <w:lang w:eastAsia="zh-CN"/>
              </w:rPr>
              <w:t>See note.</w:t>
            </w:r>
          </w:p>
        </w:tc>
      </w:tr>
      <w:tr w:rsidR="00114FF3" w:rsidRPr="00392E8D" w14:paraId="5A70181B" w14:textId="77777777">
        <w:trPr>
          <w:jc w:val="center"/>
        </w:trPr>
        <w:tc>
          <w:tcPr>
            <w:tcW w:w="1844" w:type="dxa"/>
            <w:gridSpan w:val="2"/>
            <w:shd w:val="clear" w:color="auto" w:fill="FFFFFF"/>
            <w:tcMar>
              <w:left w:w="28" w:type="dxa"/>
            </w:tcMar>
          </w:tcPr>
          <w:p w14:paraId="340E12C6" w14:textId="77777777" w:rsidR="00114FF3" w:rsidRPr="00392E8D" w:rsidRDefault="005658D5">
            <w:pPr>
              <w:pStyle w:val="TAL"/>
              <w:rPr>
                <w:lang w:eastAsia="zh-CN"/>
              </w:rPr>
            </w:pPr>
            <w:r w:rsidRPr="00392E8D">
              <w:rPr>
                <w:lang w:eastAsia="zh-CN"/>
              </w:rPr>
              <w:t>changeResult</w:t>
            </w:r>
          </w:p>
        </w:tc>
        <w:tc>
          <w:tcPr>
            <w:tcW w:w="1128" w:type="dxa"/>
            <w:shd w:val="clear" w:color="auto" w:fill="FFFFFF"/>
            <w:tcMar>
              <w:left w:w="28" w:type="dxa"/>
            </w:tcMar>
          </w:tcPr>
          <w:p w14:paraId="1AF2F2B1" w14:textId="77777777" w:rsidR="00114FF3" w:rsidRPr="00392E8D" w:rsidRDefault="005658D5">
            <w:pPr>
              <w:pStyle w:val="TAL"/>
              <w:rPr>
                <w:lang w:eastAsia="zh-CN"/>
              </w:rPr>
            </w:pPr>
            <w:r w:rsidRPr="00392E8D">
              <w:rPr>
                <w:lang w:eastAsia="zh-CN"/>
              </w:rPr>
              <w:t>M</w:t>
            </w:r>
          </w:p>
        </w:tc>
        <w:tc>
          <w:tcPr>
            <w:tcW w:w="1418" w:type="dxa"/>
            <w:shd w:val="clear" w:color="auto" w:fill="FFFFFF"/>
            <w:tcMar>
              <w:left w:w="28" w:type="dxa"/>
            </w:tcMar>
          </w:tcPr>
          <w:p w14:paraId="75552070" w14:textId="77777777" w:rsidR="00114FF3" w:rsidRPr="00392E8D" w:rsidRDefault="005658D5">
            <w:pPr>
              <w:pStyle w:val="TAL"/>
              <w:rPr>
                <w:lang w:eastAsia="zh-CN"/>
              </w:rPr>
            </w:pPr>
            <w:r w:rsidRPr="00392E8D">
              <w:rPr>
                <w:lang w:eastAsia="zh-CN"/>
              </w:rPr>
              <w:t>1</w:t>
            </w:r>
          </w:p>
        </w:tc>
        <w:tc>
          <w:tcPr>
            <w:tcW w:w="1559" w:type="dxa"/>
            <w:shd w:val="clear" w:color="auto" w:fill="FFFFFF"/>
            <w:tcMar>
              <w:left w:w="28" w:type="dxa"/>
            </w:tcMar>
          </w:tcPr>
          <w:p w14:paraId="5DCA70B8" w14:textId="77777777" w:rsidR="00114FF3" w:rsidRPr="00392E8D" w:rsidRDefault="005658D5">
            <w:pPr>
              <w:pStyle w:val="TAL"/>
              <w:rPr>
                <w:lang w:eastAsia="zh-CN"/>
              </w:rPr>
            </w:pPr>
            <w:r w:rsidRPr="00392E8D">
              <w:rPr>
                <w:lang w:eastAsia="zh-CN"/>
              </w:rPr>
              <w:t>Enum</w:t>
            </w:r>
          </w:p>
        </w:tc>
        <w:tc>
          <w:tcPr>
            <w:tcW w:w="3690" w:type="dxa"/>
            <w:shd w:val="clear" w:color="auto" w:fill="FFFFFF"/>
            <w:tcMar>
              <w:left w:w="28" w:type="dxa"/>
            </w:tcMar>
          </w:tcPr>
          <w:p w14:paraId="3A532706" w14:textId="77777777" w:rsidR="002B28BF" w:rsidRPr="00392E8D" w:rsidRDefault="005658D5" w:rsidP="002B28BF">
            <w:pPr>
              <w:pStyle w:val="TAL"/>
              <w:rPr>
                <w:rFonts w:cs="Arial"/>
              </w:rPr>
            </w:pPr>
            <w:r w:rsidRPr="00392E8D">
              <w:rPr>
                <w:lang w:eastAsia="zh-CN"/>
              </w:rPr>
              <w:t>Signal the result of lifecycle change</w:t>
            </w:r>
            <w:r w:rsidRPr="00392E8D">
              <w:rPr>
                <w:rFonts w:cs="Arial"/>
              </w:rPr>
              <w:t>.</w:t>
            </w:r>
          </w:p>
          <w:p w14:paraId="230CE567" w14:textId="77777777" w:rsidR="002B28BF" w:rsidRPr="00392E8D" w:rsidRDefault="002B28BF" w:rsidP="002B28BF">
            <w:pPr>
              <w:pStyle w:val="TAL"/>
              <w:rPr>
                <w:rFonts w:cs="Arial"/>
              </w:rPr>
            </w:pPr>
            <w:r w:rsidRPr="00392E8D">
              <w:rPr>
                <w:rFonts w:cs="Arial"/>
              </w:rPr>
              <w:t>VALUES:</w:t>
            </w:r>
          </w:p>
          <w:p w14:paraId="40C95A30" w14:textId="77777777" w:rsidR="002B28BF" w:rsidRPr="00392E8D" w:rsidRDefault="002B28BF" w:rsidP="00755C79">
            <w:pPr>
              <w:pStyle w:val="TAL"/>
              <w:numPr>
                <w:ilvl w:val="0"/>
                <w:numId w:val="29"/>
              </w:numPr>
              <w:rPr>
                <w:lang w:eastAsia="zh-CN"/>
              </w:rPr>
            </w:pPr>
            <w:r w:rsidRPr="00392E8D">
              <w:rPr>
                <w:rFonts w:cs="Arial"/>
              </w:rPr>
              <w:t>COMPLETED</w:t>
            </w:r>
          </w:p>
          <w:p w14:paraId="0795BF01" w14:textId="77777777" w:rsidR="002B28BF" w:rsidRPr="00392E8D" w:rsidRDefault="002B28BF" w:rsidP="00755C79">
            <w:pPr>
              <w:pStyle w:val="TAL"/>
              <w:numPr>
                <w:ilvl w:val="0"/>
                <w:numId w:val="29"/>
              </w:numPr>
              <w:rPr>
                <w:lang w:eastAsia="zh-CN"/>
              </w:rPr>
            </w:pPr>
            <w:r w:rsidRPr="00392E8D">
              <w:rPr>
                <w:rFonts w:cs="Arial"/>
              </w:rPr>
              <w:t>FAILED</w:t>
            </w:r>
          </w:p>
          <w:p w14:paraId="16CD3B7E" w14:textId="77777777" w:rsidR="00114FF3" w:rsidRPr="00392E8D" w:rsidRDefault="005658D5" w:rsidP="00755C79">
            <w:pPr>
              <w:pStyle w:val="TAL"/>
              <w:numPr>
                <w:ilvl w:val="0"/>
                <w:numId w:val="29"/>
              </w:numPr>
              <w:rPr>
                <w:lang w:eastAsia="zh-CN"/>
              </w:rPr>
            </w:pPr>
            <w:r w:rsidRPr="00392E8D">
              <w:rPr>
                <w:rFonts w:cs="Arial"/>
              </w:rPr>
              <w:t>etc</w:t>
            </w:r>
            <w:r w:rsidRPr="00392E8D">
              <w:rPr>
                <w:lang w:eastAsia="zh-CN"/>
              </w:rPr>
              <w:t>.</w:t>
            </w:r>
          </w:p>
        </w:tc>
      </w:tr>
      <w:tr w:rsidR="00114FF3" w:rsidRPr="00392E8D" w14:paraId="1D8EC027" w14:textId="77777777">
        <w:trPr>
          <w:jc w:val="center"/>
        </w:trPr>
        <w:tc>
          <w:tcPr>
            <w:tcW w:w="9639" w:type="dxa"/>
            <w:gridSpan w:val="6"/>
            <w:shd w:val="clear" w:color="auto" w:fill="FFFFFF"/>
            <w:tcMar>
              <w:left w:w="28" w:type="dxa"/>
            </w:tcMar>
          </w:tcPr>
          <w:p w14:paraId="19599AA7" w14:textId="77777777" w:rsidR="00114FF3" w:rsidRPr="00392E8D" w:rsidRDefault="005658D5">
            <w:pPr>
              <w:pStyle w:val="TAN"/>
              <w:rPr>
                <w:lang w:eastAsia="zh-CN"/>
              </w:rPr>
            </w:pPr>
            <w:r w:rsidRPr="00392E8D">
              <w:rPr>
                <w:lang w:eastAsia="zh-CN"/>
              </w:rPr>
              <w:t>NOTE:</w:t>
            </w:r>
            <w:r w:rsidRPr="00392E8D">
              <w:rPr>
                <w:lang w:eastAsia="zh-CN"/>
              </w:rPr>
              <w:tab/>
              <w:t>CP or NFP information might be modified for the VNFFG.</w:t>
            </w:r>
          </w:p>
        </w:tc>
      </w:tr>
    </w:tbl>
    <w:p w14:paraId="086E5696" w14:textId="77777777" w:rsidR="00114FF3" w:rsidRPr="00392E8D" w:rsidRDefault="00114FF3"/>
    <w:p w14:paraId="0BFC77BC" w14:textId="77777777" w:rsidR="00114FF3" w:rsidRPr="00392E8D" w:rsidRDefault="005658D5">
      <w:pPr>
        <w:pStyle w:val="Heading4"/>
      </w:pPr>
      <w:bookmarkStart w:id="3768" w:name="_Toc129688015"/>
      <w:bookmarkStart w:id="3769" w:name="_Toc129698563"/>
      <w:bookmarkStart w:id="3770" w:name="_Toc129853817"/>
      <w:bookmarkStart w:id="3771" w:name="_Toc129854806"/>
      <w:bookmarkStart w:id="3772" w:name="_Toc129934143"/>
      <w:bookmarkStart w:id="3773" w:name="_Toc129939672"/>
      <w:bookmarkStart w:id="3774" w:name="_Toc129958630"/>
      <w:r w:rsidRPr="00392E8D">
        <w:t>8.3.2.7</w:t>
      </w:r>
      <w:r w:rsidRPr="00392E8D">
        <w:tab/>
      </w:r>
      <w:r w:rsidRPr="00392E8D">
        <w:rPr>
          <w:lang w:eastAsia="zh-CN"/>
        </w:rPr>
        <w:t xml:space="preserve">AffectedNs </w:t>
      </w:r>
      <w:r w:rsidRPr="00392E8D">
        <w:t>information element</w:t>
      </w:r>
      <w:bookmarkEnd w:id="3768"/>
      <w:bookmarkEnd w:id="3769"/>
      <w:bookmarkEnd w:id="3770"/>
      <w:bookmarkEnd w:id="3771"/>
      <w:bookmarkEnd w:id="3772"/>
      <w:bookmarkEnd w:id="3773"/>
      <w:bookmarkEnd w:id="3774"/>
    </w:p>
    <w:p w14:paraId="6F8A2675" w14:textId="77777777" w:rsidR="00114FF3" w:rsidRPr="00392E8D" w:rsidRDefault="005658D5">
      <w:pPr>
        <w:pStyle w:val="Heading5"/>
      </w:pPr>
      <w:bookmarkStart w:id="3775" w:name="_Toc129688016"/>
      <w:bookmarkStart w:id="3776" w:name="_Toc129698564"/>
      <w:bookmarkStart w:id="3777" w:name="_Toc129853818"/>
      <w:bookmarkStart w:id="3778" w:name="_Toc129854807"/>
      <w:bookmarkStart w:id="3779" w:name="_Toc129934144"/>
      <w:bookmarkStart w:id="3780" w:name="_Toc129939673"/>
      <w:bookmarkStart w:id="3781" w:name="_Toc129958631"/>
      <w:r w:rsidRPr="00392E8D">
        <w:t>8.3.2.7.1</w:t>
      </w:r>
      <w:r w:rsidRPr="00392E8D">
        <w:tab/>
        <w:t>Description</w:t>
      </w:r>
      <w:bookmarkEnd w:id="3775"/>
      <w:bookmarkEnd w:id="3776"/>
      <w:bookmarkEnd w:id="3777"/>
      <w:bookmarkEnd w:id="3778"/>
      <w:bookmarkEnd w:id="3779"/>
      <w:bookmarkEnd w:id="3780"/>
      <w:bookmarkEnd w:id="3781"/>
    </w:p>
    <w:p w14:paraId="21F25B6E" w14:textId="77777777" w:rsidR="00114FF3" w:rsidRPr="00392E8D" w:rsidRDefault="005658D5">
      <w:r w:rsidRPr="00392E8D">
        <w:t>This information element provides information about affected nested NSs.</w:t>
      </w:r>
    </w:p>
    <w:p w14:paraId="69AA476D" w14:textId="77777777" w:rsidR="00114FF3" w:rsidRPr="00392E8D" w:rsidRDefault="005658D5">
      <w:pPr>
        <w:pStyle w:val="Heading5"/>
      </w:pPr>
      <w:bookmarkStart w:id="3782" w:name="_Toc129688017"/>
      <w:bookmarkStart w:id="3783" w:name="_Toc129698565"/>
      <w:bookmarkStart w:id="3784" w:name="_Toc129853819"/>
      <w:bookmarkStart w:id="3785" w:name="_Toc129854808"/>
      <w:bookmarkStart w:id="3786" w:name="_Toc129934145"/>
      <w:bookmarkStart w:id="3787" w:name="_Toc129939674"/>
      <w:bookmarkStart w:id="3788" w:name="_Toc129958632"/>
      <w:r w:rsidRPr="00392E8D">
        <w:t>8.3.2.7.2</w:t>
      </w:r>
      <w:r w:rsidRPr="00392E8D">
        <w:tab/>
        <w:t>Attributes</w:t>
      </w:r>
      <w:bookmarkEnd w:id="3782"/>
      <w:bookmarkEnd w:id="3783"/>
      <w:bookmarkEnd w:id="3784"/>
      <w:bookmarkEnd w:id="3785"/>
      <w:bookmarkEnd w:id="3786"/>
      <w:bookmarkEnd w:id="3787"/>
      <w:bookmarkEnd w:id="3788"/>
    </w:p>
    <w:p w14:paraId="448310D7" w14:textId="77777777" w:rsidR="00114FF3" w:rsidRPr="00392E8D" w:rsidRDefault="005658D5">
      <w:r w:rsidRPr="00392E8D">
        <w:t xml:space="preserve">The AffectedNs information element shall follow the indications provided in </w:t>
      </w:r>
      <w:r>
        <w:t xml:space="preserve">table </w:t>
      </w:r>
      <w:r w:rsidRPr="00C662E8">
        <w:t>8.3.2.7.2-1</w:t>
      </w:r>
      <w:r>
        <w:t>.</w:t>
      </w:r>
    </w:p>
    <w:p w14:paraId="7329E5B0" w14:textId="77777777" w:rsidR="00114FF3" w:rsidRPr="00392E8D" w:rsidRDefault="005658D5">
      <w:pPr>
        <w:pStyle w:val="TH"/>
        <w:rPr>
          <w:shd w:val="clear" w:color="auto" w:fill="FFFF00"/>
        </w:rPr>
      </w:pPr>
      <w:r w:rsidRPr="00392E8D">
        <w:t xml:space="preserve">Table 8.3.2.7.2-1: Attributes of the </w:t>
      </w:r>
      <w:r w:rsidRPr="00392E8D">
        <w:rPr>
          <w:lang w:eastAsia="zh-CN"/>
        </w:rPr>
        <w:t xml:space="preserve">AffectedNs </w:t>
      </w:r>
      <w:r w:rsidRPr="00392E8D">
        <w:t>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57"/>
        <w:gridCol w:w="967"/>
        <w:gridCol w:w="1167"/>
        <w:gridCol w:w="1874"/>
        <w:gridCol w:w="4437"/>
      </w:tblGrid>
      <w:tr w:rsidR="00114FF3" w:rsidRPr="00392E8D" w14:paraId="3746409A" w14:textId="77777777">
        <w:trPr>
          <w:jc w:val="center"/>
        </w:trPr>
        <w:tc>
          <w:tcPr>
            <w:tcW w:w="1257" w:type="dxa"/>
            <w:shd w:val="clear" w:color="auto" w:fill="BFBFBF"/>
            <w:tcMar>
              <w:left w:w="28" w:type="dxa"/>
            </w:tcMar>
          </w:tcPr>
          <w:p w14:paraId="295D8C1F" w14:textId="77777777" w:rsidR="00114FF3" w:rsidRPr="00392E8D" w:rsidRDefault="005658D5">
            <w:pPr>
              <w:pStyle w:val="TAH"/>
            </w:pPr>
            <w:r w:rsidRPr="00392E8D">
              <w:t>Attribute</w:t>
            </w:r>
          </w:p>
        </w:tc>
        <w:tc>
          <w:tcPr>
            <w:tcW w:w="967" w:type="dxa"/>
            <w:shd w:val="clear" w:color="auto" w:fill="BFBFBF"/>
            <w:tcMar>
              <w:left w:w="28" w:type="dxa"/>
            </w:tcMar>
          </w:tcPr>
          <w:p w14:paraId="04D54C6B" w14:textId="77777777" w:rsidR="00114FF3" w:rsidRPr="00392E8D" w:rsidRDefault="005658D5">
            <w:pPr>
              <w:pStyle w:val="TAH"/>
            </w:pPr>
            <w:r w:rsidRPr="00392E8D">
              <w:t>Qualifier</w:t>
            </w:r>
          </w:p>
        </w:tc>
        <w:tc>
          <w:tcPr>
            <w:tcW w:w="1167" w:type="dxa"/>
            <w:shd w:val="clear" w:color="auto" w:fill="BFBFBF"/>
            <w:tcMar>
              <w:left w:w="28" w:type="dxa"/>
            </w:tcMar>
          </w:tcPr>
          <w:p w14:paraId="05E15F78" w14:textId="77777777" w:rsidR="00114FF3" w:rsidRPr="00392E8D" w:rsidRDefault="005658D5">
            <w:pPr>
              <w:pStyle w:val="TAH"/>
            </w:pPr>
            <w:r w:rsidRPr="00392E8D">
              <w:t>Cardinality</w:t>
            </w:r>
          </w:p>
        </w:tc>
        <w:tc>
          <w:tcPr>
            <w:tcW w:w="1874" w:type="dxa"/>
            <w:shd w:val="clear" w:color="auto" w:fill="BFBFBF"/>
            <w:tcMar>
              <w:left w:w="28" w:type="dxa"/>
            </w:tcMar>
          </w:tcPr>
          <w:p w14:paraId="321833B8" w14:textId="77777777" w:rsidR="00114FF3" w:rsidRPr="00392E8D" w:rsidRDefault="005658D5">
            <w:pPr>
              <w:pStyle w:val="TAH"/>
            </w:pPr>
            <w:r w:rsidRPr="00392E8D">
              <w:t>Content</w:t>
            </w:r>
          </w:p>
        </w:tc>
        <w:tc>
          <w:tcPr>
            <w:tcW w:w="4437" w:type="dxa"/>
            <w:shd w:val="clear" w:color="auto" w:fill="BFBFBF"/>
            <w:tcMar>
              <w:left w:w="28" w:type="dxa"/>
            </w:tcMar>
          </w:tcPr>
          <w:p w14:paraId="6584EB5D" w14:textId="77777777" w:rsidR="00114FF3" w:rsidRPr="00392E8D" w:rsidRDefault="005658D5">
            <w:pPr>
              <w:pStyle w:val="TAH"/>
            </w:pPr>
            <w:r w:rsidRPr="00392E8D">
              <w:t>Description</w:t>
            </w:r>
          </w:p>
        </w:tc>
      </w:tr>
      <w:tr w:rsidR="00114FF3" w:rsidRPr="00392E8D" w14:paraId="07BF314D" w14:textId="77777777">
        <w:trPr>
          <w:jc w:val="center"/>
        </w:trPr>
        <w:tc>
          <w:tcPr>
            <w:tcW w:w="1257" w:type="dxa"/>
            <w:shd w:val="clear" w:color="auto" w:fill="FFFFFF"/>
            <w:tcMar>
              <w:left w:w="28" w:type="dxa"/>
            </w:tcMar>
          </w:tcPr>
          <w:p w14:paraId="1D292A6A" w14:textId="77777777" w:rsidR="00114FF3" w:rsidRPr="00392E8D" w:rsidRDefault="005658D5">
            <w:pPr>
              <w:pStyle w:val="TAL"/>
            </w:pPr>
            <w:r w:rsidRPr="00392E8D">
              <w:t>nsInstanceId</w:t>
            </w:r>
          </w:p>
        </w:tc>
        <w:tc>
          <w:tcPr>
            <w:tcW w:w="967" w:type="dxa"/>
            <w:shd w:val="clear" w:color="auto" w:fill="FFFFFF"/>
            <w:tcMar>
              <w:left w:w="28" w:type="dxa"/>
            </w:tcMar>
          </w:tcPr>
          <w:p w14:paraId="4F4CEF83" w14:textId="77777777" w:rsidR="00114FF3" w:rsidRPr="00392E8D" w:rsidRDefault="005658D5">
            <w:pPr>
              <w:pStyle w:val="TAL"/>
            </w:pPr>
            <w:r w:rsidRPr="00392E8D">
              <w:t>M</w:t>
            </w:r>
          </w:p>
        </w:tc>
        <w:tc>
          <w:tcPr>
            <w:tcW w:w="1167" w:type="dxa"/>
            <w:shd w:val="clear" w:color="auto" w:fill="FFFFFF"/>
            <w:tcMar>
              <w:left w:w="28" w:type="dxa"/>
            </w:tcMar>
          </w:tcPr>
          <w:p w14:paraId="558D479C" w14:textId="77777777" w:rsidR="00114FF3" w:rsidRPr="00392E8D" w:rsidRDefault="005658D5">
            <w:pPr>
              <w:pStyle w:val="TAL"/>
            </w:pPr>
            <w:r w:rsidRPr="00392E8D">
              <w:t>1</w:t>
            </w:r>
          </w:p>
        </w:tc>
        <w:tc>
          <w:tcPr>
            <w:tcW w:w="1874" w:type="dxa"/>
            <w:shd w:val="clear" w:color="auto" w:fill="FFFFFF"/>
            <w:tcMar>
              <w:left w:w="28" w:type="dxa"/>
            </w:tcMar>
          </w:tcPr>
          <w:p w14:paraId="28010F67" w14:textId="77777777" w:rsidR="00114FF3" w:rsidRPr="00392E8D" w:rsidRDefault="005658D5">
            <w:pPr>
              <w:pStyle w:val="TAL"/>
            </w:pPr>
            <w:r w:rsidRPr="00392E8D">
              <w:t>Identifier</w:t>
            </w:r>
          </w:p>
        </w:tc>
        <w:tc>
          <w:tcPr>
            <w:tcW w:w="4437" w:type="dxa"/>
            <w:shd w:val="clear" w:color="auto" w:fill="FFFFFF"/>
            <w:tcMar>
              <w:left w:w="28" w:type="dxa"/>
            </w:tcMar>
          </w:tcPr>
          <w:p w14:paraId="4BB8B331" w14:textId="77777777" w:rsidR="00114FF3" w:rsidRPr="00392E8D" w:rsidRDefault="005658D5">
            <w:pPr>
              <w:pStyle w:val="TAL"/>
            </w:pPr>
            <w:r w:rsidRPr="00392E8D">
              <w:t>Identifier of the nested NS instance.</w:t>
            </w:r>
          </w:p>
        </w:tc>
      </w:tr>
      <w:tr w:rsidR="00114FF3" w:rsidRPr="00392E8D" w14:paraId="4ACA20FF" w14:textId="77777777">
        <w:trPr>
          <w:jc w:val="center"/>
        </w:trPr>
        <w:tc>
          <w:tcPr>
            <w:tcW w:w="1257" w:type="dxa"/>
            <w:shd w:val="clear" w:color="auto" w:fill="FFFFFF"/>
            <w:tcMar>
              <w:left w:w="28" w:type="dxa"/>
            </w:tcMar>
          </w:tcPr>
          <w:p w14:paraId="4CD309EC" w14:textId="77777777" w:rsidR="00114FF3" w:rsidRPr="00392E8D" w:rsidRDefault="005658D5">
            <w:pPr>
              <w:pStyle w:val="TAL"/>
            </w:pPr>
            <w:r w:rsidRPr="00392E8D">
              <w:t>nsdId</w:t>
            </w:r>
          </w:p>
        </w:tc>
        <w:tc>
          <w:tcPr>
            <w:tcW w:w="967" w:type="dxa"/>
            <w:shd w:val="clear" w:color="auto" w:fill="FFFFFF"/>
            <w:tcMar>
              <w:left w:w="28" w:type="dxa"/>
            </w:tcMar>
          </w:tcPr>
          <w:p w14:paraId="5730905A" w14:textId="77777777" w:rsidR="00114FF3" w:rsidRPr="00392E8D" w:rsidRDefault="005658D5">
            <w:pPr>
              <w:pStyle w:val="TAL"/>
            </w:pPr>
            <w:r w:rsidRPr="00392E8D">
              <w:t>M</w:t>
            </w:r>
          </w:p>
        </w:tc>
        <w:tc>
          <w:tcPr>
            <w:tcW w:w="1167" w:type="dxa"/>
            <w:shd w:val="clear" w:color="auto" w:fill="FFFFFF"/>
            <w:tcMar>
              <w:left w:w="28" w:type="dxa"/>
            </w:tcMar>
          </w:tcPr>
          <w:p w14:paraId="7D1EC2EE" w14:textId="77777777" w:rsidR="00114FF3" w:rsidRPr="00392E8D" w:rsidRDefault="005658D5">
            <w:pPr>
              <w:pStyle w:val="TAL"/>
            </w:pPr>
            <w:r w:rsidRPr="00392E8D">
              <w:t>1</w:t>
            </w:r>
          </w:p>
        </w:tc>
        <w:tc>
          <w:tcPr>
            <w:tcW w:w="1874" w:type="dxa"/>
            <w:shd w:val="clear" w:color="auto" w:fill="FFFFFF"/>
            <w:tcMar>
              <w:left w:w="28" w:type="dxa"/>
            </w:tcMar>
          </w:tcPr>
          <w:p w14:paraId="2029166E" w14:textId="77777777" w:rsidR="00114FF3" w:rsidRPr="00392E8D" w:rsidRDefault="005658D5" w:rsidP="003E75A8">
            <w:pPr>
              <w:pStyle w:val="TAL"/>
            </w:pPr>
            <w:r w:rsidRPr="00392E8D">
              <w:t>Identifier (</w:t>
            </w:r>
            <w:r w:rsidR="003E75A8" w:rsidRPr="00392E8D">
              <w:t>R</w:t>
            </w:r>
            <w:r w:rsidRPr="00392E8D">
              <w:t>eference to Nsd)</w:t>
            </w:r>
          </w:p>
        </w:tc>
        <w:tc>
          <w:tcPr>
            <w:tcW w:w="4437" w:type="dxa"/>
            <w:shd w:val="clear" w:color="auto" w:fill="FFFFFF"/>
            <w:tcMar>
              <w:left w:w="28" w:type="dxa"/>
            </w:tcMar>
          </w:tcPr>
          <w:p w14:paraId="634E3813" w14:textId="77777777" w:rsidR="00114FF3" w:rsidRPr="00392E8D" w:rsidRDefault="005658D5">
            <w:pPr>
              <w:pStyle w:val="TAL"/>
            </w:pPr>
            <w:r w:rsidRPr="00392E8D">
              <w:t>Identifier of the NSD of the nested NS instance.</w:t>
            </w:r>
          </w:p>
        </w:tc>
      </w:tr>
      <w:tr w:rsidR="00114FF3" w:rsidRPr="00392E8D" w14:paraId="4BE706FD" w14:textId="77777777">
        <w:trPr>
          <w:jc w:val="center"/>
        </w:trPr>
        <w:tc>
          <w:tcPr>
            <w:tcW w:w="1257" w:type="dxa"/>
            <w:shd w:val="clear" w:color="auto" w:fill="FFFFFF"/>
            <w:tcMar>
              <w:left w:w="28" w:type="dxa"/>
            </w:tcMar>
          </w:tcPr>
          <w:p w14:paraId="4760A649" w14:textId="77777777" w:rsidR="00114FF3" w:rsidRPr="00392E8D" w:rsidRDefault="005658D5">
            <w:pPr>
              <w:pStyle w:val="TAL"/>
              <w:rPr>
                <w:lang w:eastAsia="zh-CN"/>
              </w:rPr>
            </w:pPr>
            <w:r w:rsidRPr="00392E8D">
              <w:rPr>
                <w:lang w:eastAsia="zh-CN"/>
              </w:rPr>
              <w:t>changeType</w:t>
            </w:r>
          </w:p>
        </w:tc>
        <w:tc>
          <w:tcPr>
            <w:tcW w:w="967" w:type="dxa"/>
            <w:shd w:val="clear" w:color="auto" w:fill="FFFFFF"/>
            <w:tcMar>
              <w:left w:w="28" w:type="dxa"/>
            </w:tcMar>
          </w:tcPr>
          <w:p w14:paraId="61D81B94" w14:textId="77777777" w:rsidR="00114FF3" w:rsidRPr="00392E8D" w:rsidRDefault="005658D5">
            <w:pPr>
              <w:pStyle w:val="TAL"/>
              <w:rPr>
                <w:lang w:eastAsia="zh-CN"/>
              </w:rPr>
            </w:pPr>
            <w:r w:rsidRPr="00392E8D">
              <w:rPr>
                <w:lang w:eastAsia="zh-CN"/>
              </w:rPr>
              <w:t>M</w:t>
            </w:r>
          </w:p>
        </w:tc>
        <w:tc>
          <w:tcPr>
            <w:tcW w:w="1167" w:type="dxa"/>
            <w:shd w:val="clear" w:color="auto" w:fill="FFFFFF"/>
            <w:tcMar>
              <w:left w:w="28" w:type="dxa"/>
            </w:tcMar>
          </w:tcPr>
          <w:p w14:paraId="3AA6ED89" w14:textId="77777777" w:rsidR="00114FF3" w:rsidRPr="00392E8D" w:rsidRDefault="005658D5">
            <w:pPr>
              <w:pStyle w:val="TAL"/>
              <w:rPr>
                <w:lang w:eastAsia="zh-CN"/>
              </w:rPr>
            </w:pPr>
            <w:r w:rsidRPr="00392E8D">
              <w:rPr>
                <w:lang w:eastAsia="zh-CN"/>
              </w:rPr>
              <w:t>1</w:t>
            </w:r>
          </w:p>
        </w:tc>
        <w:tc>
          <w:tcPr>
            <w:tcW w:w="1874" w:type="dxa"/>
            <w:shd w:val="clear" w:color="auto" w:fill="FFFFFF"/>
            <w:tcMar>
              <w:left w:w="28" w:type="dxa"/>
            </w:tcMar>
          </w:tcPr>
          <w:p w14:paraId="30F36268" w14:textId="77777777" w:rsidR="00114FF3" w:rsidRPr="00392E8D" w:rsidRDefault="005658D5">
            <w:pPr>
              <w:pStyle w:val="TAL"/>
              <w:rPr>
                <w:lang w:eastAsia="zh-CN"/>
              </w:rPr>
            </w:pPr>
            <w:r w:rsidRPr="00392E8D">
              <w:rPr>
                <w:lang w:eastAsia="zh-CN"/>
              </w:rPr>
              <w:t>Enum</w:t>
            </w:r>
          </w:p>
        </w:tc>
        <w:tc>
          <w:tcPr>
            <w:tcW w:w="4437" w:type="dxa"/>
            <w:shd w:val="clear" w:color="auto" w:fill="FFFFFF"/>
            <w:tcMar>
              <w:left w:w="28" w:type="dxa"/>
            </w:tcMar>
          </w:tcPr>
          <w:p w14:paraId="04130E1F" w14:textId="77777777" w:rsidR="00CF6C8B" w:rsidRPr="00392E8D" w:rsidRDefault="005658D5">
            <w:pPr>
              <w:pStyle w:val="TAL"/>
              <w:rPr>
                <w:lang w:eastAsia="zh-CN"/>
              </w:rPr>
            </w:pPr>
            <w:r w:rsidRPr="00392E8D">
              <w:rPr>
                <w:lang w:eastAsia="zh-CN"/>
              </w:rPr>
              <w:t>Signals the type of lifecycle change.</w:t>
            </w:r>
          </w:p>
          <w:p w14:paraId="6A1162AC" w14:textId="77777777" w:rsidR="00114FF3" w:rsidRPr="00392E8D" w:rsidRDefault="00CF6C8B">
            <w:pPr>
              <w:pStyle w:val="TAL"/>
              <w:rPr>
                <w:lang w:eastAsia="zh-CN"/>
              </w:rPr>
            </w:pPr>
            <w:r w:rsidRPr="00392E8D">
              <w:rPr>
                <w:lang w:eastAsia="zh-CN"/>
              </w:rPr>
              <w:t>VALUES</w:t>
            </w:r>
            <w:r w:rsidR="005658D5" w:rsidRPr="00392E8D">
              <w:rPr>
                <w:lang w:eastAsia="zh-CN"/>
              </w:rPr>
              <w:t>:</w:t>
            </w:r>
          </w:p>
          <w:p w14:paraId="38034F27" w14:textId="77777777" w:rsidR="00114FF3" w:rsidRPr="00392E8D" w:rsidRDefault="005658D5" w:rsidP="00755C79">
            <w:pPr>
              <w:pStyle w:val="TAL"/>
              <w:numPr>
                <w:ilvl w:val="0"/>
                <w:numId w:val="30"/>
              </w:numPr>
              <w:rPr>
                <w:rFonts w:cs="Arial"/>
              </w:rPr>
            </w:pPr>
            <w:r w:rsidRPr="00392E8D">
              <w:rPr>
                <w:rFonts w:cs="Arial"/>
                <w:lang w:eastAsia="zh-CN"/>
              </w:rPr>
              <w:t>ADD</w:t>
            </w:r>
          </w:p>
          <w:p w14:paraId="72006FDE" w14:textId="77777777" w:rsidR="00114FF3" w:rsidRPr="00392E8D" w:rsidRDefault="005658D5" w:rsidP="00755C79">
            <w:pPr>
              <w:pStyle w:val="TAL"/>
              <w:numPr>
                <w:ilvl w:val="0"/>
                <w:numId w:val="30"/>
              </w:numPr>
              <w:rPr>
                <w:rFonts w:cs="Arial"/>
              </w:rPr>
            </w:pPr>
            <w:r w:rsidRPr="00392E8D">
              <w:rPr>
                <w:rFonts w:cs="Arial"/>
                <w:lang w:eastAsia="zh-CN"/>
              </w:rPr>
              <w:t>REMOVE</w:t>
            </w:r>
          </w:p>
          <w:p w14:paraId="15D09CA6" w14:textId="77777777" w:rsidR="00114FF3" w:rsidRPr="00392E8D" w:rsidRDefault="005658D5" w:rsidP="00755C79">
            <w:pPr>
              <w:pStyle w:val="TAL"/>
              <w:numPr>
                <w:ilvl w:val="0"/>
                <w:numId w:val="30"/>
              </w:numPr>
              <w:rPr>
                <w:rFonts w:cs="Arial"/>
              </w:rPr>
            </w:pPr>
            <w:r w:rsidRPr="00392E8D">
              <w:rPr>
                <w:rFonts w:cs="Arial"/>
                <w:lang w:eastAsia="zh-CN"/>
              </w:rPr>
              <w:t>INSTANTIATE</w:t>
            </w:r>
          </w:p>
          <w:p w14:paraId="7F164FA9" w14:textId="77777777" w:rsidR="00114FF3" w:rsidRPr="00392E8D" w:rsidRDefault="005658D5" w:rsidP="00755C79">
            <w:pPr>
              <w:pStyle w:val="TAL"/>
              <w:numPr>
                <w:ilvl w:val="0"/>
                <w:numId w:val="30"/>
              </w:numPr>
              <w:rPr>
                <w:rFonts w:cs="Arial"/>
              </w:rPr>
            </w:pPr>
            <w:r w:rsidRPr="00392E8D">
              <w:rPr>
                <w:rFonts w:cs="Arial"/>
                <w:lang w:eastAsia="zh-CN"/>
              </w:rPr>
              <w:t>TERMINATE</w:t>
            </w:r>
          </w:p>
          <w:p w14:paraId="15FB11EA" w14:textId="77777777" w:rsidR="00114FF3" w:rsidRPr="00392E8D" w:rsidRDefault="005658D5" w:rsidP="00755C79">
            <w:pPr>
              <w:pStyle w:val="TAL"/>
              <w:numPr>
                <w:ilvl w:val="0"/>
                <w:numId w:val="30"/>
              </w:numPr>
              <w:rPr>
                <w:rFonts w:cs="Arial"/>
              </w:rPr>
            </w:pPr>
            <w:r w:rsidRPr="00392E8D">
              <w:rPr>
                <w:rFonts w:cs="Arial"/>
                <w:lang w:eastAsia="zh-CN"/>
              </w:rPr>
              <w:t>SCALE</w:t>
            </w:r>
          </w:p>
          <w:p w14:paraId="5BEAF9E0" w14:textId="77777777" w:rsidR="00114FF3" w:rsidRPr="00392E8D" w:rsidRDefault="005658D5" w:rsidP="00755C79">
            <w:pPr>
              <w:pStyle w:val="TAL"/>
              <w:numPr>
                <w:ilvl w:val="0"/>
                <w:numId w:val="30"/>
              </w:numPr>
              <w:rPr>
                <w:rFonts w:cs="Arial"/>
              </w:rPr>
            </w:pPr>
            <w:r w:rsidRPr="00392E8D">
              <w:rPr>
                <w:rFonts w:cs="Arial"/>
                <w:lang w:eastAsia="zh-CN"/>
              </w:rPr>
              <w:t>HEAL</w:t>
            </w:r>
          </w:p>
          <w:p w14:paraId="6080E53C" w14:textId="77777777" w:rsidR="00114FF3" w:rsidRPr="00392E8D" w:rsidRDefault="005658D5" w:rsidP="00755C79">
            <w:pPr>
              <w:pStyle w:val="TAL"/>
              <w:numPr>
                <w:ilvl w:val="0"/>
                <w:numId w:val="30"/>
              </w:numPr>
              <w:rPr>
                <w:rFonts w:cs="Arial"/>
              </w:rPr>
            </w:pPr>
            <w:r w:rsidRPr="00392E8D">
              <w:rPr>
                <w:rFonts w:cs="Arial"/>
                <w:lang w:eastAsia="zh-CN"/>
              </w:rPr>
              <w:t>UPDATE</w:t>
            </w:r>
          </w:p>
        </w:tc>
      </w:tr>
      <w:tr w:rsidR="00114FF3" w:rsidRPr="00392E8D" w14:paraId="5E06957A" w14:textId="77777777">
        <w:trPr>
          <w:jc w:val="center"/>
        </w:trPr>
        <w:tc>
          <w:tcPr>
            <w:tcW w:w="1257" w:type="dxa"/>
            <w:shd w:val="clear" w:color="auto" w:fill="FFFFFF"/>
            <w:tcMar>
              <w:left w:w="28" w:type="dxa"/>
            </w:tcMar>
          </w:tcPr>
          <w:p w14:paraId="7903E9BB" w14:textId="77777777" w:rsidR="00114FF3" w:rsidRPr="00392E8D" w:rsidRDefault="005658D5">
            <w:pPr>
              <w:pStyle w:val="TAL"/>
              <w:rPr>
                <w:lang w:eastAsia="zh-CN"/>
              </w:rPr>
            </w:pPr>
            <w:r w:rsidRPr="00392E8D">
              <w:rPr>
                <w:lang w:eastAsia="zh-CN"/>
              </w:rPr>
              <w:t>changeResult</w:t>
            </w:r>
          </w:p>
        </w:tc>
        <w:tc>
          <w:tcPr>
            <w:tcW w:w="967" w:type="dxa"/>
            <w:shd w:val="clear" w:color="auto" w:fill="FFFFFF"/>
            <w:tcMar>
              <w:left w:w="28" w:type="dxa"/>
            </w:tcMar>
          </w:tcPr>
          <w:p w14:paraId="262A9243" w14:textId="77777777" w:rsidR="00114FF3" w:rsidRPr="00392E8D" w:rsidRDefault="005658D5">
            <w:pPr>
              <w:pStyle w:val="TAL"/>
              <w:rPr>
                <w:lang w:eastAsia="zh-CN"/>
              </w:rPr>
            </w:pPr>
            <w:r w:rsidRPr="00392E8D">
              <w:rPr>
                <w:lang w:eastAsia="zh-CN"/>
              </w:rPr>
              <w:t>M</w:t>
            </w:r>
          </w:p>
        </w:tc>
        <w:tc>
          <w:tcPr>
            <w:tcW w:w="1167" w:type="dxa"/>
            <w:shd w:val="clear" w:color="auto" w:fill="FFFFFF"/>
            <w:tcMar>
              <w:left w:w="28" w:type="dxa"/>
            </w:tcMar>
          </w:tcPr>
          <w:p w14:paraId="4A39DA66" w14:textId="77777777" w:rsidR="00114FF3" w:rsidRPr="00392E8D" w:rsidRDefault="005658D5">
            <w:pPr>
              <w:pStyle w:val="TAL"/>
              <w:rPr>
                <w:lang w:eastAsia="zh-CN"/>
              </w:rPr>
            </w:pPr>
            <w:r w:rsidRPr="00392E8D">
              <w:rPr>
                <w:lang w:eastAsia="zh-CN"/>
              </w:rPr>
              <w:t>1</w:t>
            </w:r>
          </w:p>
        </w:tc>
        <w:tc>
          <w:tcPr>
            <w:tcW w:w="1874" w:type="dxa"/>
            <w:shd w:val="clear" w:color="auto" w:fill="FFFFFF"/>
            <w:tcMar>
              <w:left w:w="28" w:type="dxa"/>
            </w:tcMar>
          </w:tcPr>
          <w:p w14:paraId="287C4E87" w14:textId="77777777" w:rsidR="00114FF3" w:rsidRPr="00392E8D" w:rsidRDefault="005658D5">
            <w:pPr>
              <w:pStyle w:val="TAL"/>
              <w:rPr>
                <w:lang w:eastAsia="zh-CN"/>
              </w:rPr>
            </w:pPr>
            <w:r w:rsidRPr="00392E8D">
              <w:rPr>
                <w:lang w:eastAsia="zh-CN"/>
              </w:rPr>
              <w:t>Enum</w:t>
            </w:r>
          </w:p>
        </w:tc>
        <w:tc>
          <w:tcPr>
            <w:tcW w:w="4437" w:type="dxa"/>
            <w:shd w:val="clear" w:color="auto" w:fill="FFFFFF"/>
            <w:tcMar>
              <w:left w:w="28" w:type="dxa"/>
            </w:tcMar>
          </w:tcPr>
          <w:p w14:paraId="43DD51DB" w14:textId="77777777" w:rsidR="00CF6C8B" w:rsidRPr="00392E8D" w:rsidRDefault="005658D5" w:rsidP="00CF6C8B">
            <w:pPr>
              <w:pStyle w:val="TAL"/>
              <w:rPr>
                <w:rFonts w:cs="Arial"/>
              </w:rPr>
            </w:pPr>
            <w:r w:rsidRPr="00392E8D">
              <w:rPr>
                <w:lang w:eastAsia="zh-CN"/>
              </w:rPr>
              <w:t>Signal the result of lifecycle change</w:t>
            </w:r>
            <w:r w:rsidRPr="00392E8D">
              <w:rPr>
                <w:rFonts w:cs="Arial"/>
              </w:rPr>
              <w:t>.</w:t>
            </w:r>
          </w:p>
          <w:p w14:paraId="1C9A1CF9" w14:textId="77777777" w:rsidR="00CF6C8B" w:rsidRPr="00392E8D" w:rsidRDefault="00CF6C8B" w:rsidP="00CF6C8B">
            <w:pPr>
              <w:pStyle w:val="TAL"/>
              <w:rPr>
                <w:rFonts w:cs="Arial"/>
              </w:rPr>
            </w:pPr>
            <w:r w:rsidRPr="00392E8D">
              <w:rPr>
                <w:rFonts w:cs="Arial"/>
              </w:rPr>
              <w:t>VALUES:</w:t>
            </w:r>
          </w:p>
          <w:p w14:paraId="5F562AD6" w14:textId="77777777" w:rsidR="00CF6C8B" w:rsidRPr="00392E8D" w:rsidRDefault="00CF6C8B" w:rsidP="00755C79">
            <w:pPr>
              <w:pStyle w:val="TAL"/>
              <w:numPr>
                <w:ilvl w:val="0"/>
                <w:numId w:val="31"/>
              </w:numPr>
              <w:rPr>
                <w:rFonts w:cs="Arial"/>
              </w:rPr>
            </w:pPr>
            <w:r w:rsidRPr="00392E8D">
              <w:rPr>
                <w:rFonts w:cs="Arial"/>
              </w:rPr>
              <w:t>COMPLETED</w:t>
            </w:r>
          </w:p>
          <w:p w14:paraId="07B63E4B" w14:textId="77777777" w:rsidR="00CF6C8B" w:rsidRPr="00392E8D" w:rsidRDefault="00CF6C8B" w:rsidP="00755C79">
            <w:pPr>
              <w:pStyle w:val="TAL"/>
              <w:numPr>
                <w:ilvl w:val="0"/>
                <w:numId w:val="31"/>
              </w:numPr>
              <w:rPr>
                <w:rFonts w:cs="Arial"/>
              </w:rPr>
            </w:pPr>
            <w:r w:rsidRPr="00392E8D">
              <w:rPr>
                <w:rFonts w:cs="Arial"/>
              </w:rPr>
              <w:t>FAILED</w:t>
            </w:r>
          </w:p>
          <w:p w14:paraId="758081F5" w14:textId="77777777" w:rsidR="00114FF3" w:rsidRPr="00392E8D" w:rsidRDefault="005658D5" w:rsidP="00755C79">
            <w:pPr>
              <w:pStyle w:val="TAL"/>
              <w:numPr>
                <w:ilvl w:val="0"/>
                <w:numId w:val="31"/>
              </w:numPr>
              <w:rPr>
                <w:lang w:eastAsia="zh-CN"/>
              </w:rPr>
            </w:pPr>
            <w:r w:rsidRPr="00392E8D">
              <w:rPr>
                <w:rFonts w:cs="Arial"/>
              </w:rPr>
              <w:t>etc</w:t>
            </w:r>
            <w:r w:rsidRPr="00392E8D">
              <w:rPr>
                <w:lang w:eastAsia="zh-CN"/>
              </w:rPr>
              <w:t>.</w:t>
            </w:r>
          </w:p>
        </w:tc>
      </w:tr>
    </w:tbl>
    <w:p w14:paraId="3DA164BA" w14:textId="77777777" w:rsidR="00114FF3" w:rsidRPr="00392E8D" w:rsidRDefault="00114FF3"/>
    <w:p w14:paraId="73A213A0" w14:textId="77777777" w:rsidR="00114FF3" w:rsidRPr="00392E8D" w:rsidRDefault="005658D5">
      <w:pPr>
        <w:pStyle w:val="Heading4"/>
      </w:pPr>
      <w:bookmarkStart w:id="3789" w:name="_Toc129688018"/>
      <w:bookmarkStart w:id="3790" w:name="_Toc129698566"/>
      <w:bookmarkStart w:id="3791" w:name="_Toc129853820"/>
      <w:bookmarkStart w:id="3792" w:name="_Toc129854809"/>
      <w:bookmarkStart w:id="3793" w:name="_Toc129934146"/>
      <w:bookmarkStart w:id="3794" w:name="_Toc129939675"/>
      <w:bookmarkStart w:id="3795" w:name="_Toc129958633"/>
      <w:r w:rsidRPr="00392E8D">
        <w:t>8.3.2.8</w:t>
      </w:r>
      <w:r w:rsidRPr="00392E8D">
        <w:tab/>
        <w:t>AffectedSap information element</w:t>
      </w:r>
      <w:bookmarkEnd w:id="3789"/>
      <w:bookmarkEnd w:id="3790"/>
      <w:bookmarkEnd w:id="3791"/>
      <w:bookmarkEnd w:id="3792"/>
      <w:bookmarkEnd w:id="3793"/>
      <w:bookmarkEnd w:id="3794"/>
      <w:bookmarkEnd w:id="3795"/>
    </w:p>
    <w:p w14:paraId="2BD7DC15" w14:textId="77777777" w:rsidR="00114FF3" w:rsidRPr="00392E8D" w:rsidRDefault="005658D5">
      <w:pPr>
        <w:pStyle w:val="Heading5"/>
      </w:pPr>
      <w:bookmarkStart w:id="3796" w:name="_Toc129688019"/>
      <w:bookmarkStart w:id="3797" w:name="_Toc129698567"/>
      <w:bookmarkStart w:id="3798" w:name="_Toc129853821"/>
      <w:bookmarkStart w:id="3799" w:name="_Toc129854810"/>
      <w:bookmarkStart w:id="3800" w:name="_Toc129934147"/>
      <w:bookmarkStart w:id="3801" w:name="_Toc129939676"/>
      <w:bookmarkStart w:id="3802" w:name="_Toc129958634"/>
      <w:r w:rsidRPr="00392E8D">
        <w:t>8.3.2.8.1</w:t>
      </w:r>
      <w:r w:rsidRPr="00392E8D">
        <w:tab/>
        <w:t>Description</w:t>
      </w:r>
      <w:bookmarkEnd w:id="3796"/>
      <w:bookmarkEnd w:id="3797"/>
      <w:bookmarkEnd w:id="3798"/>
      <w:bookmarkEnd w:id="3799"/>
      <w:bookmarkEnd w:id="3800"/>
      <w:bookmarkEnd w:id="3801"/>
      <w:bookmarkEnd w:id="3802"/>
    </w:p>
    <w:p w14:paraId="1322EE51" w14:textId="77777777" w:rsidR="00114FF3" w:rsidRPr="00392E8D" w:rsidRDefault="005658D5">
      <w:r w:rsidRPr="00392E8D">
        <w:t>This information element provides information about affected SAP of an NS.</w:t>
      </w:r>
    </w:p>
    <w:p w14:paraId="3E1D675A" w14:textId="77777777" w:rsidR="00114FF3" w:rsidRPr="00392E8D" w:rsidRDefault="005658D5">
      <w:pPr>
        <w:pStyle w:val="Heading5"/>
      </w:pPr>
      <w:bookmarkStart w:id="3803" w:name="_Toc129688020"/>
      <w:bookmarkStart w:id="3804" w:name="_Toc129698568"/>
      <w:bookmarkStart w:id="3805" w:name="_Toc129853822"/>
      <w:bookmarkStart w:id="3806" w:name="_Toc129854811"/>
      <w:bookmarkStart w:id="3807" w:name="_Toc129934148"/>
      <w:bookmarkStart w:id="3808" w:name="_Toc129939677"/>
      <w:bookmarkStart w:id="3809" w:name="_Toc129958635"/>
      <w:r w:rsidRPr="00392E8D">
        <w:t>8.3.2.8.2</w:t>
      </w:r>
      <w:r w:rsidRPr="00392E8D">
        <w:tab/>
        <w:t>Attributes</w:t>
      </w:r>
      <w:bookmarkEnd w:id="3803"/>
      <w:bookmarkEnd w:id="3804"/>
      <w:bookmarkEnd w:id="3805"/>
      <w:bookmarkEnd w:id="3806"/>
      <w:bookmarkEnd w:id="3807"/>
      <w:bookmarkEnd w:id="3808"/>
      <w:bookmarkEnd w:id="3809"/>
    </w:p>
    <w:p w14:paraId="0912BDF1" w14:textId="77777777" w:rsidR="00114FF3" w:rsidRPr="00392E8D" w:rsidRDefault="005658D5">
      <w:r w:rsidRPr="00392E8D">
        <w:t xml:space="preserve">The AffectedVirtualLink information element shall follow the indications provided in </w:t>
      </w:r>
      <w:r>
        <w:t xml:space="preserve">table </w:t>
      </w:r>
      <w:r w:rsidRPr="00C662E8">
        <w:t>8.3.2.8.2-1</w:t>
      </w:r>
      <w:r>
        <w:t>.</w:t>
      </w:r>
    </w:p>
    <w:p w14:paraId="2F0D7CA6" w14:textId="77777777" w:rsidR="00114FF3" w:rsidRPr="00392E8D" w:rsidRDefault="005658D5" w:rsidP="00C91112">
      <w:pPr>
        <w:pStyle w:val="TH"/>
        <w:rPr>
          <w:shd w:val="clear" w:color="auto" w:fill="FFFF00"/>
        </w:rPr>
      </w:pPr>
      <w:r w:rsidRPr="00392E8D">
        <w:lastRenderedPageBreak/>
        <w:t>Table 8.3.2.8.2-1: Attributes of the AffectedSap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57"/>
        <w:gridCol w:w="967"/>
        <w:gridCol w:w="1167"/>
        <w:gridCol w:w="1967"/>
        <w:gridCol w:w="4244"/>
      </w:tblGrid>
      <w:tr w:rsidR="00114FF3" w:rsidRPr="00392E8D" w14:paraId="73095239" w14:textId="77777777">
        <w:trPr>
          <w:jc w:val="center"/>
        </w:trPr>
        <w:tc>
          <w:tcPr>
            <w:tcW w:w="1357" w:type="dxa"/>
            <w:shd w:val="clear" w:color="auto" w:fill="D9D9D9"/>
            <w:tcMar>
              <w:left w:w="28" w:type="dxa"/>
            </w:tcMar>
          </w:tcPr>
          <w:p w14:paraId="3373CBB1" w14:textId="77777777" w:rsidR="00114FF3" w:rsidRPr="00392E8D" w:rsidRDefault="005658D5">
            <w:pPr>
              <w:pStyle w:val="TAH"/>
            </w:pPr>
            <w:r w:rsidRPr="00392E8D">
              <w:t>Attribute</w:t>
            </w:r>
          </w:p>
        </w:tc>
        <w:tc>
          <w:tcPr>
            <w:tcW w:w="967" w:type="dxa"/>
            <w:shd w:val="clear" w:color="auto" w:fill="D9D9D9"/>
            <w:tcMar>
              <w:left w:w="28" w:type="dxa"/>
            </w:tcMar>
          </w:tcPr>
          <w:p w14:paraId="7C5A018A" w14:textId="77777777" w:rsidR="00114FF3" w:rsidRPr="00392E8D" w:rsidRDefault="005658D5">
            <w:pPr>
              <w:pStyle w:val="TAH"/>
            </w:pPr>
            <w:r w:rsidRPr="00392E8D">
              <w:t>Qualifier</w:t>
            </w:r>
          </w:p>
        </w:tc>
        <w:tc>
          <w:tcPr>
            <w:tcW w:w="1167" w:type="dxa"/>
            <w:shd w:val="clear" w:color="auto" w:fill="D9D9D9"/>
            <w:tcMar>
              <w:left w:w="28" w:type="dxa"/>
            </w:tcMar>
          </w:tcPr>
          <w:p w14:paraId="23FA0CD6" w14:textId="77777777" w:rsidR="00114FF3" w:rsidRPr="00392E8D" w:rsidRDefault="005658D5">
            <w:pPr>
              <w:pStyle w:val="TAH"/>
            </w:pPr>
            <w:r w:rsidRPr="00392E8D">
              <w:t>Cardinality</w:t>
            </w:r>
          </w:p>
        </w:tc>
        <w:tc>
          <w:tcPr>
            <w:tcW w:w="1967" w:type="dxa"/>
            <w:shd w:val="clear" w:color="auto" w:fill="D9D9D9"/>
            <w:tcMar>
              <w:left w:w="28" w:type="dxa"/>
            </w:tcMar>
          </w:tcPr>
          <w:p w14:paraId="4ACB3167" w14:textId="77777777" w:rsidR="00114FF3" w:rsidRPr="00392E8D" w:rsidRDefault="005658D5">
            <w:pPr>
              <w:pStyle w:val="TAH"/>
            </w:pPr>
            <w:r w:rsidRPr="00392E8D">
              <w:t>Content</w:t>
            </w:r>
          </w:p>
        </w:tc>
        <w:tc>
          <w:tcPr>
            <w:tcW w:w="4244" w:type="dxa"/>
            <w:shd w:val="clear" w:color="auto" w:fill="D9D9D9"/>
            <w:tcMar>
              <w:left w:w="28" w:type="dxa"/>
            </w:tcMar>
          </w:tcPr>
          <w:p w14:paraId="70331714" w14:textId="77777777" w:rsidR="00114FF3" w:rsidRPr="00392E8D" w:rsidRDefault="005658D5">
            <w:pPr>
              <w:pStyle w:val="TAH"/>
            </w:pPr>
            <w:r w:rsidRPr="00392E8D">
              <w:t>Description</w:t>
            </w:r>
          </w:p>
        </w:tc>
      </w:tr>
      <w:tr w:rsidR="00114FF3" w:rsidRPr="00392E8D" w14:paraId="0DB2E741" w14:textId="77777777">
        <w:trPr>
          <w:jc w:val="center"/>
        </w:trPr>
        <w:tc>
          <w:tcPr>
            <w:tcW w:w="1357" w:type="dxa"/>
            <w:shd w:val="clear" w:color="auto" w:fill="FFFFFF"/>
            <w:tcMar>
              <w:left w:w="28" w:type="dxa"/>
            </w:tcMar>
          </w:tcPr>
          <w:p w14:paraId="47A44D91" w14:textId="77777777" w:rsidR="00114FF3" w:rsidRPr="00392E8D" w:rsidRDefault="005658D5">
            <w:pPr>
              <w:pStyle w:val="TAL"/>
            </w:pPr>
            <w:r w:rsidRPr="00392E8D">
              <w:t>sapInstanceId</w:t>
            </w:r>
          </w:p>
        </w:tc>
        <w:tc>
          <w:tcPr>
            <w:tcW w:w="967" w:type="dxa"/>
            <w:shd w:val="clear" w:color="auto" w:fill="FFFFFF"/>
            <w:tcMar>
              <w:left w:w="28" w:type="dxa"/>
            </w:tcMar>
          </w:tcPr>
          <w:p w14:paraId="05408D12" w14:textId="77777777" w:rsidR="00114FF3" w:rsidRPr="00392E8D" w:rsidRDefault="005658D5">
            <w:pPr>
              <w:pStyle w:val="TAL"/>
            </w:pPr>
            <w:r w:rsidRPr="00392E8D">
              <w:t>M</w:t>
            </w:r>
          </w:p>
        </w:tc>
        <w:tc>
          <w:tcPr>
            <w:tcW w:w="1167" w:type="dxa"/>
            <w:shd w:val="clear" w:color="auto" w:fill="FFFFFF"/>
            <w:tcMar>
              <w:left w:w="28" w:type="dxa"/>
            </w:tcMar>
          </w:tcPr>
          <w:p w14:paraId="18709367" w14:textId="77777777" w:rsidR="00114FF3" w:rsidRPr="00392E8D" w:rsidRDefault="005658D5">
            <w:pPr>
              <w:pStyle w:val="TAL"/>
            </w:pPr>
            <w:r w:rsidRPr="00392E8D">
              <w:t>1</w:t>
            </w:r>
          </w:p>
        </w:tc>
        <w:tc>
          <w:tcPr>
            <w:tcW w:w="1967" w:type="dxa"/>
            <w:shd w:val="clear" w:color="auto" w:fill="FFFFFF"/>
            <w:tcMar>
              <w:left w:w="28" w:type="dxa"/>
            </w:tcMar>
          </w:tcPr>
          <w:p w14:paraId="31D3A22C" w14:textId="77777777" w:rsidR="00114FF3" w:rsidRPr="00392E8D" w:rsidRDefault="005658D5">
            <w:pPr>
              <w:pStyle w:val="TAL"/>
            </w:pPr>
            <w:r w:rsidRPr="00392E8D">
              <w:t>Identifier</w:t>
            </w:r>
          </w:p>
        </w:tc>
        <w:tc>
          <w:tcPr>
            <w:tcW w:w="4244" w:type="dxa"/>
            <w:shd w:val="clear" w:color="auto" w:fill="FFFFFF"/>
            <w:tcMar>
              <w:left w:w="28" w:type="dxa"/>
            </w:tcMar>
          </w:tcPr>
          <w:p w14:paraId="1F013DF7" w14:textId="77777777" w:rsidR="00114FF3" w:rsidRPr="00392E8D" w:rsidRDefault="005658D5">
            <w:pPr>
              <w:pStyle w:val="TAL"/>
            </w:pPr>
            <w:r w:rsidRPr="00392E8D">
              <w:t>Identifier of this SapInfo information element, identifying the SAP instance.</w:t>
            </w:r>
          </w:p>
        </w:tc>
      </w:tr>
      <w:tr w:rsidR="00114FF3" w:rsidRPr="00392E8D" w14:paraId="1E2A5FB9" w14:textId="77777777">
        <w:trPr>
          <w:jc w:val="center"/>
        </w:trPr>
        <w:tc>
          <w:tcPr>
            <w:tcW w:w="1357" w:type="dxa"/>
            <w:shd w:val="clear" w:color="auto" w:fill="FFFFFF"/>
            <w:tcMar>
              <w:left w:w="28" w:type="dxa"/>
            </w:tcMar>
          </w:tcPr>
          <w:p w14:paraId="235E56C5" w14:textId="77777777" w:rsidR="00114FF3" w:rsidRPr="00392E8D" w:rsidRDefault="005658D5">
            <w:pPr>
              <w:pStyle w:val="TAL"/>
            </w:pPr>
            <w:r w:rsidRPr="00392E8D">
              <w:t>sapdId</w:t>
            </w:r>
          </w:p>
        </w:tc>
        <w:tc>
          <w:tcPr>
            <w:tcW w:w="967" w:type="dxa"/>
            <w:shd w:val="clear" w:color="auto" w:fill="FFFFFF"/>
            <w:tcMar>
              <w:left w:w="28" w:type="dxa"/>
            </w:tcMar>
          </w:tcPr>
          <w:p w14:paraId="75339935" w14:textId="77777777" w:rsidR="00114FF3" w:rsidRPr="00392E8D" w:rsidRDefault="005658D5">
            <w:pPr>
              <w:pStyle w:val="TAL"/>
            </w:pPr>
            <w:r w:rsidRPr="00392E8D">
              <w:t>M</w:t>
            </w:r>
          </w:p>
        </w:tc>
        <w:tc>
          <w:tcPr>
            <w:tcW w:w="1167" w:type="dxa"/>
            <w:shd w:val="clear" w:color="auto" w:fill="FFFFFF"/>
            <w:tcMar>
              <w:left w:w="28" w:type="dxa"/>
            </w:tcMar>
          </w:tcPr>
          <w:p w14:paraId="578977B2" w14:textId="77777777" w:rsidR="00114FF3" w:rsidRPr="00392E8D" w:rsidRDefault="005658D5">
            <w:pPr>
              <w:pStyle w:val="TAL"/>
            </w:pPr>
            <w:r w:rsidRPr="00392E8D">
              <w:t>1</w:t>
            </w:r>
          </w:p>
        </w:tc>
        <w:tc>
          <w:tcPr>
            <w:tcW w:w="1967" w:type="dxa"/>
            <w:shd w:val="clear" w:color="auto" w:fill="FFFFFF"/>
            <w:tcMar>
              <w:left w:w="28" w:type="dxa"/>
            </w:tcMar>
          </w:tcPr>
          <w:p w14:paraId="4FC1C1CD" w14:textId="77777777" w:rsidR="00114FF3" w:rsidRPr="00392E8D" w:rsidRDefault="005658D5">
            <w:pPr>
              <w:pStyle w:val="TAL"/>
            </w:pPr>
            <w:r w:rsidRPr="00392E8D">
              <w:t>Identifier (Reference to Sapd)</w:t>
            </w:r>
          </w:p>
        </w:tc>
        <w:tc>
          <w:tcPr>
            <w:tcW w:w="4244" w:type="dxa"/>
            <w:shd w:val="clear" w:color="auto" w:fill="FFFFFF"/>
            <w:tcMar>
              <w:left w:w="28" w:type="dxa"/>
            </w:tcMar>
          </w:tcPr>
          <w:p w14:paraId="5734C304" w14:textId="77777777" w:rsidR="00114FF3" w:rsidRPr="00392E8D" w:rsidRDefault="005658D5">
            <w:pPr>
              <w:pStyle w:val="TAL"/>
            </w:pPr>
            <w:r w:rsidRPr="00392E8D">
              <w:t>Reference to the SAPD for this SAP.</w:t>
            </w:r>
          </w:p>
        </w:tc>
      </w:tr>
      <w:tr w:rsidR="00114FF3" w:rsidRPr="00392E8D" w14:paraId="5876E5BE" w14:textId="77777777">
        <w:trPr>
          <w:jc w:val="center"/>
        </w:trPr>
        <w:tc>
          <w:tcPr>
            <w:tcW w:w="1357" w:type="dxa"/>
            <w:shd w:val="clear" w:color="auto" w:fill="FFFFFF"/>
            <w:tcMar>
              <w:left w:w="28" w:type="dxa"/>
            </w:tcMar>
          </w:tcPr>
          <w:p w14:paraId="5AA70BEE" w14:textId="77777777" w:rsidR="00114FF3" w:rsidRPr="00392E8D" w:rsidRDefault="005658D5">
            <w:pPr>
              <w:pStyle w:val="TAL"/>
            </w:pPr>
            <w:r w:rsidRPr="00392E8D">
              <w:t>sapName</w:t>
            </w:r>
          </w:p>
        </w:tc>
        <w:tc>
          <w:tcPr>
            <w:tcW w:w="967" w:type="dxa"/>
            <w:shd w:val="clear" w:color="auto" w:fill="FFFFFF"/>
            <w:tcMar>
              <w:left w:w="28" w:type="dxa"/>
            </w:tcMar>
          </w:tcPr>
          <w:p w14:paraId="55818D7D" w14:textId="77777777" w:rsidR="00114FF3" w:rsidRPr="00392E8D" w:rsidRDefault="005658D5">
            <w:pPr>
              <w:pStyle w:val="TAL"/>
            </w:pPr>
            <w:r w:rsidRPr="00392E8D">
              <w:t>M</w:t>
            </w:r>
          </w:p>
        </w:tc>
        <w:tc>
          <w:tcPr>
            <w:tcW w:w="1167" w:type="dxa"/>
            <w:shd w:val="clear" w:color="auto" w:fill="FFFFFF"/>
            <w:tcMar>
              <w:left w:w="28" w:type="dxa"/>
            </w:tcMar>
          </w:tcPr>
          <w:p w14:paraId="661DE10E" w14:textId="77777777" w:rsidR="00114FF3" w:rsidRPr="00392E8D" w:rsidRDefault="005658D5">
            <w:pPr>
              <w:pStyle w:val="TAL"/>
            </w:pPr>
            <w:r w:rsidRPr="00392E8D">
              <w:t>1</w:t>
            </w:r>
          </w:p>
        </w:tc>
        <w:tc>
          <w:tcPr>
            <w:tcW w:w="1967" w:type="dxa"/>
            <w:shd w:val="clear" w:color="auto" w:fill="FFFFFF"/>
            <w:tcMar>
              <w:left w:w="28" w:type="dxa"/>
            </w:tcMar>
          </w:tcPr>
          <w:p w14:paraId="234FBE77" w14:textId="77777777" w:rsidR="00114FF3" w:rsidRPr="00392E8D" w:rsidRDefault="005658D5">
            <w:pPr>
              <w:pStyle w:val="TAL"/>
            </w:pPr>
            <w:r w:rsidRPr="00392E8D">
              <w:t>String</w:t>
            </w:r>
          </w:p>
        </w:tc>
        <w:tc>
          <w:tcPr>
            <w:tcW w:w="4244" w:type="dxa"/>
            <w:shd w:val="clear" w:color="auto" w:fill="FFFFFF"/>
            <w:tcMar>
              <w:left w:w="28" w:type="dxa"/>
            </w:tcMar>
          </w:tcPr>
          <w:p w14:paraId="454A8FAE" w14:textId="77777777" w:rsidR="00114FF3" w:rsidRPr="00392E8D" w:rsidRDefault="005658D5">
            <w:pPr>
              <w:pStyle w:val="TAL"/>
            </w:pPr>
            <w:r w:rsidRPr="00392E8D">
              <w:t xml:space="preserve">Human readable name for the SAP. </w:t>
            </w:r>
          </w:p>
        </w:tc>
      </w:tr>
      <w:tr w:rsidR="00114FF3" w:rsidRPr="00392E8D" w14:paraId="7207F3A2" w14:textId="77777777">
        <w:trPr>
          <w:jc w:val="center"/>
        </w:trPr>
        <w:tc>
          <w:tcPr>
            <w:tcW w:w="1357" w:type="dxa"/>
            <w:shd w:val="clear" w:color="auto" w:fill="FFFFFF"/>
            <w:tcMar>
              <w:left w:w="28" w:type="dxa"/>
            </w:tcMar>
          </w:tcPr>
          <w:p w14:paraId="64589A90" w14:textId="77777777" w:rsidR="00114FF3" w:rsidRPr="00392E8D" w:rsidRDefault="005658D5">
            <w:pPr>
              <w:pStyle w:val="TAL"/>
            </w:pPr>
            <w:r w:rsidRPr="00392E8D">
              <w:rPr>
                <w:lang w:eastAsia="zh-CN"/>
              </w:rPr>
              <w:t>changeType</w:t>
            </w:r>
          </w:p>
        </w:tc>
        <w:tc>
          <w:tcPr>
            <w:tcW w:w="967" w:type="dxa"/>
            <w:shd w:val="clear" w:color="auto" w:fill="FFFFFF"/>
            <w:tcMar>
              <w:left w:w="28" w:type="dxa"/>
            </w:tcMar>
          </w:tcPr>
          <w:p w14:paraId="362E7FC6" w14:textId="77777777" w:rsidR="00114FF3" w:rsidRPr="00392E8D" w:rsidRDefault="005658D5">
            <w:pPr>
              <w:pStyle w:val="TAL"/>
            </w:pPr>
            <w:r w:rsidRPr="00392E8D">
              <w:rPr>
                <w:lang w:eastAsia="zh-CN"/>
              </w:rPr>
              <w:t>M</w:t>
            </w:r>
          </w:p>
        </w:tc>
        <w:tc>
          <w:tcPr>
            <w:tcW w:w="1167" w:type="dxa"/>
            <w:shd w:val="clear" w:color="auto" w:fill="FFFFFF"/>
            <w:tcMar>
              <w:left w:w="28" w:type="dxa"/>
            </w:tcMar>
          </w:tcPr>
          <w:p w14:paraId="30E89344" w14:textId="77777777" w:rsidR="00114FF3" w:rsidRPr="00392E8D" w:rsidRDefault="005658D5">
            <w:pPr>
              <w:pStyle w:val="TAL"/>
            </w:pPr>
            <w:r w:rsidRPr="00392E8D">
              <w:rPr>
                <w:lang w:eastAsia="zh-CN"/>
              </w:rPr>
              <w:t>1</w:t>
            </w:r>
          </w:p>
        </w:tc>
        <w:tc>
          <w:tcPr>
            <w:tcW w:w="1967" w:type="dxa"/>
            <w:shd w:val="clear" w:color="auto" w:fill="FFFFFF"/>
            <w:tcMar>
              <w:left w:w="28" w:type="dxa"/>
            </w:tcMar>
          </w:tcPr>
          <w:p w14:paraId="6566645A" w14:textId="77777777" w:rsidR="00114FF3" w:rsidRPr="00392E8D" w:rsidRDefault="005658D5">
            <w:pPr>
              <w:pStyle w:val="TAL"/>
            </w:pPr>
            <w:r w:rsidRPr="00392E8D">
              <w:rPr>
                <w:lang w:eastAsia="zh-CN"/>
              </w:rPr>
              <w:t>Enum</w:t>
            </w:r>
          </w:p>
        </w:tc>
        <w:tc>
          <w:tcPr>
            <w:tcW w:w="4244" w:type="dxa"/>
            <w:shd w:val="clear" w:color="auto" w:fill="FFFFFF"/>
            <w:tcMar>
              <w:left w:w="28" w:type="dxa"/>
            </w:tcMar>
          </w:tcPr>
          <w:p w14:paraId="2424C9EE" w14:textId="77777777" w:rsidR="00CF6C8B" w:rsidRPr="00392E8D" w:rsidRDefault="005658D5">
            <w:pPr>
              <w:pStyle w:val="TAL"/>
              <w:rPr>
                <w:lang w:eastAsia="zh-CN"/>
              </w:rPr>
            </w:pPr>
            <w:r w:rsidRPr="00392E8D">
              <w:rPr>
                <w:lang w:eastAsia="zh-CN"/>
              </w:rPr>
              <w:t>Signals the type of lifecycle change.</w:t>
            </w:r>
          </w:p>
          <w:p w14:paraId="32638541" w14:textId="77777777" w:rsidR="00DB6DBE" w:rsidRPr="00392E8D" w:rsidRDefault="00CF6C8B">
            <w:pPr>
              <w:pStyle w:val="TAL"/>
              <w:rPr>
                <w:lang w:eastAsia="zh-CN"/>
              </w:rPr>
            </w:pPr>
            <w:r w:rsidRPr="00392E8D">
              <w:rPr>
                <w:lang w:eastAsia="zh-CN"/>
              </w:rPr>
              <w:t>VALUES</w:t>
            </w:r>
            <w:r w:rsidR="005658D5" w:rsidRPr="00392E8D">
              <w:rPr>
                <w:lang w:eastAsia="zh-CN"/>
              </w:rPr>
              <w:t>:</w:t>
            </w:r>
          </w:p>
          <w:p w14:paraId="2EFBE7A1" w14:textId="77777777" w:rsidR="00114FF3" w:rsidRPr="00392E8D" w:rsidRDefault="005658D5" w:rsidP="00755C79">
            <w:pPr>
              <w:pStyle w:val="TAL"/>
              <w:numPr>
                <w:ilvl w:val="0"/>
                <w:numId w:val="32"/>
              </w:numPr>
              <w:rPr>
                <w:rFonts w:cs="Arial"/>
              </w:rPr>
            </w:pPr>
            <w:r w:rsidRPr="00392E8D">
              <w:rPr>
                <w:rFonts w:cs="Arial"/>
                <w:lang w:eastAsia="zh-CN"/>
              </w:rPr>
              <w:t>ADD</w:t>
            </w:r>
          </w:p>
          <w:p w14:paraId="10F1DD3D" w14:textId="77777777" w:rsidR="00114FF3" w:rsidRPr="00392E8D" w:rsidRDefault="005658D5" w:rsidP="00755C79">
            <w:pPr>
              <w:pStyle w:val="TAL"/>
              <w:numPr>
                <w:ilvl w:val="0"/>
                <w:numId w:val="32"/>
              </w:numPr>
              <w:rPr>
                <w:rFonts w:cs="Arial"/>
              </w:rPr>
            </w:pPr>
            <w:r w:rsidRPr="00392E8D">
              <w:rPr>
                <w:rFonts w:cs="Arial"/>
                <w:lang w:eastAsia="zh-CN"/>
              </w:rPr>
              <w:t>REMOVE</w:t>
            </w:r>
          </w:p>
          <w:p w14:paraId="29C12728" w14:textId="77777777" w:rsidR="00114FF3" w:rsidRPr="00392E8D" w:rsidRDefault="005658D5" w:rsidP="00755C79">
            <w:pPr>
              <w:pStyle w:val="TAL"/>
              <w:numPr>
                <w:ilvl w:val="0"/>
                <w:numId w:val="32"/>
              </w:numPr>
              <w:rPr>
                <w:rFonts w:cs="Arial"/>
              </w:rPr>
            </w:pPr>
            <w:r w:rsidRPr="00392E8D">
              <w:rPr>
                <w:rFonts w:cs="Arial"/>
                <w:lang w:eastAsia="zh-CN"/>
              </w:rPr>
              <w:t>MODIFY</w:t>
            </w:r>
          </w:p>
        </w:tc>
      </w:tr>
      <w:tr w:rsidR="00114FF3" w:rsidRPr="00392E8D" w14:paraId="7E68E202" w14:textId="77777777">
        <w:trPr>
          <w:jc w:val="center"/>
        </w:trPr>
        <w:tc>
          <w:tcPr>
            <w:tcW w:w="1357" w:type="dxa"/>
            <w:shd w:val="clear" w:color="auto" w:fill="FFFFFF"/>
            <w:tcMar>
              <w:left w:w="28" w:type="dxa"/>
            </w:tcMar>
          </w:tcPr>
          <w:p w14:paraId="361A8058" w14:textId="77777777" w:rsidR="00114FF3" w:rsidRPr="00392E8D" w:rsidRDefault="005658D5">
            <w:pPr>
              <w:pStyle w:val="TAL"/>
              <w:rPr>
                <w:lang w:eastAsia="zh-CN"/>
              </w:rPr>
            </w:pPr>
            <w:r w:rsidRPr="00392E8D">
              <w:rPr>
                <w:lang w:eastAsia="zh-CN"/>
              </w:rPr>
              <w:t>changeResult</w:t>
            </w:r>
          </w:p>
        </w:tc>
        <w:tc>
          <w:tcPr>
            <w:tcW w:w="967" w:type="dxa"/>
            <w:shd w:val="clear" w:color="auto" w:fill="FFFFFF"/>
            <w:tcMar>
              <w:left w:w="28" w:type="dxa"/>
            </w:tcMar>
          </w:tcPr>
          <w:p w14:paraId="31BA786D" w14:textId="77777777" w:rsidR="00114FF3" w:rsidRPr="00392E8D" w:rsidRDefault="005658D5">
            <w:pPr>
              <w:pStyle w:val="TAL"/>
              <w:rPr>
                <w:lang w:eastAsia="zh-CN"/>
              </w:rPr>
            </w:pPr>
            <w:r w:rsidRPr="00392E8D">
              <w:rPr>
                <w:lang w:eastAsia="zh-CN"/>
              </w:rPr>
              <w:t>M</w:t>
            </w:r>
          </w:p>
        </w:tc>
        <w:tc>
          <w:tcPr>
            <w:tcW w:w="1167" w:type="dxa"/>
            <w:shd w:val="clear" w:color="auto" w:fill="FFFFFF"/>
            <w:tcMar>
              <w:left w:w="28" w:type="dxa"/>
            </w:tcMar>
          </w:tcPr>
          <w:p w14:paraId="59AAB9E0" w14:textId="77777777" w:rsidR="00114FF3" w:rsidRPr="00392E8D" w:rsidRDefault="005658D5">
            <w:pPr>
              <w:pStyle w:val="TAL"/>
              <w:rPr>
                <w:lang w:eastAsia="zh-CN"/>
              </w:rPr>
            </w:pPr>
            <w:r w:rsidRPr="00392E8D">
              <w:rPr>
                <w:lang w:eastAsia="zh-CN"/>
              </w:rPr>
              <w:t>1</w:t>
            </w:r>
          </w:p>
        </w:tc>
        <w:tc>
          <w:tcPr>
            <w:tcW w:w="1967" w:type="dxa"/>
            <w:shd w:val="clear" w:color="auto" w:fill="FFFFFF"/>
            <w:tcMar>
              <w:left w:w="28" w:type="dxa"/>
            </w:tcMar>
          </w:tcPr>
          <w:p w14:paraId="05A99CC5" w14:textId="77777777" w:rsidR="00114FF3" w:rsidRPr="00392E8D" w:rsidRDefault="005658D5">
            <w:pPr>
              <w:pStyle w:val="TAL"/>
              <w:rPr>
                <w:lang w:eastAsia="zh-CN"/>
              </w:rPr>
            </w:pPr>
            <w:r w:rsidRPr="00392E8D">
              <w:rPr>
                <w:lang w:eastAsia="zh-CN"/>
              </w:rPr>
              <w:t>Enum</w:t>
            </w:r>
          </w:p>
        </w:tc>
        <w:tc>
          <w:tcPr>
            <w:tcW w:w="4244" w:type="dxa"/>
            <w:shd w:val="clear" w:color="auto" w:fill="FFFFFF"/>
            <w:tcMar>
              <w:left w:w="28" w:type="dxa"/>
            </w:tcMar>
          </w:tcPr>
          <w:p w14:paraId="56EFF59A" w14:textId="77777777" w:rsidR="00CF6C8B" w:rsidRPr="00392E8D" w:rsidRDefault="005658D5" w:rsidP="00CF6C8B">
            <w:pPr>
              <w:pStyle w:val="TAL"/>
              <w:rPr>
                <w:rFonts w:cs="Arial"/>
              </w:rPr>
            </w:pPr>
            <w:r w:rsidRPr="00392E8D">
              <w:rPr>
                <w:lang w:eastAsia="zh-CN"/>
              </w:rPr>
              <w:t>Signal the result of lifecycle change</w:t>
            </w:r>
            <w:r w:rsidRPr="00392E8D">
              <w:rPr>
                <w:rFonts w:cs="Arial"/>
              </w:rPr>
              <w:t>.</w:t>
            </w:r>
          </w:p>
          <w:p w14:paraId="4EADEC16" w14:textId="77777777" w:rsidR="00CF6C8B" w:rsidRPr="00392E8D" w:rsidRDefault="00CF6C8B" w:rsidP="00CF6C8B">
            <w:pPr>
              <w:pStyle w:val="TAL"/>
              <w:rPr>
                <w:rFonts w:cs="Arial"/>
              </w:rPr>
            </w:pPr>
            <w:r w:rsidRPr="00392E8D">
              <w:rPr>
                <w:rFonts w:cs="Arial"/>
              </w:rPr>
              <w:t>VALUES:</w:t>
            </w:r>
          </w:p>
          <w:p w14:paraId="0146EB5A" w14:textId="77777777" w:rsidR="00CF6C8B" w:rsidRPr="00392E8D" w:rsidRDefault="00CF6C8B" w:rsidP="00755C79">
            <w:pPr>
              <w:pStyle w:val="TAL"/>
              <w:numPr>
                <w:ilvl w:val="0"/>
                <w:numId w:val="33"/>
              </w:numPr>
              <w:rPr>
                <w:rFonts w:cs="Arial"/>
              </w:rPr>
            </w:pPr>
            <w:r w:rsidRPr="00392E8D">
              <w:rPr>
                <w:rFonts w:cs="Arial"/>
              </w:rPr>
              <w:t>COMPLETED</w:t>
            </w:r>
          </w:p>
          <w:p w14:paraId="18BF89A1" w14:textId="77777777" w:rsidR="00CF6C8B" w:rsidRPr="00392E8D" w:rsidRDefault="00CF6C8B" w:rsidP="00755C79">
            <w:pPr>
              <w:pStyle w:val="TAL"/>
              <w:numPr>
                <w:ilvl w:val="0"/>
                <w:numId w:val="33"/>
              </w:numPr>
              <w:rPr>
                <w:rFonts w:cs="Arial"/>
              </w:rPr>
            </w:pPr>
            <w:r w:rsidRPr="00392E8D">
              <w:rPr>
                <w:rFonts w:cs="Arial"/>
              </w:rPr>
              <w:t>FAILED</w:t>
            </w:r>
          </w:p>
          <w:p w14:paraId="070FA63B" w14:textId="77777777" w:rsidR="00114FF3" w:rsidRPr="00392E8D" w:rsidRDefault="005658D5" w:rsidP="00755C79">
            <w:pPr>
              <w:pStyle w:val="TAL"/>
              <w:numPr>
                <w:ilvl w:val="0"/>
                <w:numId w:val="33"/>
              </w:numPr>
              <w:rPr>
                <w:lang w:eastAsia="zh-CN"/>
              </w:rPr>
            </w:pPr>
            <w:r w:rsidRPr="00392E8D">
              <w:rPr>
                <w:rFonts w:cs="Arial"/>
              </w:rPr>
              <w:t>etc</w:t>
            </w:r>
            <w:r w:rsidRPr="00392E8D">
              <w:rPr>
                <w:lang w:eastAsia="zh-CN"/>
              </w:rPr>
              <w:t>.</w:t>
            </w:r>
          </w:p>
        </w:tc>
      </w:tr>
    </w:tbl>
    <w:p w14:paraId="18B3749B" w14:textId="77777777" w:rsidR="00114FF3" w:rsidRPr="00392E8D" w:rsidRDefault="00114FF3"/>
    <w:p w14:paraId="378D2292" w14:textId="77777777" w:rsidR="00DB6DBE" w:rsidRPr="00392E8D" w:rsidRDefault="005658D5">
      <w:pPr>
        <w:pStyle w:val="Heading4"/>
      </w:pPr>
      <w:bookmarkStart w:id="3810" w:name="_Toc129688021"/>
      <w:bookmarkStart w:id="3811" w:name="_Toc129698569"/>
      <w:bookmarkStart w:id="3812" w:name="_Toc129853823"/>
      <w:bookmarkStart w:id="3813" w:name="_Toc129854812"/>
      <w:bookmarkStart w:id="3814" w:name="_Toc129934149"/>
      <w:bookmarkStart w:id="3815" w:name="_Toc129939678"/>
      <w:bookmarkStart w:id="3816" w:name="_Toc129958636"/>
      <w:r w:rsidRPr="00392E8D">
        <w:t>8.3.2.9</w:t>
      </w:r>
      <w:r w:rsidRPr="00392E8D">
        <w:tab/>
        <w:t>NsIdentifierCreationNotification</w:t>
      </w:r>
      <w:bookmarkEnd w:id="3810"/>
      <w:bookmarkEnd w:id="3811"/>
      <w:bookmarkEnd w:id="3812"/>
      <w:bookmarkEnd w:id="3813"/>
      <w:bookmarkEnd w:id="3814"/>
      <w:bookmarkEnd w:id="3815"/>
      <w:bookmarkEnd w:id="3816"/>
    </w:p>
    <w:p w14:paraId="3C7400B9" w14:textId="77777777" w:rsidR="00114FF3" w:rsidRPr="00392E8D" w:rsidRDefault="005658D5">
      <w:pPr>
        <w:pStyle w:val="Heading5"/>
      </w:pPr>
      <w:bookmarkStart w:id="3817" w:name="_Toc129688022"/>
      <w:bookmarkStart w:id="3818" w:name="_Toc129698570"/>
      <w:bookmarkStart w:id="3819" w:name="_Toc129853824"/>
      <w:bookmarkStart w:id="3820" w:name="_Toc129854813"/>
      <w:bookmarkStart w:id="3821" w:name="_Toc129934150"/>
      <w:bookmarkStart w:id="3822" w:name="_Toc129939679"/>
      <w:bookmarkStart w:id="3823" w:name="_Toc129958637"/>
      <w:r w:rsidRPr="00392E8D">
        <w:t>8.3.2.9.1</w:t>
      </w:r>
      <w:r w:rsidRPr="00392E8D">
        <w:tab/>
        <w:t>Description</w:t>
      </w:r>
      <w:bookmarkEnd w:id="3817"/>
      <w:bookmarkEnd w:id="3818"/>
      <w:bookmarkEnd w:id="3819"/>
      <w:bookmarkEnd w:id="3820"/>
      <w:bookmarkEnd w:id="3821"/>
      <w:bookmarkEnd w:id="3822"/>
      <w:bookmarkEnd w:id="3823"/>
    </w:p>
    <w:p w14:paraId="494C9033" w14:textId="77777777" w:rsidR="00114FF3" w:rsidRPr="00392E8D" w:rsidRDefault="005658D5">
      <w:r w:rsidRPr="00392E8D">
        <w:t>This notification informs the receiver of the creation of a new NS instance identifier and of the associated instance of an NsInfo information element, identified by that identifier. The support of the notification is mandatory.</w:t>
      </w:r>
    </w:p>
    <w:p w14:paraId="1944C9F3" w14:textId="77777777" w:rsidR="00114FF3" w:rsidRPr="00392E8D" w:rsidRDefault="005658D5">
      <w:pPr>
        <w:pStyle w:val="Heading5"/>
      </w:pPr>
      <w:bookmarkStart w:id="3824" w:name="_Toc129688023"/>
      <w:bookmarkStart w:id="3825" w:name="_Toc129698571"/>
      <w:bookmarkStart w:id="3826" w:name="_Toc129853825"/>
      <w:bookmarkStart w:id="3827" w:name="_Toc129854814"/>
      <w:bookmarkStart w:id="3828" w:name="_Toc129934151"/>
      <w:bookmarkStart w:id="3829" w:name="_Toc129939680"/>
      <w:bookmarkStart w:id="3830" w:name="_Toc129958638"/>
      <w:r w:rsidRPr="00392E8D">
        <w:t>8.3.2.9.2</w:t>
      </w:r>
      <w:r w:rsidRPr="00392E8D">
        <w:tab/>
        <w:t>Trigger conditions</w:t>
      </w:r>
      <w:bookmarkEnd w:id="3824"/>
      <w:bookmarkEnd w:id="3825"/>
      <w:bookmarkEnd w:id="3826"/>
      <w:bookmarkEnd w:id="3827"/>
      <w:bookmarkEnd w:id="3828"/>
      <w:bookmarkEnd w:id="3829"/>
      <w:bookmarkEnd w:id="3830"/>
    </w:p>
    <w:p w14:paraId="7F042572" w14:textId="77777777" w:rsidR="00114FF3" w:rsidRPr="00392E8D" w:rsidRDefault="005658D5">
      <w:pPr>
        <w:pStyle w:val="B1"/>
      </w:pPr>
      <w:r w:rsidRPr="00392E8D">
        <w:t>Creation of an NS instance identifier and of the associated instance of an NsInfo information element.</w:t>
      </w:r>
    </w:p>
    <w:p w14:paraId="5D1D9321" w14:textId="77777777" w:rsidR="00114FF3" w:rsidRPr="00392E8D" w:rsidRDefault="005658D5">
      <w:pPr>
        <w:pStyle w:val="Heading5"/>
      </w:pPr>
      <w:bookmarkStart w:id="3831" w:name="_Toc129688024"/>
      <w:bookmarkStart w:id="3832" w:name="_Toc129698572"/>
      <w:bookmarkStart w:id="3833" w:name="_Toc129853826"/>
      <w:bookmarkStart w:id="3834" w:name="_Toc129854815"/>
      <w:bookmarkStart w:id="3835" w:name="_Toc129934152"/>
      <w:bookmarkStart w:id="3836" w:name="_Toc129939681"/>
      <w:bookmarkStart w:id="3837" w:name="_Toc129958639"/>
      <w:r w:rsidRPr="00392E8D">
        <w:t>8.3.2.9.3</w:t>
      </w:r>
      <w:r w:rsidRPr="00392E8D">
        <w:tab/>
        <w:t>Attributes</w:t>
      </w:r>
      <w:bookmarkEnd w:id="3831"/>
      <w:bookmarkEnd w:id="3832"/>
      <w:bookmarkEnd w:id="3833"/>
      <w:bookmarkEnd w:id="3834"/>
      <w:bookmarkEnd w:id="3835"/>
      <w:bookmarkEnd w:id="3836"/>
      <w:bookmarkEnd w:id="3837"/>
    </w:p>
    <w:p w14:paraId="52A2379F" w14:textId="77777777" w:rsidR="00114FF3" w:rsidRPr="00392E8D" w:rsidRDefault="005658D5">
      <w:pPr>
        <w:keepLines/>
      </w:pPr>
      <w:r w:rsidRPr="00392E8D">
        <w:t xml:space="preserve">The NsIdentifierCreationNotification shall follow the indications provided in </w:t>
      </w:r>
      <w:r>
        <w:t xml:space="preserve">table </w:t>
      </w:r>
      <w:r w:rsidRPr="00C662E8">
        <w:t>8.3.2.9.3-1</w:t>
      </w:r>
      <w:r>
        <w:t>.</w:t>
      </w:r>
    </w:p>
    <w:p w14:paraId="343CB869" w14:textId="77777777" w:rsidR="00114FF3" w:rsidRPr="00392E8D" w:rsidRDefault="005658D5">
      <w:pPr>
        <w:pStyle w:val="TH"/>
        <w:rPr>
          <w:shd w:val="clear" w:color="auto" w:fill="FFFF00"/>
        </w:rPr>
      </w:pPr>
      <w:r w:rsidRPr="00392E8D">
        <w:t>Table 8.3.2.9.3-1: Attributes of the NsIdentifierCreationNotification</w:t>
      </w:r>
    </w:p>
    <w:tbl>
      <w:tblPr>
        <w:tblW w:w="7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3631"/>
      </w:tblGrid>
      <w:tr w:rsidR="00114FF3" w:rsidRPr="00392E8D" w14:paraId="50D8FFF3" w14:textId="77777777">
        <w:trPr>
          <w:jc w:val="center"/>
        </w:trPr>
        <w:tc>
          <w:tcPr>
            <w:tcW w:w="1276" w:type="dxa"/>
            <w:shd w:val="clear" w:color="auto" w:fill="BFBFBF"/>
            <w:tcMar>
              <w:left w:w="28" w:type="dxa"/>
            </w:tcMar>
          </w:tcPr>
          <w:p w14:paraId="187B7255" w14:textId="77777777" w:rsidR="00114FF3" w:rsidRPr="00392E8D" w:rsidRDefault="005658D5">
            <w:pPr>
              <w:pStyle w:val="TAH"/>
            </w:pPr>
            <w:r w:rsidRPr="00392E8D">
              <w:t>Attribute</w:t>
            </w:r>
          </w:p>
        </w:tc>
        <w:tc>
          <w:tcPr>
            <w:tcW w:w="961" w:type="dxa"/>
            <w:shd w:val="clear" w:color="auto" w:fill="BFBFBF"/>
            <w:tcMar>
              <w:left w:w="28" w:type="dxa"/>
            </w:tcMar>
          </w:tcPr>
          <w:p w14:paraId="52DDE6B8" w14:textId="77777777" w:rsidR="00114FF3" w:rsidRPr="00392E8D" w:rsidRDefault="005658D5">
            <w:pPr>
              <w:pStyle w:val="TAH"/>
            </w:pPr>
            <w:r w:rsidRPr="00392E8D">
              <w:t>Qualifier</w:t>
            </w:r>
          </w:p>
        </w:tc>
        <w:tc>
          <w:tcPr>
            <w:tcW w:w="1156" w:type="dxa"/>
            <w:shd w:val="clear" w:color="auto" w:fill="BFBFBF"/>
            <w:tcMar>
              <w:left w:w="28" w:type="dxa"/>
            </w:tcMar>
          </w:tcPr>
          <w:p w14:paraId="25E8F165" w14:textId="77777777" w:rsidR="00114FF3" w:rsidRPr="00392E8D" w:rsidRDefault="005658D5">
            <w:pPr>
              <w:pStyle w:val="TAH"/>
            </w:pPr>
            <w:r w:rsidRPr="00392E8D">
              <w:t>Cardinality</w:t>
            </w:r>
          </w:p>
        </w:tc>
        <w:tc>
          <w:tcPr>
            <w:tcW w:w="961" w:type="dxa"/>
            <w:shd w:val="clear" w:color="auto" w:fill="BFBFBF"/>
            <w:tcMar>
              <w:left w:w="28" w:type="dxa"/>
            </w:tcMar>
          </w:tcPr>
          <w:p w14:paraId="74816D48" w14:textId="77777777" w:rsidR="00114FF3" w:rsidRPr="00392E8D" w:rsidRDefault="005658D5">
            <w:pPr>
              <w:pStyle w:val="TAH"/>
            </w:pPr>
            <w:r w:rsidRPr="00392E8D">
              <w:t>Content</w:t>
            </w:r>
          </w:p>
        </w:tc>
        <w:tc>
          <w:tcPr>
            <w:tcW w:w="3631" w:type="dxa"/>
            <w:shd w:val="clear" w:color="auto" w:fill="BFBFBF"/>
            <w:tcMar>
              <w:left w:w="28" w:type="dxa"/>
            </w:tcMar>
          </w:tcPr>
          <w:p w14:paraId="244A48D6" w14:textId="77777777" w:rsidR="00114FF3" w:rsidRPr="00392E8D" w:rsidRDefault="005658D5">
            <w:pPr>
              <w:pStyle w:val="TAH"/>
            </w:pPr>
            <w:r w:rsidRPr="00392E8D">
              <w:t>Description</w:t>
            </w:r>
          </w:p>
        </w:tc>
      </w:tr>
      <w:tr w:rsidR="00114FF3" w:rsidRPr="00392E8D" w14:paraId="621B5954" w14:textId="77777777">
        <w:trPr>
          <w:jc w:val="center"/>
        </w:trPr>
        <w:tc>
          <w:tcPr>
            <w:tcW w:w="1276" w:type="dxa"/>
            <w:shd w:val="clear" w:color="auto" w:fill="FFFFFF"/>
            <w:tcMar>
              <w:left w:w="28" w:type="dxa"/>
            </w:tcMar>
          </w:tcPr>
          <w:p w14:paraId="2FDFEEAF" w14:textId="77777777" w:rsidR="00114FF3" w:rsidRPr="00392E8D" w:rsidRDefault="005658D5">
            <w:pPr>
              <w:pStyle w:val="TAL"/>
              <w:rPr>
                <w:lang w:eastAsia="zh-CN"/>
              </w:rPr>
            </w:pPr>
            <w:r w:rsidRPr="00392E8D">
              <w:rPr>
                <w:lang w:eastAsia="zh-CN"/>
              </w:rPr>
              <w:t>nsInstanceId</w:t>
            </w:r>
          </w:p>
        </w:tc>
        <w:tc>
          <w:tcPr>
            <w:tcW w:w="961" w:type="dxa"/>
            <w:shd w:val="clear" w:color="auto" w:fill="FFFFFF"/>
            <w:tcMar>
              <w:left w:w="28" w:type="dxa"/>
            </w:tcMar>
          </w:tcPr>
          <w:p w14:paraId="3CD48E82" w14:textId="77777777" w:rsidR="00114FF3" w:rsidRPr="00392E8D" w:rsidRDefault="005658D5">
            <w:pPr>
              <w:pStyle w:val="TAL"/>
              <w:rPr>
                <w:lang w:eastAsia="zh-CN"/>
              </w:rPr>
            </w:pPr>
            <w:r w:rsidRPr="00392E8D">
              <w:rPr>
                <w:lang w:eastAsia="zh-CN"/>
              </w:rPr>
              <w:t>M</w:t>
            </w:r>
          </w:p>
        </w:tc>
        <w:tc>
          <w:tcPr>
            <w:tcW w:w="1156" w:type="dxa"/>
            <w:shd w:val="clear" w:color="auto" w:fill="FFFFFF"/>
            <w:tcMar>
              <w:left w:w="28" w:type="dxa"/>
            </w:tcMar>
          </w:tcPr>
          <w:p w14:paraId="416BF063" w14:textId="77777777" w:rsidR="00114FF3" w:rsidRPr="00392E8D" w:rsidRDefault="005658D5">
            <w:pPr>
              <w:pStyle w:val="TAL"/>
              <w:rPr>
                <w:lang w:eastAsia="zh-CN"/>
              </w:rPr>
            </w:pPr>
            <w:r w:rsidRPr="00392E8D">
              <w:rPr>
                <w:lang w:eastAsia="zh-CN"/>
              </w:rPr>
              <w:t>1</w:t>
            </w:r>
          </w:p>
        </w:tc>
        <w:tc>
          <w:tcPr>
            <w:tcW w:w="961" w:type="dxa"/>
            <w:shd w:val="clear" w:color="auto" w:fill="FFFFFF"/>
            <w:tcMar>
              <w:left w:w="28" w:type="dxa"/>
            </w:tcMar>
          </w:tcPr>
          <w:p w14:paraId="64F1D3AA" w14:textId="77777777" w:rsidR="00114FF3" w:rsidRPr="00392E8D" w:rsidRDefault="005658D5">
            <w:pPr>
              <w:pStyle w:val="TAL"/>
              <w:rPr>
                <w:lang w:eastAsia="zh-CN"/>
              </w:rPr>
            </w:pPr>
            <w:r w:rsidRPr="00392E8D">
              <w:rPr>
                <w:lang w:eastAsia="zh-CN"/>
              </w:rPr>
              <w:t>Identifier</w:t>
            </w:r>
          </w:p>
        </w:tc>
        <w:tc>
          <w:tcPr>
            <w:tcW w:w="3631" w:type="dxa"/>
            <w:shd w:val="clear" w:color="auto" w:fill="FFFFFF"/>
            <w:tcMar>
              <w:left w:w="28" w:type="dxa"/>
            </w:tcMar>
          </w:tcPr>
          <w:p w14:paraId="2C520876" w14:textId="77777777" w:rsidR="00114FF3" w:rsidRPr="00392E8D" w:rsidRDefault="005658D5">
            <w:pPr>
              <w:pStyle w:val="TAL"/>
              <w:rPr>
                <w:lang w:eastAsia="zh-CN"/>
              </w:rPr>
            </w:pPr>
            <w:r w:rsidRPr="00392E8D">
              <w:rPr>
                <w:lang w:eastAsia="zh-CN"/>
              </w:rPr>
              <w:t>The newly created NS instance identifier.</w:t>
            </w:r>
          </w:p>
        </w:tc>
      </w:tr>
    </w:tbl>
    <w:p w14:paraId="4E3EC9C6" w14:textId="77777777" w:rsidR="00114FF3" w:rsidRPr="00392E8D" w:rsidRDefault="00114FF3"/>
    <w:p w14:paraId="59CF9E19" w14:textId="77777777" w:rsidR="00DB6DBE" w:rsidRPr="00392E8D" w:rsidRDefault="005658D5">
      <w:pPr>
        <w:pStyle w:val="Heading4"/>
      </w:pPr>
      <w:bookmarkStart w:id="3838" w:name="_Toc129688025"/>
      <w:bookmarkStart w:id="3839" w:name="_Toc129698573"/>
      <w:bookmarkStart w:id="3840" w:name="_Toc129853827"/>
      <w:bookmarkStart w:id="3841" w:name="_Toc129854816"/>
      <w:bookmarkStart w:id="3842" w:name="_Toc129934153"/>
      <w:bookmarkStart w:id="3843" w:name="_Toc129939682"/>
      <w:bookmarkStart w:id="3844" w:name="_Toc129958640"/>
      <w:r w:rsidRPr="00392E8D">
        <w:t>8.3.2.10</w:t>
      </w:r>
      <w:r w:rsidRPr="00392E8D">
        <w:tab/>
        <w:t>NsIdentifierDeletionNotification</w:t>
      </w:r>
      <w:bookmarkEnd w:id="3838"/>
      <w:bookmarkEnd w:id="3839"/>
      <w:bookmarkEnd w:id="3840"/>
      <w:bookmarkEnd w:id="3841"/>
      <w:bookmarkEnd w:id="3842"/>
      <w:bookmarkEnd w:id="3843"/>
      <w:bookmarkEnd w:id="3844"/>
    </w:p>
    <w:p w14:paraId="0CF117E0" w14:textId="77777777" w:rsidR="00114FF3" w:rsidRPr="00392E8D" w:rsidRDefault="005658D5">
      <w:pPr>
        <w:pStyle w:val="Heading5"/>
      </w:pPr>
      <w:bookmarkStart w:id="3845" w:name="_Toc129688026"/>
      <w:bookmarkStart w:id="3846" w:name="_Toc129698574"/>
      <w:bookmarkStart w:id="3847" w:name="_Toc129853828"/>
      <w:bookmarkStart w:id="3848" w:name="_Toc129854817"/>
      <w:bookmarkStart w:id="3849" w:name="_Toc129934154"/>
      <w:bookmarkStart w:id="3850" w:name="_Toc129939683"/>
      <w:bookmarkStart w:id="3851" w:name="_Toc129958641"/>
      <w:r w:rsidRPr="00392E8D">
        <w:t>8.3.2.10.1</w:t>
      </w:r>
      <w:r w:rsidRPr="00392E8D">
        <w:tab/>
        <w:t>Description</w:t>
      </w:r>
      <w:bookmarkEnd w:id="3845"/>
      <w:bookmarkEnd w:id="3846"/>
      <w:bookmarkEnd w:id="3847"/>
      <w:bookmarkEnd w:id="3848"/>
      <w:bookmarkEnd w:id="3849"/>
      <w:bookmarkEnd w:id="3850"/>
      <w:bookmarkEnd w:id="3851"/>
    </w:p>
    <w:p w14:paraId="182DAA58" w14:textId="77777777" w:rsidR="00114FF3" w:rsidRPr="00392E8D" w:rsidRDefault="005658D5">
      <w:r w:rsidRPr="00392E8D">
        <w:t>This notification informs the receiver of the deletion of an NS instance identifier and of the associated instance of an NsInfo information element identified by that identifier. The support of the notification is mandatory.</w:t>
      </w:r>
    </w:p>
    <w:p w14:paraId="2AECADC3" w14:textId="77777777" w:rsidR="00114FF3" w:rsidRPr="00392E8D" w:rsidRDefault="005658D5">
      <w:pPr>
        <w:pStyle w:val="Heading5"/>
      </w:pPr>
      <w:bookmarkStart w:id="3852" w:name="_Toc129688027"/>
      <w:bookmarkStart w:id="3853" w:name="_Toc129698575"/>
      <w:bookmarkStart w:id="3854" w:name="_Toc129853829"/>
      <w:bookmarkStart w:id="3855" w:name="_Toc129854818"/>
      <w:bookmarkStart w:id="3856" w:name="_Toc129934155"/>
      <w:bookmarkStart w:id="3857" w:name="_Toc129939684"/>
      <w:bookmarkStart w:id="3858" w:name="_Toc129958642"/>
      <w:r w:rsidRPr="00392E8D">
        <w:t>8.3.2.10.2</w:t>
      </w:r>
      <w:r w:rsidRPr="00392E8D">
        <w:tab/>
        <w:t>Trigger conditions</w:t>
      </w:r>
      <w:bookmarkEnd w:id="3852"/>
      <w:bookmarkEnd w:id="3853"/>
      <w:bookmarkEnd w:id="3854"/>
      <w:bookmarkEnd w:id="3855"/>
      <w:bookmarkEnd w:id="3856"/>
      <w:bookmarkEnd w:id="3857"/>
      <w:bookmarkEnd w:id="3858"/>
    </w:p>
    <w:p w14:paraId="54D2E9BB" w14:textId="77777777" w:rsidR="00114FF3" w:rsidRPr="00392E8D" w:rsidRDefault="005658D5" w:rsidP="00817EBC">
      <w:r w:rsidRPr="00392E8D">
        <w:t>Deletion of an NS instance identifier and of the associated instance of an information element.</w:t>
      </w:r>
    </w:p>
    <w:p w14:paraId="3A5D873F" w14:textId="77777777" w:rsidR="00114FF3" w:rsidRPr="00392E8D" w:rsidRDefault="005658D5">
      <w:pPr>
        <w:pStyle w:val="Heading5"/>
      </w:pPr>
      <w:bookmarkStart w:id="3859" w:name="_Toc129688028"/>
      <w:bookmarkStart w:id="3860" w:name="_Toc129698576"/>
      <w:bookmarkStart w:id="3861" w:name="_Toc129853830"/>
      <w:bookmarkStart w:id="3862" w:name="_Toc129854819"/>
      <w:bookmarkStart w:id="3863" w:name="_Toc129934156"/>
      <w:bookmarkStart w:id="3864" w:name="_Toc129939685"/>
      <w:bookmarkStart w:id="3865" w:name="_Toc129958643"/>
      <w:r w:rsidRPr="00392E8D">
        <w:t>8.3.2.10.3</w:t>
      </w:r>
      <w:r w:rsidRPr="00392E8D">
        <w:tab/>
        <w:t>Attributes</w:t>
      </w:r>
      <w:bookmarkEnd w:id="3859"/>
      <w:bookmarkEnd w:id="3860"/>
      <w:bookmarkEnd w:id="3861"/>
      <w:bookmarkEnd w:id="3862"/>
      <w:bookmarkEnd w:id="3863"/>
      <w:bookmarkEnd w:id="3864"/>
      <w:bookmarkEnd w:id="3865"/>
    </w:p>
    <w:p w14:paraId="311A4D56" w14:textId="77777777" w:rsidR="00114FF3" w:rsidRPr="00392E8D" w:rsidRDefault="005658D5">
      <w:r w:rsidRPr="00392E8D">
        <w:t xml:space="preserve">The NsIdentifierDeletionNotification shall follow the indications provided in </w:t>
      </w:r>
      <w:r>
        <w:t xml:space="preserve">table </w:t>
      </w:r>
      <w:r w:rsidRPr="00C662E8">
        <w:t>8.3.2.10.3-1</w:t>
      </w:r>
      <w:r>
        <w:t>.</w:t>
      </w:r>
    </w:p>
    <w:p w14:paraId="5915A0BA" w14:textId="77777777" w:rsidR="00114FF3" w:rsidRPr="00392E8D" w:rsidRDefault="005658D5">
      <w:pPr>
        <w:pStyle w:val="TH"/>
        <w:rPr>
          <w:shd w:val="clear" w:color="auto" w:fill="FFFF00"/>
        </w:rPr>
      </w:pPr>
      <w:r w:rsidRPr="00392E8D">
        <w:t>Table 8.3.2.10.3-1: Attributes of the NsIdentifierDeletionNotification</w:t>
      </w:r>
    </w:p>
    <w:tbl>
      <w:tblPr>
        <w:tblW w:w="7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3511"/>
      </w:tblGrid>
      <w:tr w:rsidR="00114FF3" w:rsidRPr="00392E8D" w14:paraId="51B7B417" w14:textId="77777777">
        <w:trPr>
          <w:jc w:val="center"/>
        </w:trPr>
        <w:tc>
          <w:tcPr>
            <w:tcW w:w="1276" w:type="dxa"/>
            <w:shd w:val="clear" w:color="auto" w:fill="BFBFBF"/>
            <w:tcMar>
              <w:left w:w="28" w:type="dxa"/>
            </w:tcMar>
          </w:tcPr>
          <w:p w14:paraId="2DC3DA29" w14:textId="77777777" w:rsidR="00114FF3" w:rsidRPr="00392E8D" w:rsidRDefault="005658D5">
            <w:pPr>
              <w:pStyle w:val="TAH"/>
            </w:pPr>
            <w:r w:rsidRPr="00392E8D">
              <w:t>Attribute</w:t>
            </w:r>
          </w:p>
        </w:tc>
        <w:tc>
          <w:tcPr>
            <w:tcW w:w="961" w:type="dxa"/>
            <w:shd w:val="clear" w:color="auto" w:fill="BFBFBF"/>
            <w:tcMar>
              <w:left w:w="28" w:type="dxa"/>
            </w:tcMar>
          </w:tcPr>
          <w:p w14:paraId="4D952186" w14:textId="77777777" w:rsidR="00114FF3" w:rsidRPr="00392E8D" w:rsidRDefault="005658D5">
            <w:pPr>
              <w:pStyle w:val="TAH"/>
            </w:pPr>
            <w:r w:rsidRPr="00392E8D">
              <w:t>Qualifier</w:t>
            </w:r>
          </w:p>
        </w:tc>
        <w:tc>
          <w:tcPr>
            <w:tcW w:w="1156" w:type="dxa"/>
            <w:shd w:val="clear" w:color="auto" w:fill="BFBFBF"/>
            <w:tcMar>
              <w:left w:w="28" w:type="dxa"/>
            </w:tcMar>
          </w:tcPr>
          <w:p w14:paraId="6D33E838" w14:textId="77777777" w:rsidR="00114FF3" w:rsidRPr="00392E8D" w:rsidRDefault="005658D5">
            <w:pPr>
              <w:pStyle w:val="TAH"/>
            </w:pPr>
            <w:r w:rsidRPr="00392E8D">
              <w:t>Cardinality</w:t>
            </w:r>
          </w:p>
        </w:tc>
        <w:tc>
          <w:tcPr>
            <w:tcW w:w="961" w:type="dxa"/>
            <w:shd w:val="clear" w:color="auto" w:fill="BFBFBF"/>
            <w:tcMar>
              <w:left w:w="28" w:type="dxa"/>
            </w:tcMar>
          </w:tcPr>
          <w:p w14:paraId="7B60A4AD" w14:textId="77777777" w:rsidR="00114FF3" w:rsidRPr="00392E8D" w:rsidRDefault="005658D5">
            <w:pPr>
              <w:pStyle w:val="TAH"/>
            </w:pPr>
            <w:r w:rsidRPr="00392E8D">
              <w:t>Content</w:t>
            </w:r>
          </w:p>
        </w:tc>
        <w:tc>
          <w:tcPr>
            <w:tcW w:w="3511" w:type="dxa"/>
            <w:shd w:val="clear" w:color="auto" w:fill="BFBFBF"/>
            <w:tcMar>
              <w:left w:w="28" w:type="dxa"/>
            </w:tcMar>
          </w:tcPr>
          <w:p w14:paraId="459A7643" w14:textId="77777777" w:rsidR="00114FF3" w:rsidRPr="00392E8D" w:rsidRDefault="005658D5">
            <w:pPr>
              <w:pStyle w:val="TAH"/>
            </w:pPr>
            <w:r w:rsidRPr="00392E8D">
              <w:t>Description</w:t>
            </w:r>
          </w:p>
        </w:tc>
      </w:tr>
      <w:tr w:rsidR="00114FF3" w:rsidRPr="00392E8D" w14:paraId="1B3341B4" w14:textId="77777777">
        <w:trPr>
          <w:jc w:val="center"/>
        </w:trPr>
        <w:tc>
          <w:tcPr>
            <w:tcW w:w="1276" w:type="dxa"/>
            <w:shd w:val="clear" w:color="auto" w:fill="FFFFFF"/>
            <w:tcMar>
              <w:left w:w="28" w:type="dxa"/>
            </w:tcMar>
          </w:tcPr>
          <w:p w14:paraId="0F84C8B3" w14:textId="77777777" w:rsidR="00114FF3" w:rsidRPr="00392E8D" w:rsidRDefault="005658D5">
            <w:pPr>
              <w:pStyle w:val="TAL"/>
              <w:rPr>
                <w:lang w:eastAsia="zh-CN"/>
              </w:rPr>
            </w:pPr>
            <w:r w:rsidRPr="00392E8D">
              <w:rPr>
                <w:lang w:eastAsia="zh-CN"/>
              </w:rPr>
              <w:t>nsInstanceId</w:t>
            </w:r>
          </w:p>
        </w:tc>
        <w:tc>
          <w:tcPr>
            <w:tcW w:w="961" w:type="dxa"/>
            <w:shd w:val="clear" w:color="auto" w:fill="FFFFFF"/>
            <w:tcMar>
              <w:left w:w="28" w:type="dxa"/>
            </w:tcMar>
          </w:tcPr>
          <w:p w14:paraId="7414358B" w14:textId="77777777" w:rsidR="00114FF3" w:rsidRPr="00392E8D" w:rsidRDefault="005658D5">
            <w:pPr>
              <w:pStyle w:val="TAL"/>
              <w:rPr>
                <w:lang w:eastAsia="zh-CN"/>
              </w:rPr>
            </w:pPr>
            <w:r w:rsidRPr="00392E8D">
              <w:rPr>
                <w:lang w:eastAsia="zh-CN"/>
              </w:rPr>
              <w:t>M</w:t>
            </w:r>
          </w:p>
        </w:tc>
        <w:tc>
          <w:tcPr>
            <w:tcW w:w="1156" w:type="dxa"/>
            <w:shd w:val="clear" w:color="auto" w:fill="FFFFFF"/>
            <w:tcMar>
              <w:left w:w="28" w:type="dxa"/>
            </w:tcMar>
          </w:tcPr>
          <w:p w14:paraId="46571061" w14:textId="77777777" w:rsidR="00114FF3" w:rsidRPr="00392E8D" w:rsidRDefault="005658D5">
            <w:pPr>
              <w:pStyle w:val="TAL"/>
              <w:rPr>
                <w:lang w:eastAsia="zh-CN"/>
              </w:rPr>
            </w:pPr>
            <w:r w:rsidRPr="00392E8D">
              <w:rPr>
                <w:lang w:eastAsia="zh-CN"/>
              </w:rPr>
              <w:t>1</w:t>
            </w:r>
          </w:p>
        </w:tc>
        <w:tc>
          <w:tcPr>
            <w:tcW w:w="961" w:type="dxa"/>
            <w:shd w:val="clear" w:color="auto" w:fill="FFFFFF"/>
            <w:tcMar>
              <w:left w:w="28" w:type="dxa"/>
            </w:tcMar>
          </w:tcPr>
          <w:p w14:paraId="151C2EE2" w14:textId="77777777" w:rsidR="00114FF3" w:rsidRPr="00392E8D" w:rsidRDefault="005658D5">
            <w:pPr>
              <w:pStyle w:val="TAL"/>
              <w:rPr>
                <w:lang w:eastAsia="zh-CN"/>
              </w:rPr>
            </w:pPr>
            <w:r w:rsidRPr="00392E8D">
              <w:rPr>
                <w:lang w:eastAsia="zh-CN"/>
              </w:rPr>
              <w:t>Identifier</w:t>
            </w:r>
          </w:p>
        </w:tc>
        <w:tc>
          <w:tcPr>
            <w:tcW w:w="3511" w:type="dxa"/>
            <w:shd w:val="clear" w:color="auto" w:fill="FFFFFF"/>
            <w:tcMar>
              <w:left w:w="28" w:type="dxa"/>
            </w:tcMar>
          </w:tcPr>
          <w:p w14:paraId="753F5F2D" w14:textId="77777777" w:rsidR="00114FF3" w:rsidRPr="00392E8D" w:rsidRDefault="005658D5">
            <w:pPr>
              <w:pStyle w:val="TAL"/>
              <w:rPr>
                <w:lang w:eastAsia="zh-CN"/>
              </w:rPr>
            </w:pPr>
            <w:r w:rsidRPr="00392E8D">
              <w:rPr>
                <w:lang w:eastAsia="zh-CN"/>
              </w:rPr>
              <w:t>The NS instance identifier to be deleted.</w:t>
            </w:r>
          </w:p>
        </w:tc>
      </w:tr>
    </w:tbl>
    <w:p w14:paraId="186C4FB7" w14:textId="77777777" w:rsidR="00114FF3" w:rsidRPr="00392E8D" w:rsidRDefault="00114FF3"/>
    <w:p w14:paraId="0E3AD13C" w14:textId="77777777" w:rsidR="00114FF3" w:rsidRPr="00392E8D" w:rsidRDefault="005658D5">
      <w:pPr>
        <w:pStyle w:val="Heading4"/>
      </w:pPr>
      <w:bookmarkStart w:id="3866" w:name="_Toc129688029"/>
      <w:bookmarkStart w:id="3867" w:name="_Toc129698577"/>
      <w:bookmarkStart w:id="3868" w:name="_Toc129853831"/>
      <w:bookmarkStart w:id="3869" w:name="_Toc129854820"/>
      <w:bookmarkStart w:id="3870" w:name="_Toc129934157"/>
      <w:bookmarkStart w:id="3871" w:name="_Toc129939686"/>
      <w:bookmarkStart w:id="3872" w:name="_Toc129958644"/>
      <w:r w:rsidRPr="00392E8D">
        <w:lastRenderedPageBreak/>
        <w:t>8.3.2.11</w:t>
      </w:r>
      <w:r w:rsidRPr="00392E8D">
        <w:tab/>
        <w:t>NsChangeNotification</w:t>
      </w:r>
      <w:bookmarkEnd w:id="3866"/>
      <w:bookmarkEnd w:id="3867"/>
      <w:bookmarkEnd w:id="3868"/>
      <w:bookmarkEnd w:id="3869"/>
      <w:bookmarkEnd w:id="3870"/>
      <w:bookmarkEnd w:id="3871"/>
      <w:bookmarkEnd w:id="3872"/>
    </w:p>
    <w:p w14:paraId="0179B5A8" w14:textId="77777777" w:rsidR="00114FF3" w:rsidRPr="00392E8D" w:rsidRDefault="005658D5">
      <w:pPr>
        <w:pStyle w:val="Heading5"/>
      </w:pPr>
      <w:bookmarkStart w:id="3873" w:name="_Toc129688030"/>
      <w:bookmarkStart w:id="3874" w:name="_Toc129698578"/>
      <w:bookmarkStart w:id="3875" w:name="_Toc129853832"/>
      <w:bookmarkStart w:id="3876" w:name="_Toc129854821"/>
      <w:bookmarkStart w:id="3877" w:name="_Toc129934158"/>
      <w:bookmarkStart w:id="3878" w:name="_Toc129939687"/>
      <w:bookmarkStart w:id="3879" w:name="_Toc129958645"/>
      <w:r w:rsidRPr="00392E8D">
        <w:t>8.3.2.11.1</w:t>
      </w:r>
      <w:r w:rsidRPr="00392E8D">
        <w:tab/>
        <w:t>Description</w:t>
      </w:r>
      <w:bookmarkEnd w:id="3873"/>
      <w:bookmarkEnd w:id="3874"/>
      <w:bookmarkEnd w:id="3875"/>
      <w:bookmarkEnd w:id="3876"/>
      <w:bookmarkEnd w:id="3877"/>
      <w:bookmarkEnd w:id="3878"/>
      <w:bookmarkEnd w:id="3879"/>
    </w:p>
    <w:p w14:paraId="353A8CC1" w14:textId="77777777" w:rsidR="00114FF3" w:rsidRPr="00392E8D" w:rsidRDefault="005658D5">
      <w:r w:rsidRPr="00392E8D">
        <w:t xml:space="preserve">This notification informs the receiver of changes on </w:t>
      </w:r>
      <w:r w:rsidR="00C669EB" w:rsidRPr="00392E8D">
        <w:t xml:space="preserve">an </w:t>
      </w:r>
      <w:r w:rsidRPr="00392E8D">
        <w:t xml:space="preserve">NS instance </w:t>
      </w:r>
      <w:r w:rsidRPr="00392E8D">
        <w:rPr>
          <w:rFonts w:eastAsia="SimSun"/>
        </w:rPr>
        <w:t xml:space="preserve">caused by </w:t>
      </w:r>
      <w:r w:rsidR="00C669EB" w:rsidRPr="00392E8D">
        <w:rPr>
          <w:rFonts w:eastAsia="SimSun"/>
        </w:rPr>
        <w:t xml:space="preserve">an </w:t>
      </w:r>
      <w:r w:rsidRPr="00392E8D">
        <w:rPr>
          <w:rFonts w:eastAsia="SimSun"/>
        </w:rPr>
        <w:t xml:space="preserve">LCM operation occurrence, which directly or indirectly impacts its NS component and is triggered without any context of this NS instance. </w:t>
      </w:r>
      <w:r w:rsidR="00C669EB" w:rsidRPr="00392E8D">
        <w:rPr>
          <w:rFonts w:eastAsia="SimSun"/>
        </w:rPr>
        <w:t xml:space="preserve">In other words, this notification is triggered by an LCM operation occurrence on one of the components of the NS instance where aforementioned LCM operation occurrence is not associated to an NS LCM operation occurrence on the NS instance itself. Examples for such operations are a VNF LCM operation on a constituent VNF instance e.g. requested by an EM or automatically triggered by a VNFM, or an NS LCM operation on a constituent NS instance executed by either the same NFVO or another NFVO than the one managing the current NS instance. </w:t>
      </w:r>
      <w:r w:rsidRPr="00392E8D">
        <w:rPr>
          <w:rFonts w:eastAsia="SimSun"/>
        </w:rPr>
        <w:t xml:space="preserve">This notification is different from the </w:t>
      </w:r>
      <w:r w:rsidRPr="00392E8D">
        <w:t xml:space="preserve">NsLcmOperationOccurrenceNotification (see </w:t>
      </w:r>
      <w:r>
        <w:t xml:space="preserve">clause </w:t>
      </w:r>
      <w:r w:rsidRPr="00C662E8">
        <w:t>8.3.2.2</w:t>
      </w:r>
      <w:r>
        <w:t xml:space="preserve">), which is triggered by the LCM operation occurrence on the </w:t>
      </w:r>
      <w:r w:rsidR="00C669EB" w:rsidRPr="00392E8D">
        <w:t xml:space="preserve">current </w:t>
      </w:r>
      <w:r w:rsidRPr="00392E8D">
        <w:t>NS instance itself. The support of the notification is mandatory.</w:t>
      </w:r>
    </w:p>
    <w:p w14:paraId="22368DBA" w14:textId="77777777" w:rsidR="00114FF3" w:rsidRPr="00392E8D" w:rsidRDefault="005658D5">
      <w:pPr>
        <w:pStyle w:val="Heading5"/>
      </w:pPr>
      <w:bookmarkStart w:id="3880" w:name="_Toc129688031"/>
      <w:bookmarkStart w:id="3881" w:name="_Toc129698579"/>
      <w:bookmarkStart w:id="3882" w:name="_Toc129853833"/>
      <w:bookmarkStart w:id="3883" w:name="_Toc129854822"/>
      <w:bookmarkStart w:id="3884" w:name="_Toc129934159"/>
      <w:bookmarkStart w:id="3885" w:name="_Toc129939688"/>
      <w:bookmarkStart w:id="3886" w:name="_Toc129958646"/>
      <w:r w:rsidRPr="00392E8D">
        <w:t>8.3.2.11.2</w:t>
      </w:r>
      <w:r w:rsidRPr="00392E8D">
        <w:tab/>
        <w:t>Trigger conditions</w:t>
      </w:r>
      <w:bookmarkEnd w:id="3880"/>
      <w:bookmarkEnd w:id="3881"/>
      <w:bookmarkEnd w:id="3882"/>
      <w:bookmarkEnd w:id="3883"/>
      <w:bookmarkEnd w:id="3884"/>
      <w:bookmarkEnd w:id="3885"/>
      <w:bookmarkEnd w:id="3886"/>
    </w:p>
    <w:p w14:paraId="21E7CDBC" w14:textId="77777777" w:rsidR="00114FF3" w:rsidRPr="00392E8D" w:rsidRDefault="005658D5">
      <w:r w:rsidRPr="00392E8D">
        <w:t>The trigger conditions include:</w:t>
      </w:r>
    </w:p>
    <w:p w14:paraId="54CC671F" w14:textId="77777777" w:rsidR="00114FF3" w:rsidRPr="00392E8D" w:rsidRDefault="005658D5">
      <w:pPr>
        <w:pStyle w:val="B1"/>
        <w:numPr>
          <w:ilvl w:val="0"/>
          <w:numId w:val="9"/>
        </w:numPr>
        <w:tabs>
          <w:tab w:val="left" w:pos="737"/>
        </w:tabs>
        <w:suppressAutoHyphens/>
        <w:overflowPunct/>
        <w:autoSpaceDE/>
        <w:autoSpaceDN/>
        <w:adjustRightInd/>
        <w:ind w:left="737"/>
      </w:pPr>
      <w:r w:rsidRPr="00392E8D">
        <w:t xml:space="preserve">LCM operation occurrence </w:t>
      </w:r>
      <w:r w:rsidRPr="00392E8D">
        <w:rPr>
          <w:rFonts w:eastAsia="SimSun"/>
        </w:rPr>
        <w:t>which directly or indirectly impacts the NS component (start and result).</w:t>
      </w:r>
    </w:p>
    <w:p w14:paraId="409CECD6" w14:textId="77777777" w:rsidR="00114FF3" w:rsidRPr="00392E8D" w:rsidRDefault="005658D5">
      <w:r w:rsidRPr="00392E8D">
        <w:t>If this is a notification about the start of an LCM operation occurrence impacting the NS component, the notification shall be</w:t>
      </w:r>
      <w:r w:rsidRPr="00392E8D">
        <w:rPr>
          <w:rFonts w:ascii="Arial" w:hAnsi="Arial" w:cs="Arial"/>
          <w:i/>
        </w:rPr>
        <w:t xml:space="preserve"> </w:t>
      </w:r>
      <w:r w:rsidRPr="00392E8D">
        <w:t>provided as soon as the impact on the NS component is identified.</w:t>
      </w:r>
    </w:p>
    <w:p w14:paraId="5F36A45C" w14:textId="77777777" w:rsidR="00114FF3" w:rsidRPr="00392E8D" w:rsidRDefault="005658D5">
      <w:r w:rsidRPr="00392E8D">
        <w:rPr>
          <w:lang w:eastAsia="zh-CN"/>
        </w:rPr>
        <w:t>If this is a notification about the result of an LCM operation</w:t>
      </w:r>
      <w:r w:rsidRPr="00392E8D">
        <w:t xml:space="preserve"> occurrence impacting the NS component</w:t>
      </w:r>
      <w:r w:rsidRPr="00392E8D">
        <w:rPr>
          <w:lang w:eastAsia="zh-CN"/>
        </w:rPr>
        <w:t>, the notification shall be provided after the impact</w:t>
      </w:r>
      <w:r w:rsidRPr="00392E8D">
        <w:t xml:space="preserve"> on the NS component has</w:t>
      </w:r>
      <w:r w:rsidRPr="00392E8D">
        <w:rPr>
          <w:lang w:eastAsia="zh-CN"/>
        </w:rPr>
        <w:t xml:space="preserve"> been executed.</w:t>
      </w:r>
    </w:p>
    <w:p w14:paraId="4E4C365C" w14:textId="77777777" w:rsidR="00114FF3" w:rsidRPr="00392E8D" w:rsidRDefault="005658D5">
      <w:pPr>
        <w:pStyle w:val="Heading5"/>
      </w:pPr>
      <w:bookmarkStart w:id="3887" w:name="_Toc129688032"/>
      <w:bookmarkStart w:id="3888" w:name="_Toc129698580"/>
      <w:bookmarkStart w:id="3889" w:name="_Toc129853834"/>
      <w:bookmarkStart w:id="3890" w:name="_Toc129854823"/>
      <w:bookmarkStart w:id="3891" w:name="_Toc129934160"/>
      <w:bookmarkStart w:id="3892" w:name="_Toc129939689"/>
      <w:bookmarkStart w:id="3893" w:name="_Toc129958647"/>
      <w:r w:rsidRPr="00392E8D">
        <w:t>8.3.2.11.3</w:t>
      </w:r>
      <w:r w:rsidRPr="00392E8D">
        <w:tab/>
        <w:t>Attributes</w:t>
      </w:r>
      <w:bookmarkEnd w:id="3887"/>
      <w:bookmarkEnd w:id="3888"/>
      <w:bookmarkEnd w:id="3889"/>
      <w:bookmarkEnd w:id="3890"/>
      <w:bookmarkEnd w:id="3891"/>
      <w:bookmarkEnd w:id="3892"/>
      <w:bookmarkEnd w:id="3893"/>
    </w:p>
    <w:p w14:paraId="5CCE5890" w14:textId="77777777" w:rsidR="00114FF3" w:rsidRPr="00392E8D" w:rsidRDefault="005658D5">
      <w:r w:rsidRPr="00392E8D">
        <w:t xml:space="preserve">The attributes of the NsChangeNotification notification shall follow the indications provided in </w:t>
      </w:r>
      <w:r>
        <w:t>table </w:t>
      </w:r>
      <w:r w:rsidRPr="00C662E8">
        <w:t>8.3.2.11.3-1</w:t>
      </w:r>
      <w:r>
        <w:t>.</w:t>
      </w:r>
    </w:p>
    <w:p w14:paraId="732870CA" w14:textId="77777777" w:rsidR="00114FF3" w:rsidRPr="00392E8D" w:rsidRDefault="005658D5" w:rsidP="00F37E3E">
      <w:pPr>
        <w:pStyle w:val="TH"/>
        <w:rPr>
          <w:shd w:val="clear" w:color="auto" w:fill="FFFF00"/>
        </w:rPr>
      </w:pPr>
      <w:r w:rsidRPr="00392E8D">
        <w:t>Table 8.3.2.11.3-1: Attributes of the NsChan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4"/>
        <w:gridCol w:w="992"/>
        <w:gridCol w:w="1112"/>
        <w:gridCol w:w="1683"/>
        <w:gridCol w:w="2727"/>
      </w:tblGrid>
      <w:tr w:rsidR="00114FF3" w:rsidRPr="00392E8D" w14:paraId="2CD6A68F" w14:textId="77777777">
        <w:trPr>
          <w:tblHeader/>
          <w:jc w:val="center"/>
        </w:trPr>
        <w:tc>
          <w:tcPr>
            <w:tcW w:w="3114" w:type="dxa"/>
            <w:shd w:val="clear" w:color="auto" w:fill="BFBFBF"/>
          </w:tcPr>
          <w:p w14:paraId="717BE579" w14:textId="77777777" w:rsidR="00114FF3" w:rsidRPr="00392E8D" w:rsidRDefault="005658D5" w:rsidP="00F37E3E">
            <w:pPr>
              <w:pStyle w:val="TAH"/>
              <w:keepLines w:val="0"/>
            </w:pPr>
            <w:r w:rsidRPr="00392E8D">
              <w:t>Attribute</w:t>
            </w:r>
          </w:p>
        </w:tc>
        <w:tc>
          <w:tcPr>
            <w:tcW w:w="992" w:type="dxa"/>
            <w:shd w:val="clear" w:color="auto" w:fill="BFBFBF"/>
          </w:tcPr>
          <w:p w14:paraId="391F48F8" w14:textId="77777777" w:rsidR="00114FF3" w:rsidRPr="00392E8D" w:rsidRDefault="005658D5" w:rsidP="00F37E3E">
            <w:pPr>
              <w:pStyle w:val="TAH"/>
              <w:keepLines w:val="0"/>
            </w:pPr>
            <w:r w:rsidRPr="00392E8D">
              <w:t>Qualifier</w:t>
            </w:r>
          </w:p>
        </w:tc>
        <w:tc>
          <w:tcPr>
            <w:tcW w:w="1112" w:type="dxa"/>
            <w:shd w:val="clear" w:color="auto" w:fill="BFBFBF"/>
          </w:tcPr>
          <w:p w14:paraId="003F2F3C" w14:textId="77777777" w:rsidR="00114FF3" w:rsidRPr="00392E8D" w:rsidRDefault="005658D5" w:rsidP="00F37E3E">
            <w:pPr>
              <w:pStyle w:val="TAH"/>
              <w:keepLines w:val="0"/>
            </w:pPr>
            <w:r w:rsidRPr="00392E8D">
              <w:t>Cardinality</w:t>
            </w:r>
          </w:p>
        </w:tc>
        <w:tc>
          <w:tcPr>
            <w:tcW w:w="1683" w:type="dxa"/>
            <w:shd w:val="clear" w:color="auto" w:fill="BFBFBF"/>
          </w:tcPr>
          <w:p w14:paraId="1303BBCF" w14:textId="77777777" w:rsidR="00114FF3" w:rsidRPr="00392E8D" w:rsidRDefault="005658D5" w:rsidP="00F37E3E">
            <w:pPr>
              <w:pStyle w:val="TAH"/>
              <w:keepLines w:val="0"/>
            </w:pPr>
            <w:r w:rsidRPr="00392E8D">
              <w:t>Content</w:t>
            </w:r>
          </w:p>
        </w:tc>
        <w:tc>
          <w:tcPr>
            <w:tcW w:w="2727" w:type="dxa"/>
            <w:shd w:val="clear" w:color="auto" w:fill="BFBFBF"/>
          </w:tcPr>
          <w:p w14:paraId="1148B1B8" w14:textId="77777777" w:rsidR="00114FF3" w:rsidRPr="00392E8D" w:rsidRDefault="005658D5" w:rsidP="00F37E3E">
            <w:pPr>
              <w:pStyle w:val="TAH"/>
              <w:keepLines w:val="0"/>
            </w:pPr>
            <w:r w:rsidRPr="00392E8D">
              <w:t>Description</w:t>
            </w:r>
          </w:p>
        </w:tc>
      </w:tr>
      <w:tr w:rsidR="00114FF3" w:rsidRPr="00392E8D" w14:paraId="78CBF8C0" w14:textId="77777777">
        <w:trPr>
          <w:jc w:val="center"/>
        </w:trPr>
        <w:tc>
          <w:tcPr>
            <w:tcW w:w="3114" w:type="dxa"/>
            <w:shd w:val="clear" w:color="auto" w:fill="FFFFFF"/>
          </w:tcPr>
          <w:p w14:paraId="41C08942" w14:textId="77777777" w:rsidR="00114FF3" w:rsidRPr="00392E8D" w:rsidRDefault="005658D5" w:rsidP="00F37E3E">
            <w:pPr>
              <w:pStyle w:val="TAL"/>
              <w:keepLines w:val="0"/>
              <w:rPr>
                <w:lang w:eastAsia="zh-CN"/>
              </w:rPr>
            </w:pPr>
            <w:r w:rsidRPr="00392E8D">
              <w:rPr>
                <w:lang w:eastAsia="zh-CN"/>
              </w:rPr>
              <w:t>nsInstanceId</w:t>
            </w:r>
          </w:p>
        </w:tc>
        <w:tc>
          <w:tcPr>
            <w:tcW w:w="992" w:type="dxa"/>
            <w:shd w:val="clear" w:color="auto" w:fill="FFFFFF"/>
          </w:tcPr>
          <w:p w14:paraId="125E75B5" w14:textId="77777777" w:rsidR="00114FF3" w:rsidRPr="00392E8D" w:rsidRDefault="005658D5" w:rsidP="00F37E3E">
            <w:pPr>
              <w:pStyle w:val="TAL"/>
              <w:keepLines w:val="0"/>
              <w:rPr>
                <w:lang w:eastAsia="zh-CN"/>
              </w:rPr>
            </w:pPr>
            <w:r w:rsidRPr="00392E8D">
              <w:rPr>
                <w:lang w:eastAsia="zh-CN"/>
              </w:rPr>
              <w:t>M</w:t>
            </w:r>
          </w:p>
        </w:tc>
        <w:tc>
          <w:tcPr>
            <w:tcW w:w="1112" w:type="dxa"/>
            <w:shd w:val="clear" w:color="auto" w:fill="FFFFFF"/>
          </w:tcPr>
          <w:p w14:paraId="4CD6543B" w14:textId="77777777" w:rsidR="00114FF3" w:rsidRPr="00392E8D" w:rsidRDefault="005658D5" w:rsidP="00F37E3E">
            <w:pPr>
              <w:pStyle w:val="TAL"/>
              <w:keepLines w:val="0"/>
              <w:rPr>
                <w:lang w:eastAsia="zh-CN"/>
              </w:rPr>
            </w:pPr>
            <w:r w:rsidRPr="00392E8D">
              <w:rPr>
                <w:lang w:eastAsia="zh-CN"/>
              </w:rPr>
              <w:t>1</w:t>
            </w:r>
          </w:p>
        </w:tc>
        <w:tc>
          <w:tcPr>
            <w:tcW w:w="1683" w:type="dxa"/>
            <w:shd w:val="clear" w:color="auto" w:fill="FFFFFF"/>
          </w:tcPr>
          <w:p w14:paraId="556A2D1B" w14:textId="77777777" w:rsidR="00114FF3" w:rsidRPr="00392E8D" w:rsidRDefault="005658D5" w:rsidP="00F37E3E">
            <w:pPr>
              <w:pStyle w:val="TAL"/>
              <w:keepLines w:val="0"/>
              <w:rPr>
                <w:lang w:eastAsia="zh-CN"/>
              </w:rPr>
            </w:pPr>
            <w:r w:rsidRPr="00392E8D">
              <w:rPr>
                <w:lang w:eastAsia="zh-CN"/>
              </w:rPr>
              <w:t>Identifier</w:t>
            </w:r>
          </w:p>
        </w:tc>
        <w:tc>
          <w:tcPr>
            <w:tcW w:w="2727" w:type="dxa"/>
            <w:shd w:val="clear" w:color="auto" w:fill="FFFFFF"/>
          </w:tcPr>
          <w:p w14:paraId="65513E32" w14:textId="77777777" w:rsidR="00114FF3" w:rsidRPr="00392E8D" w:rsidRDefault="005658D5" w:rsidP="00F37E3E">
            <w:pPr>
              <w:pStyle w:val="TAL"/>
              <w:keepLines w:val="0"/>
              <w:rPr>
                <w:lang w:eastAsia="zh-CN"/>
              </w:rPr>
            </w:pPr>
            <w:r w:rsidRPr="00392E8D">
              <w:rPr>
                <w:lang w:eastAsia="zh-CN"/>
              </w:rPr>
              <w:t>Identifier of the NS instance affected.</w:t>
            </w:r>
          </w:p>
        </w:tc>
      </w:tr>
      <w:tr w:rsidR="00114FF3" w:rsidRPr="00392E8D" w14:paraId="368C513D" w14:textId="77777777">
        <w:trPr>
          <w:jc w:val="center"/>
        </w:trPr>
        <w:tc>
          <w:tcPr>
            <w:tcW w:w="3114" w:type="dxa"/>
            <w:shd w:val="clear" w:color="auto" w:fill="FFFFFF"/>
          </w:tcPr>
          <w:p w14:paraId="4412CFDE" w14:textId="77777777" w:rsidR="00114FF3" w:rsidRPr="00392E8D" w:rsidRDefault="005658D5">
            <w:pPr>
              <w:pStyle w:val="TAL"/>
              <w:keepNext w:val="0"/>
              <w:keepLines w:val="0"/>
              <w:rPr>
                <w:lang w:eastAsia="zh-CN"/>
              </w:rPr>
            </w:pPr>
            <w:r w:rsidRPr="00392E8D">
              <w:rPr>
                <w:lang w:eastAsia="zh-CN"/>
              </w:rPr>
              <w:t>nsComponentType</w:t>
            </w:r>
          </w:p>
        </w:tc>
        <w:tc>
          <w:tcPr>
            <w:tcW w:w="992" w:type="dxa"/>
            <w:shd w:val="clear" w:color="auto" w:fill="FFFFFF"/>
          </w:tcPr>
          <w:p w14:paraId="20BD43B4" w14:textId="77777777" w:rsidR="00114FF3" w:rsidRPr="00392E8D" w:rsidRDefault="005658D5">
            <w:pPr>
              <w:pStyle w:val="TAL"/>
              <w:keepNext w:val="0"/>
              <w:keepLines w:val="0"/>
              <w:rPr>
                <w:lang w:eastAsia="zh-CN"/>
              </w:rPr>
            </w:pPr>
            <w:r w:rsidRPr="00392E8D">
              <w:rPr>
                <w:lang w:eastAsia="zh-CN"/>
              </w:rPr>
              <w:t>M</w:t>
            </w:r>
          </w:p>
        </w:tc>
        <w:tc>
          <w:tcPr>
            <w:tcW w:w="1112" w:type="dxa"/>
            <w:shd w:val="clear" w:color="auto" w:fill="FFFFFF"/>
          </w:tcPr>
          <w:p w14:paraId="17DB11E1" w14:textId="77777777" w:rsidR="00114FF3" w:rsidRPr="00392E8D" w:rsidRDefault="005658D5">
            <w:pPr>
              <w:pStyle w:val="TAL"/>
              <w:keepNext w:val="0"/>
              <w:keepLines w:val="0"/>
              <w:rPr>
                <w:lang w:eastAsia="zh-CN"/>
              </w:rPr>
            </w:pPr>
            <w:r w:rsidRPr="00392E8D">
              <w:rPr>
                <w:lang w:eastAsia="zh-CN"/>
              </w:rPr>
              <w:t>1</w:t>
            </w:r>
          </w:p>
        </w:tc>
        <w:tc>
          <w:tcPr>
            <w:tcW w:w="1683" w:type="dxa"/>
            <w:shd w:val="clear" w:color="auto" w:fill="FFFFFF"/>
          </w:tcPr>
          <w:p w14:paraId="4A49B523" w14:textId="77777777" w:rsidR="00114FF3" w:rsidRPr="00392E8D" w:rsidRDefault="005658D5">
            <w:pPr>
              <w:pStyle w:val="TAL"/>
              <w:keepNext w:val="0"/>
              <w:keepLines w:val="0"/>
              <w:rPr>
                <w:lang w:eastAsia="zh-CN"/>
              </w:rPr>
            </w:pPr>
            <w:r w:rsidRPr="00392E8D">
              <w:rPr>
                <w:lang w:eastAsia="zh-CN"/>
              </w:rPr>
              <w:t>Enum</w:t>
            </w:r>
          </w:p>
        </w:tc>
        <w:tc>
          <w:tcPr>
            <w:tcW w:w="2727" w:type="dxa"/>
            <w:shd w:val="clear" w:color="auto" w:fill="FFFFFF"/>
          </w:tcPr>
          <w:p w14:paraId="08B6D5BC" w14:textId="77777777" w:rsidR="00222907" w:rsidRPr="00392E8D" w:rsidRDefault="005658D5">
            <w:pPr>
              <w:pStyle w:val="TAL"/>
              <w:keepNext w:val="0"/>
              <w:keepLines w:val="0"/>
            </w:pPr>
            <w:r w:rsidRPr="00392E8D">
              <w:t>Indicates the affected NS component type.</w:t>
            </w:r>
          </w:p>
          <w:p w14:paraId="693254DA" w14:textId="77777777" w:rsidR="00222907" w:rsidRPr="00392E8D" w:rsidRDefault="00222907">
            <w:pPr>
              <w:pStyle w:val="TAL"/>
              <w:keepNext w:val="0"/>
              <w:keepLines w:val="0"/>
            </w:pPr>
            <w:r w:rsidRPr="00392E8D">
              <w:t>VALUES</w:t>
            </w:r>
            <w:r w:rsidR="005658D5" w:rsidRPr="00392E8D">
              <w:t>:</w:t>
            </w:r>
          </w:p>
          <w:p w14:paraId="4AEE1AF1" w14:textId="77777777" w:rsidR="00222907" w:rsidRPr="00392E8D" w:rsidRDefault="005658D5" w:rsidP="00755C79">
            <w:pPr>
              <w:pStyle w:val="TAL"/>
              <w:keepNext w:val="0"/>
              <w:keepLines w:val="0"/>
              <w:numPr>
                <w:ilvl w:val="0"/>
                <w:numId w:val="49"/>
              </w:numPr>
            </w:pPr>
            <w:r w:rsidRPr="00392E8D">
              <w:t>VNF</w:t>
            </w:r>
          </w:p>
          <w:p w14:paraId="2B8C7109" w14:textId="77777777" w:rsidR="00222907" w:rsidRPr="00392E8D" w:rsidRDefault="00222907" w:rsidP="00755C79">
            <w:pPr>
              <w:pStyle w:val="TAL"/>
              <w:keepNext w:val="0"/>
              <w:keepLines w:val="0"/>
              <w:numPr>
                <w:ilvl w:val="0"/>
                <w:numId w:val="49"/>
              </w:numPr>
            </w:pPr>
            <w:r w:rsidRPr="00392E8D">
              <w:t>PNF</w:t>
            </w:r>
          </w:p>
          <w:p w14:paraId="45D925CF" w14:textId="77777777" w:rsidR="00114FF3" w:rsidRPr="00392E8D" w:rsidRDefault="00222907" w:rsidP="00755C79">
            <w:pPr>
              <w:pStyle w:val="TAL"/>
              <w:keepNext w:val="0"/>
              <w:keepLines w:val="0"/>
              <w:numPr>
                <w:ilvl w:val="0"/>
                <w:numId w:val="49"/>
              </w:numPr>
              <w:rPr>
                <w:lang w:eastAsia="zh-CN"/>
              </w:rPr>
            </w:pPr>
            <w:r w:rsidRPr="00392E8D">
              <w:t>NS: Indicates a</w:t>
            </w:r>
            <w:r w:rsidR="005658D5" w:rsidRPr="00392E8D">
              <w:t xml:space="preserve"> nested NS</w:t>
            </w:r>
          </w:p>
        </w:tc>
      </w:tr>
      <w:tr w:rsidR="00114FF3" w:rsidRPr="00392E8D" w14:paraId="3F0CFBD8" w14:textId="77777777">
        <w:trPr>
          <w:jc w:val="center"/>
        </w:trPr>
        <w:tc>
          <w:tcPr>
            <w:tcW w:w="3114" w:type="dxa"/>
            <w:shd w:val="clear" w:color="auto" w:fill="FFFFFF"/>
          </w:tcPr>
          <w:p w14:paraId="40155F3C" w14:textId="77777777" w:rsidR="00114FF3" w:rsidRPr="00392E8D" w:rsidRDefault="005658D5">
            <w:pPr>
              <w:pStyle w:val="TAL"/>
              <w:keepNext w:val="0"/>
              <w:keepLines w:val="0"/>
              <w:rPr>
                <w:lang w:eastAsia="zh-CN"/>
              </w:rPr>
            </w:pPr>
            <w:r w:rsidRPr="00392E8D">
              <w:rPr>
                <w:lang w:eastAsia="zh-CN"/>
              </w:rPr>
              <w:t>nsComponentId</w:t>
            </w:r>
          </w:p>
        </w:tc>
        <w:tc>
          <w:tcPr>
            <w:tcW w:w="992" w:type="dxa"/>
            <w:shd w:val="clear" w:color="auto" w:fill="FFFFFF"/>
          </w:tcPr>
          <w:p w14:paraId="0EF364FB" w14:textId="77777777" w:rsidR="00114FF3" w:rsidRPr="00392E8D" w:rsidRDefault="005658D5">
            <w:pPr>
              <w:pStyle w:val="TAL"/>
              <w:keepNext w:val="0"/>
              <w:keepLines w:val="0"/>
              <w:rPr>
                <w:lang w:eastAsia="zh-CN"/>
              </w:rPr>
            </w:pPr>
            <w:r w:rsidRPr="00392E8D">
              <w:rPr>
                <w:lang w:eastAsia="zh-CN"/>
              </w:rPr>
              <w:t>M</w:t>
            </w:r>
          </w:p>
        </w:tc>
        <w:tc>
          <w:tcPr>
            <w:tcW w:w="1112" w:type="dxa"/>
            <w:shd w:val="clear" w:color="auto" w:fill="FFFFFF"/>
          </w:tcPr>
          <w:p w14:paraId="2A759F0B" w14:textId="77777777" w:rsidR="00114FF3" w:rsidRPr="00392E8D" w:rsidRDefault="005658D5">
            <w:pPr>
              <w:pStyle w:val="TAL"/>
              <w:keepNext w:val="0"/>
              <w:keepLines w:val="0"/>
              <w:rPr>
                <w:lang w:eastAsia="zh-CN"/>
              </w:rPr>
            </w:pPr>
            <w:r w:rsidRPr="00392E8D">
              <w:rPr>
                <w:lang w:eastAsia="zh-CN"/>
              </w:rPr>
              <w:t>1</w:t>
            </w:r>
          </w:p>
        </w:tc>
        <w:tc>
          <w:tcPr>
            <w:tcW w:w="1683" w:type="dxa"/>
            <w:shd w:val="clear" w:color="auto" w:fill="FFFFFF"/>
          </w:tcPr>
          <w:p w14:paraId="7D6322C3" w14:textId="77777777" w:rsidR="00114FF3" w:rsidRPr="00392E8D" w:rsidRDefault="005658D5">
            <w:pPr>
              <w:pStyle w:val="TAL"/>
              <w:keepNext w:val="0"/>
              <w:keepLines w:val="0"/>
              <w:rPr>
                <w:lang w:eastAsia="zh-CN"/>
              </w:rPr>
            </w:pPr>
            <w:r w:rsidRPr="00392E8D">
              <w:rPr>
                <w:lang w:eastAsia="zh-CN"/>
              </w:rPr>
              <w:t>Identifier</w:t>
            </w:r>
          </w:p>
        </w:tc>
        <w:tc>
          <w:tcPr>
            <w:tcW w:w="2727" w:type="dxa"/>
            <w:shd w:val="clear" w:color="auto" w:fill="FFFFFF"/>
          </w:tcPr>
          <w:p w14:paraId="5F3994C4" w14:textId="77777777" w:rsidR="00114FF3" w:rsidRPr="00392E8D" w:rsidRDefault="005658D5">
            <w:pPr>
              <w:pStyle w:val="TAL"/>
              <w:keepNext w:val="0"/>
              <w:keepLines w:val="0"/>
              <w:rPr>
                <w:lang w:eastAsia="zh-CN"/>
              </w:rPr>
            </w:pPr>
            <w:r w:rsidRPr="00392E8D">
              <w:rPr>
                <w:lang w:eastAsia="zh-CN"/>
              </w:rPr>
              <w:t>Identifier of the affected NS component instance.</w:t>
            </w:r>
          </w:p>
        </w:tc>
      </w:tr>
      <w:tr w:rsidR="00114FF3" w:rsidRPr="00392E8D" w14:paraId="6E67FC0C" w14:textId="77777777">
        <w:trPr>
          <w:jc w:val="center"/>
        </w:trPr>
        <w:tc>
          <w:tcPr>
            <w:tcW w:w="3114" w:type="dxa"/>
            <w:shd w:val="clear" w:color="auto" w:fill="FFFFFF"/>
          </w:tcPr>
          <w:p w14:paraId="702662BC" w14:textId="77777777" w:rsidR="00114FF3" w:rsidRPr="00392E8D" w:rsidRDefault="005658D5">
            <w:pPr>
              <w:pStyle w:val="TAL"/>
              <w:keepNext w:val="0"/>
              <w:keepLines w:val="0"/>
              <w:rPr>
                <w:lang w:eastAsia="zh-CN"/>
              </w:rPr>
            </w:pPr>
            <w:r w:rsidRPr="00392E8D">
              <w:t>lcmOpOccIdImpactingNsComponent</w:t>
            </w:r>
          </w:p>
        </w:tc>
        <w:tc>
          <w:tcPr>
            <w:tcW w:w="992" w:type="dxa"/>
            <w:shd w:val="clear" w:color="auto" w:fill="FFFFFF"/>
          </w:tcPr>
          <w:p w14:paraId="0BA6BB43" w14:textId="77777777" w:rsidR="00114FF3" w:rsidRPr="00392E8D" w:rsidRDefault="005658D5">
            <w:pPr>
              <w:pStyle w:val="TAL"/>
              <w:keepNext w:val="0"/>
              <w:keepLines w:val="0"/>
              <w:rPr>
                <w:lang w:eastAsia="zh-CN"/>
              </w:rPr>
            </w:pPr>
            <w:r w:rsidRPr="00392E8D">
              <w:t>M</w:t>
            </w:r>
          </w:p>
        </w:tc>
        <w:tc>
          <w:tcPr>
            <w:tcW w:w="1112" w:type="dxa"/>
            <w:shd w:val="clear" w:color="auto" w:fill="FFFFFF"/>
          </w:tcPr>
          <w:p w14:paraId="166AC1A6" w14:textId="77777777" w:rsidR="00114FF3" w:rsidRPr="00392E8D" w:rsidRDefault="005658D5">
            <w:pPr>
              <w:pStyle w:val="TAL"/>
              <w:keepNext w:val="0"/>
              <w:keepLines w:val="0"/>
              <w:rPr>
                <w:lang w:eastAsia="zh-CN"/>
              </w:rPr>
            </w:pPr>
            <w:r w:rsidRPr="00392E8D">
              <w:t>1</w:t>
            </w:r>
          </w:p>
        </w:tc>
        <w:tc>
          <w:tcPr>
            <w:tcW w:w="1683" w:type="dxa"/>
            <w:shd w:val="clear" w:color="auto" w:fill="FFFFFF"/>
          </w:tcPr>
          <w:p w14:paraId="1893BBA6" w14:textId="77777777" w:rsidR="00114FF3" w:rsidRPr="00392E8D" w:rsidRDefault="005658D5">
            <w:pPr>
              <w:pStyle w:val="TAL"/>
              <w:keepNext w:val="0"/>
              <w:keepLines w:val="0"/>
              <w:rPr>
                <w:lang w:eastAsia="zh-CN"/>
              </w:rPr>
            </w:pPr>
            <w:r w:rsidRPr="00392E8D">
              <w:t>Identifier</w:t>
            </w:r>
          </w:p>
        </w:tc>
        <w:tc>
          <w:tcPr>
            <w:tcW w:w="2727" w:type="dxa"/>
            <w:shd w:val="clear" w:color="auto" w:fill="FFFFFF"/>
          </w:tcPr>
          <w:p w14:paraId="76928793" w14:textId="77777777" w:rsidR="00114FF3" w:rsidRPr="00392E8D" w:rsidRDefault="005658D5">
            <w:pPr>
              <w:pStyle w:val="TAL"/>
              <w:keepNext w:val="0"/>
              <w:keepLines w:val="0"/>
              <w:rPr>
                <w:lang w:eastAsia="zh-CN"/>
              </w:rPr>
            </w:pPr>
            <w:r w:rsidRPr="00392E8D">
              <w:t xml:space="preserve">Identifier of the lifecycle management operation occurrence impacting the NS component and </w:t>
            </w:r>
            <w:r w:rsidRPr="00392E8D">
              <w:rPr>
                <w:lang w:eastAsia="zh-CN"/>
              </w:rPr>
              <w:t>associated to this notification.</w:t>
            </w:r>
          </w:p>
        </w:tc>
      </w:tr>
      <w:tr w:rsidR="00114FF3" w:rsidRPr="00392E8D" w14:paraId="11A93813" w14:textId="77777777">
        <w:trPr>
          <w:jc w:val="center"/>
        </w:trPr>
        <w:tc>
          <w:tcPr>
            <w:tcW w:w="3114" w:type="dxa"/>
            <w:shd w:val="clear" w:color="auto" w:fill="FFFFFF"/>
          </w:tcPr>
          <w:p w14:paraId="263D5D0F" w14:textId="77777777" w:rsidR="00114FF3" w:rsidRPr="00392E8D" w:rsidRDefault="005658D5">
            <w:pPr>
              <w:pStyle w:val="TAL"/>
              <w:keepNext w:val="0"/>
              <w:keepLines w:val="0"/>
              <w:rPr>
                <w:lang w:eastAsia="zh-CN"/>
              </w:rPr>
            </w:pPr>
            <w:r w:rsidRPr="00392E8D">
              <w:rPr>
                <w:lang w:eastAsia="zh-CN"/>
              </w:rPr>
              <w:t>lcmOp</w:t>
            </w:r>
            <w:r w:rsidRPr="00392E8D">
              <w:t>Occ</w:t>
            </w:r>
            <w:r w:rsidRPr="00392E8D">
              <w:rPr>
                <w:lang w:eastAsia="zh-CN"/>
              </w:rPr>
              <w:t>Name</w:t>
            </w:r>
            <w:r w:rsidRPr="00392E8D">
              <w:t>Impacting</w:t>
            </w:r>
            <w:r w:rsidRPr="00392E8D">
              <w:rPr>
                <w:lang w:eastAsia="zh-CN"/>
              </w:rPr>
              <w:t>NsComponent</w:t>
            </w:r>
          </w:p>
        </w:tc>
        <w:tc>
          <w:tcPr>
            <w:tcW w:w="992" w:type="dxa"/>
            <w:shd w:val="clear" w:color="auto" w:fill="FFFFFF"/>
          </w:tcPr>
          <w:p w14:paraId="1B27D64D" w14:textId="77777777" w:rsidR="00114FF3" w:rsidRPr="00392E8D" w:rsidRDefault="005658D5">
            <w:pPr>
              <w:pStyle w:val="TAL"/>
              <w:keepNext w:val="0"/>
              <w:keepLines w:val="0"/>
              <w:rPr>
                <w:lang w:eastAsia="zh-CN"/>
              </w:rPr>
            </w:pPr>
            <w:r w:rsidRPr="00392E8D">
              <w:rPr>
                <w:lang w:eastAsia="zh-CN"/>
              </w:rPr>
              <w:t>M</w:t>
            </w:r>
          </w:p>
        </w:tc>
        <w:tc>
          <w:tcPr>
            <w:tcW w:w="1112" w:type="dxa"/>
            <w:shd w:val="clear" w:color="auto" w:fill="FFFFFF"/>
          </w:tcPr>
          <w:p w14:paraId="6255173F" w14:textId="77777777" w:rsidR="00114FF3" w:rsidRPr="00392E8D" w:rsidRDefault="005658D5">
            <w:pPr>
              <w:pStyle w:val="TAL"/>
              <w:keepNext w:val="0"/>
              <w:keepLines w:val="0"/>
              <w:rPr>
                <w:lang w:eastAsia="zh-CN"/>
              </w:rPr>
            </w:pPr>
            <w:r w:rsidRPr="00392E8D">
              <w:rPr>
                <w:lang w:eastAsia="zh-CN"/>
              </w:rPr>
              <w:t>1</w:t>
            </w:r>
          </w:p>
        </w:tc>
        <w:tc>
          <w:tcPr>
            <w:tcW w:w="1683" w:type="dxa"/>
            <w:shd w:val="clear" w:color="auto" w:fill="FFFFFF"/>
          </w:tcPr>
          <w:p w14:paraId="7569AC77" w14:textId="77777777" w:rsidR="00114FF3" w:rsidRPr="00392E8D" w:rsidRDefault="005658D5">
            <w:pPr>
              <w:pStyle w:val="TAL"/>
              <w:keepNext w:val="0"/>
              <w:keepLines w:val="0"/>
              <w:rPr>
                <w:lang w:eastAsia="zh-CN"/>
              </w:rPr>
            </w:pPr>
            <w:r w:rsidRPr="00392E8D">
              <w:rPr>
                <w:lang w:eastAsia="zh-CN"/>
              </w:rPr>
              <w:t>String</w:t>
            </w:r>
          </w:p>
        </w:tc>
        <w:tc>
          <w:tcPr>
            <w:tcW w:w="2727" w:type="dxa"/>
            <w:shd w:val="clear" w:color="auto" w:fill="FFFFFF"/>
          </w:tcPr>
          <w:p w14:paraId="720A569A" w14:textId="77777777" w:rsidR="00114FF3" w:rsidRPr="00392E8D" w:rsidRDefault="005658D5">
            <w:pPr>
              <w:pStyle w:val="TAL"/>
              <w:keepNext w:val="0"/>
              <w:keepLines w:val="0"/>
            </w:pPr>
            <w:r w:rsidRPr="00392E8D">
              <w:t xml:space="preserve">Name of the lifecycle management operation occurrence impacting the NS component and </w:t>
            </w:r>
            <w:r w:rsidRPr="00392E8D">
              <w:rPr>
                <w:lang w:eastAsia="zh-CN"/>
              </w:rPr>
              <w:t>associated to this notification.</w:t>
            </w:r>
          </w:p>
        </w:tc>
      </w:tr>
      <w:tr w:rsidR="00114FF3" w:rsidRPr="00392E8D" w14:paraId="6609FB1C" w14:textId="77777777" w:rsidTr="005A5353">
        <w:trPr>
          <w:cantSplit/>
          <w:jc w:val="center"/>
        </w:trPr>
        <w:tc>
          <w:tcPr>
            <w:tcW w:w="3114" w:type="dxa"/>
            <w:shd w:val="clear" w:color="auto" w:fill="FFFFFF"/>
          </w:tcPr>
          <w:p w14:paraId="23D8FA8F" w14:textId="77777777" w:rsidR="00114FF3" w:rsidRPr="00392E8D" w:rsidRDefault="005658D5">
            <w:pPr>
              <w:pStyle w:val="TAL"/>
              <w:keepNext w:val="0"/>
              <w:keepLines w:val="0"/>
              <w:rPr>
                <w:lang w:eastAsia="zh-CN"/>
              </w:rPr>
            </w:pPr>
            <w:r w:rsidRPr="00392E8D">
              <w:rPr>
                <w:lang w:eastAsia="zh-CN"/>
              </w:rPr>
              <w:lastRenderedPageBreak/>
              <w:t>lcmOp</w:t>
            </w:r>
            <w:r w:rsidRPr="00392E8D">
              <w:t>Occ</w:t>
            </w:r>
            <w:r w:rsidRPr="00392E8D">
              <w:rPr>
                <w:lang w:eastAsia="zh-CN"/>
              </w:rPr>
              <w:t>Status</w:t>
            </w:r>
            <w:r w:rsidRPr="00392E8D">
              <w:t>Impacting</w:t>
            </w:r>
            <w:r w:rsidRPr="00392E8D">
              <w:rPr>
                <w:lang w:eastAsia="zh-CN"/>
              </w:rPr>
              <w:t>NsComponent</w:t>
            </w:r>
          </w:p>
        </w:tc>
        <w:tc>
          <w:tcPr>
            <w:tcW w:w="992" w:type="dxa"/>
            <w:shd w:val="clear" w:color="auto" w:fill="FFFFFF"/>
          </w:tcPr>
          <w:p w14:paraId="561108A1" w14:textId="77777777" w:rsidR="00114FF3" w:rsidRPr="00392E8D" w:rsidRDefault="005658D5">
            <w:pPr>
              <w:pStyle w:val="TAL"/>
              <w:keepNext w:val="0"/>
              <w:keepLines w:val="0"/>
              <w:rPr>
                <w:lang w:eastAsia="zh-CN"/>
              </w:rPr>
            </w:pPr>
            <w:r w:rsidRPr="00392E8D">
              <w:rPr>
                <w:lang w:eastAsia="zh-CN"/>
              </w:rPr>
              <w:t>M</w:t>
            </w:r>
          </w:p>
        </w:tc>
        <w:tc>
          <w:tcPr>
            <w:tcW w:w="1112" w:type="dxa"/>
            <w:shd w:val="clear" w:color="auto" w:fill="FFFFFF"/>
          </w:tcPr>
          <w:p w14:paraId="6684E9AB" w14:textId="77777777" w:rsidR="00114FF3" w:rsidRPr="00392E8D" w:rsidRDefault="005658D5">
            <w:pPr>
              <w:pStyle w:val="TAL"/>
              <w:keepNext w:val="0"/>
              <w:keepLines w:val="0"/>
              <w:rPr>
                <w:lang w:eastAsia="zh-CN"/>
              </w:rPr>
            </w:pPr>
            <w:r w:rsidRPr="00392E8D">
              <w:rPr>
                <w:lang w:eastAsia="zh-CN"/>
              </w:rPr>
              <w:t>1</w:t>
            </w:r>
          </w:p>
        </w:tc>
        <w:tc>
          <w:tcPr>
            <w:tcW w:w="1683" w:type="dxa"/>
            <w:shd w:val="clear" w:color="auto" w:fill="FFFFFF"/>
          </w:tcPr>
          <w:p w14:paraId="14053584" w14:textId="77777777" w:rsidR="00114FF3" w:rsidRPr="00392E8D" w:rsidRDefault="005658D5">
            <w:pPr>
              <w:pStyle w:val="TAL"/>
              <w:keepNext w:val="0"/>
              <w:keepLines w:val="0"/>
              <w:rPr>
                <w:lang w:eastAsia="zh-CN"/>
              </w:rPr>
            </w:pPr>
            <w:r w:rsidRPr="00392E8D">
              <w:rPr>
                <w:lang w:eastAsia="zh-CN"/>
              </w:rPr>
              <w:t>Not specified</w:t>
            </w:r>
          </w:p>
        </w:tc>
        <w:tc>
          <w:tcPr>
            <w:tcW w:w="2727" w:type="dxa"/>
            <w:shd w:val="clear" w:color="auto" w:fill="FFFFFF"/>
          </w:tcPr>
          <w:p w14:paraId="26E2CE1D" w14:textId="77777777" w:rsidR="00114FF3" w:rsidRPr="00392E8D" w:rsidRDefault="005658D5">
            <w:pPr>
              <w:pStyle w:val="TAL"/>
              <w:keepNext w:val="0"/>
              <w:keepLines w:val="0"/>
            </w:pPr>
            <w:r w:rsidRPr="00392E8D">
              <w:t xml:space="preserve">Status of the lifecycle management operation occurrence impacting the NS component and </w:t>
            </w:r>
            <w:r w:rsidRPr="00392E8D">
              <w:rPr>
                <w:lang w:eastAsia="zh-CN"/>
              </w:rPr>
              <w:t>associated to this notification.</w:t>
            </w:r>
            <w:r w:rsidRPr="00392E8D">
              <w:t xml:space="preserve"> Indicates whether this notification reports about the start of a lifecycle operation occurrence or the final result of a lifecycle operation occurrence, e.g. start, completed, failed</w:t>
            </w:r>
            <w:r w:rsidRPr="0071094E">
              <w:t>, etc.</w:t>
            </w:r>
          </w:p>
        </w:tc>
      </w:tr>
    </w:tbl>
    <w:p w14:paraId="27F35370" w14:textId="77777777" w:rsidR="00114FF3" w:rsidRPr="00392E8D" w:rsidRDefault="00114FF3"/>
    <w:p w14:paraId="3CD4C99A" w14:textId="77777777" w:rsidR="00114FF3" w:rsidRPr="00392E8D" w:rsidRDefault="005658D5">
      <w:pPr>
        <w:pStyle w:val="Heading3"/>
      </w:pPr>
      <w:bookmarkStart w:id="3894" w:name="_Toc129688033"/>
      <w:bookmarkStart w:id="3895" w:name="_Toc129698581"/>
      <w:bookmarkStart w:id="3896" w:name="_Toc129853835"/>
      <w:bookmarkStart w:id="3897" w:name="_Toc129854824"/>
      <w:bookmarkStart w:id="3898" w:name="_Toc129934161"/>
      <w:bookmarkStart w:id="3899" w:name="_Toc129939690"/>
      <w:bookmarkStart w:id="3900" w:name="_Toc129958648"/>
      <w:r w:rsidRPr="00392E8D">
        <w:t>8.3.3</w:t>
      </w:r>
      <w:r w:rsidRPr="00392E8D">
        <w:tab/>
        <w:t>Information elements related to NsInfo</w:t>
      </w:r>
      <w:bookmarkEnd w:id="3894"/>
      <w:bookmarkEnd w:id="3895"/>
      <w:bookmarkEnd w:id="3896"/>
      <w:bookmarkEnd w:id="3897"/>
      <w:bookmarkEnd w:id="3898"/>
      <w:bookmarkEnd w:id="3899"/>
      <w:bookmarkEnd w:id="3900"/>
    </w:p>
    <w:p w14:paraId="4A46F196" w14:textId="77777777" w:rsidR="00114FF3" w:rsidRPr="00392E8D" w:rsidRDefault="005658D5">
      <w:pPr>
        <w:pStyle w:val="Heading4"/>
      </w:pPr>
      <w:bookmarkStart w:id="3901" w:name="_Toc129688034"/>
      <w:bookmarkStart w:id="3902" w:name="_Toc129698582"/>
      <w:bookmarkStart w:id="3903" w:name="_Toc129853836"/>
      <w:bookmarkStart w:id="3904" w:name="_Toc129854825"/>
      <w:bookmarkStart w:id="3905" w:name="_Toc129934162"/>
      <w:bookmarkStart w:id="3906" w:name="_Toc129939691"/>
      <w:bookmarkStart w:id="3907" w:name="_Toc129958649"/>
      <w:r w:rsidRPr="00392E8D">
        <w:t>8.3.3.1</w:t>
      </w:r>
      <w:r w:rsidRPr="00392E8D">
        <w:tab/>
        <w:t>Introduction</w:t>
      </w:r>
      <w:bookmarkEnd w:id="3901"/>
      <w:bookmarkEnd w:id="3902"/>
      <w:bookmarkEnd w:id="3903"/>
      <w:bookmarkEnd w:id="3904"/>
      <w:bookmarkEnd w:id="3905"/>
      <w:bookmarkEnd w:id="3906"/>
      <w:bookmarkEnd w:id="3907"/>
    </w:p>
    <w:p w14:paraId="1EAEDCC3" w14:textId="77777777" w:rsidR="00114FF3" w:rsidRPr="00392E8D" w:rsidRDefault="005658D5">
      <w:r w:rsidRPr="00392E8D">
        <w:t>The clauses below define information elements related to NsInfo.</w:t>
      </w:r>
    </w:p>
    <w:p w14:paraId="3557F371" w14:textId="77777777" w:rsidR="00114FF3" w:rsidRPr="00392E8D" w:rsidRDefault="005658D5">
      <w:pPr>
        <w:pStyle w:val="Heading4"/>
      </w:pPr>
      <w:bookmarkStart w:id="3908" w:name="_Toc129688035"/>
      <w:bookmarkStart w:id="3909" w:name="_Toc129698583"/>
      <w:bookmarkStart w:id="3910" w:name="_Toc129853837"/>
      <w:bookmarkStart w:id="3911" w:name="_Toc129854826"/>
      <w:bookmarkStart w:id="3912" w:name="_Toc129934163"/>
      <w:bookmarkStart w:id="3913" w:name="_Toc129939692"/>
      <w:bookmarkStart w:id="3914" w:name="_Toc129958650"/>
      <w:r w:rsidRPr="00392E8D">
        <w:t>8.3.3.2</w:t>
      </w:r>
      <w:r w:rsidRPr="00392E8D">
        <w:tab/>
        <w:t>NsInfo information element</w:t>
      </w:r>
      <w:bookmarkEnd w:id="3908"/>
      <w:bookmarkEnd w:id="3909"/>
      <w:bookmarkEnd w:id="3910"/>
      <w:bookmarkEnd w:id="3911"/>
      <w:bookmarkEnd w:id="3912"/>
      <w:bookmarkEnd w:id="3913"/>
      <w:bookmarkEnd w:id="3914"/>
    </w:p>
    <w:p w14:paraId="0A22FE49" w14:textId="77777777" w:rsidR="00114FF3" w:rsidRPr="00392E8D" w:rsidRDefault="005658D5">
      <w:pPr>
        <w:pStyle w:val="Heading5"/>
      </w:pPr>
      <w:bookmarkStart w:id="3915" w:name="_Toc129688036"/>
      <w:bookmarkStart w:id="3916" w:name="_Toc129698584"/>
      <w:bookmarkStart w:id="3917" w:name="_Toc129853838"/>
      <w:bookmarkStart w:id="3918" w:name="_Toc129854827"/>
      <w:bookmarkStart w:id="3919" w:name="_Toc129934164"/>
      <w:bookmarkStart w:id="3920" w:name="_Toc129939693"/>
      <w:bookmarkStart w:id="3921" w:name="_Toc129958651"/>
      <w:r w:rsidRPr="00392E8D">
        <w:t>8.3.3.2.1</w:t>
      </w:r>
      <w:r w:rsidRPr="00392E8D">
        <w:tab/>
        <w:t>Description</w:t>
      </w:r>
      <w:bookmarkEnd w:id="3915"/>
      <w:bookmarkEnd w:id="3916"/>
      <w:bookmarkEnd w:id="3917"/>
      <w:bookmarkEnd w:id="3918"/>
      <w:bookmarkEnd w:id="3919"/>
      <w:bookmarkEnd w:id="3920"/>
      <w:bookmarkEnd w:id="3921"/>
    </w:p>
    <w:p w14:paraId="7B81EDE3" w14:textId="77777777" w:rsidR="00114FF3" w:rsidRPr="00392E8D" w:rsidRDefault="005658D5">
      <w:r w:rsidRPr="00392E8D">
        <w:t>This information element provides run-time information about an NS instance.</w:t>
      </w:r>
    </w:p>
    <w:p w14:paraId="42902695" w14:textId="77777777" w:rsidR="00114FF3" w:rsidRPr="00392E8D" w:rsidRDefault="005658D5">
      <w:pPr>
        <w:pStyle w:val="Heading5"/>
      </w:pPr>
      <w:bookmarkStart w:id="3922" w:name="_Toc129688037"/>
      <w:bookmarkStart w:id="3923" w:name="_Toc129698585"/>
      <w:bookmarkStart w:id="3924" w:name="_Toc129853839"/>
      <w:bookmarkStart w:id="3925" w:name="_Toc129854828"/>
      <w:bookmarkStart w:id="3926" w:name="_Toc129934165"/>
      <w:bookmarkStart w:id="3927" w:name="_Toc129939694"/>
      <w:bookmarkStart w:id="3928" w:name="_Toc129958652"/>
      <w:r w:rsidRPr="00392E8D">
        <w:t>8.3.3.2.2</w:t>
      </w:r>
      <w:r w:rsidRPr="00392E8D">
        <w:tab/>
        <w:t>Attributes</w:t>
      </w:r>
      <w:bookmarkEnd w:id="3922"/>
      <w:bookmarkEnd w:id="3923"/>
      <w:bookmarkEnd w:id="3924"/>
      <w:bookmarkEnd w:id="3925"/>
      <w:bookmarkEnd w:id="3926"/>
      <w:bookmarkEnd w:id="3927"/>
      <w:bookmarkEnd w:id="3928"/>
    </w:p>
    <w:p w14:paraId="2F250B8E" w14:textId="77777777" w:rsidR="00114FF3" w:rsidRPr="00392E8D" w:rsidRDefault="005658D5">
      <w:r w:rsidRPr="00392E8D">
        <w:t xml:space="preserve">The attributes of the NsInfo information element shall follow the indications provided in </w:t>
      </w:r>
      <w:r>
        <w:t xml:space="preserve">table </w:t>
      </w:r>
      <w:r w:rsidRPr="00C662E8">
        <w:t>8.3.3.2.2-1</w:t>
      </w:r>
      <w:r>
        <w:t>.</w:t>
      </w:r>
    </w:p>
    <w:p w14:paraId="3B390FDE" w14:textId="77777777" w:rsidR="00114FF3" w:rsidRPr="00392E8D" w:rsidRDefault="005658D5">
      <w:pPr>
        <w:pStyle w:val="TH"/>
      </w:pPr>
      <w:r w:rsidRPr="00392E8D">
        <w:t>Table 8.3.3.2.2-1: Attributes of the Ns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959"/>
        <w:gridCol w:w="1132"/>
        <w:gridCol w:w="2125"/>
        <w:gridCol w:w="2545"/>
      </w:tblGrid>
      <w:tr w:rsidR="00114FF3" w:rsidRPr="00392E8D" w14:paraId="5276E0C1" w14:textId="77777777" w:rsidTr="00470CE4">
        <w:trPr>
          <w:tblHeader/>
          <w:jc w:val="center"/>
        </w:trPr>
        <w:tc>
          <w:tcPr>
            <w:tcW w:w="2868" w:type="dxa"/>
            <w:shd w:val="clear" w:color="auto" w:fill="BFBFBF"/>
          </w:tcPr>
          <w:p w14:paraId="172283DA" w14:textId="77777777" w:rsidR="00114FF3" w:rsidRPr="00392E8D" w:rsidRDefault="005658D5">
            <w:pPr>
              <w:pStyle w:val="TAH"/>
              <w:keepNext w:val="0"/>
            </w:pPr>
            <w:r w:rsidRPr="00392E8D">
              <w:t>Attribute</w:t>
            </w:r>
          </w:p>
        </w:tc>
        <w:tc>
          <w:tcPr>
            <w:tcW w:w="959" w:type="dxa"/>
            <w:shd w:val="clear" w:color="auto" w:fill="BFBFBF"/>
          </w:tcPr>
          <w:p w14:paraId="2229119F" w14:textId="77777777" w:rsidR="00114FF3" w:rsidRPr="00392E8D" w:rsidRDefault="005658D5">
            <w:pPr>
              <w:pStyle w:val="TAH"/>
              <w:keepNext w:val="0"/>
            </w:pPr>
            <w:r w:rsidRPr="00392E8D">
              <w:t>Qualifier</w:t>
            </w:r>
          </w:p>
        </w:tc>
        <w:tc>
          <w:tcPr>
            <w:tcW w:w="1132" w:type="dxa"/>
            <w:shd w:val="clear" w:color="auto" w:fill="BFBFBF"/>
          </w:tcPr>
          <w:p w14:paraId="1C95C8EC" w14:textId="77777777" w:rsidR="00114FF3" w:rsidRPr="00392E8D" w:rsidRDefault="005658D5">
            <w:pPr>
              <w:pStyle w:val="TAH"/>
              <w:keepNext w:val="0"/>
            </w:pPr>
            <w:r w:rsidRPr="00392E8D">
              <w:t>Cardinality</w:t>
            </w:r>
          </w:p>
        </w:tc>
        <w:tc>
          <w:tcPr>
            <w:tcW w:w="2125" w:type="dxa"/>
            <w:shd w:val="clear" w:color="auto" w:fill="BFBFBF"/>
          </w:tcPr>
          <w:p w14:paraId="3949B624" w14:textId="77777777" w:rsidR="00114FF3" w:rsidRPr="00392E8D" w:rsidRDefault="005658D5">
            <w:pPr>
              <w:pStyle w:val="TAH"/>
              <w:keepNext w:val="0"/>
            </w:pPr>
            <w:r w:rsidRPr="00392E8D">
              <w:t>Content</w:t>
            </w:r>
          </w:p>
        </w:tc>
        <w:tc>
          <w:tcPr>
            <w:tcW w:w="2545" w:type="dxa"/>
            <w:shd w:val="clear" w:color="auto" w:fill="BFBFBF"/>
          </w:tcPr>
          <w:p w14:paraId="5BDD4397" w14:textId="77777777" w:rsidR="00114FF3" w:rsidRPr="00392E8D" w:rsidRDefault="005658D5">
            <w:pPr>
              <w:pStyle w:val="TAH"/>
              <w:keepNext w:val="0"/>
            </w:pPr>
            <w:r w:rsidRPr="00392E8D">
              <w:t>Description</w:t>
            </w:r>
          </w:p>
        </w:tc>
      </w:tr>
      <w:tr w:rsidR="00114FF3" w:rsidRPr="00392E8D" w14:paraId="309301AD" w14:textId="77777777" w:rsidTr="00470CE4">
        <w:trPr>
          <w:jc w:val="center"/>
        </w:trPr>
        <w:tc>
          <w:tcPr>
            <w:tcW w:w="2868" w:type="dxa"/>
            <w:shd w:val="clear" w:color="auto" w:fill="auto"/>
          </w:tcPr>
          <w:p w14:paraId="35993158" w14:textId="77777777" w:rsidR="00114FF3" w:rsidRPr="00392E8D" w:rsidRDefault="005658D5">
            <w:pPr>
              <w:pStyle w:val="TAL"/>
              <w:keepNext w:val="0"/>
            </w:pPr>
            <w:r w:rsidRPr="00392E8D">
              <w:t>nsInstanceId</w:t>
            </w:r>
          </w:p>
        </w:tc>
        <w:tc>
          <w:tcPr>
            <w:tcW w:w="959" w:type="dxa"/>
            <w:shd w:val="clear" w:color="auto" w:fill="auto"/>
          </w:tcPr>
          <w:p w14:paraId="5106BFA7" w14:textId="77777777" w:rsidR="00114FF3" w:rsidRPr="00392E8D" w:rsidRDefault="005658D5">
            <w:pPr>
              <w:pStyle w:val="TAL"/>
              <w:keepNext w:val="0"/>
            </w:pPr>
            <w:r w:rsidRPr="00392E8D">
              <w:t>M</w:t>
            </w:r>
          </w:p>
        </w:tc>
        <w:tc>
          <w:tcPr>
            <w:tcW w:w="1132" w:type="dxa"/>
            <w:shd w:val="clear" w:color="auto" w:fill="auto"/>
          </w:tcPr>
          <w:p w14:paraId="0AF35CD6" w14:textId="77777777" w:rsidR="00114FF3" w:rsidRPr="00392E8D" w:rsidRDefault="005658D5">
            <w:pPr>
              <w:pStyle w:val="TAL"/>
              <w:keepNext w:val="0"/>
            </w:pPr>
            <w:r w:rsidRPr="00392E8D">
              <w:t>1</w:t>
            </w:r>
          </w:p>
        </w:tc>
        <w:tc>
          <w:tcPr>
            <w:tcW w:w="2125" w:type="dxa"/>
            <w:shd w:val="clear" w:color="auto" w:fill="auto"/>
          </w:tcPr>
          <w:p w14:paraId="353D3830" w14:textId="77777777" w:rsidR="00114FF3" w:rsidRPr="00392E8D" w:rsidRDefault="005658D5">
            <w:pPr>
              <w:pStyle w:val="TAL"/>
              <w:keepNext w:val="0"/>
            </w:pPr>
            <w:r w:rsidRPr="00392E8D">
              <w:t>Identifier</w:t>
            </w:r>
          </w:p>
        </w:tc>
        <w:tc>
          <w:tcPr>
            <w:tcW w:w="2545" w:type="dxa"/>
            <w:shd w:val="clear" w:color="auto" w:fill="auto"/>
          </w:tcPr>
          <w:p w14:paraId="08A156FE" w14:textId="77777777" w:rsidR="00114FF3" w:rsidRPr="00392E8D" w:rsidRDefault="005658D5">
            <w:pPr>
              <w:pStyle w:val="TAL"/>
              <w:keepNext w:val="0"/>
            </w:pPr>
            <w:r w:rsidRPr="00392E8D">
              <w:t>Identifier of this NsInfo information element, identifying the NS instance.</w:t>
            </w:r>
          </w:p>
        </w:tc>
      </w:tr>
      <w:tr w:rsidR="00114FF3" w:rsidRPr="00392E8D" w14:paraId="494573EA" w14:textId="77777777" w:rsidTr="00470CE4">
        <w:trPr>
          <w:jc w:val="center"/>
        </w:trPr>
        <w:tc>
          <w:tcPr>
            <w:tcW w:w="2868" w:type="dxa"/>
            <w:shd w:val="clear" w:color="auto" w:fill="auto"/>
          </w:tcPr>
          <w:p w14:paraId="12B4148E" w14:textId="77777777" w:rsidR="00114FF3" w:rsidRPr="00392E8D" w:rsidRDefault="005658D5">
            <w:pPr>
              <w:pStyle w:val="TAL"/>
              <w:keepNext w:val="0"/>
            </w:pPr>
            <w:r w:rsidRPr="00392E8D">
              <w:t>nsName</w:t>
            </w:r>
          </w:p>
        </w:tc>
        <w:tc>
          <w:tcPr>
            <w:tcW w:w="959" w:type="dxa"/>
            <w:shd w:val="clear" w:color="auto" w:fill="auto"/>
          </w:tcPr>
          <w:p w14:paraId="218542BC" w14:textId="77777777" w:rsidR="00114FF3" w:rsidRPr="00392E8D" w:rsidRDefault="005658D5">
            <w:pPr>
              <w:pStyle w:val="TAL"/>
              <w:keepNext w:val="0"/>
            </w:pPr>
            <w:r w:rsidRPr="00392E8D">
              <w:t>M</w:t>
            </w:r>
          </w:p>
        </w:tc>
        <w:tc>
          <w:tcPr>
            <w:tcW w:w="1132" w:type="dxa"/>
            <w:shd w:val="clear" w:color="auto" w:fill="auto"/>
          </w:tcPr>
          <w:p w14:paraId="105DF427" w14:textId="77777777" w:rsidR="00114FF3" w:rsidRPr="00392E8D" w:rsidRDefault="005658D5">
            <w:pPr>
              <w:pStyle w:val="TAL"/>
              <w:keepNext w:val="0"/>
            </w:pPr>
            <w:r w:rsidRPr="00392E8D">
              <w:t>1</w:t>
            </w:r>
          </w:p>
        </w:tc>
        <w:tc>
          <w:tcPr>
            <w:tcW w:w="2125" w:type="dxa"/>
            <w:shd w:val="clear" w:color="auto" w:fill="auto"/>
          </w:tcPr>
          <w:p w14:paraId="7F6C2513" w14:textId="77777777" w:rsidR="00114FF3" w:rsidRPr="00392E8D" w:rsidRDefault="005658D5">
            <w:pPr>
              <w:pStyle w:val="TAL"/>
              <w:keepNext w:val="0"/>
            </w:pPr>
            <w:r w:rsidRPr="00392E8D">
              <w:t>String</w:t>
            </w:r>
          </w:p>
        </w:tc>
        <w:tc>
          <w:tcPr>
            <w:tcW w:w="2545" w:type="dxa"/>
            <w:shd w:val="clear" w:color="auto" w:fill="auto"/>
          </w:tcPr>
          <w:p w14:paraId="72D750D8" w14:textId="77777777" w:rsidR="00114FF3" w:rsidRPr="00392E8D" w:rsidRDefault="005658D5">
            <w:pPr>
              <w:pStyle w:val="TAL"/>
              <w:keepNext w:val="0"/>
            </w:pPr>
            <w:r w:rsidRPr="00392E8D">
              <w:t>Human readable name of the NS instance.</w:t>
            </w:r>
          </w:p>
        </w:tc>
      </w:tr>
      <w:tr w:rsidR="00114FF3" w:rsidRPr="00392E8D" w14:paraId="3CF564C3" w14:textId="77777777" w:rsidTr="00470CE4">
        <w:trPr>
          <w:jc w:val="center"/>
        </w:trPr>
        <w:tc>
          <w:tcPr>
            <w:tcW w:w="2868" w:type="dxa"/>
            <w:shd w:val="clear" w:color="auto" w:fill="auto"/>
          </w:tcPr>
          <w:p w14:paraId="087CC52F" w14:textId="77777777" w:rsidR="00114FF3" w:rsidRPr="00392E8D" w:rsidRDefault="005658D5">
            <w:pPr>
              <w:pStyle w:val="TAL"/>
              <w:keepNext w:val="0"/>
            </w:pPr>
            <w:r w:rsidRPr="00392E8D">
              <w:t>description</w:t>
            </w:r>
          </w:p>
        </w:tc>
        <w:tc>
          <w:tcPr>
            <w:tcW w:w="959" w:type="dxa"/>
            <w:shd w:val="clear" w:color="auto" w:fill="auto"/>
          </w:tcPr>
          <w:p w14:paraId="35A54224" w14:textId="77777777" w:rsidR="00114FF3" w:rsidRPr="00392E8D" w:rsidRDefault="005658D5">
            <w:pPr>
              <w:pStyle w:val="TAL"/>
              <w:keepNext w:val="0"/>
            </w:pPr>
            <w:r w:rsidRPr="00392E8D">
              <w:t>M</w:t>
            </w:r>
          </w:p>
        </w:tc>
        <w:tc>
          <w:tcPr>
            <w:tcW w:w="1132" w:type="dxa"/>
            <w:shd w:val="clear" w:color="auto" w:fill="auto"/>
          </w:tcPr>
          <w:p w14:paraId="1FE71D0C" w14:textId="77777777" w:rsidR="00114FF3" w:rsidRPr="00392E8D" w:rsidRDefault="005658D5">
            <w:pPr>
              <w:pStyle w:val="TAL"/>
              <w:keepNext w:val="0"/>
            </w:pPr>
            <w:r w:rsidRPr="00392E8D">
              <w:t>1</w:t>
            </w:r>
          </w:p>
        </w:tc>
        <w:tc>
          <w:tcPr>
            <w:tcW w:w="2125" w:type="dxa"/>
            <w:shd w:val="clear" w:color="auto" w:fill="auto"/>
          </w:tcPr>
          <w:p w14:paraId="00521128" w14:textId="77777777" w:rsidR="00114FF3" w:rsidRPr="00392E8D" w:rsidRDefault="005658D5">
            <w:pPr>
              <w:pStyle w:val="TAL"/>
              <w:keepNext w:val="0"/>
            </w:pPr>
            <w:r w:rsidRPr="00392E8D">
              <w:t>String</w:t>
            </w:r>
          </w:p>
        </w:tc>
        <w:tc>
          <w:tcPr>
            <w:tcW w:w="2545" w:type="dxa"/>
            <w:shd w:val="clear" w:color="auto" w:fill="auto"/>
          </w:tcPr>
          <w:p w14:paraId="6768DD0F" w14:textId="77777777" w:rsidR="00114FF3" w:rsidRPr="00392E8D" w:rsidRDefault="005658D5">
            <w:pPr>
              <w:pStyle w:val="TAL"/>
              <w:keepNext w:val="0"/>
            </w:pPr>
            <w:r w:rsidRPr="00392E8D">
              <w:t>Human readable description of the NS instance.</w:t>
            </w:r>
          </w:p>
        </w:tc>
      </w:tr>
      <w:tr w:rsidR="00114FF3" w:rsidRPr="00392E8D" w14:paraId="3276B49B" w14:textId="77777777" w:rsidTr="00470CE4">
        <w:trPr>
          <w:jc w:val="center"/>
        </w:trPr>
        <w:tc>
          <w:tcPr>
            <w:tcW w:w="2868" w:type="dxa"/>
            <w:shd w:val="clear" w:color="auto" w:fill="auto"/>
          </w:tcPr>
          <w:p w14:paraId="2D276CAD" w14:textId="77777777" w:rsidR="00114FF3" w:rsidRPr="00392E8D" w:rsidRDefault="005658D5">
            <w:pPr>
              <w:pStyle w:val="TAL"/>
              <w:keepNext w:val="0"/>
            </w:pPr>
            <w:r w:rsidRPr="00392E8D">
              <w:t>nsdId</w:t>
            </w:r>
          </w:p>
        </w:tc>
        <w:tc>
          <w:tcPr>
            <w:tcW w:w="959" w:type="dxa"/>
            <w:shd w:val="clear" w:color="auto" w:fill="auto"/>
          </w:tcPr>
          <w:p w14:paraId="5C80E889" w14:textId="77777777" w:rsidR="00114FF3" w:rsidRPr="00392E8D" w:rsidRDefault="005658D5">
            <w:pPr>
              <w:pStyle w:val="TAL"/>
              <w:keepNext w:val="0"/>
            </w:pPr>
            <w:r w:rsidRPr="00392E8D">
              <w:t>M</w:t>
            </w:r>
          </w:p>
        </w:tc>
        <w:tc>
          <w:tcPr>
            <w:tcW w:w="1132" w:type="dxa"/>
            <w:shd w:val="clear" w:color="auto" w:fill="auto"/>
          </w:tcPr>
          <w:p w14:paraId="5865B8BE" w14:textId="77777777" w:rsidR="00114FF3" w:rsidRPr="00392E8D" w:rsidRDefault="005658D5">
            <w:pPr>
              <w:pStyle w:val="TAL"/>
              <w:keepNext w:val="0"/>
            </w:pPr>
            <w:r w:rsidRPr="00392E8D">
              <w:t>1</w:t>
            </w:r>
          </w:p>
        </w:tc>
        <w:tc>
          <w:tcPr>
            <w:tcW w:w="2125" w:type="dxa"/>
            <w:shd w:val="clear" w:color="auto" w:fill="auto"/>
          </w:tcPr>
          <w:p w14:paraId="516D3D38" w14:textId="77777777" w:rsidR="00114FF3" w:rsidRPr="00392E8D" w:rsidRDefault="005658D5">
            <w:pPr>
              <w:pStyle w:val="TAL"/>
              <w:keepNext w:val="0"/>
            </w:pPr>
            <w:r w:rsidRPr="00392E8D">
              <w:t>Identifier (Reference to Nsd)</w:t>
            </w:r>
          </w:p>
        </w:tc>
        <w:tc>
          <w:tcPr>
            <w:tcW w:w="2545" w:type="dxa"/>
            <w:shd w:val="clear" w:color="auto" w:fill="auto"/>
          </w:tcPr>
          <w:p w14:paraId="66D27245" w14:textId="77777777" w:rsidR="00114FF3" w:rsidRPr="00392E8D" w:rsidRDefault="005658D5">
            <w:pPr>
              <w:pStyle w:val="TAL"/>
              <w:keepNext w:val="0"/>
            </w:pPr>
            <w:r w:rsidRPr="00392E8D">
              <w:t>Reference to the NSD associated with this NS. This is the NSD used to instantiate this NS or an NSD explicitly associated after instantiation.</w:t>
            </w:r>
          </w:p>
        </w:tc>
      </w:tr>
      <w:tr w:rsidR="00470CE4" w:rsidRPr="00392E8D" w14:paraId="134CAA49" w14:textId="77777777" w:rsidTr="00470CE4">
        <w:trPr>
          <w:jc w:val="center"/>
        </w:trPr>
        <w:tc>
          <w:tcPr>
            <w:tcW w:w="2868" w:type="dxa"/>
            <w:shd w:val="clear" w:color="auto" w:fill="auto"/>
          </w:tcPr>
          <w:p w14:paraId="0EFB7B99" w14:textId="77777777" w:rsidR="00470CE4" w:rsidRPr="00392E8D" w:rsidRDefault="00470CE4" w:rsidP="00470CE4">
            <w:pPr>
              <w:keepNext/>
              <w:keepLines/>
              <w:spacing w:after="0"/>
              <w:rPr>
                <w:rFonts w:ascii="Arial" w:hAnsi="Arial"/>
                <w:sz w:val="18"/>
              </w:rPr>
            </w:pPr>
            <w:r w:rsidRPr="00392E8D">
              <w:rPr>
                <w:rFonts w:ascii="Arial" w:hAnsi="Arial"/>
                <w:sz w:val="18"/>
              </w:rPr>
              <w:lastRenderedPageBreak/>
              <w:t>versionDependency</w:t>
            </w:r>
          </w:p>
        </w:tc>
        <w:tc>
          <w:tcPr>
            <w:tcW w:w="959" w:type="dxa"/>
            <w:shd w:val="clear" w:color="auto" w:fill="auto"/>
          </w:tcPr>
          <w:p w14:paraId="60C15587" w14:textId="77777777" w:rsidR="00470CE4" w:rsidRPr="00392E8D" w:rsidRDefault="00470CE4" w:rsidP="00470CE4">
            <w:pPr>
              <w:keepNext/>
              <w:keepLines/>
              <w:spacing w:after="0"/>
              <w:rPr>
                <w:rFonts w:ascii="Arial" w:hAnsi="Arial"/>
                <w:sz w:val="18"/>
              </w:rPr>
            </w:pPr>
            <w:r w:rsidRPr="00392E8D">
              <w:rPr>
                <w:rFonts w:ascii="Arial" w:hAnsi="Arial"/>
                <w:sz w:val="18"/>
              </w:rPr>
              <w:t>M</w:t>
            </w:r>
          </w:p>
        </w:tc>
        <w:tc>
          <w:tcPr>
            <w:tcW w:w="1132" w:type="dxa"/>
            <w:shd w:val="clear" w:color="auto" w:fill="auto"/>
          </w:tcPr>
          <w:p w14:paraId="73FAF7AD" w14:textId="77777777" w:rsidR="00470CE4" w:rsidRPr="00392E8D" w:rsidRDefault="00470CE4" w:rsidP="00470CE4">
            <w:pPr>
              <w:keepNext/>
              <w:keepLines/>
              <w:spacing w:after="0"/>
              <w:rPr>
                <w:rFonts w:ascii="Arial" w:hAnsi="Arial"/>
                <w:sz w:val="18"/>
              </w:rPr>
            </w:pPr>
            <w:r w:rsidRPr="00392E8D">
              <w:rPr>
                <w:rFonts w:ascii="Arial" w:hAnsi="Arial"/>
                <w:sz w:val="18"/>
              </w:rPr>
              <w:t>0..N</w:t>
            </w:r>
          </w:p>
        </w:tc>
        <w:tc>
          <w:tcPr>
            <w:tcW w:w="2125" w:type="dxa"/>
            <w:shd w:val="clear" w:color="auto" w:fill="auto"/>
          </w:tcPr>
          <w:p w14:paraId="7DFCADAB" w14:textId="77777777" w:rsidR="00470CE4" w:rsidRPr="00392E8D" w:rsidRDefault="00470CE4" w:rsidP="00470CE4">
            <w:pPr>
              <w:keepNext/>
              <w:keepLines/>
              <w:spacing w:after="0"/>
              <w:rPr>
                <w:rFonts w:ascii="Arial" w:hAnsi="Arial"/>
                <w:sz w:val="18"/>
              </w:rPr>
            </w:pPr>
            <w:r w:rsidRPr="00392E8D">
              <w:rPr>
                <w:rFonts w:ascii="Arial" w:hAnsi="Arial"/>
                <w:color w:val="000000"/>
                <w:sz w:val="18"/>
                <w:lang w:eastAsia="zh-CN"/>
              </w:rPr>
              <w:t>VersionDependency</w:t>
            </w:r>
          </w:p>
        </w:tc>
        <w:tc>
          <w:tcPr>
            <w:tcW w:w="2545" w:type="dxa"/>
            <w:shd w:val="clear" w:color="auto" w:fill="auto"/>
          </w:tcPr>
          <w:p w14:paraId="619F62D8" w14:textId="77777777" w:rsidR="00470CE4" w:rsidRPr="00392E8D" w:rsidRDefault="00470CE4" w:rsidP="00470CE4">
            <w:pPr>
              <w:keepNext/>
              <w:keepLines/>
              <w:spacing w:after="0"/>
              <w:rPr>
                <w:rFonts w:ascii="Arial" w:hAnsi="Arial" w:cs="Arial"/>
                <w:color w:val="000000"/>
                <w:sz w:val="18"/>
                <w:szCs w:val="18"/>
              </w:rPr>
            </w:pPr>
            <w:r w:rsidRPr="00392E8D">
              <w:rPr>
                <w:rFonts w:ascii="Arial" w:hAnsi="Arial" w:cs="Arial"/>
                <w:color w:val="000000"/>
                <w:sz w:val="18"/>
                <w:szCs w:val="18"/>
              </w:rPr>
              <w:t>Describes version dependencies currently valid for the nested NS instance. Identifies versions of descriptors of other constituents in the NSD upon which the nested NS depends. The dependencies may be described for the NSD referenced in this NsInfo with nsdId and for NSDs with the same NsdExtInvariantId.</w:t>
            </w:r>
          </w:p>
          <w:p w14:paraId="3A9FDDB3" w14:textId="77777777" w:rsidR="00470CE4" w:rsidRPr="00392E8D" w:rsidRDefault="00470CE4" w:rsidP="00470CE4">
            <w:pPr>
              <w:keepNext/>
              <w:keepLines/>
              <w:spacing w:after="0"/>
              <w:rPr>
                <w:rFonts w:ascii="Arial" w:hAnsi="Arial" w:cs="Arial"/>
                <w:color w:val="000000"/>
                <w:sz w:val="18"/>
                <w:szCs w:val="18"/>
              </w:rPr>
            </w:pPr>
          </w:p>
          <w:p w14:paraId="2208DEB7" w14:textId="77777777" w:rsidR="00470CE4" w:rsidRPr="00392E8D" w:rsidRDefault="00470CE4" w:rsidP="00470CE4">
            <w:pPr>
              <w:keepNext/>
              <w:keepLines/>
              <w:spacing w:after="0"/>
              <w:rPr>
                <w:rFonts w:ascii="Arial" w:hAnsi="Arial" w:cs="Arial"/>
                <w:color w:val="000000"/>
                <w:sz w:val="18"/>
                <w:szCs w:val="18"/>
              </w:rPr>
            </w:pPr>
            <w:r w:rsidRPr="00392E8D">
              <w:rPr>
                <w:rFonts w:ascii="Arial" w:hAnsi="Arial" w:cs="Arial"/>
                <w:color w:val="000000"/>
                <w:sz w:val="18"/>
                <w:szCs w:val="18"/>
              </w:rPr>
              <w:t>There shall not be more than one versionDependency present with the same dependentConstituentId.</w:t>
            </w:r>
          </w:p>
          <w:p w14:paraId="4954DF48" w14:textId="77777777" w:rsidR="00470CE4" w:rsidRPr="00392E8D" w:rsidRDefault="00470CE4" w:rsidP="00470CE4">
            <w:pPr>
              <w:keepNext/>
              <w:keepLines/>
              <w:spacing w:after="0"/>
              <w:rPr>
                <w:rFonts w:ascii="Arial" w:hAnsi="Arial" w:cs="Arial"/>
                <w:color w:val="000000"/>
                <w:sz w:val="18"/>
                <w:szCs w:val="18"/>
              </w:rPr>
            </w:pPr>
          </w:p>
          <w:p w14:paraId="5806ADF6" w14:textId="77777777" w:rsidR="00470CE4" w:rsidRPr="00392E8D" w:rsidRDefault="00470CE4" w:rsidP="00470CE4">
            <w:pPr>
              <w:keepNext/>
              <w:keepLines/>
              <w:spacing w:after="0"/>
              <w:rPr>
                <w:rFonts w:ascii="Arial" w:hAnsi="Arial"/>
                <w:sz w:val="18"/>
              </w:rPr>
            </w:pPr>
            <w:r w:rsidRPr="00392E8D">
              <w:rPr>
                <w:rFonts w:ascii="Arial" w:hAnsi="Arial" w:cs="Arial"/>
                <w:color w:val="000000"/>
                <w:sz w:val="18"/>
                <w:szCs w:val="18"/>
              </w:rPr>
              <w:t>It may be present for the NsInfo of a nested NS. It shall not be present otherwise.</w:t>
            </w:r>
          </w:p>
        </w:tc>
      </w:tr>
      <w:tr w:rsidR="00114FF3" w:rsidRPr="00392E8D" w14:paraId="3E82B360" w14:textId="77777777" w:rsidTr="00470CE4">
        <w:trPr>
          <w:jc w:val="center"/>
        </w:trPr>
        <w:tc>
          <w:tcPr>
            <w:tcW w:w="2868" w:type="dxa"/>
            <w:shd w:val="clear" w:color="auto" w:fill="auto"/>
          </w:tcPr>
          <w:p w14:paraId="7F2D65EB" w14:textId="77777777" w:rsidR="00114FF3" w:rsidRPr="00392E8D" w:rsidRDefault="005658D5">
            <w:pPr>
              <w:pStyle w:val="TAL"/>
              <w:keepNext w:val="0"/>
            </w:pPr>
            <w:r w:rsidRPr="00392E8D">
              <w:t>nsdInfoId</w:t>
            </w:r>
          </w:p>
        </w:tc>
        <w:tc>
          <w:tcPr>
            <w:tcW w:w="959" w:type="dxa"/>
            <w:shd w:val="clear" w:color="auto" w:fill="auto"/>
          </w:tcPr>
          <w:p w14:paraId="0BABD971" w14:textId="77777777" w:rsidR="00114FF3" w:rsidRPr="00392E8D" w:rsidRDefault="005658D5">
            <w:pPr>
              <w:pStyle w:val="TAL"/>
              <w:keepNext w:val="0"/>
            </w:pPr>
            <w:r w:rsidRPr="00392E8D">
              <w:t>M</w:t>
            </w:r>
          </w:p>
        </w:tc>
        <w:tc>
          <w:tcPr>
            <w:tcW w:w="1132" w:type="dxa"/>
            <w:shd w:val="clear" w:color="auto" w:fill="auto"/>
          </w:tcPr>
          <w:p w14:paraId="5AC17B46" w14:textId="77777777" w:rsidR="00114FF3" w:rsidRPr="00392E8D" w:rsidRDefault="005658D5">
            <w:pPr>
              <w:pStyle w:val="TAL"/>
              <w:keepNext w:val="0"/>
            </w:pPr>
            <w:r w:rsidRPr="00392E8D">
              <w:t>1</w:t>
            </w:r>
          </w:p>
        </w:tc>
        <w:tc>
          <w:tcPr>
            <w:tcW w:w="2125" w:type="dxa"/>
            <w:shd w:val="clear" w:color="auto" w:fill="auto"/>
          </w:tcPr>
          <w:p w14:paraId="4BA30140" w14:textId="77777777" w:rsidR="00114FF3" w:rsidRPr="00392E8D" w:rsidRDefault="005658D5">
            <w:pPr>
              <w:pStyle w:val="TAL"/>
              <w:keepNext w:val="0"/>
            </w:pPr>
            <w:r w:rsidRPr="00392E8D">
              <w:t>Identifier (Reference to NsdInfo)</w:t>
            </w:r>
          </w:p>
        </w:tc>
        <w:tc>
          <w:tcPr>
            <w:tcW w:w="2545" w:type="dxa"/>
            <w:shd w:val="clear" w:color="auto" w:fill="auto"/>
          </w:tcPr>
          <w:p w14:paraId="4773BF67" w14:textId="77777777" w:rsidR="00114FF3" w:rsidRPr="00392E8D" w:rsidRDefault="005658D5">
            <w:pPr>
              <w:pStyle w:val="TAL"/>
              <w:keepNext w:val="0"/>
            </w:pPr>
            <w:r w:rsidRPr="00392E8D">
              <w:t>Reference to the NSD information object associated with the NS. This identifier was allocated by the NFVO.</w:t>
            </w:r>
          </w:p>
        </w:tc>
      </w:tr>
      <w:tr w:rsidR="00114FF3" w:rsidRPr="00392E8D" w14:paraId="358E891B" w14:textId="77777777" w:rsidTr="00470CE4">
        <w:trPr>
          <w:jc w:val="center"/>
        </w:trPr>
        <w:tc>
          <w:tcPr>
            <w:tcW w:w="2868" w:type="dxa"/>
            <w:shd w:val="clear" w:color="auto" w:fill="auto"/>
          </w:tcPr>
          <w:p w14:paraId="3728455D" w14:textId="77777777" w:rsidR="00114FF3" w:rsidRPr="00392E8D" w:rsidRDefault="005658D5">
            <w:pPr>
              <w:pStyle w:val="TAL"/>
              <w:keepNext w:val="0"/>
            </w:pPr>
            <w:r w:rsidRPr="00392E8D">
              <w:t>flavourId</w:t>
            </w:r>
          </w:p>
        </w:tc>
        <w:tc>
          <w:tcPr>
            <w:tcW w:w="959" w:type="dxa"/>
            <w:shd w:val="clear" w:color="auto" w:fill="auto"/>
          </w:tcPr>
          <w:p w14:paraId="1EF9D24F" w14:textId="77777777" w:rsidR="00114FF3" w:rsidRPr="00392E8D" w:rsidRDefault="005658D5">
            <w:pPr>
              <w:pStyle w:val="TAL"/>
              <w:keepNext w:val="0"/>
            </w:pPr>
            <w:r w:rsidRPr="00392E8D">
              <w:t>M</w:t>
            </w:r>
          </w:p>
        </w:tc>
        <w:tc>
          <w:tcPr>
            <w:tcW w:w="1132" w:type="dxa"/>
            <w:shd w:val="clear" w:color="auto" w:fill="auto"/>
          </w:tcPr>
          <w:p w14:paraId="7105EC26" w14:textId="77777777" w:rsidR="00114FF3" w:rsidRPr="00392E8D" w:rsidRDefault="005658D5">
            <w:pPr>
              <w:pStyle w:val="TAL"/>
              <w:keepNext w:val="0"/>
            </w:pPr>
            <w:r w:rsidRPr="00392E8D">
              <w:t>0..1</w:t>
            </w:r>
          </w:p>
        </w:tc>
        <w:tc>
          <w:tcPr>
            <w:tcW w:w="2125" w:type="dxa"/>
            <w:shd w:val="clear" w:color="auto" w:fill="auto"/>
          </w:tcPr>
          <w:p w14:paraId="0B416AA4" w14:textId="77777777" w:rsidR="00114FF3" w:rsidRPr="00392E8D" w:rsidRDefault="005658D5">
            <w:pPr>
              <w:pStyle w:val="TAL"/>
              <w:keepNext w:val="0"/>
            </w:pPr>
            <w:r w:rsidRPr="00392E8D">
              <w:t>Identifier (Reference to NsDf)</w:t>
            </w:r>
          </w:p>
        </w:tc>
        <w:tc>
          <w:tcPr>
            <w:tcW w:w="2545" w:type="dxa"/>
            <w:shd w:val="clear" w:color="auto" w:fill="auto"/>
          </w:tcPr>
          <w:p w14:paraId="67A4BA5E" w14:textId="77777777" w:rsidR="00114FF3" w:rsidRPr="00392E8D" w:rsidRDefault="005658D5">
            <w:pPr>
              <w:pStyle w:val="TAL"/>
              <w:keepNext w:val="0"/>
            </w:pPr>
            <w:r w:rsidRPr="00392E8D">
              <w:t>Reference to the flavour of the NSD used to instantiate this NS. See notes 1 and 2.</w:t>
            </w:r>
          </w:p>
        </w:tc>
      </w:tr>
      <w:tr w:rsidR="00114FF3" w:rsidRPr="00392E8D" w14:paraId="6FC8E262" w14:textId="77777777" w:rsidTr="00470CE4">
        <w:trPr>
          <w:jc w:val="center"/>
        </w:trPr>
        <w:tc>
          <w:tcPr>
            <w:tcW w:w="2868" w:type="dxa"/>
            <w:shd w:val="clear" w:color="auto" w:fill="auto"/>
          </w:tcPr>
          <w:p w14:paraId="382EAC4C" w14:textId="77777777" w:rsidR="00114FF3" w:rsidRPr="00392E8D" w:rsidRDefault="005658D5">
            <w:pPr>
              <w:pStyle w:val="TAL"/>
              <w:keepNext w:val="0"/>
            </w:pPr>
            <w:r w:rsidRPr="00392E8D">
              <w:t>vnfInfo</w:t>
            </w:r>
          </w:p>
        </w:tc>
        <w:tc>
          <w:tcPr>
            <w:tcW w:w="959" w:type="dxa"/>
            <w:shd w:val="clear" w:color="auto" w:fill="auto"/>
          </w:tcPr>
          <w:p w14:paraId="7194B121" w14:textId="77777777" w:rsidR="00114FF3" w:rsidRPr="00392E8D" w:rsidRDefault="005658D5">
            <w:pPr>
              <w:pStyle w:val="TAL"/>
              <w:keepNext w:val="0"/>
            </w:pPr>
            <w:r w:rsidRPr="00392E8D">
              <w:t>M</w:t>
            </w:r>
          </w:p>
        </w:tc>
        <w:tc>
          <w:tcPr>
            <w:tcW w:w="1132" w:type="dxa"/>
            <w:shd w:val="clear" w:color="auto" w:fill="auto"/>
          </w:tcPr>
          <w:p w14:paraId="705C30CD" w14:textId="77777777" w:rsidR="00114FF3" w:rsidRPr="00392E8D" w:rsidRDefault="005658D5">
            <w:pPr>
              <w:pStyle w:val="TAL"/>
              <w:keepNext w:val="0"/>
            </w:pPr>
            <w:r w:rsidRPr="00392E8D">
              <w:t>0..N</w:t>
            </w:r>
          </w:p>
        </w:tc>
        <w:tc>
          <w:tcPr>
            <w:tcW w:w="2125" w:type="dxa"/>
            <w:shd w:val="clear" w:color="auto" w:fill="auto"/>
          </w:tcPr>
          <w:p w14:paraId="1BC92561" w14:textId="77777777" w:rsidR="00114FF3" w:rsidRPr="00392E8D" w:rsidRDefault="005658D5">
            <w:pPr>
              <w:pStyle w:val="TAL"/>
              <w:keepNext w:val="0"/>
            </w:pPr>
            <w:r w:rsidRPr="00392E8D">
              <w:t>VnfInfo</w:t>
            </w:r>
          </w:p>
        </w:tc>
        <w:tc>
          <w:tcPr>
            <w:tcW w:w="2545" w:type="dxa"/>
            <w:shd w:val="clear" w:color="auto" w:fill="auto"/>
          </w:tcPr>
          <w:p w14:paraId="0EABCC4A" w14:textId="77777777" w:rsidR="00114FF3" w:rsidRPr="00392E8D" w:rsidRDefault="005658D5">
            <w:pPr>
              <w:pStyle w:val="TAL"/>
              <w:keepNext w:val="0"/>
            </w:pPr>
            <w:r w:rsidRPr="00392E8D">
              <w:t xml:space="preserve">Information on constituent VNFs of this NS. </w:t>
            </w:r>
          </w:p>
        </w:tc>
      </w:tr>
      <w:tr w:rsidR="00114FF3" w:rsidRPr="00392E8D" w14:paraId="5AC03648" w14:textId="77777777" w:rsidTr="00470CE4">
        <w:trPr>
          <w:jc w:val="center"/>
        </w:trPr>
        <w:tc>
          <w:tcPr>
            <w:tcW w:w="2868" w:type="dxa"/>
            <w:shd w:val="clear" w:color="auto" w:fill="auto"/>
          </w:tcPr>
          <w:p w14:paraId="08A1CFF4" w14:textId="77777777" w:rsidR="00114FF3" w:rsidRPr="00392E8D" w:rsidRDefault="005658D5">
            <w:pPr>
              <w:pStyle w:val="TAL"/>
              <w:keepNext w:val="0"/>
            </w:pPr>
            <w:r w:rsidRPr="00392E8D">
              <w:t>pnfInfo</w:t>
            </w:r>
          </w:p>
        </w:tc>
        <w:tc>
          <w:tcPr>
            <w:tcW w:w="959" w:type="dxa"/>
            <w:shd w:val="clear" w:color="auto" w:fill="auto"/>
          </w:tcPr>
          <w:p w14:paraId="42B36AFA" w14:textId="77777777" w:rsidR="00114FF3" w:rsidRPr="00392E8D" w:rsidRDefault="005658D5">
            <w:pPr>
              <w:pStyle w:val="TAL"/>
              <w:keepNext w:val="0"/>
            </w:pPr>
            <w:r w:rsidRPr="00392E8D">
              <w:t>M</w:t>
            </w:r>
          </w:p>
        </w:tc>
        <w:tc>
          <w:tcPr>
            <w:tcW w:w="1132" w:type="dxa"/>
            <w:shd w:val="clear" w:color="auto" w:fill="auto"/>
          </w:tcPr>
          <w:p w14:paraId="781BE085" w14:textId="77777777" w:rsidR="00114FF3" w:rsidRPr="00392E8D" w:rsidRDefault="005658D5">
            <w:pPr>
              <w:pStyle w:val="TAL"/>
              <w:keepNext w:val="0"/>
            </w:pPr>
            <w:r w:rsidRPr="00392E8D">
              <w:t>0..N</w:t>
            </w:r>
          </w:p>
        </w:tc>
        <w:tc>
          <w:tcPr>
            <w:tcW w:w="2125" w:type="dxa"/>
            <w:shd w:val="clear" w:color="auto" w:fill="auto"/>
          </w:tcPr>
          <w:p w14:paraId="60813724" w14:textId="77777777" w:rsidR="00114FF3" w:rsidRPr="00392E8D" w:rsidRDefault="005658D5">
            <w:pPr>
              <w:pStyle w:val="TAL"/>
              <w:keepNext w:val="0"/>
            </w:pPr>
            <w:r w:rsidRPr="00392E8D">
              <w:t>PnfInfo</w:t>
            </w:r>
          </w:p>
        </w:tc>
        <w:tc>
          <w:tcPr>
            <w:tcW w:w="2545" w:type="dxa"/>
            <w:shd w:val="clear" w:color="auto" w:fill="auto"/>
          </w:tcPr>
          <w:p w14:paraId="582D3E69" w14:textId="77777777" w:rsidR="00114FF3" w:rsidRPr="00392E8D" w:rsidRDefault="005658D5">
            <w:pPr>
              <w:pStyle w:val="TAL"/>
              <w:keepNext w:val="0"/>
            </w:pPr>
            <w:r w:rsidRPr="00392E8D">
              <w:t>Information on the PNF(s) that are part of this NS.</w:t>
            </w:r>
          </w:p>
        </w:tc>
      </w:tr>
      <w:tr w:rsidR="00114FF3" w:rsidRPr="00392E8D" w14:paraId="28F863F6" w14:textId="77777777" w:rsidTr="00470CE4">
        <w:trPr>
          <w:jc w:val="center"/>
        </w:trPr>
        <w:tc>
          <w:tcPr>
            <w:tcW w:w="2868" w:type="dxa"/>
            <w:shd w:val="clear" w:color="auto" w:fill="auto"/>
          </w:tcPr>
          <w:p w14:paraId="1AEF56D4" w14:textId="77777777" w:rsidR="00114FF3" w:rsidRPr="00392E8D" w:rsidRDefault="005658D5">
            <w:pPr>
              <w:pStyle w:val="TAL"/>
              <w:keepNext w:val="0"/>
            </w:pPr>
            <w:r w:rsidRPr="00392E8D">
              <w:t>virtualLinkInfo</w:t>
            </w:r>
          </w:p>
        </w:tc>
        <w:tc>
          <w:tcPr>
            <w:tcW w:w="959" w:type="dxa"/>
            <w:shd w:val="clear" w:color="auto" w:fill="auto"/>
          </w:tcPr>
          <w:p w14:paraId="6AE2C15B" w14:textId="77777777" w:rsidR="00114FF3" w:rsidRPr="00392E8D" w:rsidRDefault="005658D5">
            <w:pPr>
              <w:pStyle w:val="TAL"/>
              <w:keepNext w:val="0"/>
            </w:pPr>
            <w:r w:rsidRPr="00392E8D">
              <w:t>M</w:t>
            </w:r>
          </w:p>
        </w:tc>
        <w:tc>
          <w:tcPr>
            <w:tcW w:w="1132" w:type="dxa"/>
            <w:shd w:val="clear" w:color="auto" w:fill="auto"/>
          </w:tcPr>
          <w:p w14:paraId="18209EB2" w14:textId="77777777" w:rsidR="00114FF3" w:rsidRPr="00392E8D" w:rsidRDefault="005658D5">
            <w:pPr>
              <w:pStyle w:val="TAL"/>
              <w:keepNext w:val="0"/>
            </w:pPr>
            <w:r w:rsidRPr="00392E8D">
              <w:t>0..N</w:t>
            </w:r>
          </w:p>
        </w:tc>
        <w:tc>
          <w:tcPr>
            <w:tcW w:w="2125" w:type="dxa"/>
            <w:shd w:val="clear" w:color="auto" w:fill="auto"/>
          </w:tcPr>
          <w:p w14:paraId="3674D607" w14:textId="77777777" w:rsidR="00114FF3" w:rsidRPr="00392E8D" w:rsidRDefault="005658D5">
            <w:pPr>
              <w:pStyle w:val="TAL"/>
              <w:keepNext w:val="0"/>
            </w:pPr>
            <w:r w:rsidRPr="00392E8D">
              <w:t>NsVirtualLinkInfo</w:t>
            </w:r>
          </w:p>
        </w:tc>
        <w:tc>
          <w:tcPr>
            <w:tcW w:w="2545" w:type="dxa"/>
            <w:shd w:val="clear" w:color="auto" w:fill="auto"/>
          </w:tcPr>
          <w:p w14:paraId="3B438955" w14:textId="77777777" w:rsidR="00114FF3" w:rsidRPr="00392E8D" w:rsidRDefault="005658D5">
            <w:pPr>
              <w:pStyle w:val="TAL"/>
              <w:keepNext w:val="0"/>
            </w:pPr>
            <w:r w:rsidRPr="00392E8D">
              <w:t xml:space="preserve">Information on the VLs of this NS. </w:t>
            </w:r>
          </w:p>
        </w:tc>
      </w:tr>
      <w:tr w:rsidR="00114FF3" w:rsidRPr="00392E8D" w14:paraId="201C0E35" w14:textId="77777777" w:rsidTr="00470CE4">
        <w:trPr>
          <w:jc w:val="center"/>
        </w:trPr>
        <w:tc>
          <w:tcPr>
            <w:tcW w:w="2868" w:type="dxa"/>
            <w:shd w:val="clear" w:color="auto" w:fill="auto"/>
          </w:tcPr>
          <w:p w14:paraId="5C1FA54A" w14:textId="77777777" w:rsidR="00114FF3" w:rsidRPr="00392E8D" w:rsidRDefault="005658D5">
            <w:pPr>
              <w:pStyle w:val="TAL"/>
              <w:keepNext w:val="0"/>
            </w:pPr>
            <w:r w:rsidRPr="00392E8D">
              <w:rPr>
                <w:rFonts w:hint="eastAsia"/>
                <w:lang w:eastAsia="zh-CN"/>
              </w:rPr>
              <w:t>vnffgInfo</w:t>
            </w:r>
          </w:p>
        </w:tc>
        <w:tc>
          <w:tcPr>
            <w:tcW w:w="959" w:type="dxa"/>
            <w:shd w:val="clear" w:color="auto" w:fill="auto"/>
          </w:tcPr>
          <w:p w14:paraId="4514E851" w14:textId="77777777" w:rsidR="00114FF3" w:rsidRPr="00392E8D" w:rsidRDefault="005658D5">
            <w:pPr>
              <w:pStyle w:val="TAL"/>
              <w:keepNext w:val="0"/>
            </w:pPr>
            <w:r w:rsidRPr="00392E8D">
              <w:rPr>
                <w:rFonts w:hint="eastAsia"/>
                <w:lang w:eastAsia="zh-CN"/>
              </w:rPr>
              <w:t>M</w:t>
            </w:r>
          </w:p>
        </w:tc>
        <w:tc>
          <w:tcPr>
            <w:tcW w:w="1132" w:type="dxa"/>
            <w:shd w:val="clear" w:color="auto" w:fill="auto"/>
          </w:tcPr>
          <w:p w14:paraId="4E213C7F" w14:textId="77777777" w:rsidR="00114FF3" w:rsidRPr="00392E8D" w:rsidRDefault="005658D5">
            <w:pPr>
              <w:pStyle w:val="TAL"/>
              <w:keepNext w:val="0"/>
            </w:pPr>
            <w:r w:rsidRPr="00392E8D">
              <w:rPr>
                <w:rFonts w:hint="eastAsia"/>
                <w:lang w:eastAsia="zh-CN"/>
              </w:rPr>
              <w:t>0..N</w:t>
            </w:r>
          </w:p>
        </w:tc>
        <w:tc>
          <w:tcPr>
            <w:tcW w:w="2125" w:type="dxa"/>
            <w:shd w:val="clear" w:color="auto" w:fill="auto"/>
          </w:tcPr>
          <w:p w14:paraId="6C1AC281" w14:textId="77777777" w:rsidR="00114FF3" w:rsidRPr="00392E8D" w:rsidRDefault="005658D5">
            <w:pPr>
              <w:pStyle w:val="TAL"/>
              <w:keepNext w:val="0"/>
            </w:pPr>
            <w:r w:rsidRPr="00392E8D">
              <w:rPr>
                <w:rFonts w:hint="eastAsia"/>
                <w:lang w:eastAsia="zh-CN"/>
              </w:rPr>
              <w:t>Vnf</w:t>
            </w:r>
            <w:r w:rsidRPr="00392E8D">
              <w:rPr>
                <w:lang w:eastAsia="zh-CN"/>
              </w:rPr>
              <w:t>f</w:t>
            </w:r>
            <w:r w:rsidRPr="00392E8D">
              <w:rPr>
                <w:rFonts w:hint="eastAsia"/>
                <w:lang w:eastAsia="zh-CN"/>
              </w:rPr>
              <w:t>g</w:t>
            </w:r>
            <w:r w:rsidRPr="00392E8D">
              <w:rPr>
                <w:lang w:eastAsia="zh-CN"/>
              </w:rPr>
              <w:t>Info</w:t>
            </w:r>
          </w:p>
        </w:tc>
        <w:tc>
          <w:tcPr>
            <w:tcW w:w="2545" w:type="dxa"/>
            <w:shd w:val="clear" w:color="auto" w:fill="auto"/>
          </w:tcPr>
          <w:p w14:paraId="59A4BE0E" w14:textId="77777777" w:rsidR="00114FF3" w:rsidRPr="00392E8D" w:rsidRDefault="005658D5">
            <w:pPr>
              <w:pStyle w:val="TAL"/>
              <w:keepNext w:val="0"/>
            </w:pPr>
            <w:r w:rsidRPr="00392E8D">
              <w:t xml:space="preserve">Information on the </w:t>
            </w:r>
            <w:r w:rsidRPr="00392E8D">
              <w:rPr>
                <w:rFonts w:hint="eastAsia"/>
                <w:lang w:eastAsia="zh-CN"/>
              </w:rPr>
              <w:t xml:space="preserve">VNFFGs </w:t>
            </w:r>
            <w:r w:rsidRPr="00392E8D">
              <w:t>of this NS.</w:t>
            </w:r>
          </w:p>
        </w:tc>
      </w:tr>
      <w:tr w:rsidR="00114FF3" w:rsidRPr="00392E8D" w14:paraId="46416375" w14:textId="77777777" w:rsidTr="00470CE4">
        <w:trPr>
          <w:jc w:val="center"/>
        </w:trPr>
        <w:tc>
          <w:tcPr>
            <w:tcW w:w="2868" w:type="dxa"/>
            <w:shd w:val="clear" w:color="auto" w:fill="auto"/>
          </w:tcPr>
          <w:p w14:paraId="6F59C90A" w14:textId="77777777" w:rsidR="00114FF3" w:rsidRPr="00392E8D" w:rsidRDefault="005658D5">
            <w:pPr>
              <w:pStyle w:val="TAL"/>
              <w:keepNext w:val="0"/>
            </w:pPr>
            <w:r w:rsidRPr="00392E8D">
              <w:t>sapInfo</w:t>
            </w:r>
          </w:p>
        </w:tc>
        <w:tc>
          <w:tcPr>
            <w:tcW w:w="959" w:type="dxa"/>
            <w:shd w:val="clear" w:color="auto" w:fill="auto"/>
          </w:tcPr>
          <w:p w14:paraId="628270E7" w14:textId="77777777" w:rsidR="00114FF3" w:rsidRPr="00392E8D" w:rsidRDefault="005658D5">
            <w:pPr>
              <w:pStyle w:val="TAL"/>
              <w:keepNext w:val="0"/>
            </w:pPr>
            <w:r w:rsidRPr="00392E8D">
              <w:t>M</w:t>
            </w:r>
          </w:p>
        </w:tc>
        <w:tc>
          <w:tcPr>
            <w:tcW w:w="1132" w:type="dxa"/>
            <w:shd w:val="clear" w:color="auto" w:fill="auto"/>
          </w:tcPr>
          <w:p w14:paraId="413239E4" w14:textId="77777777" w:rsidR="00114FF3" w:rsidRPr="00392E8D" w:rsidRDefault="005658D5">
            <w:pPr>
              <w:pStyle w:val="TAL"/>
              <w:keepNext w:val="0"/>
            </w:pPr>
            <w:r w:rsidRPr="00392E8D">
              <w:t>0..N</w:t>
            </w:r>
          </w:p>
        </w:tc>
        <w:tc>
          <w:tcPr>
            <w:tcW w:w="2125" w:type="dxa"/>
            <w:shd w:val="clear" w:color="auto" w:fill="auto"/>
          </w:tcPr>
          <w:p w14:paraId="3EE3AFDA" w14:textId="77777777" w:rsidR="00114FF3" w:rsidRPr="00392E8D" w:rsidRDefault="005658D5">
            <w:pPr>
              <w:pStyle w:val="TAL"/>
              <w:keepNext w:val="0"/>
            </w:pPr>
            <w:r w:rsidRPr="00392E8D">
              <w:t>SapInfo</w:t>
            </w:r>
          </w:p>
        </w:tc>
        <w:tc>
          <w:tcPr>
            <w:tcW w:w="2545" w:type="dxa"/>
            <w:shd w:val="clear" w:color="auto" w:fill="auto"/>
          </w:tcPr>
          <w:p w14:paraId="3FDE17BC" w14:textId="77777777" w:rsidR="00114FF3" w:rsidRPr="00392E8D" w:rsidRDefault="005658D5">
            <w:pPr>
              <w:pStyle w:val="TAL"/>
              <w:keepNext w:val="0"/>
            </w:pPr>
            <w:r w:rsidRPr="00392E8D">
              <w:t>Information on the SAPs of this NS.</w:t>
            </w:r>
          </w:p>
        </w:tc>
      </w:tr>
      <w:tr w:rsidR="00114FF3" w:rsidRPr="00392E8D" w14:paraId="0DACE2E6" w14:textId="77777777" w:rsidTr="00470CE4">
        <w:trPr>
          <w:jc w:val="center"/>
        </w:trPr>
        <w:tc>
          <w:tcPr>
            <w:tcW w:w="2868" w:type="dxa"/>
            <w:shd w:val="clear" w:color="auto" w:fill="auto"/>
          </w:tcPr>
          <w:p w14:paraId="55916960" w14:textId="77777777" w:rsidR="00114FF3" w:rsidRPr="00392E8D" w:rsidRDefault="005658D5">
            <w:pPr>
              <w:pStyle w:val="TAL"/>
              <w:keepNext w:val="0"/>
            </w:pPr>
            <w:r w:rsidRPr="00392E8D">
              <w:t>nestedNsInfoId</w:t>
            </w:r>
          </w:p>
        </w:tc>
        <w:tc>
          <w:tcPr>
            <w:tcW w:w="959" w:type="dxa"/>
            <w:shd w:val="clear" w:color="auto" w:fill="auto"/>
          </w:tcPr>
          <w:p w14:paraId="46847AF7" w14:textId="77777777" w:rsidR="00114FF3" w:rsidRPr="00392E8D" w:rsidRDefault="005658D5">
            <w:pPr>
              <w:pStyle w:val="TAL"/>
              <w:keepNext w:val="0"/>
            </w:pPr>
            <w:r w:rsidRPr="00392E8D">
              <w:t>M</w:t>
            </w:r>
          </w:p>
        </w:tc>
        <w:tc>
          <w:tcPr>
            <w:tcW w:w="1132" w:type="dxa"/>
            <w:shd w:val="clear" w:color="auto" w:fill="auto"/>
          </w:tcPr>
          <w:p w14:paraId="636E2F91" w14:textId="77777777" w:rsidR="00114FF3" w:rsidRPr="00392E8D" w:rsidRDefault="005658D5">
            <w:pPr>
              <w:pStyle w:val="TAL"/>
              <w:keepNext w:val="0"/>
            </w:pPr>
            <w:r w:rsidRPr="00392E8D">
              <w:t>0..N</w:t>
            </w:r>
          </w:p>
        </w:tc>
        <w:tc>
          <w:tcPr>
            <w:tcW w:w="2125" w:type="dxa"/>
            <w:shd w:val="clear" w:color="auto" w:fill="auto"/>
          </w:tcPr>
          <w:p w14:paraId="1523C5B7" w14:textId="77777777" w:rsidR="00DB6DBE" w:rsidRPr="00392E8D" w:rsidRDefault="005658D5">
            <w:pPr>
              <w:pStyle w:val="TAL"/>
              <w:keepNext w:val="0"/>
            </w:pPr>
            <w:r w:rsidRPr="00392E8D">
              <w:t>Identifier</w:t>
            </w:r>
          </w:p>
          <w:p w14:paraId="1864B082" w14:textId="77777777" w:rsidR="00114FF3" w:rsidRPr="00392E8D" w:rsidRDefault="005658D5">
            <w:pPr>
              <w:pStyle w:val="TAL"/>
              <w:keepNext w:val="0"/>
            </w:pPr>
            <w:r w:rsidRPr="00392E8D">
              <w:t>(Reference to NsInfo)</w:t>
            </w:r>
          </w:p>
        </w:tc>
        <w:tc>
          <w:tcPr>
            <w:tcW w:w="2545" w:type="dxa"/>
            <w:shd w:val="clear" w:color="auto" w:fill="auto"/>
          </w:tcPr>
          <w:p w14:paraId="69D43973" w14:textId="77777777" w:rsidR="00114FF3" w:rsidRPr="00392E8D" w:rsidRDefault="005658D5">
            <w:pPr>
              <w:pStyle w:val="TAL"/>
              <w:keepNext w:val="0"/>
            </w:pPr>
            <w:r w:rsidRPr="00392E8D">
              <w:t>Reference to information on nested NSs of this NS.</w:t>
            </w:r>
          </w:p>
        </w:tc>
      </w:tr>
      <w:tr w:rsidR="00114FF3" w:rsidRPr="00392E8D" w14:paraId="58AC63B8" w14:textId="77777777" w:rsidTr="00470CE4">
        <w:trPr>
          <w:jc w:val="center"/>
        </w:trPr>
        <w:tc>
          <w:tcPr>
            <w:tcW w:w="2868" w:type="dxa"/>
            <w:shd w:val="clear" w:color="auto" w:fill="auto"/>
          </w:tcPr>
          <w:p w14:paraId="3C89372B" w14:textId="77777777" w:rsidR="00114FF3" w:rsidRPr="00392E8D" w:rsidRDefault="005658D5">
            <w:pPr>
              <w:pStyle w:val="TAL"/>
              <w:keepNext w:val="0"/>
            </w:pPr>
            <w:r w:rsidRPr="00392E8D">
              <w:t>vnfSnapshotInfo</w:t>
            </w:r>
          </w:p>
        </w:tc>
        <w:tc>
          <w:tcPr>
            <w:tcW w:w="959" w:type="dxa"/>
            <w:shd w:val="clear" w:color="auto" w:fill="auto"/>
          </w:tcPr>
          <w:p w14:paraId="77164D80" w14:textId="77777777" w:rsidR="00114FF3" w:rsidRPr="00392E8D" w:rsidRDefault="005658D5">
            <w:pPr>
              <w:pStyle w:val="TAL"/>
              <w:keepNext w:val="0"/>
            </w:pPr>
            <w:r w:rsidRPr="00392E8D">
              <w:t>M</w:t>
            </w:r>
          </w:p>
        </w:tc>
        <w:tc>
          <w:tcPr>
            <w:tcW w:w="1132" w:type="dxa"/>
            <w:shd w:val="clear" w:color="auto" w:fill="auto"/>
          </w:tcPr>
          <w:p w14:paraId="2DA82262" w14:textId="77777777" w:rsidR="00114FF3" w:rsidRPr="00392E8D" w:rsidRDefault="005658D5">
            <w:pPr>
              <w:pStyle w:val="TAL"/>
              <w:keepNext w:val="0"/>
            </w:pPr>
            <w:r w:rsidRPr="00392E8D">
              <w:t>0..N</w:t>
            </w:r>
          </w:p>
        </w:tc>
        <w:tc>
          <w:tcPr>
            <w:tcW w:w="2125" w:type="dxa"/>
            <w:shd w:val="clear" w:color="auto" w:fill="auto"/>
          </w:tcPr>
          <w:p w14:paraId="263BDF3F" w14:textId="77777777" w:rsidR="00114FF3" w:rsidRPr="00392E8D" w:rsidRDefault="005658D5">
            <w:pPr>
              <w:pStyle w:val="TAL"/>
              <w:keepNext w:val="0"/>
            </w:pPr>
            <w:r w:rsidRPr="00392E8D">
              <w:t>VnfSnapshotInfo</w:t>
            </w:r>
          </w:p>
        </w:tc>
        <w:tc>
          <w:tcPr>
            <w:tcW w:w="2545" w:type="dxa"/>
            <w:shd w:val="clear" w:color="auto" w:fill="auto"/>
          </w:tcPr>
          <w:p w14:paraId="61F03EF7" w14:textId="77777777" w:rsidR="00114FF3" w:rsidRPr="00392E8D" w:rsidRDefault="005658D5">
            <w:pPr>
              <w:pStyle w:val="TAL"/>
              <w:keepNext w:val="0"/>
            </w:pPr>
            <w:r w:rsidRPr="00392E8D">
              <w:t>Information on Snapshots of VNFs that are part of this NS.</w:t>
            </w:r>
            <w:r w:rsidR="004C5524" w:rsidRPr="00392E8D">
              <w:t xml:space="preserve"> See note 4.</w:t>
            </w:r>
          </w:p>
        </w:tc>
      </w:tr>
      <w:tr w:rsidR="00114FF3" w:rsidRPr="00392E8D" w14:paraId="13ECFBA9" w14:textId="77777777" w:rsidTr="00470CE4">
        <w:trPr>
          <w:jc w:val="center"/>
        </w:trPr>
        <w:tc>
          <w:tcPr>
            <w:tcW w:w="2868" w:type="dxa"/>
            <w:shd w:val="clear" w:color="auto" w:fill="auto"/>
          </w:tcPr>
          <w:p w14:paraId="687A6973" w14:textId="77777777" w:rsidR="00114FF3" w:rsidRPr="00392E8D" w:rsidRDefault="005658D5">
            <w:pPr>
              <w:pStyle w:val="TAL"/>
              <w:keepNext w:val="0"/>
            </w:pPr>
            <w:r w:rsidRPr="00392E8D">
              <w:t>nsState</w:t>
            </w:r>
          </w:p>
        </w:tc>
        <w:tc>
          <w:tcPr>
            <w:tcW w:w="959" w:type="dxa"/>
            <w:shd w:val="clear" w:color="auto" w:fill="auto"/>
          </w:tcPr>
          <w:p w14:paraId="3B2C584A" w14:textId="77777777" w:rsidR="00114FF3" w:rsidRPr="00392E8D" w:rsidRDefault="005658D5">
            <w:pPr>
              <w:pStyle w:val="TAL"/>
              <w:keepNext w:val="0"/>
            </w:pPr>
            <w:r w:rsidRPr="00392E8D">
              <w:t>M</w:t>
            </w:r>
          </w:p>
        </w:tc>
        <w:tc>
          <w:tcPr>
            <w:tcW w:w="1132" w:type="dxa"/>
            <w:shd w:val="clear" w:color="auto" w:fill="auto"/>
          </w:tcPr>
          <w:p w14:paraId="2F43DDDC" w14:textId="77777777" w:rsidR="00114FF3" w:rsidRPr="00392E8D" w:rsidRDefault="005658D5">
            <w:pPr>
              <w:pStyle w:val="TAL"/>
              <w:keepNext w:val="0"/>
            </w:pPr>
            <w:r w:rsidRPr="00392E8D">
              <w:t>1</w:t>
            </w:r>
          </w:p>
        </w:tc>
        <w:tc>
          <w:tcPr>
            <w:tcW w:w="2125" w:type="dxa"/>
            <w:shd w:val="clear" w:color="auto" w:fill="auto"/>
          </w:tcPr>
          <w:p w14:paraId="59A305A1" w14:textId="77777777" w:rsidR="00114FF3" w:rsidRPr="00392E8D" w:rsidRDefault="005658D5">
            <w:pPr>
              <w:pStyle w:val="TAL"/>
              <w:keepNext w:val="0"/>
            </w:pPr>
            <w:r w:rsidRPr="00392E8D">
              <w:t>Enum</w:t>
            </w:r>
          </w:p>
        </w:tc>
        <w:tc>
          <w:tcPr>
            <w:tcW w:w="2545" w:type="dxa"/>
            <w:shd w:val="clear" w:color="auto" w:fill="auto"/>
          </w:tcPr>
          <w:p w14:paraId="5E1BE0FB" w14:textId="77777777" w:rsidR="00196706" w:rsidRPr="00392E8D" w:rsidRDefault="005658D5">
            <w:pPr>
              <w:pStyle w:val="TAL"/>
              <w:keepNext w:val="0"/>
            </w:pPr>
            <w:r w:rsidRPr="00392E8D">
              <w:t>The state of the NS.</w:t>
            </w:r>
          </w:p>
          <w:p w14:paraId="6E92E1CF" w14:textId="77777777" w:rsidR="00196706" w:rsidRPr="00392E8D" w:rsidRDefault="00196706" w:rsidP="00196706">
            <w:pPr>
              <w:pStyle w:val="TAL"/>
              <w:keepNext w:val="0"/>
            </w:pPr>
            <w:r w:rsidRPr="00392E8D">
              <w:t>VALUES</w:t>
            </w:r>
            <w:r w:rsidR="005658D5" w:rsidRPr="00392E8D">
              <w:t xml:space="preserve">: </w:t>
            </w:r>
          </w:p>
          <w:p w14:paraId="13EDC03B" w14:textId="77777777" w:rsidR="006D5365" w:rsidRPr="00392E8D" w:rsidRDefault="005658D5" w:rsidP="00755C79">
            <w:pPr>
              <w:pStyle w:val="TAL"/>
              <w:keepNext w:val="0"/>
              <w:numPr>
                <w:ilvl w:val="0"/>
                <w:numId w:val="34"/>
              </w:numPr>
            </w:pPr>
            <w:r w:rsidRPr="00392E8D">
              <w:t>NOT_INSTANTIATED</w:t>
            </w:r>
            <w:r w:rsidR="00196706" w:rsidRPr="00392E8D">
              <w:t>:</w:t>
            </w:r>
            <w:r w:rsidRPr="00392E8D">
              <w:t xml:space="preserve"> the NS instance is not instantiated or terminated</w:t>
            </w:r>
          </w:p>
          <w:p w14:paraId="22F45EFE" w14:textId="77777777" w:rsidR="00114FF3" w:rsidRPr="00392E8D" w:rsidRDefault="005658D5" w:rsidP="00755C79">
            <w:pPr>
              <w:pStyle w:val="TAL"/>
              <w:keepNext w:val="0"/>
              <w:numPr>
                <w:ilvl w:val="0"/>
                <w:numId w:val="34"/>
              </w:numPr>
            </w:pPr>
            <w:r w:rsidRPr="00392E8D">
              <w:t>INSTANTIATED</w:t>
            </w:r>
            <w:r w:rsidR="006D5365" w:rsidRPr="00392E8D">
              <w:t>:</w:t>
            </w:r>
            <w:r w:rsidR="00EB74F6" w:rsidRPr="00392E8D">
              <w:t xml:space="preserve"> </w:t>
            </w:r>
            <w:r w:rsidRPr="00392E8D">
              <w:t>the NS instance is instantiated</w:t>
            </w:r>
          </w:p>
        </w:tc>
      </w:tr>
      <w:tr w:rsidR="00114FF3" w:rsidRPr="00392E8D" w14:paraId="6347AAF3" w14:textId="77777777" w:rsidTr="00470CE4">
        <w:trPr>
          <w:jc w:val="center"/>
        </w:trPr>
        <w:tc>
          <w:tcPr>
            <w:tcW w:w="2868" w:type="dxa"/>
            <w:shd w:val="clear" w:color="auto" w:fill="auto"/>
          </w:tcPr>
          <w:p w14:paraId="057F3D84" w14:textId="77777777" w:rsidR="00114FF3" w:rsidRPr="00392E8D" w:rsidRDefault="005658D5">
            <w:pPr>
              <w:pStyle w:val="TAL"/>
              <w:keepNext w:val="0"/>
            </w:pPr>
            <w:r w:rsidRPr="00392E8D">
              <w:t>monitoringParameter</w:t>
            </w:r>
          </w:p>
        </w:tc>
        <w:tc>
          <w:tcPr>
            <w:tcW w:w="959" w:type="dxa"/>
            <w:shd w:val="clear" w:color="auto" w:fill="auto"/>
          </w:tcPr>
          <w:p w14:paraId="7D67B07D" w14:textId="77777777" w:rsidR="00114FF3" w:rsidRPr="00392E8D" w:rsidRDefault="005658D5">
            <w:pPr>
              <w:pStyle w:val="TAL"/>
              <w:keepNext w:val="0"/>
            </w:pPr>
            <w:r w:rsidRPr="00392E8D">
              <w:t>M</w:t>
            </w:r>
          </w:p>
        </w:tc>
        <w:tc>
          <w:tcPr>
            <w:tcW w:w="1132" w:type="dxa"/>
            <w:shd w:val="clear" w:color="auto" w:fill="auto"/>
          </w:tcPr>
          <w:p w14:paraId="0DEAACD1" w14:textId="77777777" w:rsidR="00114FF3" w:rsidRPr="00392E8D" w:rsidRDefault="005658D5">
            <w:pPr>
              <w:pStyle w:val="TAL"/>
              <w:keepNext w:val="0"/>
            </w:pPr>
            <w:r w:rsidRPr="00392E8D">
              <w:t>0..N</w:t>
            </w:r>
          </w:p>
        </w:tc>
        <w:tc>
          <w:tcPr>
            <w:tcW w:w="2125" w:type="dxa"/>
            <w:shd w:val="clear" w:color="auto" w:fill="auto"/>
          </w:tcPr>
          <w:p w14:paraId="7EF475B6" w14:textId="77777777" w:rsidR="00114FF3" w:rsidRPr="00392E8D" w:rsidRDefault="005658D5">
            <w:pPr>
              <w:pStyle w:val="TAL"/>
              <w:keepNext w:val="0"/>
            </w:pPr>
            <w:r w:rsidRPr="00392E8D">
              <w:t>Not specified</w:t>
            </w:r>
          </w:p>
        </w:tc>
        <w:tc>
          <w:tcPr>
            <w:tcW w:w="2545" w:type="dxa"/>
            <w:shd w:val="clear" w:color="auto" w:fill="auto"/>
          </w:tcPr>
          <w:p w14:paraId="0354B245" w14:textId="77777777" w:rsidR="00114FF3" w:rsidRPr="00392E8D" w:rsidRDefault="005658D5">
            <w:pPr>
              <w:pStyle w:val="TAL"/>
              <w:keepNext w:val="0"/>
            </w:pPr>
            <w:r w:rsidRPr="00392E8D">
              <w:rPr>
                <w:rFonts w:cs="Arial"/>
              </w:rPr>
              <w:t>Performance metrics tracked by NFVO (e.g. for auto</w:t>
            </w:r>
            <w:r w:rsidRPr="00392E8D">
              <w:rPr>
                <w:rFonts w:cs="Arial"/>
              </w:rPr>
              <w:noBreakHyphen/>
              <w:t>scaling purposes). See note 3.</w:t>
            </w:r>
          </w:p>
        </w:tc>
      </w:tr>
      <w:tr w:rsidR="00114FF3" w:rsidRPr="00392E8D" w14:paraId="1AF8786B" w14:textId="77777777" w:rsidTr="00470CE4">
        <w:trPr>
          <w:jc w:val="center"/>
        </w:trPr>
        <w:tc>
          <w:tcPr>
            <w:tcW w:w="2868" w:type="dxa"/>
            <w:shd w:val="clear" w:color="auto" w:fill="auto"/>
          </w:tcPr>
          <w:p w14:paraId="4F761AB9" w14:textId="77777777" w:rsidR="00114FF3" w:rsidRPr="00392E8D" w:rsidRDefault="005658D5">
            <w:pPr>
              <w:pStyle w:val="TAL"/>
              <w:keepNext w:val="0"/>
            </w:pPr>
            <w:r w:rsidRPr="00392E8D">
              <w:rPr>
                <w:rFonts w:cs="Arial"/>
              </w:rPr>
              <w:t>nsScaleStatus</w:t>
            </w:r>
          </w:p>
        </w:tc>
        <w:tc>
          <w:tcPr>
            <w:tcW w:w="959" w:type="dxa"/>
            <w:shd w:val="clear" w:color="auto" w:fill="auto"/>
          </w:tcPr>
          <w:p w14:paraId="00EC1203" w14:textId="77777777" w:rsidR="00114FF3" w:rsidRPr="00392E8D" w:rsidRDefault="005658D5">
            <w:pPr>
              <w:pStyle w:val="TAL"/>
              <w:keepNext w:val="0"/>
            </w:pPr>
            <w:r w:rsidRPr="00392E8D">
              <w:rPr>
                <w:rFonts w:cs="Arial"/>
              </w:rPr>
              <w:t>M</w:t>
            </w:r>
          </w:p>
        </w:tc>
        <w:tc>
          <w:tcPr>
            <w:tcW w:w="1132" w:type="dxa"/>
            <w:shd w:val="clear" w:color="auto" w:fill="auto"/>
          </w:tcPr>
          <w:p w14:paraId="7B7BB8A8" w14:textId="77777777" w:rsidR="00114FF3" w:rsidRPr="00392E8D" w:rsidRDefault="005658D5">
            <w:pPr>
              <w:pStyle w:val="TAL"/>
              <w:keepNext w:val="0"/>
            </w:pPr>
            <w:r w:rsidRPr="00392E8D">
              <w:rPr>
                <w:rFonts w:cs="Arial"/>
              </w:rPr>
              <w:t>0..N</w:t>
            </w:r>
          </w:p>
        </w:tc>
        <w:tc>
          <w:tcPr>
            <w:tcW w:w="2125" w:type="dxa"/>
            <w:shd w:val="clear" w:color="auto" w:fill="auto"/>
          </w:tcPr>
          <w:p w14:paraId="5467EE61" w14:textId="77777777" w:rsidR="00114FF3" w:rsidRPr="00392E8D" w:rsidRDefault="005658D5">
            <w:pPr>
              <w:pStyle w:val="TAL"/>
              <w:keepNext w:val="0"/>
            </w:pPr>
            <w:r w:rsidRPr="00392E8D">
              <w:rPr>
                <w:rFonts w:cs="Arial"/>
              </w:rPr>
              <w:t>NsScaleInfo</w:t>
            </w:r>
          </w:p>
        </w:tc>
        <w:tc>
          <w:tcPr>
            <w:tcW w:w="2545" w:type="dxa"/>
            <w:shd w:val="clear" w:color="auto" w:fill="auto"/>
          </w:tcPr>
          <w:p w14:paraId="3230F374" w14:textId="01AAEB35" w:rsidR="00114FF3" w:rsidRPr="00392E8D" w:rsidRDefault="005658D5">
            <w:pPr>
              <w:pStyle w:val="TAL"/>
              <w:keepNext w:val="0"/>
            </w:pPr>
            <w:r w:rsidRPr="00392E8D">
              <w:t xml:space="preserve">Represents for each </w:t>
            </w:r>
            <w:r w:rsidRPr="00392E8D">
              <w:rPr>
                <w:rFonts w:cs="Arial"/>
              </w:rPr>
              <w:t xml:space="preserve">NS scaling aspect declared in the applicable DF, how "big" the NS instance has been scaled </w:t>
            </w:r>
            <w:r w:rsidRPr="000E01B1">
              <w:rPr>
                <w:rFonts w:cs="Arial"/>
              </w:rPr>
              <w:t>w</w:t>
            </w:r>
            <w:r w:rsidR="000E01B1">
              <w:rPr>
                <w:rFonts w:cs="Arial"/>
              </w:rPr>
              <w:t xml:space="preserve">ith </w:t>
            </w:r>
            <w:r w:rsidRPr="000E01B1">
              <w:rPr>
                <w:rFonts w:cs="Arial"/>
              </w:rPr>
              <w:t>r</w:t>
            </w:r>
            <w:r w:rsidR="000E01B1">
              <w:rPr>
                <w:rFonts w:cs="Arial"/>
              </w:rPr>
              <w:t xml:space="preserve">espect </w:t>
            </w:r>
            <w:r w:rsidRPr="000E01B1">
              <w:rPr>
                <w:rFonts w:cs="Arial"/>
              </w:rPr>
              <w:t>t</w:t>
            </w:r>
            <w:r w:rsidR="000E01B1">
              <w:rPr>
                <w:rFonts w:cs="Arial"/>
              </w:rPr>
              <w:t>o</w:t>
            </w:r>
            <w:r w:rsidRPr="000E01B1">
              <w:rPr>
                <w:rFonts w:cs="Arial"/>
              </w:rPr>
              <w:t xml:space="preserve"> th</w:t>
            </w:r>
            <w:r w:rsidRPr="00392E8D">
              <w:rPr>
                <w:rFonts w:cs="Arial"/>
              </w:rPr>
              <w:t>at aspect.</w:t>
            </w:r>
          </w:p>
        </w:tc>
      </w:tr>
      <w:tr w:rsidR="00114FF3" w:rsidRPr="00392E8D" w14:paraId="7E82ACB7" w14:textId="77777777" w:rsidTr="00470CE4">
        <w:trPr>
          <w:jc w:val="center"/>
        </w:trPr>
        <w:tc>
          <w:tcPr>
            <w:tcW w:w="2868" w:type="dxa"/>
            <w:shd w:val="clear" w:color="auto" w:fill="auto"/>
          </w:tcPr>
          <w:p w14:paraId="49305B17" w14:textId="77777777" w:rsidR="00114FF3" w:rsidRPr="00392E8D" w:rsidRDefault="005658D5">
            <w:pPr>
              <w:pStyle w:val="TAL"/>
              <w:keepNext w:val="0"/>
            </w:pPr>
            <w:r w:rsidRPr="00392E8D">
              <w:rPr>
                <w:lang w:eastAsia="zh-CN"/>
              </w:rPr>
              <w:lastRenderedPageBreak/>
              <w:t>additionalAffinityOrAntiAffinityRule</w:t>
            </w:r>
          </w:p>
        </w:tc>
        <w:tc>
          <w:tcPr>
            <w:tcW w:w="959" w:type="dxa"/>
            <w:shd w:val="clear" w:color="auto" w:fill="auto"/>
          </w:tcPr>
          <w:p w14:paraId="5F23605D" w14:textId="77777777" w:rsidR="00114FF3" w:rsidRPr="00392E8D" w:rsidRDefault="005658D5">
            <w:pPr>
              <w:pStyle w:val="TAL"/>
              <w:keepNext w:val="0"/>
            </w:pPr>
            <w:r w:rsidRPr="00392E8D">
              <w:rPr>
                <w:rFonts w:cs="Arial"/>
              </w:rPr>
              <w:t>M</w:t>
            </w:r>
          </w:p>
        </w:tc>
        <w:tc>
          <w:tcPr>
            <w:tcW w:w="1132" w:type="dxa"/>
            <w:shd w:val="clear" w:color="auto" w:fill="auto"/>
          </w:tcPr>
          <w:p w14:paraId="6B34B5E9" w14:textId="77777777" w:rsidR="00114FF3" w:rsidRPr="00392E8D" w:rsidRDefault="005658D5">
            <w:pPr>
              <w:pStyle w:val="TAL"/>
              <w:keepNext w:val="0"/>
            </w:pPr>
            <w:r w:rsidRPr="00392E8D">
              <w:rPr>
                <w:rFonts w:cs="Arial"/>
              </w:rPr>
              <w:t>0..N</w:t>
            </w:r>
          </w:p>
        </w:tc>
        <w:tc>
          <w:tcPr>
            <w:tcW w:w="2125" w:type="dxa"/>
            <w:shd w:val="clear" w:color="auto" w:fill="auto"/>
          </w:tcPr>
          <w:p w14:paraId="60339B96" w14:textId="77777777" w:rsidR="00114FF3" w:rsidRPr="00392E8D" w:rsidRDefault="005658D5">
            <w:pPr>
              <w:pStyle w:val="TAL"/>
              <w:keepNext w:val="0"/>
            </w:pPr>
            <w:r w:rsidRPr="00392E8D">
              <w:rPr>
                <w:lang w:eastAsia="zh-CN"/>
              </w:rPr>
              <w:t>AffinityOrAntiAffinityRule</w:t>
            </w:r>
          </w:p>
        </w:tc>
        <w:tc>
          <w:tcPr>
            <w:tcW w:w="2545" w:type="dxa"/>
            <w:shd w:val="clear" w:color="auto" w:fill="auto"/>
          </w:tcPr>
          <w:p w14:paraId="36E4B1B8" w14:textId="77777777" w:rsidR="00114FF3" w:rsidRPr="00392E8D" w:rsidRDefault="005658D5">
            <w:pPr>
              <w:pStyle w:val="TAL"/>
              <w:keepNext w:val="0"/>
            </w:pPr>
            <w:r w:rsidRPr="00392E8D">
              <w:t xml:space="preserve">Information on the additional affinity or anti-affinity rule from NS instantiation operation. Shall not conflict with rules already specified in the NSD. See </w:t>
            </w:r>
            <w:r>
              <w:t>clause </w:t>
            </w:r>
            <w:r w:rsidRPr="00C662E8">
              <w:t>8.3.4.26</w:t>
            </w:r>
            <w:r>
              <w:t>.</w:t>
            </w:r>
          </w:p>
        </w:tc>
      </w:tr>
      <w:tr w:rsidR="00C908E2" w:rsidRPr="00392E8D" w14:paraId="0647A731" w14:textId="77777777" w:rsidTr="00470CE4">
        <w:trPr>
          <w:jc w:val="center"/>
        </w:trPr>
        <w:tc>
          <w:tcPr>
            <w:tcW w:w="2868" w:type="dxa"/>
            <w:shd w:val="clear" w:color="auto" w:fill="auto"/>
          </w:tcPr>
          <w:p w14:paraId="7628F69E" w14:textId="77777777" w:rsidR="00C908E2" w:rsidRPr="00392E8D" w:rsidRDefault="00C908E2" w:rsidP="001654E0">
            <w:pPr>
              <w:pStyle w:val="TAL"/>
              <w:rPr>
                <w:lang w:eastAsia="zh-CN"/>
              </w:rPr>
            </w:pPr>
            <w:r w:rsidRPr="00392E8D">
              <w:rPr>
                <w:lang w:eastAsia="zh-CN"/>
              </w:rPr>
              <w:t>wanConnectionInfo</w:t>
            </w:r>
          </w:p>
        </w:tc>
        <w:tc>
          <w:tcPr>
            <w:tcW w:w="959" w:type="dxa"/>
            <w:shd w:val="clear" w:color="auto" w:fill="auto"/>
          </w:tcPr>
          <w:p w14:paraId="1C89FB45" w14:textId="77777777" w:rsidR="00C908E2" w:rsidRPr="00392E8D" w:rsidRDefault="00C908E2" w:rsidP="001654E0">
            <w:pPr>
              <w:pStyle w:val="TAL"/>
              <w:rPr>
                <w:rFonts w:cs="Arial"/>
              </w:rPr>
            </w:pPr>
            <w:r w:rsidRPr="00392E8D">
              <w:rPr>
                <w:rFonts w:cs="Arial"/>
              </w:rPr>
              <w:t>M</w:t>
            </w:r>
          </w:p>
        </w:tc>
        <w:tc>
          <w:tcPr>
            <w:tcW w:w="1132" w:type="dxa"/>
            <w:shd w:val="clear" w:color="auto" w:fill="auto"/>
          </w:tcPr>
          <w:p w14:paraId="747940E2" w14:textId="77777777" w:rsidR="00C908E2" w:rsidRPr="00392E8D" w:rsidRDefault="00C908E2" w:rsidP="001654E0">
            <w:pPr>
              <w:pStyle w:val="TAL"/>
              <w:rPr>
                <w:rFonts w:cs="Arial"/>
              </w:rPr>
            </w:pPr>
            <w:r w:rsidRPr="00392E8D">
              <w:rPr>
                <w:rFonts w:cs="Arial"/>
              </w:rPr>
              <w:t>0..N</w:t>
            </w:r>
          </w:p>
        </w:tc>
        <w:tc>
          <w:tcPr>
            <w:tcW w:w="2125" w:type="dxa"/>
            <w:shd w:val="clear" w:color="auto" w:fill="auto"/>
          </w:tcPr>
          <w:p w14:paraId="6ABB0E7E" w14:textId="77777777" w:rsidR="00C908E2" w:rsidRPr="00392E8D" w:rsidRDefault="00C908E2" w:rsidP="001654E0">
            <w:pPr>
              <w:pStyle w:val="TAL"/>
              <w:rPr>
                <w:lang w:eastAsia="zh-CN"/>
              </w:rPr>
            </w:pPr>
            <w:r w:rsidRPr="00392E8D">
              <w:rPr>
                <w:lang w:eastAsia="zh-CN"/>
              </w:rPr>
              <w:t>WanConnectionInfo</w:t>
            </w:r>
          </w:p>
        </w:tc>
        <w:tc>
          <w:tcPr>
            <w:tcW w:w="2545" w:type="dxa"/>
            <w:shd w:val="clear" w:color="auto" w:fill="auto"/>
          </w:tcPr>
          <w:p w14:paraId="2527E34C" w14:textId="77777777" w:rsidR="00C908E2" w:rsidRPr="00392E8D" w:rsidRDefault="00C908E2" w:rsidP="001654E0">
            <w:pPr>
              <w:pStyle w:val="TAL"/>
              <w:rPr>
                <w:rFonts w:cs="Arial"/>
              </w:rPr>
            </w:pPr>
            <w:r w:rsidRPr="00392E8D">
              <w:rPr>
                <w:rFonts w:cs="Arial"/>
              </w:rPr>
              <w:t>Information about WAN related connectivity enabling multi-site VLs.</w:t>
            </w:r>
          </w:p>
        </w:tc>
      </w:tr>
      <w:tr w:rsidR="008A2E59" w:rsidRPr="00392E8D" w14:paraId="55D73C23" w14:textId="77777777" w:rsidTr="00470CE4">
        <w:trPr>
          <w:jc w:val="center"/>
        </w:trPr>
        <w:tc>
          <w:tcPr>
            <w:tcW w:w="2868" w:type="dxa"/>
            <w:shd w:val="clear" w:color="auto" w:fill="auto"/>
          </w:tcPr>
          <w:p w14:paraId="05E5A858" w14:textId="77777777" w:rsidR="008A2E59" w:rsidRPr="00392E8D" w:rsidRDefault="008A2E59" w:rsidP="008A2E59">
            <w:pPr>
              <w:keepNext/>
              <w:keepLines/>
              <w:spacing w:after="0"/>
              <w:rPr>
                <w:rFonts w:ascii="Arial" w:eastAsia="SimSun" w:hAnsi="Arial"/>
                <w:sz w:val="18"/>
                <w:lang w:eastAsia="zh-CN"/>
              </w:rPr>
            </w:pPr>
            <w:r w:rsidRPr="00392E8D">
              <w:rPr>
                <w:rFonts w:ascii="Arial" w:eastAsia="SimSun" w:hAnsi="Arial" w:hint="eastAsia"/>
                <w:sz w:val="18"/>
                <w:lang w:eastAsia="zh-CN"/>
              </w:rPr>
              <w:t>da</w:t>
            </w:r>
            <w:r w:rsidRPr="00392E8D">
              <w:rPr>
                <w:rFonts w:ascii="Arial" w:eastAsia="SimSun" w:hAnsi="Arial"/>
                <w:sz w:val="18"/>
                <w:lang w:eastAsia="zh-CN"/>
              </w:rPr>
              <w:t>taFlowMirroringJobInfo</w:t>
            </w:r>
          </w:p>
        </w:tc>
        <w:tc>
          <w:tcPr>
            <w:tcW w:w="959" w:type="dxa"/>
            <w:shd w:val="clear" w:color="auto" w:fill="auto"/>
          </w:tcPr>
          <w:p w14:paraId="5677EB85" w14:textId="77777777" w:rsidR="008A2E59" w:rsidRPr="00392E8D" w:rsidRDefault="008A2E59" w:rsidP="008A2E59">
            <w:pPr>
              <w:keepNext/>
              <w:keepLines/>
              <w:spacing w:after="0"/>
              <w:rPr>
                <w:rFonts w:ascii="Arial" w:eastAsia="SimSun" w:hAnsi="Arial" w:cs="Arial"/>
                <w:sz w:val="18"/>
                <w:lang w:eastAsia="zh-CN"/>
              </w:rPr>
            </w:pPr>
            <w:r w:rsidRPr="00392E8D">
              <w:rPr>
                <w:rFonts w:ascii="Arial" w:eastAsia="SimSun" w:hAnsi="Arial" w:cs="Arial" w:hint="eastAsia"/>
                <w:sz w:val="18"/>
                <w:lang w:eastAsia="zh-CN"/>
              </w:rPr>
              <w:t>M</w:t>
            </w:r>
          </w:p>
        </w:tc>
        <w:tc>
          <w:tcPr>
            <w:tcW w:w="1132" w:type="dxa"/>
            <w:shd w:val="clear" w:color="auto" w:fill="auto"/>
          </w:tcPr>
          <w:p w14:paraId="519325F5" w14:textId="77777777" w:rsidR="008A2E59" w:rsidRPr="00392E8D" w:rsidRDefault="008A2E59" w:rsidP="008A2E59">
            <w:pPr>
              <w:keepNext/>
              <w:keepLines/>
              <w:spacing w:after="0"/>
              <w:rPr>
                <w:rFonts w:ascii="Arial" w:eastAsia="SimSun" w:hAnsi="Arial" w:cs="Arial"/>
                <w:sz w:val="18"/>
                <w:lang w:eastAsia="zh-CN"/>
              </w:rPr>
            </w:pPr>
            <w:r w:rsidRPr="00392E8D">
              <w:rPr>
                <w:rFonts w:ascii="Arial" w:eastAsia="SimSun" w:hAnsi="Arial" w:cs="Arial" w:hint="eastAsia"/>
                <w:sz w:val="18"/>
                <w:lang w:eastAsia="zh-CN"/>
              </w:rPr>
              <w:t>0</w:t>
            </w:r>
            <w:r w:rsidRPr="00392E8D">
              <w:rPr>
                <w:rFonts w:ascii="Arial" w:eastAsia="SimSun" w:hAnsi="Arial" w:cs="Arial"/>
                <w:sz w:val="18"/>
                <w:lang w:eastAsia="zh-CN"/>
              </w:rPr>
              <w:t>..N</w:t>
            </w:r>
          </w:p>
        </w:tc>
        <w:tc>
          <w:tcPr>
            <w:tcW w:w="2125" w:type="dxa"/>
            <w:shd w:val="clear" w:color="auto" w:fill="auto"/>
          </w:tcPr>
          <w:p w14:paraId="1523FD46" w14:textId="77777777" w:rsidR="008A2E59" w:rsidRPr="00392E8D" w:rsidRDefault="008A2E59" w:rsidP="008A2E59">
            <w:pPr>
              <w:keepNext/>
              <w:keepLines/>
              <w:spacing w:after="0"/>
              <w:rPr>
                <w:rFonts w:ascii="Arial" w:eastAsia="SimSun" w:hAnsi="Arial"/>
                <w:sz w:val="18"/>
                <w:lang w:eastAsia="zh-CN"/>
              </w:rPr>
            </w:pPr>
            <w:r w:rsidRPr="00392E8D">
              <w:rPr>
                <w:rFonts w:ascii="Arial" w:eastAsia="SimSun" w:hAnsi="Arial" w:hint="eastAsia"/>
                <w:sz w:val="18"/>
                <w:lang w:eastAsia="zh-CN"/>
              </w:rPr>
              <w:t>Mi</w:t>
            </w:r>
            <w:r w:rsidRPr="00392E8D">
              <w:rPr>
                <w:rFonts w:ascii="Arial" w:eastAsia="SimSun" w:hAnsi="Arial"/>
                <w:sz w:val="18"/>
                <w:lang w:eastAsia="zh-CN"/>
              </w:rPr>
              <w:t>rroringJobInfo</w:t>
            </w:r>
          </w:p>
        </w:tc>
        <w:tc>
          <w:tcPr>
            <w:tcW w:w="2545" w:type="dxa"/>
            <w:shd w:val="clear" w:color="auto" w:fill="auto"/>
          </w:tcPr>
          <w:p w14:paraId="20B83508" w14:textId="77777777" w:rsidR="008A2E59" w:rsidRPr="00392E8D" w:rsidRDefault="008A2E59" w:rsidP="008A2E59">
            <w:pPr>
              <w:keepNext/>
              <w:keepLines/>
              <w:spacing w:after="0"/>
              <w:rPr>
                <w:rFonts w:ascii="Arial" w:hAnsi="Arial" w:cs="Arial"/>
                <w:sz w:val="18"/>
              </w:rPr>
            </w:pPr>
            <w:r w:rsidRPr="00392E8D">
              <w:rPr>
                <w:rFonts w:ascii="Arial" w:hAnsi="Arial" w:cs="Arial"/>
                <w:sz w:val="18"/>
              </w:rPr>
              <w:t>Information related to Data Flow Mirroring job(s) associated to the NS instance</w:t>
            </w:r>
          </w:p>
        </w:tc>
      </w:tr>
      <w:tr w:rsidR="00114FF3" w:rsidRPr="00392E8D" w14:paraId="53B9C7D0" w14:textId="77777777" w:rsidTr="00470CE4">
        <w:trPr>
          <w:jc w:val="center"/>
        </w:trPr>
        <w:tc>
          <w:tcPr>
            <w:tcW w:w="9629" w:type="dxa"/>
            <w:gridSpan w:val="5"/>
            <w:shd w:val="clear" w:color="auto" w:fill="auto"/>
          </w:tcPr>
          <w:p w14:paraId="3D2AE873" w14:textId="489133B9" w:rsidR="00114FF3" w:rsidRPr="00392E8D" w:rsidRDefault="005658D5">
            <w:pPr>
              <w:pStyle w:val="TAN"/>
              <w:keepNext w:val="0"/>
            </w:pPr>
            <w:r w:rsidRPr="00392E8D">
              <w:t>NOTE 1:</w:t>
            </w:r>
            <w:r w:rsidRPr="00392E8D">
              <w:tab/>
              <w:t>The NsDf information element is defined in ETSI GS NFV-IFA 014 [</w:t>
            </w:r>
            <w:r w:rsidRPr="00392E8D">
              <w:fldChar w:fldCharType="begin"/>
            </w:r>
            <w:r w:rsidRPr="00392E8D">
              <w:instrText xml:space="preserve">REF REF_GSNFV_IFA014 \h  \* MERGEFORMAT </w:instrText>
            </w:r>
            <w:r w:rsidRPr="00392E8D">
              <w:fldChar w:fldCharType="separate"/>
            </w:r>
            <w:r w:rsidR="003162D3">
              <w:t>3</w:t>
            </w:r>
            <w:r w:rsidRPr="00392E8D">
              <w:fldChar w:fldCharType="end"/>
            </w:r>
            <w:r w:rsidRPr="00392E8D">
              <w:t xml:space="preserve">], </w:t>
            </w:r>
            <w:r>
              <w:t>clause 6.3.2.</w:t>
            </w:r>
          </w:p>
          <w:p w14:paraId="32246689" w14:textId="77777777" w:rsidR="00114FF3" w:rsidRPr="00392E8D" w:rsidRDefault="005658D5">
            <w:pPr>
              <w:pStyle w:val="TAN"/>
              <w:keepNext w:val="0"/>
            </w:pPr>
            <w:r w:rsidRPr="00392E8D">
              <w:t>NOTE 2:</w:t>
            </w:r>
            <w:r w:rsidRPr="00392E8D">
              <w:tab/>
              <w:t>Cardinality of zero is only valid for a non-instantiated NS.</w:t>
            </w:r>
          </w:p>
          <w:p w14:paraId="397E58AE" w14:textId="77777777" w:rsidR="004C5524" w:rsidRPr="00392E8D" w:rsidRDefault="005658D5" w:rsidP="004C5524">
            <w:pPr>
              <w:pStyle w:val="TAN"/>
              <w:keepNext w:val="0"/>
              <w:rPr>
                <w:szCs w:val="22"/>
              </w:rPr>
            </w:pPr>
            <w:r w:rsidRPr="00392E8D">
              <w:rPr>
                <w:rFonts w:cs="Arial"/>
              </w:rPr>
              <w:t>NOTE 3:</w:t>
            </w:r>
            <w:r w:rsidRPr="00392E8D">
              <w:rPr>
                <w:szCs w:val="22"/>
              </w:rPr>
              <w:tab/>
              <w:t>The monitoring parameters to be tracked by NFVO are identified by NSD designer in the NSD.</w:t>
            </w:r>
          </w:p>
          <w:p w14:paraId="3F1CECEB" w14:textId="77777777" w:rsidR="00114FF3" w:rsidRPr="00392E8D" w:rsidRDefault="004C5524" w:rsidP="004C5524">
            <w:pPr>
              <w:pStyle w:val="TAN"/>
              <w:keepNext w:val="0"/>
              <w:rPr>
                <w:rFonts w:cs="Arial"/>
              </w:rPr>
            </w:pPr>
            <w:r w:rsidRPr="00392E8D">
              <w:rPr>
                <w:rFonts w:cs="Arial"/>
              </w:rPr>
              <w:t>NOTE 4:</w:t>
            </w:r>
            <w:r w:rsidRPr="00392E8D">
              <w:rPr>
                <w:rFonts w:cs="Arial"/>
              </w:rPr>
              <w:tab/>
              <w:t>The NFVO shall keep information about the VNF snapshots even if they are not associated to a</w:t>
            </w:r>
            <w:r w:rsidR="00F07F64" w:rsidRPr="00392E8D">
              <w:rPr>
                <w:rFonts w:cs="Arial"/>
              </w:rPr>
              <w:t>n</w:t>
            </w:r>
            <w:r w:rsidRPr="00392E8D">
              <w:rPr>
                <w:rFonts w:cs="Arial"/>
              </w:rPr>
              <w:t xml:space="preserve"> NS instance, as it shall still be possible to query, delete, and package VNF snapshots after the termination of the NS instance.</w:t>
            </w:r>
          </w:p>
        </w:tc>
      </w:tr>
    </w:tbl>
    <w:p w14:paraId="19336B9A" w14:textId="77777777" w:rsidR="00114FF3" w:rsidRPr="00392E8D" w:rsidRDefault="00114FF3"/>
    <w:p w14:paraId="64B3C225" w14:textId="77777777" w:rsidR="00114FF3" w:rsidRPr="00392E8D" w:rsidRDefault="005658D5">
      <w:pPr>
        <w:pStyle w:val="Heading4"/>
      </w:pPr>
      <w:bookmarkStart w:id="3929" w:name="_Toc129688038"/>
      <w:bookmarkStart w:id="3930" w:name="_Toc129698586"/>
      <w:bookmarkStart w:id="3931" w:name="_Toc129853840"/>
      <w:bookmarkStart w:id="3932" w:name="_Toc129854829"/>
      <w:bookmarkStart w:id="3933" w:name="_Toc129934166"/>
      <w:bookmarkStart w:id="3934" w:name="_Toc129939695"/>
      <w:bookmarkStart w:id="3935" w:name="_Toc129958653"/>
      <w:r w:rsidRPr="00392E8D">
        <w:t>8.3.3.3</w:t>
      </w:r>
      <w:r w:rsidRPr="00392E8D">
        <w:tab/>
        <w:t>VnfInfo information element</w:t>
      </w:r>
      <w:bookmarkEnd w:id="3929"/>
      <w:bookmarkEnd w:id="3930"/>
      <w:bookmarkEnd w:id="3931"/>
      <w:bookmarkEnd w:id="3932"/>
      <w:bookmarkEnd w:id="3933"/>
      <w:bookmarkEnd w:id="3934"/>
      <w:bookmarkEnd w:id="3935"/>
    </w:p>
    <w:p w14:paraId="5F2BDF0E" w14:textId="77777777" w:rsidR="00114FF3" w:rsidRPr="00392E8D" w:rsidRDefault="005658D5">
      <w:pPr>
        <w:pStyle w:val="Heading5"/>
      </w:pPr>
      <w:bookmarkStart w:id="3936" w:name="_Toc129688039"/>
      <w:bookmarkStart w:id="3937" w:name="_Toc129698587"/>
      <w:bookmarkStart w:id="3938" w:name="_Toc129853841"/>
      <w:bookmarkStart w:id="3939" w:name="_Toc129854830"/>
      <w:bookmarkStart w:id="3940" w:name="_Toc129934167"/>
      <w:bookmarkStart w:id="3941" w:name="_Toc129939696"/>
      <w:bookmarkStart w:id="3942" w:name="_Toc129958654"/>
      <w:r w:rsidRPr="00392E8D">
        <w:t>8.3.3.3.1</w:t>
      </w:r>
      <w:r w:rsidRPr="00392E8D">
        <w:tab/>
        <w:t>Description</w:t>
      </w:r>
      <w:bookmarkEnd w:id="3936"/>
      <w:bookmarkEnd w:id="3937"/>
      <w:bookmarkEnd w:id="3938"/>
      <w:bookmarkEnd w:id="3939"/>
      <w:bookmarkEnd w:id="3940"/>
      <w:bookmarkEnd w:id="3941"/>
      <w:bookmarkEnd w:id="3942"/>
    </w:p>
    <w:p w14:paraId="3118FF38" w14:textId="77777777" w:rsidR="00114FF3" w:rsidRPr="00392E8D" w:rsidRDefault="005658D5">
      <w:r w:rsidRPr="00392E8D">
        <w:t>The VnfInfo information element provides run-time information about a VNF instance.</w:t>
      </w:r>
    </w:p>
    <w:p w14:paraId="2703C6BC" w14:textId="77777777" w:rsidR="00114FF3" w:rsidRPr="00392E8D" w:rsidRDefault="005658D5">
      <w:pPr>
        <w:pStyle w:val="Heading5"/>
      </w:pPr>
      <w:bookmarkStart w:id="3943" w:name="_Toc129688040"/>
      <w:bookmarkStart w:id="3944" w:name="_Toc129698588"/>
      <w:bookmarkStart w:id="3945" w:name="_Toc129853842"/>
      <w:bookmarkStart w:id="3946" w:name="_Toc129854831"/>
      <w:bookmarkStart w:id="3947" w:name="_Toc129934168"/>
      <w:bookmarkStart w:id="3948" w:name="_Toc129939697"/>
      <w:bookmarkStart w:id="3949" w:name="_Toc129958655"/>
      <w:r w:rsidRPr="00392E8D">
        <w:t>8.3.3.3.2</w:t>
      </w:r>
      <w:r w:rsidRPr="00392E8D">
        <w:tab/>
        <w:t>Attributes</w:t>
      </w:r>
      <w:bookmarkEnd w:id="3943"/>
      <w:bookmarkEnd w:id="3944"/>
      <w:bookmarkEnd w:id="3945"/>
      <w:bookmarkEnd w:id="3946"/>
      <w:bookmarkEnd w:id="3947"/>
      <w:bookmarkEnd w:id="3948"/>
      <w:bookmarkEnd w:id="3949"/>
    </w:p>
    <w:p w14:paraId="56EBE766" w14:textId="77777777" w:rsidR="00114FF3" w:rsidRPr="00392E8D" w:rsidRDefault="005658D5">
      <w:r w:rsidRPr="00392E8D">
        <w:t xml:space="preserve">The VnfInfo information element shall follow the indications provided in </w:t>
      </w:r>
      <w:r>
        <w:t xml:space="preserve">table </w:t>
      </w:r>
      <w:r w:rsidRPr="00C662E8">
        <w:t>8.3.3.3.2-1</w:t>
      </w:r>
      <w:r>
        <w:t>.</w:t>
      </w:r>
    </w:p>
    <w:p w14:paraId="33190A60" w14:textId="77777777" w:rsidR="00114FF3" w:rsidRPr="00392E8D" w:rsidRDefault="005658D5">
      <w:pPr>
        <w:pStyle w:val="TH"/>
      </w:pPr>
      <w:r w:rsidRPr="00392E8D">
        <w:t>Table 8.3.3.3.2-1: Attributes of the Vnf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91"/>
        <w:gridCol w:w="1031"/>
        <w:gridCol w:w="1294"/>
        <w:gridCol w:w="1825"/>
        <w:gridCol w:w="2687"/>
      </w:tblGrid>
      <w:tr w:rsidR="00114FF3" w:rsidRPr="00392E8D" w14:paraId="1FB92C5A" w14:textId="77777777" w:rsidTr="00D26E92">
        <w:trPr>
          <w:tblHeader/>
          <w:jc w:val="center"/>
        </w:trPr>
        <w:tc>
          <w:tcPr>
            <w:tcW w:w="2791" w:type="dxa"/>
            <w:shd w:val="clear" w:color="auto" w:fill="BFBFBF"/>
          </w:tcPr>
          <w:p w14:paraId="62AFC1F1" w14:textId="77777777" w:rsidR="00114FF3" w:rsidRPr="00392E8D" w:rsidRDefault="005658D5">
            <w:pPr>
              <w:pStyle w:val="TAH"/>
              <w:keepNext w:val="0"/>
            </w:pPr>
            <w:r w:rsidRPr="00392E8D">
              <w:t>Attribute</w:t>
            </w:r>
          </w:p>
        </w:tc>
        <w:tc>
          <w:tcPr>
            <w:tcW w:w="1031" w:type="dxa"/>
            <w:shd w:val="clear" w:color="auto" w:fill="BFBFBF"/>
          </w:tcPr>
          <w:p w14:paraId="0BB015D1" w14:textId="77777777" w:rsidR="00114FF3" w:rsidRPr="00392E8D" w:rsidRDefault="005658D5">
            <w:pPr>
              <w:pStyle w:val="TAH"/>
              <w:keepNext w:val="0"/>
            </w:pPr>
            <w:r w:rsidRPr="00392E8D">
              <w:t>Qualifier</w:t>
            </w:r>
          </w:p>
        </w:tc>
        <w:tc>
          <w:tcPr>
            <w:tcW w:w="1294" w:type="dxa"/>
            <w:shd w:val="clear" w:color="auto" w:fill="BFBFBF"/>
          </w:tcPr>
          <w:p w14:paraId="7D41AF8A" w14:textId="77777777" w:rsidR="00114FF3" w:rsidRPr="00392E8D" w:rsidRDefault="005658D5">
            <w:pPr>
              <w:pStyle w:val="TAH"/>
              <w:keepNext w:val="0"/>
            </w:pPr>
            <w:r w:rsidRPr="00392E8D">
              <w:t>Cardinality</w:t>
            </w:r>
          </w:p>
        </w:tc>
        <w:tc>
          <w:tcPr>
            <w:tcW w:w="1825" w:type="dxa"/>
            <w:shd w:val="clear" w:color="auto" w:fill="BFBFBF"/>
          </w:tcPr>
          <w:p w14:paraId="5BF83F50" w14:textId="77777777" w:rsidR="00114FF3" w:rsidRPr="00392E8D" w:rsidRDefault="005658D5">
            <w:pPr>
              <w:pStyle w:val="TAH"/>
              <w:keepNext w:val="0"/>
            </w:pPr>
            <w:r w:rsidRPr="00392E8D">
              <w:t>Content</w:t>
            </w:r>
          </w:p>
        </w:tc>
        <w:tc>
          <w:tcPr>
            <w:tcW w:w="2687" w:type="dxa"/>
            <w:shd w:val="clear" w:color="auto" w:fill="BFBFBF"/>
          </w:tcPr>
          <w:p w14:paraId="5DA1B568" w14:textId="77777777" w:rsidR="00114FF3" w:rsidRPr="00392E8D" w:rsidRDefault="005658D5">
            <w:pPr>
              <w:pStyle w:val="TAH"/>
              <w:keepNext w:val="0"/>
            </w:pPr>
            <w:r w:rsidRPr="00392E8D">
              <w:t>Description</w:t>
            </w:r>
          </w:p>
        </w:tc>
      </w:tr>
      <w:tr w:rsidR="00114FF3" w:rsidRPr="00392E8D" w14:paraId="4B6BEEB6" w14:textId="77777777" w:rsidTr="00D26E92">
        <w:trPr>
          <w:jc w:val="center"/>
        </w:trPr>
        <w:tc>
          <w:tcPr>
            <w:tcW w:w="2791" w:type="dxa"/>
            <w:shd w:val="clear" w:color="auto" w:fill="auto"/>
          </w:tcPr>
          <w:p w14:paraId="1DE73CCF" w14:textId="77777777" w:rsidR="00114FF3" w:rsidRPr="00392E8D" w:rsidRDefault="005658D5">
            <w:pPr>
              <w:pStyle w:val="TAL"/>
              <w:keepNext w:val="0"/>
            </w:pPr>
            <w:r w:rsidRPr="00392E8D">
              <w:t>vnfInstanceId</w:t>
            </w:r>
          </w:p>
        </w:tc>
        <w:tc>
          <w:tcPr>
            <w:tcW w:w="1031" w:type="dxa"/>
            <w:shd w:val="clear" w:color="auto" w:fill="auto"/>
          </w:tcPr>
          <w:p w14:paraId="4B1488F2" w14:textId="77777777" w:rsidR="00114FF3" w:rsidRPr="00392E8D" w:rsidRDefault="005658D5">
            <w:pPr>
              <w:pStyle w:val="TAL"/>
              <w:keepNext w:val="0"/>
            </w:pPr>
            <w:r w:rsidRPr="00392E8D">
              <w:t>M</w:t>
            </w:r>
          </w:p>
        </w:tc>
        <w:tc>
          <w:tcPr>
            <w:tcW w:w="1294" w:type="dxa"/>
            <w:shd w:val="clear" w:color="auto" w:fill="auto"/>
          </w:tcPr>
          <w:p w14:paraId="6DD68B25" w14:textId="77777777" w:rsidR="00114FF3" w:rsidRPr="00392E8D" w:rsidRDefault="005658D5">
            <w:pPr>
              <w:pStyle w:val="TAL"/>
              <w:keepNext w:val="0"/>
            </w:pPr>
            <w:r w:rsidRPr="00392E8D">
              <w:t>1</w:t>
            </w:r>
          </w:p>
        </w:tc>
        <w:tc>
          <w:tcPr>
            <w:tcW w:w="1825" w:type="dxa"/>
            <w:shd w:val="clear" w:color="auto" w:fill="auto"/>
          </w:tcPr>
          <w:p w14:paraId="5AA50579" w14:textId="77777777" w:rsidR="00114FF3" w:rsidRPr="00392E8D" w:rsidRDefault="005658D5">
            <w:pPr>
              <w:pStyle w:val="TAL"/>
              <w:keepNext w:val="0"/>
            </w:pPr>
            <w:r w:rsidRPr="00392E8D">
              <w:t>Identifier</w:t>
            </w:r>
          </w:p>
        </w:tc>
        <w:tc>
          <w:tcPr>
            <w:tcW w:w="2687" w:type="dxa"/>
            <w:shd w:val="clear" w:color="auto" w:fill="auto"/>
          </w:tcPr>
          <w:p w14:paraId="07CFD6B1" w14:textId="77777777" w:rsidR="00114FF3" w:rsidRPr="00392E8D" w:rsidRDefault="005658D5">
            <w:pPr>
              <w:pStyle w:val="TAL"/>
              <w:keepNext w:val="0"/>
            </w:pPr>
            <w:r w:rsidRPr="00392E8D">
              <w:t>Identifier of the VNF instance</w:t>
            </w:r>
            <w:r w:rsidRPr="00392E8D">
              <w:rPr>
                <w:rFonts w:cs="Arial"/>
                <w:szCs w:val="18"/>
              </w:rPr>
              <w:t xml:space="preserve"> that is represented by this VnfInfo information element.</w:t>
            </w:r>
          </w:p>
        </w:tc>
      </w:tr>
      <w:tr w:rsidR="00114FF3" w:rsidRPr="00392E8D" w14:paraId="644417FD" w14:textId="77777777" w:rsidTr="00D26E92">
        <w:trPr>
          <w:jc w:val="center"/>
        </w:trPr>
        <w:tc>
          <w:tcPr>
            <w:tcW w:w="2791" w:type="dxa"/>
            <w:shd w:val="clear" w:color="auto" w:fill="auto"/>
          </w:tcPr>
          <w:p w14:paraId="06B18E9E" w14:textId="77777777" w:rsidR="00114FF3" w:rsidRPr="00392E8D" w:rsidRDefault="005658D5">
            <w:pPr>
              <w:pStyle w:val="TAL"/>
              <w:keepNext w:val="0"/>
            </w:pPr>
            <w:r w:rsidRPr="00392E8D">
              <w:t>vnfInstanceName</w:t>
            </w:r>
          </w:p>
        </w:tc>
        <w:tc>
          <w:tcPr>
            <w:tcW w:w="1031" w:type="dxa"/>
            <w:shd w:val="clear" w:color="auto" w:fill="auto"/>
          </w:tcPr>
          <w:p w14:paraId="64B8F659" w14:textId="77777777" w:rsidR="00114FF3" w:rsidRPr="00392E8D" w:rsidRDefault="005658D5">
            <w:pPr>
              <w:pStyle w:val="TAL"/>
              <w:keepNext w:val="0"/>
            </w:pPr>
            <w:r w:rsidRPr="00392E8D">
              <w:t>M</w:t>
            </w:r>
          </w:p>
        </w:tc>
        <w:tc>
          <w:tcPr>
            <w:tcW w:w="1294" w:type="dxa"/>
            <w:shd w:val="clear" w:color="auto" w:fill="auto"/>
          </w:tcPr>
          <w:p w14:paraId="26CFA1F4" w14:textId="77777777" w:rsidR="00114FF3" w:rsidRPr="00392E8D" w:rsidRDefault="005658D5">
            <w:pPr>
              <w:pStyle w:val="TAL"/>
              <w:keepNext w:val="0"/>
            </w:pPr>
            <w:r w:rsidRPr="00392E8D">
              <w:t>0..1</w:t>
            </w:r>
          </w:p>
        </w:tc>
        <w:tc>
          <w:tcPr>
            <w:tcW w:w="1825" w:type="dxa"/>
            <w:shd w:val="clear" w:color="auto" w:fill="auto"/>
          </w:tcPr>
          <w:p w14:paraId="0684DD85" w14:textId="77777777" w:rsidR="00114FF3" w:rsidRPr="00392E8D" w:rsidRDefault="005658D5">
            <w:pPr>
              <w:pStyle w:val="TAL"/>
              <w:keepNext w:val="0"/>
            </w:pPr>
            <w:r w:rsidRPr="00392E8D">
              <w:t>String</w:t>
            </w:r>
          </w:p>
        </w:tc>
        <w:tc>
          <w:tcPr>
            <w:tcW w:w="2687" w:type="dxa"/>
            <w:shd w:val="clear" w:color="auto" w:fill="auto"/>
          </w:tcPr>
          <w:p w14:paraId="3232DC8F" w14:textId="77777777" w:rsidR="00114FF3" w:rsidRPr="00392E8D" w:rsidRDefault="005658D5">
            <w:pPr>
              <w:pStyle w:val="TAL"/>
              <w:keepNext w:val="0"/>
            </w:pPr>
            <w:r w:rsidRPr="00392E8D">
              <w:t>VNF instance name. See note 1.</w:t>
            </w:r>
          </w:p>
        </w:tc>
      </w:tr>
      <w:tr w:rsidR="00114FF3" w:rsidRPr="00392E8D" w14:paraId="616FBDAB" w14:textId="77777777" w:rsidTr="00D26E92">
        <w:trPr>
          <w:jc w:val="center"/>
        </w:trPr>
        <w:tc>
          <w:tcPr>
            <w:tcW w:w="2791" w:type="dxa"/>
            <w:shd w:val="clear" w:color="auto" w:fill="auto"/>
          </w:tcPr>
          <w:p w14:paraId="23592E09" w14:textId="77777777" w:rsidR="00114FF3" w:rsidRPr="00392E8D" w:rsidRDefault="005658D5">
            <w:pPr>
              <w:pStyle w:val="TAL"/>
              <w:keepNext w:val="0"/>
            </w:pPr>
            <w:r w:rsidRPr="00392E8D">
              <w:t>vnfInstanceDescription</w:t>
            </w:r>
          </w:p>
        </w:tc>
        <w:tc>
          <w:tcPr>
            <w:tcW w:w="1031" w:type="dxa"/>
            <w:shd w:val="clear" w:color="auto" w:fill="auto"/>
          </w:tcPr>
          <w:p w14:paraId="2F47E30A" w14:textId="77777777" w:rsidR="00114FF3" w:rsidRPr="00392E8D" w:rsidRDefault="005658D5">
            <w:pPr>
              <w:pStyle w:val="TAL"/>
              <w:keepNext w:val="0"/>
            </w:pPr>
            <w:r w:rsidRPr="00392E8D">
              <w:t>M</w:t>
            </w:r>
          </w:p>
        </w:tc>
        <w:tc>
          <w:tcPr>
            <w:tcW w:w="1294" w:type="dxa"/>
            <w:shd w:val="clear" w:color="auto" w:fill="auto"/>
          </w:tcPr>
          <w:p w14:paraId="73DDD351" w14:textId="77777777" w:rsidR="00114FF3" w:rsidRPr="00392E8D" w:rsidRDefault="005658D5">
            <w:pPr>
              <w:pStyle w:val="TAL"/>
              <w:keepNext w:val="0"/>
            </w:pPr>
            <w:r w:rsidRPr="00392E8D">
              <w:t>0..1</w:t>
            </w:r>
          </w:p>
        </w:tc>
        <w:tc>
          <w:tcPr>
            <w:tcW w:w="1825" w:type="dxa"/>
            <w:shd w:val="clear" w:color="auto" w:fill="auto"/>
          </w:tcPr>
          <w:p w14:paraId="2000BEB7" w14:textId="77777777" w:rsidR="00114FF3" w:rsidRPr="00392E8D" w:rsidRDefault="005658D5">
            <w:pPr>
              <w:pStyle w:val="TAL"/>
              <w:keepNext w:val="0"/>
            </w:pPr>
            <w:r w:rsidRPr="00392E8D">
              <w:t>String</w:t>
            </w:r>
          </w:p>
        </w:tc>
        <w:tc>
          <w:tcPr>
            <w:tcW w:w="2687" w:type="dxa"/>
            <w:shd w:val="clear" w:color="auto" w:fill="auto"/>
          </w:tcPr>
          <w:p w14:paraId="57A148B9" w14:textId="77777777" w:rsidR="00114FF3" w:rsidRPr="00392E8D" w:rsidRDefault="005658D5">
            <w:pPr>
              <w:pStyle w:val="TAL"/>
              <w:keepNext w:val="0"/>
            </w:pPr>
            <w:r w:rsidRPr="00392E8D">
              <w:t>Human-readable description of the VNF instance. See note 1.</w:t>
            </w:r>
          </w:p>
        </w:tc>
      </w:tr>
      <w:tr w:rsidR="00114FF3" w:rsidRPr="00392E8D" w14:paraId="08C851D4" w14:textId="77777777" w:rsidTr="00D26E92">
        <w:trPr>
          <w:jc w:val="center"/>
        </w:trPr>
        <w:tc>
          <w:tcPr>
            <w:tcW w:w="2791" w:type="dxa"/>
            <w:shd w:val="clear" w:color="auto" w:fill="auto"/>
          </w:tcPr>
          <w:p w14:paraId="16CC2882" w14:textId="77777777" w:rsidR="00114FF3" w:rsidRPr="00392E8D" w:rsidRDefault="005658D5">
            <w:pPr>
              <w:pStyle w:val="TAL"/>
              <w:keepNext w:val="0"/>
            </w:pPr>
            <w:r w:rsidRPr="00392E8D">
              <w:rPr>
                <w:lang w:eastAsia="zh-CN"/>
              </w:rPr>
              <w:t>vnfdId</w:t>
            </w:r>
          </w:p>
        </w:tc>
        <w:tc>
          <w:tcPr>
            <w:tcW w:w="1031" w:type="dxa"/>
            <w:shd w:val="clear" w:color="auto" w:fill="auto"/>
          </w:tcPr>
          <w:p w14:paraId="313ABF78" w14:textId="77777777" w:rsidR="00114FF3" w:rsidRPr="00392E8D" w:rsidRDefault="005658D5">
            <w:pPr>
              <w:pStyle w:val="TAL"/>
              <w:keepNext w:val="0"/>
            </w:pPr>
            <w:r w:rsidRPr="00392E8D">
              <w:rPr>
                <w:lang w:eastAsia="zh-CN"/>
              </w:rPr>
              <w:t>M</w:t>
            </w:r>
          </w:p>
        </w:tc>
        <w:tc>
          <w:tcPr>
            <w:tcW w:w="1294" w:type="dxa"/>
            <w:shd w:val="clear" w:color="auto" w:fill="auto"/>
          </w:tcPr>
          <w:p w14:paraId="35D039EF" w14:textId="77777777" w:rsidR="00114FF3" w:rsidRPr="00392E8D" w:rsidRDefault="005658D5">
            <w:pPr>
              <w:pStyle w:val="TAL"/>
              <w:keepNext w:val="0"/>
            </w:pPr>
            <w:r w:rsidRPr="00392E8D">
              <w:rPr>
                <w:lang w:eastAsia="zh-CN"/>
              </w:rPr>
              <w:t>1</w:t>
            </w:r>
          </w:p>
        </w:tc>
        <w:tc>
          <w:tcPr>
            <w:tcW w:w="1825" w:type="dxa"/>
            <w:shd w:val="clear" w:color="auto" w:fill="auto"/>
          </w:tcPr>
          <w:p w14:paraId="104B496A" w14:textId="77777777" w:rsidR="00114FF3" w:rsidRPr="00392E8D" w:rsidRDefault="005658D5">
            <w:pPr>
              <w:pStyle w:val="TAL"/>
              <w:keepNext w:val="0"/>
            </w:pPr>
            <w:r w:rsidRPr="00392E8D">
              <w:rPr>
                <w:lang w:eastAsia="zh-CN"/>
              </w:rPr>
              <w:t>Identifier</w:t>
            </w:r>
            <w:r w:rsidR="0006037C" w:rsidRPr="00392E8D">
              <w:rPr>
                <w:lang w:eastAsia="zh-CN"/>
              </w:rPr>
              <w:t xml:space="preserve"> </w:t>
            </w:r>
            <w:r w:rsidR="0006037C" w:rsidRPr="00392E8D">
              <w:t>(Reference to Vnfd)</w:t>
            </w:r>
          </w:p>
        </w:tc>
        <w:tc>
          <w:tcPr>
            <w:tcW w:w="2687" w:type="dxa"/>
            <w:shd w:val="clear" w:color="auto" w:fill="auto"/>
          </w:tcPr>
          <w:p w14:paraId="334C14D7" w14:textId="77777777" w:rsidR="00114FF3" w:rsidRPr="00392E8D" w:rsidRDefault="005658D5" w:rsidP="00472F2B">
            <w:pPr>
              <w:pStyle w:val="TAL"/>
              <w:keepNext w:val="0"/>
            </w:pPr>
            <w:r w:rsidRPr="00392E8D">
              <w:rPr>
                <w:rFonts w:cs="Arial"/>
                <w:lang w:eastAsia="zh-CN"/>
              </w:rPr>
              <w:t>Identifier of the VNFD on which the VNF instance is based.</w:t>
            </w:r>
            <w:r w:rsidRPr="00392E8D">
              <w:t xml:space="preserve"> See notes </w:t>
            </w:r>
            <w:r w:rsidR="00472F2B" w:rsidRPr="00392E8D">
              <w:t xml:space="preserve">1, </w:t>
            </w:r>
            <w:r w:rsidRPr="00392E8D">
              <w:t xml:space="preserve">2 and </w:t>
            </w:r>
            <w:r w:rsidR="00472F2B" w:rsidRPr="00392E8D">
              <w:t>4</w:t>
            </w:r>
            <w:r w:rsidRPr="00392E8D">
              <w:t>.</w:t>
            </w:r>
          </w:p>
        </w:tc>
      </w:tr>
      <w:tr w:rsidR="00114FF3" w:rsidRPr="00392E8D" w14:paraId="5A7CC462" w14:textId="77777777" w:rsidTr="00D26E92">
        <w:trPr>
          <w:jc w:val="center"/>
        </w:trPr>
        <w:tc>
          <w:tcPr>
            <w:tcW w:w="2791" w:type="dxa"/>
            <w:shd w:val="clear" w:color="auto" w:fill="auto"/>
          </w:tcPr>
          <w:p w14:paraId="07F7DDB4" w14:textId="77777777" w:rsidR="00114FF3" w:rsidRPr="00392E8D" w:rsidRDefault="005658D5">
            <w:pPr>
              <w:pStyle w:val="TAL"/>
              <w:keepNext w:val="0"/>
            </w:pPr>
            <w:r w:rsidRPr="00392E8D">
              <w:t>vnfProvider</w:t>
            </w:r>
          </w:p>
        </w:tc>
        <w:tc>
          <w:tcPr>
            <w:tcW w:w="1031" w:type="dxa"/>
            <w:shd w:val="clear" w:color="auto" w:fill="auto"/>
          </w:tcPr>
          <w:p w14:paraId="4B00F1E5" w14:textId="77777777" w:rsidR="00114FF3" w:rsidRPr="00392E8D" w:rsidRDefault="005658D5">
            <w:pPr>
              <w:pStyle w:val="TAL"/>
              <w:keepNext w:val="0"/>
            </w:pPr>
            <w:r w:rsidRPr="00392E8D">
              <w:t>M</w:t>
            </w:r>
          </w:p>
        </w:tc>
        <w:tc>
          <w:tcPr>
            <w:tcW w:w="1294" w:type="dxa"/>
            <w:shd w:val="clear" w:color="auto" w:fill="auto"/>
          </w:tcPr>
          <w:p w14:paraId="7E4CBE2C" w14:textId="77777777" w:rsidR="00114FF3" w:rsidRPr="00392E8D" w:rsidRDefault="005658D5">
            <w:pPr>
              <w:pStyle w:val="TAL"/>
              <w:keepNext w:val="0"/>
            </w:pPr>
            <w:r w:rsidRPr="00392E8D">
              <w:t>1</w:t>
            </w:r>
          </w:p>
        </w:tc>
        <w:tc>
          <w:tcPr>
            <w:tcW w:w="1825" w:type="dxa"/>
            <w:shd w:val="clear" w:color="auto" w:fill="auto"/>
          </w:tcPr>
          <w:p w14:paraId="612891F9" w14:textId="77777777" w:rsidR="00114FF3" w:rsidRPr="00392E8D" w:rsidRDefault="005658D5">
            <w:pPr>
              <w:pStyle w:val="TAL"/>
              <w:keepNext w:val="0"/>
            </w:pPr>
            <w:r w:rsidRPr="00392E8D">
              <w:t>String</w:t>
            </w:r>
          </w:p>
        </w:tc>
        <w:tc>
          <w:tcPr>
            <w:tcW w:w="2687" w:type="dxa"/>
            <w:shd w:val="clear" w:color="auto" w:fill="auto"/>
          </w:tcPr>
          <w:p w14:paraId="6C74DE30" w14:textId="77777777" w:rsidR="00114FF3" w:rsidRPr="00392E8D" w:rsidRDefault="008258D1">
            <w:pPr>
              <w:pStyle w:val="TAL"/>
              <w:keepNext w:val="0"/>
            </w:pPr>
            <w:r w:rsidRPr="00392E8D">
              <w:rPr>
                <w:rFonts w:eastAsia="MS Mincho" w:hint="eastAsia"/>
                <w:lang w:eastAsia="zh-CN"/>
              </w:rPr>
              <w:t>Provider of the VNF and the VNFD</w:t>
            </w:r>
            <w:r w:rsidRPr="00392E8D">
              <w:rPr>
                <w:rFonts w:eastAsia="MS Mincho"/>
                <w:lang w:eastAsia="zh-CN"/>
              </w:rPr>
              <w:t>.</w:t>
            </w:r>
            <w:r w:rsidRPr="00392E8D">
              <w:t xml:space="preserve"> </w:t>
            </w:r>
            <w:r w:rsidR="005658D5" w:rsidRPr="00392E8D">
              <w:t>See note 3.</w:t>
            </w:r>
          </w:p>
        </w:tc>
      </w:tr>
      <w:tr w:rsidR="00114FF3" w:rsidRPr="00392E8D" w14:paraId="1F43FFAD" w14:textId="77777777" w:rsidTr="00D26E92">
        <w:trPr>
          <w:jc w:val="center"/>
        </w:trPr>
        <w:tc>
          <w:tcPr>
            <w:tcW w:w="2791" w:type="dxa"/>
            <w:shd w:val="clear" w:color="auto" w:fill="auto"/>
          </w:tcPr>
          <w:p w14:paraId="7F86C1A2" w14:textId="77777777" w:rsidR="00114FF3" w:rsidRPr="00392E8D" w:rsidRDefault="005658D5">
            <w:pPr>
              <w:pStyle w:val="TAL"/>
              <w:keepNext w:val="0"/>
            </w:pPr>
            <w:r w:rsidRPr="00392E8D">
              <w:t>vnfProductName</w:t>
            </w:r>
          </w:p>
        </w:tc>
        <w:tc>
          <w:tcPr>
            <w:tcW w:w="1031" w:type="dxa"/>
            <w:shd w:val="clear" w:color="auto" w:fill="auto"/>
          </w:tcPr>
          <w:p w14:paraId="6FBF627A" w14:textId="77777777" w:rsidR="00114FF3" w:rsidRPr="00392E8D" w:rsidRDefault="005658D5">
            <w:pPr>
              <w:pStyle w:val="TAL"/>
              <w:keepNext w:val="0"/>
            </w:pPr>
            <w:r w:rsidRPr="00392E8D">
              <w:t>M</w:t>
            </w:r>
          </w:p>
        </w:tc>
        <w:tc>
          <w:tcPr>
            <w:tcW w:w="1294" w:type="dxa"/>
            <w:shd w:val="clear" w:color="auto" w:fill="auto"/>
          </w:tcPr>
          <w:p w14:paraId="1C31E1A0" w14:textId="77777777" w:rsidR="00114FF3" w:rsidRPr="00392E8D" w:rsidRDefault="005658D5">
            <w:pPr>
              <w:pStyle w:val="TAL"/>
              <w:keepNext w:val="0"/>
            </w:pPr>
            <w:r w:rsidRPr="00392E8D">
              <w:t>1</w:t>
            </w:r>
          </w:p>
        </w:tc>
        <w:tc>
          <w:tcPr>
            <w:tcW w:w="1825" w:type="dxa"/>
            <w:shd w:val="clear" w:color="auto" w:fill="auto"/>
          </w:tcPr>
          <w:p w14:paraId="40A981FB" w14:textId="77777777" w:rsidR="00114FF3" w:rsidRPr="00392E8D" w:rsidRDefault="005658D5">
            <w:pPr>
              <w:pStyle w:val="TAL"/>
              <w:keepNext w:val="0"/>
            </w:pPr>
            <w:r w:rsidRPr="00392E8D">
              <w:t>String</w:t>
            </w:r>
          </w:p>
        </w:tc>
        <w:tc>
          <w:tcPr>
            <w:tcW w:w="2687" w:type="dxa"/>
            <w:shd w:val="clear" w:color="auto" w:fill="auto"/>
          </w:tcPr>
          <w:p w14:paraId="41EC3F45" w14:textId="77777777" w:rsidR="00114FF3" w:rsidRPr="00392E8D" w:rsidRDefault="008258D1">
            <w:pPr>
              <w:pStyle w:val="TAL"/>
              <w:keepNext w:val="0"/>
            </w:pPr>
            <w:r w:rsidRPr="00392E8D">
              <w:rPr>
                <w:rFonts w:eastAsia="MS Mincho"/>
                <w:lang w:eastAsia="zh-CN"/>
              </w:rPr>
              <w:t>Name to identify the VNF Product.</w:t>
            </w:r>
            <w:r w:rsidRPr="00392E8D">
              <w:t xml:space="preserve"> </w:t>
            </w:r>
            <w:r w:rsidR="005658D5" w:rsidRPr="00392E8D">
              <w:t>See note 3.</w:t>
            </w:r>
          </w:p>
        </w:tc>
      </w:tr>
      <w:tr w:rsidR="00114FF3" w:rsidRPr="00392E8D" w14:paraId="714DB011" w14:textId="77777777" w:rsidTr="00D26E92">
        <w:trPr>
          <w:jc w:val="center"/>
        </w:trPr>
        <w:tc>
          <w:tcPr>
            <w:tcW w:w="2791" w:type="dxa"/>
            <w:shd w:val="clear" w:color="auto" w:fill="auto"/>
          </w:tcPr>
          <w:p w14:paraId="0EB45FE0" w14:textId="77777777" w:rsidR="00114FF3" w:rsidRPr="00392E8D" w:rsidRDefault="005658D5">
            <w:pPr>
              <w:pStyle w:val="TAL"/>
              <w:keepNext w:val="0"/>
            </w:pPr>
            <w:r w:rsidRPr="00392E8D">
              <w:t>vnfSoftwareVersion</w:t>
            </w:r>
          </w:p>
        </w:tc>
        <w:tc>
          <w:tcPr>
            <w:tcW w:w="1031" w:type="dxa"/>
            <w:shd w:val="clear" w:color="auto" w:fill="auto"/>
          </w:tcPr>
          <w:p w14:paraId="38CEC78D" w14:textId="77777777" w:rsidR="00114FF3" w:rsidRPr="00392E8D" w:rsidRDefault="005658D5">
            <w:pPr>
              <w:pStyle w:val="TAL"/>
              <w:keepNext w:val="0"/>
            </w:pPr>
            <w:r w:rsidRPr="00392E8D">
              <w:t>M</w:t>
            </w:r>
          </w:p>
        </w:tc>
        <w:tc>
          <w:tcPr>
            <w:tcW w:w="1294" w:type="dxa"/>
            <w:shd w:val="clear" w:color="auto" w:fill="auto"/>
          </w:tcPr>
          <w:p w14:paraId="6FCA4862" w14:textId="77777777" w:rsidR="00114FF3" w:rsidRPr="00392E8D" w:rsidRDefault="005658D5">
            <w:pPr>
              <w:pStyle w:val="TAL"/>
              <w:keepNext w:val="0"/>
            </w:pPr>
            <w:r w:rsidRPr="00392E8D">
              <w:t>1</w:t>
            </w:r>
          </w:p>
        </w:tc>
        <w:tc>
          <w:tcPr>
            <w:tcW w:w="1825" w:type="dxa"/>
            <w:shd w:val="clear" w:color="auto" w:fill="auto"/>
          </w:tcPr>
          <w:p w14:paraId="3E47C17A" w14:textId="77777777" w:rsidR="00114FF3" w:rsidRPr="00392E8D" w:rsidRDefault="005658D5">
            <w:pPr>
              <w:pStyle w:val="TAL"/>
              <w:keepNext w:val="0"/>
            </w:pPr>
            <w:r w:rsidRPr="00392E8D">
              <w:t>Version</w:t>
            </w:r>
          </w:p>
        </w:tc>
        <w:tc>
          <w:tcPr>
            <w:tcW w:w="2687" w:type="dxa"/>
            <w:shd w:val="clear" w:color="auto" w:fill="auto"/>
          </w:tcPr>
          <w:p w14:paraId="61D6321F" w14:textId="77777777" w:rsidR="00114FF3" w:rsidRPr="00392E8D" w:rsidRDefault="008258D1">
            <w:pPr>
              <w:pStyle w:val="TAL"/>
              <w:keepNext w:val="0"/>
            </w:pPr>
            <w:r w:rsidRPr="00392E8D">
              <w:rPr>
                <w:rFonts w:eastAsia="MS Mincho" w:hint="eastAsia"/>
                <w:lang w:eastAsia="zh-CN"/>
              </w:rPr>
              <w:t>Software version of the VNF</w:t>
            </w:r>
            <w:r w:rsidRPr="00392E8D">
              <w:rPr>
                <w:rFonts w:eastAsia="MS Mincho"/>
                <w:lang w:eastAsia="zh-CN"/>
              </w:rPr>
              <w:t>.</w:t>
            </w:r>
            <w:r w:rsidRPr="00392E8D">
              <w:t xml:space="preserve"> </w:t>
            </w:r>
            <w:r w:rsidR="005658D5" w:rsidRPr="00392E8D">
              <w:t>See note 3.</w:t>
            </w:r>
          </w:p>
        </w:tc>
      </w:tr>
      <w:tr w:rsidR="00114FF3" w:rsidRPr="00392E8D" w14:paraId="257A5185" w14:textId="77777777" w:rsidTr="00D26E92">
        <w:trPr>
          <w:jc w:val="center"/>
        </w:trPr>
        <w:tc>
          <w:tcPr>
            <w:tcW w:w="2791" w:type="dxa"/>
            <w:shd w:val="clear" w:color="auto" w:fill="auto"/>
          </w:tcPr>
          <w:p w14:paraId="4C687017" w14:textId="77777777" w:rsidR="00114FF3" w:rsidRPr="00392E8D" w:rsidRDefault="005658D5">
            <w:pPr>
              <w:pStyle w:val="TAL"/>
              <w:keepNext w:val="0"/>
            </w:pPr>
            <w:r w:rsidRPr="00392E8D">
              <w:t>vnfdVersion</w:t>
            </w:r>
          </w:p>
        </w:tc>
        <w:tc>
          <w:tcPr>
            <w:tcW w:w="1031" w:type="dxa"/>
            <w:shd w:val="clear" w:color="auto" w:fill="auto"/>
          </w:tcPr>
          <w:p w14:paraId="5DA0FC31" w14:textId="77777777" w:rsidR="00114FF3" w:rsidRPr="00392E8D" w:rsidRDefault="005658D5">
            <w:pPr>
              <w:pStyle w:val="TAL"/>
              <w:keepNext w:val="0"/>
            </w:pPr>
            <w:r w:rsidRPr="00392E8D">
              <w:t>M</w:t>
            </w:r>
          </w:p>
        </w:tc>
        <w:tc>
          <w:tcPr>
            <w:tcW w:w="1294" w:type="dxa"/>
            <w:shd w:val="clear" w:color="auto" w:fill="auto"/>
          </w:tcPr>
          <w:p w14:paraId="03F7DBD7" w14:textId="77777777" w:rsidR="00114FF3" w:rsidRPr="00392E8D" w:rsidRDefault="005658D5">
            <w:pPr>
              <w:pStyle w:val="TAL"/>
              <w:keepNext w:val="0"/>
            </w:pPr>
            <w:r w:rsidRPr="00392E8D">
              <w:t>1</w:t>
            </w:r>
          </w:p>
        </w:tc>
        <w:tc>
          <w:tcPr>
            <w:tcW w:w="1825" w:type="dxa"/>
            <w:shd w:val="clear" w:color="auto" w:fill="auto"/>
          </w:tcPr>
          <w:p w14:paraId="56B97A21" w14:textId="77777777" w:rsidR="00114FF3" w:rsidRPr="00392E8D" w:rsidRDefault="005658D5">
            <w:pPr>
              <w:pStyle w:val="TAL"/>
              <w:keepNext w:val="0"/>
            </w:pPr>
            <w:r w:rsidRPr="00392E8D">
              <w:t>Version</w:t>
            </w:r>
          </w:p>
        </w:tc>
        <w:tc>
          <w:tcPr>
            <w:tcW w:w="2687" w:type="dxa"/>
            <w:shd w:val="clear" w:color="auto" w:fill="auto"/>
          </w:tcPr>
          <w:p w14:paraId="248F3894" w14:textId="77777777" w:rsidR="00114FF3" w:rsidRPr="00392E8D" w:rsidRDefault="008258D1">
            <w:pPr>
              <w:pStyle w:val="TAL"/>
              <w:keepNext w:val="0"/>
            </w:pPr>
            <w:r w:rsidRPr="00392E8D">
              <w:rPr>
                <w:rFonts w:eastAsia="MS Mincho" w:cs="Arial"/>
                <w:szCs w:val="18"/>
              </w:rPr>
              <w:t xml:space="preserve">Identifies the version of the VNFD. </w:t>
            </w:r>
            <w:r w:rsidR="005658D5" w:rsidRPr="00392E8D">
              <w:t>See note 3.</w:t>
            </w:r>
          </w:p>
        </w:tc>
      </w:tr>
      <w:tr w:rsidR="00470CE4" w:rsidRPr="00392E8D" w14:paraId="5E55EAE9" w14:textId="77777777" w:rsidTr="00D26E92">
        <w:trPr>
          <w:jc w:val="center"/>
        </w:trPr>
        <w:tc>
          <w:tcPr>
            <w:tcW w:w="2791" w:type="dxa"/>
            <w:shd w:val="clear" w:color="auto" w:fill="auto"/>
          </w:tcPr>
          <w:p w14:paraId="6096274B" w14:textId="77777777" w:rsidR="00470CE4" w:rsidRPr="00392E8D" w:rsidRDefault="00470CE4" w:rsidP="00470CE4">
            <w:pPr>
              <w:keepNext/>
              <w:keepLines/>
              <w:spacing w:after="0"/>
              <w:rPr>
                <w:rFonts w:ascii="Arial" w:hAnsi="Arial"/>
                <w:sz w:val="18"/>
              </w:rPr>
            </w:pPr>
            <w:r w:rsidRPr="00392E8D">
              <w:rPr>
                <w:rFonts w:ascii="Arial" w:hAnsi="Arial"/>
                <w:sz w:val="18"/>
              </w:rPr>
              <w:lastRenderedPageBreak/>
              <w:t>versionDependency</w:t>
            </w:r>
          </w:p>
        </w:tc>
        <w:tc>
          <w:tcPr>
            <w:tcW w:w="1031" w:type="dxa"/>
            <w:shd w:val="clear" w:color="auto" w:fill="auto"/>
          </w:tcPr>
          <w:p w14:paraId="7B6E4920" w14:textId="77777777" w:rsidR="00470CE4" w:rsidRPr="00392E8D" w:rsidRDefault="00470CE4" w:rsidP="00470CE4">
            <w:pPr>
              <w:keepNext/>
              <w:keepLines/>
              <w:spacing w:after="0"/>
              <w:rPr>
                <w:rFonts w:ascii="Arial" w:hAnsi="Arial"/>
                <w:sz w:val="18"/>
              </w:rPr>
            </w:pPr>
            <w:r w:rsidRPr="00392E8D">
              <w:rPr>
                <w:rFonts w:ascii="Arial" w:hAnsi="Arial"/>
                <w:sz w:val="18"/>
              </w:rPr>
              <w:t>M</w:t>
            </w:r>
          </w:p>
        </w:tc>
        <w:tc>
          <w:tcPr>
            <w:tcW w:w="1294" w:type="dxa"/>
            <w:shd w:val="clear" w:color="auto" w:fill="auto"/>
          </w:tcPr>
          <w:p w14:paraId="50F84B82" w14:textId="77777777" w:rsidR="00470CE4" w:rsidRPr="00392E8D" w:rsidRDefault="00470CE4" w:rsidP="00470CE4">
            <w:pPr>
              <w:keepNext/>
              <w:keepLines/>
              <w:spacing w:after="0"/>
              <w:rPr>
                <w:rFonts w:ascii="Arial" w:hAnsi="Arial"/>
                <w:sz w:val="18"/>
              </w:rPr>
            </w:pPr>
            <w:r w:rsidRPr="00392E8D">
              <w:rPr>
                <w:rFonts w:ascii="Arial" w:hAnsi="Arial"/>
                <w:sz w:val="18"/>
              </w:rPr>
              <w:t>0..N</w:t>
            </w:r>
          </w:p>
        </w:tc>
        <w:tc>
          <w:tcPr>
            <w:tcW w:w="1825" w:type="dxa"/>
            <w:shd w:val="clear" w:color="auto" w:fill="auto"/>
          </w:tcPr>
          <w:p w14:paraId="60758FDE" w14:textId="77777777" w:rsidR="00470CE4" w:rsidRPr="00392E8D" w:rsidRDefault="00470CE4" w:rsidP="00470CE4">
            <w:pPr>
              <w:keepNext/>
              <w:keepLines/>
              <w:spacing w:after="0"/>
              <w:rPr>
                <w:rFonts w:ascii="Arial" w:hAnsi="Arial"/>
                <w:sz w:val="18"/>
              </w:rPr>
            </w:pPr>
            <w:r w:rsidRPr="00392E8D">
              <w:rPr>
                <w:rFonts w:ascii="Arial" w:hAnsi="Arial"/>
                <w:color w:val="000000"/>
                <w:sz w:val="18"/>
                <w:lang w:eastAsia="zh-CN"/>
              </w:rPr>
              <w:t>VersionDependency</w:t>
            </w:r>
          </w:p>
        </w:tc>
        <w:tc>
          <w:tcPr>
            <w:tcW w:w="2687" w:type="dxa"/>
            <w:shd w:val="clear" w:color="auto" w:fill="auto"/>
          </w:tcPr>
          <w:p w14:paraId="191D2918" w14:textId="77777777" w:rsidR="00470CE4" w:rsidRPr="00392E8D" w:rsidRDefault="00470CE4" w:rsidP="00470CE4">
            <w:pPr>
              <w:keepNext/>
              <w:keepLines/>
              <w:spacing w:after="0"/>
              <w:rPr>
                <w:rFonts w:ascii="Arial" w:hAnsi="Arial" w:cs="Arial"/>
                <w:color w:val="000000"/>
                <w:sz w:val="18"/>
                <w:szCs w:val="18"/>
              </w:rPr>
            </w:pPr>
            <w:r w:rsidRPr="00392E8D">
              <w:rPr>
                <w:rFonts w:ascii="Arial" w:hAnsi="Arial" w:cs="Arial"/>
                <w:color w:val="000000"/>
                <w:sz w:val="18"/>
                <w:szCs w:val="18"/>
              </w:rPr>
              <w:t>Describes version dependencies currently valid for the VNF instance. Identifies versions of descriptors of other constituents in the NSD upon which the VNF depends. The dependencies may be described for the VNFD referenced in this VnfInfo with vnfdId and for VNFDs with the same VnfdExtInvariantId.</w:t>
            </w:r>
          </w:p>
          <w:p w14:paraId="0EBE3159" w14:textId="77777777" w:rsidR="00470CE4" w:rsidRPr="00392E8D" w:rsidRDefault="00470CE4" w:rsidP="00470CE4">
            <w:pPr>
              <w:keepNext/>
              <w:keepLines/>
              <w:spacing w:after="0"/>
              <w:rPr>
                <w:rFonts w:ascii="Arial" w:hAnsi="Arial" w:cs="Arial"/>
                <w:color w:val="000000"/>
                <w:sz w:val="18"/>
                <w:szCs w:val="18"/>
              </w:rPr>
            </w:pPr>
          </w:p>
          <w:p w14:paraId="3177DC94" w14:textId="77777777" w:rsidR="00470CE4" w:rsidRPr="00392E8D" w:rsidRDefault="00470CE4" w:rsidP="00470CE4">
            <w:pPr>
              <w:keepNext/>
              <w:keepLines/>
              <w:spacing w:after="0"/>
              <w:rPr>
                <w:rFonts w:ascii="Arial" w:eastAsia="MS Mincho" w:hAnsi="Arial" w:cs="Arial"/>
                <w:sz w:val="18"/>
                <w:szCs w:val="18"/>
              </w:rPr>
            </w:pPr>
            <w:r w:rsidRPr="00392E8D">
              <w:rPr>
                <w:rFonts w:ascii="Arial" w:hAnsi="Arial" w:cs="Arial"/>
                <w:color w:val="000000"/>
                <w:sz w:val="18"/>
                <w:szCs w:val="18"/>
              </w:rPr>
              <w:t xml:space="preserve">There shall not be more than one versionDependency present with the same dependentConstituentId. </w:t>
            </w:r>
          </w:p>
        </w:tc>
      </w:tr>
      <w:tr w:rsidR="00114FF3" w:rsidRPr="00392E8D" w14:paraId="352C2C50" w14:textId="77777777" w:rsidTr="00D26E92">
        <w:trPr>
          <w:jc w:val="center"/>
        </w:trPr>
        <w:tc>
          <w:tcPr>
            <w:tcW w:w="2791" w:type="dxa"/>
            <w:shd w:val="clear" w:color="auto" w:fill="auto"/>
          </w:tcPr>
          <w:p w14:paraId="2121E1FC" w14:textId="77777777" w:rsidR="00114FF3" w:rsidRPr="00392E8D" w:rsidRDefault="005658D5">
            <w:pPr>
              <w:pStyle w:val="TAL"/>
              <w:keepNext w:val="0"/>
            </w:pPr>
            <w:r w:rsidRPr="00392E8D">
              <w:t>vnfConfigurableProperty</w:t>
            </w:r>
          </w:p>
        </w:tc>
        <w:tc>
          <w:tcPr>
            <w:tcW w:w="1031" w:type="dxa"/>
            <w:shd w:val="clear" w:color="auto" w:fill="auto"/>
          </w:tcPr>
          <w:p w14:paraId="2BE74542" w14:textId="77777777" w:rsidR="00114FF3" w:rsidRPr="00392E8D" w:rsidRDefault="005658D5">
            <w:pPr>
              <w:pStyle w:val="TAL"/>
              <w:keepNext w:val="0"/>
            </w:pPr>
            <w:r w:rsidRPr="00392E8D">
              <w:t>M</w:t>
            </w:r>
          </w:p>
        </w:tc>
        <w:tc>
          <w:tcPr>
            <w:tcW w:w="1294" w:type="dxa"/>
            <w:shd w:val="clear" w:color="auto" w:fill="auto"/>
          </w:tcPr>
          <w:p w14:paraId="6258BE1B" w14:textId="77777777" w:rsidR="00114FF3" w:rsidRPr="00392E8D" w:rsidRDefault="005658D5">
            <w:pPr>
              <w:pStyle w:val="TAL"/>
              <w:keepNext w:val="0"/>
            </w:pPr>
            <w:r w:rsidRPr="00392E8D">
              <w:t>0..N</w:t>
            </w:r>
          </w:p>
        </w:tc>
        <w:tc>
          <w:tcPr>
            <w:tcW w:w="1825" w:type="dxa"/>
            <w:shd w:val="clear" w:color="auto" w:fill="auto"/>
          </w:tcPr>
          <w:p w14:paraId="0181F671" w14:textId="77777777" w:rsidR="00114FF3" w:rsidRPr="00392E8D" w:rsidRDefault="005658D5">
            <w:pPr>
              <w:pStyle w:val="TAL"/>
              <w:keepNext w:val="0"/>
            </w:pPr>
            <w:r w:rsidRPr="00392E8D">
              <w:t>KeyValuePair</w:t>
            </w:r>
          </w:p>
        </w:tc>
        <w:tc>
          <w:tcPr>
            <w:tcW w:w="2687" w:type="dxa"/>
            <w:shd w:val="clear" w:color="auto" w:fill="auto"/>
          </w:tcPr>
          <w:p w14:paraId="71D7FE5A" w14:textId="77777777" w:rsidR="00DB6DBE" w:rsidRPr="00392E8D" w:rsidRDefault="005658D5">
            <w:pPr>
              <w:pStyle w:val="TAL"/>
            </w:pPr>
            <w:r w:rsidRPr="00392E8D">
              <w:rPr>
                <w:rFonts w:cs="Arial"/>
              </w:rPr>
              <w:t>Additional VNF-specific attributes that provide the c</w:t>
            </w:r>
            <w:r w:rsidRPr="00392E8D">
              <w:t>urrent values of the configurable properties of the VNF instance.</w:t>
            </w:r>
          </w:p>
          <w:p w14:paraId="0645B078" w14:textId="77777777" w:rsidR="00114FF3" w:rsidRPr="00392E8D" w:rsidRDefault="005658D5">
            <w:pPr>
              <w:pStyle w:val="TAL"/>
              <w:rPr>
                <w:rFonts w:cs="Arial"/>
              </w:rPr>
            </w:pPr>
            <w:r w:rsidRPr="00392E8D">
              <w:rPr>
                <w:rFonts w:cs="Arial"/>
              </w:rPr>
              <w:t>These attributes represent values that are stored persistently in the VnfInfo information element and that correspond to configuration parameters of the VNF instance. Modifying the values of these attributes directly affects the configuration of the VNF instance if it exists.</w:t>
            </w:r>
          </w:p>
          <w:p w14:paraId="3A8FAEA8" w14:textId="729B7903" w:rsidR="00114FF3" w:rsidRPr="00392E8D" w:rsidRDefault="005658D5">
            <w:pPr>
              <w:pStyle w:val="TAL"/>
            </w:pPr>
            <w:r w:rsidRPr="00392E8D">
              <w:t xml:space="preserve">Configurable properties referred in this attribute are declared in the VNFD (see </w:t>
            </w:r>
            <w:r>
              <w:t>clause 7.1.12 in ETSI GS NFV-IFA 011 [</w:t>
            </w:r>
            <w:r w:rsidRPr="00392E8D">
              <w:fldChar w:fldCharType="begin"/>
            </w:r>
            <w:r w:rsidRPr="00392E8D">
              <w:instrText xml:space="preserve">REF REF_GSNFV_IFA011 \h </w:instrText>
            </w:r>
            <w:r w:rsidRPr="00392E8D">
              <w:fldChar w:fldCharType="separate"/>
            </w:r>
            <w:r w:rsidR="003162D3">
              <w:rPr>
                <w:noProof/>
              </w:rPr>
              <w:t>2</w:t>
            </w:r>
            <w:r w:rsidRPr="00392E8D">
              <w:fldChar w:fldCharType="end"/>
            </w:r>
            <w:r w:rsidRPr="00392E8D">
              <w:t>]). See notes 1 and 5.</w:t>
            </w:r>
          </w:p>
        </w:tc>
      </w:tr>
      <w:tr w:rsidR="00114FF3" w:rsidRPr="00392E8D" w14:paraId="5FF1F07F" w14:textId="77777777" w:rsidTr="00D26E92">
        <w:trPr>
          <w:jc w:val="center"/>
        </w:trPr>
        <w:tc>
          <w:tcPr>
            <w:tcW w:w="2791" w:type="dxa"/>
            <w:shd w:val="clear" w:color="auto" w:fill="auto"/>
          </w:tcPr>
          <w:p w14:paraId="7AACC543" w14:textId="77777777" w:rsidR="00114FF3" w:rsidRPr="00392E8D" w:rsidRDefault="005658D5">
            <w:pPr>
              <w:pStyle w:val="TAL"/>
              <w:keepNext w:val="0"/>
            </w:pPr>
            <w:r w:rsidRPr="00392E8D">
              <w:rPr>
                <w:rFonts w:cs="Arial"/>
                <w:szCs w:val="18"/>
              </w:rPr>
              <w:t>instantiationState</w:t>
            </w:r>
          </w:p>
        </w:tc>
        <w:tc>
          <w:tcPr>
            <w:tcW w:w="1031" w:type="dxa"/>
            <w:shd w:val="clear" w:color="auto" w:fill="auto"/>
          </w:tcPr>
          <w:p w14:paraId="51189120" w14:textId="77777777" w:rsidR="00114FF3" w:rsidRPr="00392E8D" w:rsidRDefault="005658D5">
            <w:pPr>
              <w:pStyle w:val="TAL"/>
              <w:keepNext w:val="0"/>
            </w:pPr>
            <w:r w:rsidRPr="00392E8D">
              <w:rPr>
                <w:rFonts w:cs="Arial"/>
                <w:szCs w:val="18"/>
              </w:rPr>
              <w:t>M</w:t>
            </w:r>
          </w:p>
        </w:tc>
        <w:tc>
          <w:tcPr>
            <w:tcW w:w="1294" w:type="dxa"/>
            <w:shd w:val="clear" w:color="auto" w:fill="auto"/>
          </w:tcPr>
          <w:p w14:paraId="36846725" w14:textId="77777777" w:rsidR="00114FF3" w:rsidRPr="00392E8D" w:rsidRDefault="005658D5">
            <w:pPr>
              <w:pStyle w:val="TAL"/>
              <w:keepNext w:val="0"/>
            </w:pPr>
            <w:r w:rsidRPr="00392E8D">
              <w:rPr>
                <w:rFonts w:cs="Arial"/>
                <w:szCs w:val="18"/>
              </w:rPr>
              <w:t>1</w:t>
            </w:r>
          </w:p>
        </w:tc>
        <w:tc>
          <w:tcPr>
            <w:tcW w:w="1825" w:type="dxa"/>
            <w:shd w:val="clear" w:color="auto" w:fill="auto"/>
          </w:tcPr>
          <w:p w14:paraId="1075CD36" w14:textId="77777777" w:rsidR="00114FF3" w:rsidRPr="00392E8D" w:rsidRDefault="005658D5">
            <w:pPr>
              <w:pStyle w:val="TAL"/>
              <w:keepNext w:val="0"/>
            </w:pPr>
            <w:r w:rsidRPr="00392E8D">
              <w:rPr>
                <w:rFonts w:cs="Arial"/>
                <w:szCs w:val="18"/>
              </w:rPr>
              <w:t>Enum</w:t>
            </w:r>
          </w:p>
        </w:tc>
        <w:tc>
          <w:tcPr>
            <w:tcW w:w="2687" w:type="dxa"/>
            <w:shd w:val="clear" w:color="auto" w:fill="auto"/>
          </w:tcPr>
          <w:p w14:paraId="124E5122" w14:textId="77777777" w:rsidR="007D5644" w:rsidRPr="00392E8D" w:rsidRDefault="005658D5">
            <w:pPr>
              <w:pStyle w:val="TAL"/>
              <w:keepNext w:val="0"/>
              <w:rPr>
                <w:rFonts w:cs="Arial"/>
                <w:szCs w:val="18"/>
              </w:rPr>
            </w:pPr>
            <w:r w:rsidRPr="00392E8D">
              <w:rPr>
                <w:rFonts w:cs="Arial"/>
                <w:szCs w:val="18"/>
              </w:rPr>
              <w:t>The instantiation state of the VNF.</w:t>
            </w:r>
          </w:p>
          <w:p w14:paraId="618B47E3" w14:textId="77777777" w:rsidR="007D5644" w:rsidRPr="00392E8D" w:rsidRDefault="007D5644">
            <w:pPr>
              <w:pStyle w:val="TAL"/>
              <w:keepNext w:val="0"/>
              <w:rPr>
                <w:rFonts w:cs="Arial"/>
                <w:szCs w:val="18"/>
              </w:rPr>
            </w:pPr>
            <w:r w:rsidRPr="00392E8D">
              <w:rPr>
                <w:rFonts w:cs="Arial"/>
                <w:szCs w:val="18"/>
              </w:rPr>
              <w:t>VALUES</w:t>
            </w:r>
            <w:r w:rsidR="005658D5" w:rsidRPr="00392E8D">
              <w:rPr>
                <w:rFonts w:cs="Arial"/>
                <w:szCs w:val="18"/>
              </w:rPr>
              <w:t>:</w:t>
            </w:r>
          </w:p>
          <w:p w14:paraId="3751B4B2" w14:textId="77777777" w:rsidR="007D5644" w:rsidRPr="00392E8D" w:rsidRDefault="005658D5" w:rsidP="00755C79">
            <w:pPr>
              <w:pStyle w:val="TAL"/>
              <w:keepNext w:val="0"/>
              <w:numPr>
                <w:ilvl w:val="0"/>
                <w:numId w:val="35"/>
              </w:numPr>
            </w:pPr>
            <w:r w:rsidRPr="00392E8D">
              <w:rPr>
                <w:rFonts w:cs="Arial"/>
                <w:szCs w:val="18"/>
              </w:rPr>
              <w:t>NOT_INSTANTIATED</w:t>
            </w:r>
            <w:r w:rsidR="007D5644" w:rsidRPr="00392E8D">
              <w:rPr>
                <w:rFonts w:cs="Arial"/>
                <w:szCs w:val="18"/>
              </w:rPr>
              <w:t>:</w:t>
            </w:r>
            <w:r w:rsidRPr="00392E8D">
              <w:rPr>
                <w:rFonts w:cs="Arial"/>
                <w:szCs w:val="18"/>
              </w:rPr>
              <w:t xml:space="preserve"> VNF instance is terminated or not instantiated,</w:t>
            </w:r>
            <w:r w:rsidRPr="00392E8D">
              <w:rPr>
                <w:rFonts w:eastAsiaTheme="minorEastAsia" w:cs="Arial"/>
                <w:szCs w:val="18"/>
                <w:lang w:eastAsia="zh-CN"/>
              </w:rPr>
              <w:t xml:space="preserve"> and the identifier of the VNF instance exists</w:t>
            </w:r>
          </w:p>
          <w:p w14:paraId="548DD359" w14:textId="77777777" w:rsidR="00114FF3" w:rsidRPr="00392E8D" w:rsidRDefault="005658D5" w:rsidP="00755C79">
            <w:pPr>
              <w:pStyle w:val="TAL"/>
              <w:keepNext w:val="0"/>
              <w:numPr>
                <w:ilvl w:val="0"/>
                <w:numId w:val="35"/>
              </w:numPr>
            </w:pPr>
            <w:r w:rsidRPr="00392E8D">
              <w:rPr>
                <w:rFonts w:cs="Arial"/>
                <w:szCs w:val="18"/>
              </w:rPr>
              <w:t>INSTANTIATED</w:t>
            </w:r>
            <w:r w:rsidR="007D5644" w:rsidRPr="00392E8D">
              <w:rPr>
                <w:rFonts w:cs="Arial"/>
                <w:szCs w:val="18"/>
              </w:rPr>
              <w:t>:</w:t>
            </w:r>
            <w:r w:rsidRPr="00392E8D">
              <w:rPr>
                <w:rFonts w:cs="Arial"/>
                <w:szCs w:val="18"/>
              </w:rPr>
              <w:t xml:space="preserve"> VNF is instantiated</w:t>
            </w:r>
          </w:p>
        </w:tc>
      </w:tr>
      <w:tr w:rsidR="00114FF3" w:rsidRPr="00392E8D" w14:paraId="16DFB807" w14:textId="77777777" w:rsidTr="00D26E92">
        <w:trPr>
          <w:jc w:val="center"/>
        </w:trPr>
        <w:tc>
          <w:tcPr>
            <w:tcW w:w="2791" w:type="dxa"/>
            <w:shd w:val="clear" w:color="auto" w:fill="auto"/>
          </w:tcPr>
          <w:p w14:paraId="5FA418F1" w14:textId="77777777" w:rsidR="00114FF3" w:rsidRPr="00392E8D" w:rsidRDefault="005658D5">
            <w:pPr>
              <w:pStyle w:val="TAL"/>
              <w:keepNext w:val="0"/>
            </w:pPr>
            <w:r w:rsidRPr="00392E8D">
              <w:rPr>
                <w:rFonts w:cs="Arial"/>
                <w:szCs w:val="18"/>
              </w:rPr>
              <w:t>instantiatedVnfInfo</w:t>
            </w:r>
          </w:p>
        </w:tc>
        <w:tc>
          <w:tcPr>
            <w:tcW w:w="1031" w:type="dxa"/>
            <w:shd w:val="clear" w:color="auto" w:fill="auto"/>
          </w:tcPr>
          <w:p w14:paraId="355DC977" w14:textId="77777777" w:rsidR="00114FF3" w:rsidRPr="00392E8D" w:rsidRDefault="005658D5">
            <w:pPr>
              <w:pStyle w:val="TAL"/>
              <w:keepNext w:val="0"/>
            </w:pPr>
            <w:r w:rsidRPr="00392E8D">
              <w:rPr>
                <w:rFonts w:cs="Arial"/>
                <w:szCs w:val="18"/>
              </w:rPr>
              <w:t>M</w:t>
            </w:r>
          </w:p>
        </w:tc>
        <w:tc>
          <w:tcPr>
            <w:tcW w:w="1294" w:type="dxa"/>
            <w:shd w:val="clear" w:color="auto" w:fill="auto"/>
          </w:tcPr>
          <w:p w14:paraId="6A06B3FE" w14:textId="77777777" w:rsidR="00114FF3" w:rsidRPr="00392E8D" w:rsidRDefault="005658D5">
            <w:pPr>
              <w:pStyle w:val="TAL"/>
              <w:keepNext w:val="0"/>
            </w:pPr>
            <w:r w:rsidRPr="00392E8D">
              <w:rPr>
                <w:rFonts w:cs="Arial"/>
                <w:szCs w:val="18"/>
              </w:rPr>
              <w:t>0..1</w:t>
            </w:r>
          </w:p>
        </w:tc>
        <w:tc>
          <w:tcPr>
            <w:tcW w:w="1825" w:type="dxa"/>
            <w:shd w:val="clear" w:color="auto" w:fill="auto"/>
          </w:tcPr>
          <w:p w14:paraId="1E340858" w14:textId="77777777" w:rsidR="00114FF3" w:rsidRPr="00392E8D" w:rsidRDefault="005658D5">
            <w:pPr>
              <w:pStyle w:val="TAL"/>
              <w:keepNext w:val="0"/>
            </w:pPr>
            <w:r w:rsidRPr="00392E8D">
              <w:rPr>
                <w:rFonts w:cs="Arial"/>
                <w:szCs w:val="18"/>
              </w:rPr>
              <w:t>InstantiatedVnfInfo</w:t>
            </w:r>
          </w:p>
        </w:tc>
        <w:tc>
          <w:tcPr>
            <w:tcW w:w="2687" w:type="dxa"/>
            <w:shd w:val="clear" w:color="auto" w:fill="auto"/>
          </w:tcPr>
          <w:p w14:paraId="4D30CF1E" w14:textId="77777777" w:rsidR="00DB6DBE" w:rsidRPr="00392E8D" w:rsidRDefault="005658D5">
            <w:pPr>
              <w:pStyle w:val="TAL"/>
              <w:keepNext w:val="0"/>
              <w:rPr>
                <w:rFonts w:cs="Arial"/>
                <w:szCs w:val="18"/>
              </w:rPr>
            </w:pPr>
            <w:r w:rsidRPr="00392E8D">
              <w:rPr>
                <w:rFonts w:cs="Arial"/>
                <w:szCs w:val="18"/>
              </w:rPr>
              <w:t>Information specific to an instantiated VNF instance.</w:t>
            </w:r>
          </w:p>
          <w:p w14:paraId="64867FBF" w14:textId="77777777" w:rsidR="00114FF3" w:rsidRPr="00392E8D" w:rsidRDefault="005658D5">
            <w:pPr>
              <w:pStyle w:val="TAL"/>
              <w:keepNext w:val="0"/>
            </w:pPr>
            <w:r w:rsidRPr="00392E8D">
              <w:rPr>
                <w:rFonts w:cs="Arial"/>
                <w:szCs w:val="18"/>
              </w:rPr>
              <w:t>Shall be present if the VNF is in INSTANTIATED instantiation state.</w:t>
            </w:r>
          </w:p>
        </w:tc>
      </w:tr>
      <w:tr w:rsidR="00114FF3" w:rsidRPr="00392E8D" w14:paraId="0F8E65CA" w14:textId="77777777" w:rsidTr="00D26E92">
        <w:trPr>
          <w:cantSplit/>
          <w:jc w:val="center"/>
        </w:trPr>
        <w:tc>
          <w:tcPr>
            <w:tcW w:w="2791" w:type="dxa"/>
            <w:shd w:val="clear" w:color="auto" w:fill="auto"/>
          </w:tcPr>
          <w:p w14:paraId="1FA39EC4" w14:textId="77777777" w:rsidR="00114FF3" w:rsidRPr="00392E8D" w:rsidRDefault="005658D5">
            <w:pPr>
              <w:pStyle w:val="TAL"/>
              <w:keepNext w:val="0"/>
            </w:pPr>
            <w:r w:rsidRPr="00392E8D">
              <w:lastRenderedPageBreak/>
              <w:t>metadata</w:t>
            </w:r>
          </w:p>
        </w:tc>
        <w:tc>
          <w:tcPr>
            <w:tcW w:w="1031" w:type="dxa"/>
            <w:shd w:val="clear" w:color="auto" w:fill="auto"/>
          </w:tcPr>
          <w:p w14:paraId="630E7DD9" w14:textId="77777777" w:rsidR="00114FF3" w:rsidRPr="00392E8D" w:rsidRDefault="005658D5">
            <w:pPr>
              <w:pStyle w:val="TAL"/>
              <w:keepNext w:val="0"/>
            </w:pPr>
            <w:r w:rsidRPr="00392E8D">
              <w:t>M</w:t>
            </w:r>
          </w:p>
        </w:tc>
        <w:tc>
          <w:tcPr>
            <w:tcW w:w="1294" w:type="dxa"/>
            <w:shd w:val="clear" w:color="auto" w:fill="auto"/>
          </w:tcPr>
          <w:p w14:paraId="3DFED3F6" w14:textId="77777777" w:rsidR="00114FF3" w:rsidRPr="00392E8D" w:rsidRDefault="005658D5" w:rsidP="0006037C">
            <w:pPr>
              <w:pStyle w:val="TAL"/>
              <w:keepNext w:val="0"/>
            </w:pPr>
            <w:r w:rsidRPr="00392E8D">
              <w:t>0..</w:t>
            </w:r>
            <w:r w:rsidR="0006037C" w:rsidRPr="00392E8D">
              <w:t>N</w:t>
            </w:r>
          </w:p>
        </w:tc>
        <w:tc>
          <w:tcPr>
            <w:tcW w:w="1825" w:type="dxa"/>
            <w:shd w:val="clear" w:color="auto" w:fill="auto"/>
          </w:tcPr>
          <w:p w14:paraId="74164DF2" w14:textId="77777777" w:rsidR="00114FF3" w:rsidRPr="00392E8D" w:rsidRDefault="005658D5">
            <w:pPr>
              <w:pStyle w:val="TAL"/>
              <w:keepNext w:val="0"/>
            </w:pPr>
            <w:r w:rsidRPr="00392E8D">
              <w:t>KeyValuePair</w:t>
            </w:r>
          </w:p>
        </w:tc>
        <w:tc>
          <w:tcPr>
            <w:tcW w:w="2687" w:type="dxa"/>
            <w:shd w:val="clear" w:color="auto" w:fill="auto"/>
          </w:tcPr>
          <w:p w14:paraId="16B924FE" w14:textId="6C930ADF" w:rsidR="00114FF3" w:rsidRPr="00392E8D" w:rsidRDefault="005658D5">
            <w:pPr>
              <w:pStyle w:val="TAL"/>
              <w:keepNext w:val="0"/>
            </w:pPr>
            <w:r w:rsidRPr="00392E8D">
              <w:t xml:space="preserve">Additional VNF-specific attributes that provide metadata describing the VNF instance. Metadata that are writeable are declared in the VNFD (see </w:t>
            </w:r>
            <w:r>
              <w:t xml:space="preserve">clause </w:t>
            </w:r>
            <w:r w:rsidRPr="00392E8D">
              <w:t>7.1.14.2 in ETSI GS NFV-IFA 011 [</w:t>
            </w:r>
            <w:r w:rsidRPr="00392E8D">
              <w:fldChar w:fldCharType="begin"/>
            </w:r>
            <w:r w:rsidRPr="00392E8D">
              <w:instrText xml:space="preserve">REF REF_GSNFV_IFA011 \h </w:instrText>
            </w:r>
            <w:r w:rsidRPr="00392E8D">
              <w:fldChar w:fldCharType="separate"/>
            </w:r>
            <w:r w:rsidR="003162D3">
              <w:rPr>
                <w:noProof/>
              </w:rPr>
              <w:t>2</w:t>
            </w:r>
            <w:r w:rsidRPr="00392E8D">
              <w:fldChar w:fldCharType="end"/>
            </w:r>
            <w:r w:rsidRPr="00392E8D">
              <w:t>]). See note 1.</w:t>
            </w:r>
          </w:p>
          <w:p w14:paraId="57CCE349" w14:textId="77777777" w:rsidR="00114FF3" w:rsidRPr="00392E8D" w:rsidRDefault="005658D5">
            <w:pPr>
              <w:pStyle w:val="TAL"/>
              <w:keepNext w:val="0"/>
              <w:rPr>
                <w:rFonts w:cs="Arial"/>
              </w:rPr>
            </w:pPr>
            <w:r w:rsidRPr="00392E8D">
              <w:rPr>
                <w:rFonts w:cs="Arial"/>
              </w:rPr>
              <w:t>These attributes represent values that are stored persistently in the VnfInfo information element for consumption by functional blocks that invoke the VNF lifecycle management interface. They are not consumed by the VNFM or the lifecycle management scripts.</w:t>
            </w:r>
          </w:p>
          <w:p w14:paraId="6A385E81" w14:textId="77777777" w:rsidR="00114FF3" w:rsidRPr="00392E8D" w:rsidRDefault="005658D5">
            <w:pPr>
              <w:pStyle w:val="TAL"/>
              <w:keepNext w:val="0"/>
              <w:rPr>
                <w:rFonts w:cs="Arial"/>
              </w:rPr>
            </w:pPr>
            <w:r w:rsidRPr="00392E8D">
              <w:rPr>
                <w:rFonts w:cs="Arial"/>
              </w:rPr>
              <w:t>Modifying the values of these attributes has no effect on the VNF instance, it only affects the information represented in VnfInfo.</w:t>
            </w:r>
          </w:p>
        </w:tc>
      </w:tr>
      <w:tr w:rsidR="00114FF3" w:rsidRPr="00392E8D" w14:paraId="7766ACF5" w14:textId="77777777" w:rsidTr="00D26E92">
        <w:trPr>
          <w:jc w:val="center"/>
        </w:trPr>
        <w:tc>
          <w:tcPr>
            <w:tcW w:w="2791" w:type="dxa"/>
            <w:shd w:val="clear" w:color="auto" w:fill="auto"/>
          </w:tcPr>
          <w:p w14:paraId="64E3B193" w14:textId="77777777" w:rsidR="00114FF3" w:rsidRPr="00392E8D" w:rsidRDefault="005658D5">
            <w:pPr>
              <w:pStyle w:val="TAL"/>
              <w:keepNext w:val="0"/>
            </w:pPr>
            <w:r w:rsidRPr="00392E8D">
              <w:t>extension</w:t>
            </w:r>
          </w:p>
        </w:tc>
        <w:tc>
          <w:tcPr>
            <w:tcW w:w="1031" w:type="dxa"/>
            <w:shd w:val="clear" w:color="auto" w:fill="auto"/>
          </w:tcPr>
          <w:p w14:paraId="0E204147" w14:textId="77777777" w:rsidR="00114FF3" w:rsidRPr="00392E8D" w:rsidRDefault="005658D5">
            <w:pPr>
              <w:pStyle w:val="TAL"/>
              <w:keepNext w:val="0"/>
            </w:pPr>
            <w:r w:rsidRPr="00392E8D">
              <w:t>M</w:t>
            </w:r>
          </w:p>
        </w:tc>
        <w:tc>
          <w:tcPr>
            <w:tcW w:w="1294" w:type="dxa"/>
            <w:shd w:val="clear" w:color="auto" w:fill="auto"/>
          </w:tcPr>
          <w:p w14:paraId="0674F15A" w14:textId="77777777" w:rsidR="00114FF3" w:rsidRPr="00392E8D" w:rsidRDefault="005658D5">
            <w:pPr>
              <w:pStyle w:val="TAL"/>
              <w:keepNext w:val="0"/>
            </w:pPr>
            <w:r w:rsidRPr="00392E8D">
              <w:t>0..N</w:t>
            </w:r>
          </w:p>
        </w:tc>
        <w:tc>
          <w:tcPr>
            <w:tcW w:w="1825" w:type="dxa"/>
            <w:shd w:val="clear" w:color="auto" w:fill="auto"/>
          </w:tcPr>
          <w:p w14:paraId="4F5BB1C8" w14:textId="77777777" w:rsidR="00114FF3" w:rsidRPr="00392E8D" w:rsidRDefault="005658D5">
            <w:pPr>
              <w:pStyle w:val="TAL"/>
              <w:keepNext w:val="0"/>
            </w:pPr>
            <w:r w:rsidRPr="00392E8D">
              <w:t>KeyValuePair</w:t>
            </w:r>
          </w:p>
        </w:tc>
        <w:tc>
          <w:tcPr>
            <w:tcW w:w="2687" w:type="dxa"/>
            <w:shd w:val="clear" w:color="auto" w:fill="auto"/>
          </w:tcPr>
          <w:p w14:paraId="0BC02651" w14:textId="77777777" w:rsidR="00114FF3" w:rsidRPr="00392E8D" w:rsidRDefault="005658D5">
            <w:pPr>
              <w:pStyle w:val="TAL"/>
              <w:rPr>
                <w:rFonts w:cs="Arial"/>
              </w:rPr>
            </w:pPr>
            <w:r w:rsidRPr="00392E8D">
              <w:rPr>
                <w:rFonts w:cs="Arial"/>
              </w:rPr>
              <w:t xml:space="preserve">Additional </w:t>
            </w:r>
            <w:r w:rsidRPr="00392E8D">
              <w:t>VNF-specific attributes</w:t>
            </w:r>
            <w:r w:rsidRPr="00392E8D">
              <w:rPr>
                <w:rFonts w:cs="Arial"/>
              </w:rPr>
              <w:t xml:space="preserve"> that affect the lifecycle management of this VNF instance.</w:t>
            </w:r>
          </w:p>
          <w:p w14:paraId="658AB10A" w14:textId="77777777" w:rsidR="00DB6DBE" w:rsidRPr="00392E8D" w:rsidRDefault="005658D5">
            <w:pPr>
              <w:pStyle w:val="TAL"/>
              <w:rPr>
                <w:rFonts w:cs="Arial"/>
              </w:rPr>
            </w:pPr>
            <w:r w:rsidRPr="00392E8D">
              <w:rPr>
                <w:rFonts w:cs="Arial"/>
              </w:rPr>
              <w:t>These attributes represent values that are stored persistently in the VnfInfo information element for consumption by the VNFM, or the lifecycle management scripts during the execution of VNF lifecycle management operations.</w:t>
            </w:r>
          </w:p>
          <w:p w14:paraId="14B6AEA4" w14:textId="77777777" w:rsidR="00DB6DBE" w:rsidRPr="00392E8D" w:rsidRDefault="005658D5">
            <w:pPr>
              <w:pStyle w:val="TAL"/>
              <w:keepNext w:val="0"/>
              <w:rPr>
                <w:rFonts w:cs="Arial"/>
              </w:rPr>
            </w:pPr>
            <w:r w:rsidRPr="00392E8D">
              <w:rPr>
                <w:rFonts w:cs="Arial"/>
              </w:rPr>
              <w:t>Modifying the values of these attributes has no direct effect on the VNF instance; however, the modified attribute values can be considered during subsequent VNF lifecycle management operations, which means that the modified values can indirectly affect the configuration of the VNF instance.</w:t>
            </w:r>
          </w:p>
          <w:p w14:paraId="3F569388" w14:textId="6CBE3C10" w:rsidR="00114FF3" w:rsidRPr="00392E8D" w:rsidRDefault="005658D5">
            <w:pPr>
              <w:pStyle w:val="TAL"/>
              <w:keepNext w:val="0"/>
            </w:pPr>
            <w:r w:rsidRPr="00392E8D">
              <w:t xml:space="preserve">Extensions that are writeable are declared in the VNFD (see </w:t>
            </w:r>
            <w:r>
              <w:t>clause </w:t>
            </w:r>
            <w:r w:rsidRPr="00392E8D">
              <w:t>7.1.14.2 in ETSI GS NFV</w:t>
            </w:r>
            <w:r w:rsidRPr="00392E8D">
              <w:noBreakHyphen/>
              <w:t>IFA 011</w:t>
            </w:r>
            <w:r w:rsidR="005A5353" w:rsidRPr="00392E8D">
              <w:t xml:space="preserve"> [</w:t>
            </w:r>
            <w:r w:rsidR="005A5353" w:rsidRPr="00392E8D">
              <w:fldChar w:fldCharType="begin"/>
            </w:r>
            <w:r w:rsidR="005A5353" w:rsidRPr="00392E8D">
              <w:instrText xml:space="preserve">REF REF_GSNFV_IFA011 \h </w:instrText>
            </w:r>
            <w:r w:rsidR="005A5353" w:rsidRPr="00392E8D">
              <w:fldChar w:fldCharType="separate"/>
            </w:r>
            <w:r w:rsidR="003162D3">
              <w:rPr>
                <w:noProof/>
              </w:rPr>
              <w:t>2</w:t>
            </w:r>
            <w:r w:rsidR="005A5353" w:rsidRPr="00392E8D">
              <w:fldChar w:fldCharType="end"/>
            </w:r>
            <w:r w:rsidR="005A5353" w:rsidRPr="00392E8D">
              <w:t>]</w:t>
            </w:r>
            <w:r w:rsidRPr="00392E8D">
              <w:t>). See note 1.</w:t>
            </w:r>
          </w:p>
        </w:tc>
      </w:tr>
      <w:tr w:rsidR="00114FF3" w:rsidRPr="00392E8D" w14:paraId="7E9F3DDA" w14:textId="77777777">
        <w:trPr>
          <w:jc w:val="center"/>
        </w:trPr>
        <w:tc>
          <w:tcPr>
            <w:tcW w:w="9628" w:type="dxa"/>
            <w:gridSpan w:val="5"/>
            <w:shd w:val="clear" w:color="auto" w:fill="auto"/>
          </w:tcPr>
          <w:p w14:paraId="39062A11" w14:textId="77777777" w:rsidR="00114FF3" w:rsidRPr="00392E8D" w:rsidRDefault="005658D5">
            <w:pPr>
              <w:pStyle w:val="TAN"/>
              <w:keepNext w:val="0"/>
            </w:pPr>
            <w:r w:rsidRPr="00392E8D">
              <w:t>NOTE 1:</w:t>
            </w:r>
            <w:r w:rsidRPr="00392E8D">
              <w:tab/>
              <w:t xml:space="preserve">This attribute in the VnfInfo shall be writable through the modifyVnfInfoData attribute of the Update NS operation (refer to </w:t>
            </w:r>
            <w:r>
              <w:t xml:space="preserve">clause </w:t>
            </w:r>
            <w:r w:rsidRPr="00C662E8">
              <w:t>7.3.5.2</w:t>
            </w:r>
            <w:r>
              <w:t>).</w:t>
            </w:r>
          </w:p>
          <w:p w14:paraId="3C8899C7" w14:textId="77777777" w:rsidR="00DB6DBE" w:rsidRPr="00392E8D" w:rsidRDefault="005658D5">
            <w:pPr>
              <w:pStyle w:val="TAN"/>
              <w:keepNext w:val="0"/>
            </w:pPr>
            <w:r w:rsidRPr="00392E8D">
              <w:t>NOTE 2:</w:t>
            </w:r>
            <w:r w:rsidRPr="00392E8D">
              <w:tab/>
              <w:t>This identifier, which is managed by the VNF provider, identifies the VNF Package and the VNFD in a globally unique way.</w:t>
            </w:r>
          </w:p>
          <w:p w14:paraId="5F804BB2" w14:textId="7FE17ECC" w:rsidR="00114FF3" w:rsidRPr="00392E8D" w:rsidRDefault="005658D5">
            <w:pPr>
              <w:pStyle w:val="TAN"/>
              <w:keepNext w:val="0"/>
            </w:pPr>
            <w:r w:rsidRPr="00392E8D">
              <w:t>NOTE 3:</w:t>
            </w:r>
            <w:r w:rsidRPr="00392E8D">
              <w:tab/>
            </w:r>
            <w:r w:rsidRPr="00392E8D">
              <w:rPr>
                <w:color w:val="000000"/>
              </w:rPr>
              <w:t xml:space="preserve">See </w:t>
            </w:r>
            <w:r w:rsidRPr="00392E8D">
              <w:t>ETSI GS NFV-IFA 011 [</w:t>
            </w:r>
            <w:r w:rsidRPr="00392E8D">
              <w:fldChar w:fldCharType="begin"/>
            </w:r>
            <w:r w:rsidRPr="00392E8D">
              <w:instrText xml:space="preserve">REF REF_GSNFV_IFA011 \h  \* MERGEFORMAT </w:instrText>
            </w:r>
            <w:r w:rsidRPr="00392E8D">
              <w:fldChar w:fldCharType="separate"/>
            </w:r>
            <w:r w:rsidR="003162D3">
              <w:t>2</w:t>
            </w:r>
            <w:r w:rsidRPr="00392E8D">
              <w:fldChar w:fldCharType="end"/>
            </w:r>
            <w:r w:rsidRPr="00392E8D">
              <w:t>],</w:t>
            </w:r>
            <w:r w:rsidRPr="00392E8D">
              <w:rPr>
                <w:color w:val="000000"/>
              </w:rPr>
              <w:t xml:space="preserve"> </w:t>
            </w:r>
            <w:r>
              <w:rPr>
                <w:color w:val="000000"/>
              </w:rPr>
              <w:t>clause 7.1.2.2. This information is copied from the VNFD of the on-boarded VNF Package which was used to instantiate the VNF instance</w:t>
            </w:r>
            <w:r w:rsidRPr="00392E8D">
              <w:t>.</w:t>
            </w:r>
          </w:p>
          <w:p w14:paraId="57E4D4CA" w14:textId="77777777" w:rsidR="00114FF3" w:rsidRPr="00392E8D" w:rsidRDefault="005658D5">
            <w:pPr>
              <w:pStyle w:val="TAN"/>
              <w:keepNext w:val="0"/>
            </w:pPr>
            <w:r w:rsidRPr="00392E8D">
              <w:t>NOTE 4:</w:t>
            </w:r>
            <w:r w:rsidRPr="00392E8D">
              <w:tab/>
              <w:t>Modifying the value of this attribute can be performed when no conflicts exist between the previous and the newly referred VNF Package, e.g. when the new VNFD is not changed with respect to the previous VNFD apart from referencing to other VNF software image(s). In order to avoid misalignment of the VnfInfo with the current VNF's on-boarded VNF Package, the values copied from the VNFD of the on-boarded VNF Package (see note 3) need to be kept in sync.</w:t>
            </w:r>
          </w:p>
          <w:p w14:paraId="00C41D28" w14:textId="77777777" w:rsidR="00114FF3" w:rsidRPr="00392E8D" w:rsidRDefault="005658D5">
            <w:pPr>
              <w:pStyle w:val="TAN"/>
              <w:keepNext w:val="0"/>
            </w:pPr>
            <w:r w:rsidRPr="00392E8D">
              <w:t>NOTE 5:</w:t>
            </w:r>
            <w:r w:rsidRPr="00392E8D">
              <w:tab/>
              <w:t>VNF configurable properties are sometimes also referred to as configuration parameters applicable to a VNF. Some of these are set prior to instantiation and cannot be modified if the VNF is instantiated, some are set prior to instantiation (are part of initial configuration) and can be modified later, and others can be set only after instantiation. The applicability of certain configuration may depend on the VNF and the required operation of the VNF at a certain point in time.</w:t>
            </w:r>
          </w:p>
        </w:tc>
      </w:tr>
    </w:tbl>
    <w:p w14:paraId="3E14C87C" w14:textId="77777777" w:rsidR="00114FF3" w:rsidRPr="00392E8D" w:rsidRDefault="005658D5">
      <w:pPr>
        <w:pStyle w:val="Heading4"/>
      </w:pPr>
      <w:bookmarkStart w:id="3950" w:name="_Toc129688041"/>
      <w:bookmarkStart w:id="3951" w:name="_Toc129698589"/>
      <w:bookmarkStart w:id="3952" w:name="_Toc129853843"/>
      <w:bookmarkStart w:id="3953" w:name="_Toc129854832"/>
      <w:bookmarkStart w:id="3954" w:name="_Toc129934169"/>
      <w:bookmarkStart w:id="3955" w:name="_Toc129939698"/>
      <w:bookmarkStart w:id="3956" w:name="_Toc129958656"/>
      <w:r w:rsidRPr="00392E8D">
        <w:lastRenderedPageBreak/>
        <w:t>8.3.3.4</w:t>
      </w:r>
      <w:r w:rsidRPr="00392E8D">
        <w:tab/>
        <w:t>InstantiatedVnfInfo information element</w:t>
      </w:r>
      <w:bookmarkEnd w:id="3950"/>
      <w:bookmarkEnd w:id="3951"/>
      <w:bookmarkEnd w:id="3952"/>
      <w:bookmarkEnd w:id="3953"/>
      <w:bookmarkEnd w:id="3954"/>
      <w:bookmarkEnd w:id="3955"/>
      <w:bookmarkEnd w:id="3956"/>
    </w:p>
    <w:p w14:paraId="3E5C1ED4" w14:textId="77777777" w:rsidR="00114FF3" w:rsidRPr="00392E8D" w:rsidRDefault="005658D5">
      <w:pPr>
        <w:pStyle w:val="Heading5"/>
      </w:pPr>
      <w:bookmarkStart w:id="3957" w:name="_Toc129688042"/>
      <w:bookmarkStart w:id="3958" w:name="_Toc129698590"/>
      <w:bookmarkStart w:id="3959" w:name="_Toc129853844"/>
      <w:bookmarkStart w:id="3960" w:name="_Toc129854833"/>
      <w:bookmarkStart w:id="3961" w:name="_Toc129934170"/>
      <w:bookmarkStart w:id="3962" w:name="_Toc129939699"/>
      <w:bookmarkStart w:id="3963" w:name="_Toc129958657"/>
      <w:r w:rsidRPr="00392E8D">
        <w:t>8.3.3.4.1</w:t>
      </w:r>
      <w:r w:rsidRPr="00392E8D">
        <w:tab/>
        <w:t>Description</w:t>
      </w:r>
      <w:bookmarkEnd w:id="3957"/>
      <w:bookmarkEnd w:id="3958"/>
      <w:bookmarkEnd w:id="3959"/>
      <w:bookmarkEnd w:id="3960"/>
      <w:bookmarkEnd w:id="3961"/>
      <w:bookmarkEnd w:id="3962"/>
      <w:bookmarkEnd w:id="3963"/>
    </w:p>
    <w:p w14:paraId="6F17866D" w14:textId="77777777" w:rsidR="00DB6DBE" w:rsidRPr="00392E8D" w:rsidRDefault="005658D5">
      <w:r w:rsidRPr="00392E8D">
        <w:t>This information element provides run-time information specific to an instantiated VNF instance.</w:t>
      </w:r>
    </w:p>
    <w:p w14:paraId="748CF483" w14:textId="565EEE86" w:rsidR="00114FF3" w:rsidRPr="00392E8D" w:rsidRDefault="005658D5">
      <w:r w:rsidRPr="00392E8D">
        <w:t>Annex A</w:t>
      </w:r>
      <w:r>
        <w:t xml:space="preserve"> of ETSI GS NFV-IFA 007 [</w:t>
      </w:r>
      <w:r w:rsidRPr="00392E8D">
        <w:fldChar w:fldCharType="begin"/>
      </w:r>
      <w:r w:rsidRPr="00392E8D">
        <w:instrText xml:space="preserve">REF REF_GSNFV_IFA007 \h </w:instrText>
      </w:r>
      <w:r w:rsidRPr="00392E8D">
        <w:fldChar w:fldCharType="separate"/>
      </w:r>
      <w:r w:rsidR="003162D3" w:rsidRPr="00392E8D">
        <w:t>i.</w:t>
      </w:r>
      <w:r w:rsidR="003162D3">
        <w:rPr>
          <w:noProof/>
        </w:rPr>
        <w:t>5</w:t>
      </w:r>
      <w:r w:rsidRPr="00392E8D">
        <w:fldChar w:fldCharType="end"/>
      </w:r>
      <w:r w:rsidRPr="00392E8D">
        <w:t>] provides examples illustrating the relationship among the different run-time information elements (CP, VL and link ports) used to represent the connectivity of a VNF.</w:t>
      </w:r>
    </w:p>
    <w:p w14:paraId="5E8D3B9A" w14:textId="77777777" w:rsidR="00114FF3" w:rsidRPr="00392E8D" w:rsidRDefault="005658D5">
      <w:pPr>
        <w:pStyle w:val="Heading5"/>
        <w:keepNext w:val="0"/>
      </w:pPr>
      <w:bookmarkStart w:id="3964" w:name="_Toc129688043"/>
      <w:bookmarkStart w:id="3965" w:name="_Toc129698591"/>
      <w:bookmarkStart w:id="3966" w:name="_Toc129853845"/>
      <w:bookmarkStart w:id="3967" w:name="_Toc129854834"/>
      <w:bookmarkStart w:id="3968" w:name="_Toc129934171"/>
      <w:bookmarkStart w:id="3969" w:name="_Toc129939700"/>
      <w:bookmarkStart w:id="3970" w:name="_Toc129958658"/>
      <w:r w:rsidRPr="00392E8D">
        <w:t>8.3.3.4.2</w:t>
      </w:r>
      <w:r w:rsidRPr="00392E8D">
        <w:tab/>
        <w:t>Attributes</w:t>
      </w:r>
      <w:bookmarkEnd w:id="3964"/>
      <w:bookmarkEnd w:id="3965"/>
      <w:bookmarkEnd w:id="3966"/>
      <w:bookmarkEnd w:id="3967"/>
      <w:bookmarkEnd w:id="3968"/>
      <w:bookmarkEnd w:id="3969"/>
      <w:bookmarkEnd w:id="3970"/>
    </w:p>
    <w:p w14:paraId="6B346014" w14:textId="77777777" w:rsidR="00114FF3" w:rsidRPr="00392E8D" w:rsidRDefault="005658D5">
      <w:r w:rsidRPr="00392E8D">
        <w:t xml:space="preserve">The InstantiatedVnfInfo information element shall follow the indications provided in </w:t>
      </w:r>
      <w:r>
        <w:t xml:space="preserve">table </w:t>
      </w:r>
      <w:r w:rsidRPr="00C662E8">
        <w:t>8.3.3.4.2-1</w:t>
      </w:r>
      <w:r>
        <w:t>.</w:t>
      </w:r>
    </w:p>
    <w:p w14:paraId="5356D700" w14:textId="77777777" w:rsidR="00114FF3" w:rsidRPr="00392E8D" w:rsidRDefault="005658D5">
      <w:pPr>
        <w:pStyle w:val="TH"/>
        <w:keepLines w:val="0"/>
      </w:pPr>
      <w:r w:rsidRPr="00392E8D">
        <w:t>Table 8.3.3.4.2-1: Attributes of the InstantiatedVnfInfo information ele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993"/>
        <w:gridCol w:w="1133"/>
        <w:gridCol w:w="1843"/>
        <w:gridCol w:w="3832"/>
      </w:tblGrid>
      <w:tr w:rsidR="00114FF3" w:rsidRPr="00392E8D" w14:paraId="5ADC0F52" w14:textId="77777777">
        <w:trPr>
          <w:tblHeader/>
          <w:jc w:val="center"/>
        </w:trPr>
        <w:tc>
          <w:tcPr>
            <w:tcW w:w="1838" w:type="dxa"/>
            <w:shd w:val="clear" w:color="auto" w:fill="BFBFBF"/>
            <w:tcMar>
              <w:left w:w="28" w:type="dxa"/>
            </w:tcMar>
          </w:tcPr>
          <w:p w14:paraId="4582FF07" w14:textId="77777777" w:rsidR="00114FF3" w:rsidRPr="00392E8D" w:rsidRDefault="005658D5">
            <w:pPr>
              <w:pStyle w:val="TAH"/>
              <w:keepLines w:val="0"/>
            </w:pPr>
            <w:r w:rsidRPr="00392E8D">
              <w:t>Attribute</w:t>
            </w:r>
          </w:p>
        </w:tc>
        <w:tc>
          <w:tcPr>
            <w:tcW w:w="993" w:type="dxa"/>
            <w:shd w:val="clear" w:color="auto" w:fill="BFBFBF"/>
            <w:tcMar>
              <w:left w:w="28" w:type="dxa"/>
            </w:tcMar>
          </w:tcPr>
          <w:p w14:paraId="4D7E9C30" w14:textId="77777777" w:rsidR="00114FF3" w:rsidRPr="00392E8D" w:rsidRDefault="005658D5">
            <w:pPr>
              <w:pStyle w:val="TAH"/>
              <w:keepLines w:val="0"/>
            </w:pPr>
            <w:r w:rsidRPr="00392E8D">
              <w:t>Qualifier</w:t>
            </w:r>
          </w:p>
        </w:tc>
        <w:tc>
          <w:tcPr>
            <w:tcW w:w="1133" w:type="dxa"/>
            <w:shd w:val="clear" w:color="auto" w:fill="BFBFBF"/>
            <w:tcMar>
              <w:left w:w="28" w:type="dxa"/>
            </w:tcMar>
          </w:tcPr>
          <w:p w14:paraId="0D3AC5D1" w14:textId="77777777" w:rsidR="00114FF3" w:rsidRPr="00392E8D" w:rsidRDefault="005658D5">
            <w:pPr>
              <w:pStyle w:val="TAH"/>
              <w:keepLines w:val="0"/>
            </w:pPr>
            <w:r w:rsidRPr="00392E8D">
              <w:t>Cardinality</w:t>
            </w:r>
          </w:p>
        </w:tc>
        <w:tc>
          <w:tcPr>
            <w:tcW w:w="1843" w:type="dxa"/>
            <w:shd w:val="clear" w:color="auto" w:fill="BFBFBF"/>
            <w:tcMar>
              <w:left w:w="28" w:type="dxa"/>
            </w:tcMar>
          </w:tcPr>
          <w:p w14:paraId="22C39761" w14:textId="77777777" w:rsidR="00114FF3" w:rsidRPr="00392E8D" w:rsidRDefault="005658D5">
            <w:pPr>
              <w:pStyle w:val="TAH"/>
              <w:keepLines w:val="0"/>
            </w:pPr>
            <w:r w:rsidRPr="00392E8D">
              <w:t>Content</w:t>
            </w:r>
          </w:p>
        </w:tc>
        <w:tc>
          <w:tcPr>
            <w:tcW w:w="3832" w:type="dxa"/>
            <w:shd w:val="clear" w:color="auto" w:fill="BFBFBF"/>
            <w:tcMar>
              <w:left w:w="28" w:type="dxa"/>
            </w:tcMar>
          </w:tcPr>
          <w:p w14:paraId="44931D69" w14:textId="77777777" w:rsidR="00114FF3" w:rsidRPr="00392E8D" w:rsidRDefault="005658D5">
            <w:pPr>
              <w:pStyle w:val="TAH"/>
              <w:keepLines w:val="0"/>
            </w:pPr>
            <w:r w:rsidRPr="00392E8D">
              <w:t>Description</w:t>
            </w:r>
          </w:p>
        </w:tc>
      </w:tr>
      <w:tr w:rsidR="00114FF3" w:rsidRPr="00392E8D" w14:paraId="5179EEA6" w14:textId="77777777">
        <w:trPr>
          <w:jc w:val="center"/>
        </w:trPr>
        <w:tc>
          <w:tcPr>
            <w:tcW w:w="1838" w:type="dxa"/>
            <w:shd w:val="clear" w:color="auto" w:fill="FFFFFF"/>
            <w:tcMar>
              <w:left w:w="28" w:type="dxa"/>
            </w:tcMar>
          </w:tcPr>
          <w:p w14:paraId="4744B63F" w14:textId="77777777" w:rsidR="00114FF3" w:rsidRPr="00392E8D" w:rsidRDefault="005658D5">
            <w:pPr>
              <w:pStyle w:val="TAL"/>
              <w:keepLines w:val="0"/>
              <w:rPr>
                <w:lang w:eastAsia="zh-CN"/>
              </w:rPr>
            </w:pPr>
            <w:r w:rsidRPr="00392E8D">
              <w:rPr>
                <w:lang w:eastAsia="zh-CN"/>
              </w:rPr>
              <w:t>flavourId</w:t>
            </w:r>
          </w:p>
        </w:tc>
        <w:tc>
          <w:tcPr>
            <w:tcW w:w="993" w:type="dxa"/>
            <w:shd w:val="clear" w:color="auto" w:fill="FFFFFF"/>
            <w:tcMar>
              <w:left w:w="28" w:type="dxa"/>
            </w:tcMar>
          </w:tcPr>
          <w:p w14:paraId="32107996" w14:textId="77777777" w:rsidR="00114FF3" w:rsidRPr="00392E8D" w:rsidRDefault="005658D5">
            <w:pPr>
              <w:pStyle w:val="TAL"/>
              <w:keepLines w:val="0"/>
              <w:rPr>
                <w:lang w:eastAsia="zh-CN"/>
              </w:rPr>
            </w:pPr>
            <w:r w:rsidRPr="00392E8D">
              <w:rPr>
                <w:lang w:eastAsia="zh-CN"/>
              </w:rPr>
              <w:t>M</w:t>
            </w:r>
          </w:p>
        </w:tc>
        <w:tc>
          <w:tcPr>
            <w:tcW w:w="1133" w:type="dxa"/>
            <w:shd w:val="clear" w:color="auto" w:fill="FFFFFF"/>
            <w:tcMar>
              <w:left w:w="28" w:type="dxa"/>
            </w:tcMar>
          </w:tcPr>
          <w:p w14:paraId="3D153C25" w14:textId="77777777" w:rsidR="00114FF3" w:rsidRPr="00392E8D" w:rsidRDefault="005658D5">
            <w:pPr>
              <w:pStyle w:val="TAL"/>
              <w:keepLines w:val="0"/>
              <w:rPr>
                <w:lang w:eastAsia="zh-CN"/>
              </w:rPr>
            </w:pPr>
            <w:r w:rsidRPr="00392E8D">
              <w:rPr>
                <w:lang w:eastAsia="zh-CN"/>
              </w:rPr>
              <w:t>1</w:t>
            </w:r>
          </w:p>
        </w:tc>
        <w:tc>
          <w:tcPr>
            <w:tcW w:w="1843" w:type="dxa"/>
            <w:shd w:val="clear" w:color="auto" w:fill="FFFFFF"/>
            <w:tcMar>
              <w:left w:w="28" w:type="dxa"/>
            </w:tcMar>
          </w:tcPr>
          <w:p w14:paraId="72B12A4F" w14:textId="77777777" w:rsidR="00114FF3" w:rsidRPr="00392E8D" w:rsidRDefault="005658D5">
            <w:pPr>
              <w:pStyle w:val="TAL"/>
              <w:keepLines w:val="0"/>
              <w:rPr>
                <w:lang w:eastAsia="zh-CN"/>
              </w:rPr>
            </w:pPr>
            <w:r w:rsidRPr="00392E8D">
              <w:rPr>
                <w:lang w:eastAsia="zh-CN"/>
              </w:rPr>
              <w:t>Identifier (Reference to VnfDf)</w:t>
            </w:r>
          </w:p>
        </w:tc>
        <w:tc>
          <w:tcPr>
            <w:tcW w:w="3832" w:type="dxa"/>
            <w:shd w:val="clear" w:color="auto" w:fill="FFFFFF"/>
            <w:tcMar>
              <w:left w:w="28" w:type="dxa"/>
            </w:tcMar>
          </w:tcPr>
          <w:p w14:paraId="11B114DC" w14:textId="77777777" w:rsidR="00114FF3" w:rsidRPr="00392E8D" w:rsidRDefault="005658D5">
            <w:pPr>
              <w:pStyle w:val="TAL"/>
              <w:keepLines w:val="0"/>
              <w:rPr>
                <w:lang w:eastAsia="zh-CN"/>
              </w:rPr>
            </w:pPr>
            <w:r w:rsidRPr="00392E8D">
              <w:rPr>
                <w:szCs w:val="18"/>
              </w:rPr>
              <w:t>Identifier of the VNF DF applied to this VNF instance. See note 1.</w:t>
            </w:r>
          </w:p>
        </w:tc>
      </w:tr>
      <w:tr w:rsidR="00114FF3" w:rsidRPr="00392E8D" w14:paraId="0218CCBB" w14:textId="77777777">
        <w:trPr>
          <w:jc w:val="center"/>
        </w:trPr>
        <w:tc>
          <w:tcPr>
            <w:tcW w:w="1838" w:type="dxa"/>
            <w:shd w:val="clear" w:color="auto" w:fill="FFFFFF"/>
            <w:tcMar>
              <w:left w:w="28" w:type="dxa"/>
            </w:tcMar>
          </w:tcPr>
          <w:p w14:paraId="4DC52F05" w14:textId="77777777" w:rsidR="00114FF3" w:rsidRPr="00392E8D" w:rsidRDefault="005658D5">
            <w:pPr>
              <w:pStyle w:val="TAL"/>
              <w:keepLines w:val="0"/>
              <w:rPr>
                <w:shd w:val="clear" w:color="auto" w:fill="FFFF00"/>
              </w:rPr>
            </w:pPr>
            <w:r w:rsidRPr="00392E8D">
              <w:t>vnfState</w:t>
            </w:r>
          </w:p>
        </w:tc>
        <w:tc>
          <w:tcPr>
            <w:tcW w:w="993" w:type="dxa"/>
            <w:shd w:val="clear" w:color="auto" w:fill="FFFFFF"/>
            <w:tcMar>
              <w:left w:w="28" w:type="dxa"/>
            </w:tcMar>
          </w:tcPr>
          <w:p w14:paraId="20A9AF0E" w14:textId="77777777" w:rsidR="00114FF3" w:rsidRPr="00392E8D" w:rsidRDefault="005658D5">
            <w:pPr>
              <w:pStyle w:val="TAL"/>
              <w:keepLines w:val="0"/>
            </w:pPr>
            <w:r w:rsidRPr="00392E8D">
              <w:t>M</w:t>
            </w:r>
          </w:p>
        </w:tc>
        <w:tc>
          <w:tcPr>
            <w:tcW w:w="1133" w:type="dxa"/>
            <w:shd w:val="clear" w:color="auto" w:fill="FFFFFF"/>
            <w:tcMar>
              <w:left w:w="28" w:type="dxa"/>
            </w:tcMar>
          </w:tcPr>
          <w:p w14:paraId="28AD7691" w14:textId="77777777" w:rsidR="00114FF3" w:rsidRPr="00392E8D" w:rsidRDefault="005658D5">
            <w:pPr>
              <w:pStyle w:val="TAL"/>
              <w:keepLines w:val="0"/>
            </w:pPr>
            <w:r w:rsidRPr="00392E8D">
              <w:t>1</w:t>
            </w:r>
          </w:p>
        </w:tc>
        <w:tc>
          <w:tcPr>
            <w:tcW w:w="1843" w:type="dxa"/>
            <w:shd w:val="clear" w:color="auto" w:fill="FFFFFF"/>
            <w:tcMar>
              <w:left w:w="28" w:type="dxa"/>
            </w:tcMar>
          </w:tcPr>
          <w:p w14:paraId="21AA6149" w14:textId="77777777" w:rsidR="00114FF3" w:rsidRPr="00392E8D" w:rsidRDefault="005658D5">
            <w:pPr>
              <w:pStyle w:val="TAL"/>
              <w:keepLines w:val="0"/>
            </w:pPr>
            <w:r w:rsidRPr="00392E8D">
              <w:t>Enum</w:t>
            </w:r>
          </w:p>
        </w:tc>
        <w:tc>
          <w:tcPr>
            <w:tcW w:w="3832" w:type="dxa"/>
            <w:shd w:val="clear" w:color="auto" w:fill="FFFFFF"/>
            <w:tcMar>
              <w:left w:w="28" w:type="dxa"/>
            </w:tcMar>
          </w:tcPr>
          <w:p w14:paraId="2062E15F" w14:textId="77777777" w:rsidR="007D5644" w:rsidRPr="00392E8D" w:rsidRDefault="005658D5">
            <w:pPr>
              <w:pStyle w:val="TAL"/>
              <w:keepLines w:val="0"/>
            </w:pPr>
            <w:r w:rsidRPr="00392E8D">
              <w:t>The state of the VNF instance.</w:t>
            </w:r>
          </w:p>
          <w:p w14:paraId="0C6CC7AA" w14:textId="77777777" w:rsidR="007D5644" w:rsidRPr="00392E8D" w:rsidRDefault="007D5644" w:rsidP="007D5644">
            <w:pPr>
              <w:pStyle w:val="TAL"/>
              <w:keepLines w:val="0"/>
            </w:pPr>
            <w:r w:rsidRPr="00392E8D">
              <w:t>VALUES</w:t>
            </w:r>
            <w:r w:rsidR="005658D5" w:rsidRPr="00392E8D">
              <w:t>:</w:t>
            </w:r>
          </w:p>
          <w:p w14:paraId="4434898B" w14:textId="77777777" w:rsidR="007D5644" w:rsidRPr="00392E8D" w:rsidRDefault="005658D5" w:rsidP="00755C79">
            <w:pPr>
              <w:pStyle w:val="TAL"/>
              <w:keepLines w:val="0"/>
              <w:numPr>
                <w:ilvl w:val="0"/>
                <w:numId w:val="36"/>
              </w:numPr>
            </w:pPr>
            <w:r w:rsidRPr="00392E8D">
              <w:t>STARTED</w:t>
            </w:r>
          </w:p>
          <w:p w14:paraId="2E8D6999" w14:textId="77777777" w:rsidR="00114FF3" w:rsidRPr="00392E8D" w:rsidRDefault="005658D5" w:rsidP="00755C79">
            <w:pPr>
              <w:pStyle w:val="TAL"/>
              <w:keepLines w:val="0"/>
              <w:numPr>
                <w:ilvl w:val="0"/>
                <w:numId w:val="36"/>
              </w:numPr>
            </w:pPr>
            <w:r w:rsidRPr="00392E8D">
              <w:t>STOPPED</w:t>
            </w:r>
          </w:p>
        </w:tc>
      </w:tr>
      <w:tr w:rsidR="00114FF3" w:rsidRPr="00392E8D" w14:paraId="5D5EAC3B" w14:textId="77777777">
        <w:trPr>
          <w:jc w:val="center"/>
        </w:trPr>
        <w:tc>
          <w:tcPr>
            <w:tcW w:w="1838" w:type="dxa"/>
            <w:shd w:val="clear" w:color="auto" w:fill="FFFFFF"/>
            <w:tcMar>
              <w:left w:w="28" w:type="dxa"/>
            </w:tcMar>
          </w:tcPr>
          <w:p w14:paraId="0C72D39D" w14:textId="77777777" w:rsidR="00114FF3" w:rsidRPr="00392E8D" w:rsidRDefault="005658D5">
            <w:pPr>
              <w:pStyle w:val="TAL"/>
              <w:keepLines w:val="0"/>
            </w:pPr>
            <w:r w:rsidRPr="00392E8D">
              <w:t>scaleStatus</w:t>
            </w:r>
          </w:p>
        </w:tc>
        <w:tc>
          <w:tcPr>
            <w:tcW w:w="993" w:type="dxa"/>
            <w:shd w:val="clear" w:color="auto" w:fill="FFFFFF"/>
            <w:tcMar>
              <w:left w:w="28" w:type="dxa"/>
            </w:tcMar>
          </w:tcPr>
          <w:p w14:paraId="2C2CF1ED" w14:textId="77777777" w:rsidR="00114FF3" w:rsidRPr="00392E8D" w:rsidRDefault="005658D5">
            <w:pPr>
              <w:pStyle w:val="TAL"/>
              <w:keepLines w:val="0"/>
            </w:pPr>
            <w:r w:rsidRPr="00392E8D">
              <w:t>M</w:t>
            </w:r>
          </w:p>
        </w:tc>
        <w:tc>
          <w:tcPr>
            <w:tcW w:w="1133" w:type="dxa"/>
            <w:shd w:val="clear" w:color="auto" w:fill="FFFFFF"/>
            <w:tcMar>
              <w:left w:w="28" w:type="dxa"/>
            </w:tcMar>
          </w:tcPr>
          <w:p w14:paraId="5349CAEF" w14:textId="77777777" w:rsidR="00114FF3" w:rsidRPr="00392E8D" w:rsidRDefault="005658D5">
            <w:pPr>
              <w:pStyle w:val="TAL"/>
              <w:keepLines w:val="0"/>
            </w:pPr>
            <w:r w:rsidRPr="00392E8D">
              <w:t>0..N</w:t>
            </w:r>
          </w:p>
        </w:tc>
        <w:tc>
          <w:tcPr>
            <w:tcW w:w="1843" w:type="dxa"/>
            <w:shd w:val="clear" w:color="auto" w:fill="FFFFFF"/>
            <w:tcMar>
              <w:left w:w="28" w:type="dxa"/>
            </w:tcMar>
          </w:tcPr>
          <w:p w14:paraId="50FB061B" w14:textId="77777777" w:rsidR="00114FF3" w:rsidRPr="00392E8D" w:rsidRDefault="005658D5">
            <w:pPr>
              <w:pStyle w:val="TAL"/>
              <w:keepLines w:val="0"/>
            </w:pPr>
            <w:r w:rsidRPr="00392E8D">
              <w:t>ScaleInfo</w:t>
            </w:r>
          </w:p>
        </w:tc>
        <w:tc>
          <w:tcPr>
            <w:tcW w:w="3832" w:type="dxa"/>
            <w:shd w:val="clear" w:color="auto" w:fill="FFFFFF"/>
            <w:tcMar>
              <w:left w:w="28" w:type="dxa"/>
            </w:tcMar>
          </w:tcPr>
          <w:p w14:paraId="492622B5" w14:textId="77777777" w:rsidR="00114FF3" w:rsidRPr="00392E8D" w:rsidRDefault="005658D5">
            <w:pPr>
              <w:pStyle w:val="TAL"/>
              <w:keepLines w:val="0"/>
              <w:rPr>
                <w:szCs w:val="22"/>
              </w:rPr>
            </w:pPr>
            <w:r w:rsidRPr="00392E8D">
              <w:t xml:space="preserve">Scale status of the VNF, one entry per aspect. </w:t>
            </w:r>
            <w:r w:rsidRPr="00392E8D">
              <w:rPr>
                <w:szCs w:val="22"/>
              </w:rPr>
              <w:t>Shall be present if the VNF supports scaling.</w:t>
            </w:r>
          </w:p>
          <w:p w14:paraId="570E5EFB" w14:textId="4BE210C0" w:rsidR="00114FF3" w:rsidRPr="00392E8D" w:rsidRDefault="005658D5">
            <w:pPr>
              <w:pStyle w:val="TAL"/>
              <w:keepLines w:val="0"/>
            </w:pPr>
            <w:r w:rsidRPr="00392E8D">
              <w:t xml:space="preserve">Represents for every scaling aspect how "big" the VNF has been scaled </w:t>
            </w:r>
            <w:r w:rsidR="000E01B1" w:rsidRPr="000E01B1">
              <w:rPr>
                <w:rFonts w:cs="Arial"/>
              </w:rPr>
              <w:t>w</w:t>
            </w:r>
            <w:r w:rsidR="000E01B1">
              <w:rPr>
                <w:rFonts w:cs="Arial"/>
              </w:rPr>
              <w:t xml:space="preserve">ith </w:t>
            </w:r>
            <w:r w:rsidR="000E01B1" w:rsidRPr="000E01B1">
              <w:rPr>
                <w:rFonts w:cs="Arial"/>
              </w:rPr>
              <w:t>r</w:t>
            </w:r>
            <w:r w:rsidR="000E01B1">
              <w:rPr>
                <w:rFonts w:cs="Arial"/>
              </w:rPr>
              <w:t xml:space="preserve">espect </w:t>
            </w:r>
            <w:r w:rsidR="000E01B1" w:rsidRPr="000E01B1">
              <w:rPr>
                <w:rFonts w:cs="Arial"/>
              </w:rPr>
              <w:t>t</w:t>
            </w:r>
            <w:r w:rsidR="000E01B1">
              <w:rPr>
                <w:rFonts w:cs="Arial"/>
              </w:rPr>
              <w:t>o</w:t>
            </w:r>
            <w:r w:rsidR="000E01B1" w:rsidRPr="000E01B1">
              <w:rPr>
                <w:rFonts w:cs="Arial"/>
              </w:rPr>
              <w:t xml:space="preserve"> </w:t>
            </w:r>
            <w:r w:rsidRPr="00392E8D">
              <w:t>that aspect. See note 2.</w:t>
            </w:r>
          </w:p>
        </w:tc>
      </w:tr>
      <w:tr w:rsidR="007D6714" w:rsidRPr="00392E8D" w14:paraId="1DC8CE29" w14:textId="77777777">
        <w:trPr>
          <w:jc w:val="center"/>
        </w:trPr>
        <w:tc>
          <w:tcPr>
            <w:tcW w:w="1838" w:type="dxa"/>
            <w:shd w:val="clear" w:color="auto" w:fill="FFFFFF"/>
            <w:tcMar>
              <w:left w:w="28" w:type="dxa"/>
            </w:tcMar>
          </w:tcPr>
          <w:p w14:paraId="1402469A" w14:textId="77777777" w:rsidR="007D6714" w:rsidRPr="00392E8D" w:rsidRDefault="007D6714" w:rsidP="007D6714">
            <w:pPr>
              <w:pStyle w:val="TAL"/>
              <w:keepNext w:val="0"/>
            </w:pPr>
            <w:r w:rsidRPr="00392E8D">
              <w:t>maxScaleLevel</w:t>
            </w:r>
          </w:p>
        </w:tc>
        <w:tc>
          <w:tcPr>
            <w:tcW w:w="993" w:type="dxa"/>
            <w:shd w:val="clear" w:color="auto" w:fill="FFFFFF"/>
            <w:tcMar>
              <w:left w:w="28" w:type="dxa"/>
            </w:tcMar>
          </w:tcPr>
          <w:p w14:paraId="365B3C64" w14:textId="77777777" w:rsidR="007D6714" w:rsidRPr="00392E8D" w:rsidRDefault="007D6714" w:rsidP="007D6714">
            <w:pPr>
              <w:pStyle w:val="TAL"/>
              <w:keepNext w:val="0"/>
            </w:pPr>
            <w:r w:rsidRPr="00392E8D">
              <w:t>M</w:t>
            </w:r>
          </w:p>
        </w:tc>
        <w:tc>
          <w:tcPr>
            <w:tcW w:w="1133" w:type="dxa"/>
            <w:shd w:val="clear" w:color="auto" w:fill="FFFFFF"/>
            <w:tcMar>
              <w:left w:w="28" w:type="dxa"/>
            </w:tcMar>
          </w:tcPr>
          <w:p w14:paraId="652895E1" w14:textId="77777777" w:rsidR="007D6714" w:rsidRPr="00392E8D" w:rsidRDefault="007D6714" w:rsidP="007D6714">
            <w:pPr>
              <w:pStyle w:val="TAL"/>
              <w:keepNext w:val="0"/>
            </w:pPr>
            <w:r w:rsidRPr="00392E8D">
              <w:t>0..N</w:t>
            </w:r>
          </w:p>
        </w:tc>
        <w:tc>
          <w:tcPr>
            <w:tcW w:w="1843" w:type="dxa"/>
            <w:shd w:val="clear" w:color="auto" w:fill="FFFFFF"/>
            <w:tcMar>
              <w:left w:w="28" w:type="dxa"/>
            </w:tcMar>
          </w:tcPr>
          <w:p w14:paraId="610AB280" w14:textId="77777777" w:rsidR="007D6714" w:rsidRPr="00392E8D" w:rsidRDefault="007D6714" w:rsidP="007D6714">
            <w:pPr>
              <w:pStyle w:val="TAL"/>
              <w:keepNext w:val="0"/>
            </w:pPr>
            <w:r w:rsidRPr="00392E8D">
              <w:t>ScaleInfo</w:t>
            </w:r>
          </w:p>
        </w:tc>
        <w:tc>
          <w:tcPr>
            <w:tcW w:w="3832" w:type="dxa"/>
            <w:shd w:val="clear" w:color="auto" w:fill="FFFFFF"/>
            <w:tcMar>
              <w:left w:w="28" w:type="dxa"/>
            </w:tcMar>
          </w:tcPr>
          <w:p w14:paraId="726EC990" w14:textId="77777777" w:rsidR="007D6714" w:rsidRPr="00392E8D" w:rsidRDefault="007D6714" w:rsidP="007D6714">
            <w:pPr>
              <w:pStyle w:val="TAL"/>
              <w:keepNext w:val="0"/>
            </w:pPr>
            <w:r w:rsidRPr="00392E8D">
              <w:t xml:space="preserve">Maximum allowed scale levels of the VNF, one entry per aspect, as defined in the VNFD. </w:t>
            </w:r>
            <w:r w:rsidRPr="00392E8D">
              <w:rPr>
                <w:rFonts w:eastAsiaTheme="minorEastAsia" w:hint="eastAsia"/>
                <w:lang w:eastAsia="zh-CN"/>
              </w:rPr>
              <w:t>This attribute</w:t>
            </w:r>
            <w:r w:rsidRPr="00392E8D">
              <w:t xml:space="preserve"> </w:t>
            </w:r>
            <w:r w:rsidRPr="00392E8D">
              <w:rPr>
                <w:rFonts w:eastAsiaTheme="minorEastAsia" w:hint="eastAsia"/>
                <w:szCs w:val="22"/>
                <w:lang w:eastAsia="zh-CN"/>
              </w:rPr>
              <w:t>s</w:t>
            </w:r>
            <w:r w:rsidRPr="00392E8D">
              <w:rPr>
                <w:szCs w:val="22"/>
              </w:rPr>
              <w:t>hall be present if the VNF supports scaling.</w:t>
            </w:r>
          </w:p>
          <w:p w14:paraId="1F379D30" w14:textId="77777777" w:rsidR="007D6714" w:rsidRPr="00392E8D" w:rsidRDefault="007D6714" w:rsidP="007D6714">
            <w:pPr>
              <w:pStyle w:val="TAL"/>
              <w:keepNext w:val="0"/>
            </w:pPr>
          </w:p>
          <w:p w14:paraId="3396084A" w14:textId="315A9CED" w:rsidR="007D6714" w:rsidRPr="00392E8D" w:rsidRDefault="007D6714" w:rsidP="007D6714">
            <w:pPr>
              <w:pStyle w:val="TAL"/>
              <w:keepNext w:val="0"/>
            </w:pPr>
            <w:r w:rsidRPr="00392E8D">
              <w:t>Represents for every scaling aspect how "big" the VNF can be scaled</w:t>
            </w:r>
            <w:r w:rsidR="000E01B1" w:rsidRPr="000E01B1">
              <w:rPr>
                <w:rFonts w:cs="Arial"/>
              </w:rPr>
              <w:t xml:space="preserve"> w</w:t>
            </w:r>
            <w:r w:rsidR="000E01B1">
              <w:rPr>
                <w:rFonts w:cs="Arial"/>
              </w:rPr>
              <w:t xml:space="preserve">ith </w:t>
            </w:r>
            <w:r w:rsidR="000E01B1" w:rsidRPr="000E01B1">
              <w:rPr>
                <w:rFonts w:cs="Arial"/>
              </w:rPr>
              <w:t>r</w:t>
            </w:r>
            <w:r w:rsidR="000E01B1">
              <w:rPr>
                <w:rFonts w:cs="Arial"/>
              </w:rPr>
              <w:t xml:space="preserve">espect </w:t>
            </w:r>
            <w:r w:rsidR="000E01B1" w:rsidRPr="000E01B1">
              <w:rPr>
                <w:rFonts w:cs="Arial"/>
              </w:rPr>
              <w:t>t</w:t>
            </w:r>
            <w:r w:rsidR="000E01B1">
              <w:rPr>
                <w:rFonts w:cs="Arial"/>
              </w:rPr>
              <w:t>o</w:t>
            </w:r>
            <w:r w:rsidRPr="00392E8D">
              <w:t xml:space="preserve"> that aspect. See note 2.</w:t>
            </w:r>
          </w:p>
        </w:tc>
      </w:tr>
      <w:tr w:rsidR="00114FF3" w:rsidRPr="00392E8D" w14:paraId="7E35AC88" w14:textId="77777777">
        <w:trPr>
          <w:jc w:val="center"/>
        </w:trPr>
        <w:tc>
          <w:tcPr>
            <w:tcW w:w="1838" w:type="dxa"/>
            <w:shd w:val="clear" w:color="auto" w:fill="FFFFFF"/>
            <w:tcMar>
              <w:left w:w="28" w:type="dxa"/>
            </w:tcMar>
          </w:tcPr>
          <w:p w14:paraId="3B99B51D" w14:textId="77777777" w:rsidR="00114FF3" w:rsidRPr="00392E8D" w:rsidRDefault="005658D5">
            <w:pPr>
              <w:pStyle w:val="TAL"/>
              <w:keepNext w:val="0"/>
            </w:pPr>
            <w:r w:rsidRPr="00392E8D">
              <w:t>extCpInfo</w:t>
            </w:r>
          </w:p>
        </w:tc>
        <w:tc>
          <w:tcPr>
            <w:tcW w:w="993" w:type="dxa"/>
            <w:shd w:val="clear" w:color="auto" w:fill="FFFFFF"/>
            <w:tcMar>
              <w:left w:w="28" w:type="dxa"/>
            </w:tcMar>
          </w:tcPr>
          <w:p w14:paraId="12C5F88C" w14:textId="77777777" w:rsidR="00114FF3" w:rsidRPr="00392E8D" w:rsidRDefault="005658D5">
            <w:pPr>
              <w:pStyle w:val="TAL"/>
              <w:keepNext w:val="0"/>
            </w:pPr>
            <w:r w:rsidRPr="00392E8D">
              <w:t>M</w:t>
            </w:r>
          </w:p>
        </w:tc>
        <w:tc>
          <w:tcPr>
            <w:tcW w:w="1133" w:type="dxa"/>
            <w:shd w:val="clear" w:color="auto" w:fill="FFFFFF"/>
            <w:tcMar>
              <w:left w:w="28" w:type="dxa"/>
            </w:tcMar>
          </w:tcPr>
          <w:p w14:paraId="4FDCD29F" w14:textId="77777777" w:rsidR="00114FF3" w:rsidRPr="00392E8D" w:rsidRDefault="005658D5">
            <w:pPr>
              <w:pStyle w:val="TAL"/>
              <w:keepNext w:val="0"/>
            </w:pPr>
            <w:r w:rsidRPr="00392E8D">
              <w:t>1..N</w:t>
            </w:r>
          </w:p>
        </w:tc>
        <w:tc>
          <w:tcPr>
            <w:tcW w:w="1843" w:type="dxa"/>
            <w:shd w:val="clear" w:color="auto" w:fill="FFFFFF"/>
            <w:tcMar>
              <w:left w:w="28" w:type="dxa"/>
            </w:tcMar>
          </w:tcPr>
          <w:p w14:paraId="65890DB4" w14:textId="77777777" w:rsidR="00114FF3" w:rsidRPr="00392E8D" w:rsidRDefault="005658D5">
            <w:pPr>
              <w:pStyle w:val="TAL"/>
              <w:keepNext w:val="0"/>
            </w:pPr>
            <w:r w:rsidRPr="00392E8D">
              <w:t>VnfExtCpInfo</w:t>
            </w:r>
          </w:p>
        </w:tc>
        <w:tc>
          <w:tcPr>
            <w:tcW w:w="3832" w:type="dxa"/>
            <w:shd w:val="clear" w:color="auto" w:fill="FFFFFF"/>
            <w:tcMar>
              <w:left w:w="28" w:type="dxa"/>
            </w:tcMar>
          </w:tcPr>
          <w:p w14:paraId="55DF9A77" w14:textId="77777777" w:rsidR="00114FF3" w:rsidRPr="00392E8D" w:rsidRDefault="005658D5">
            <w:pPr>
              <w:pStyle w:val="TAL"/>
              <w:keepNext w:val="0"/>
            </w:pPr>
            <w:r w:rsidRPr="00392E8D">
              <w:t xml:space="preserve">External CPs exposed by the VNF instance. </w:t>
            </w:r>
          </w:p>
        </w:tc>
      </w:tr>
      <w:tr w:rsidR="00BB6F70" w:rsidRPr="00392E8D" w14:paraId="5AC27556" w14:textId="77777777">
        <w:trPr>
          <w:jc w:val="center"/>
        </w:trPr>
        <w:tc>
          <w:tcPr>
            <w:tcW w:w="1838" w:type="dxa"/>
            <w:shd w:val="clear" w:color="auto" w:fill="FFFFFF"/>
            <w:tcMar>
              <w:left w:w="28" w:type="dxa"/>
            </w:tcMar>
          </w:tcPr>
          <w:p w14:paraId="6C28CD6C" w14:textId="77777777" w:rsidR="00BB6F70" w:rsidRPr="00392E8D" w:rsidRDefault="00BB6F70" w:rsidP="00BB6F70">
            <w:pPr>
              <w:pStyle w:val="TAL"/>
              <w:keepNext w:val="0"/>
            </w:pPr>
            <w:r w:rsidRPr="00392E8D">
              <w:t>vipCpInfo</w:t>
            </w:r>
          </w:p>
        </w:tc>
        <w:tc>
          <w:tcPr>
            <w:tcW w:w="993" w:type="dxa"/>
            <w:shd w:val="clear" w:color="auto" w:fill="FFFFFF"/>
            <w:tcMar>
              <w:left w:w="28" w:type="dxa"/>
            </w:tcMar>
          </w:tcPr>
          <w:p w14:paraId="745D975A" w14:textId="77777777" w:rsidR="00BB6F70" w:rsidRPr="00392E8D" w:rsidRDefault="00BB6F70" w:rsidP="00BB6F70">
            <w:pPr>
              <w:pStyle w:val="TAL"/>
              <w:keepNext w:val="0"/>
            </w:pPr>
            <w:r w:rsidRPr="00392E8D">
              <w:t>M</w:t>
            </w:r>
          </w:p>
        </w:tc>
        <w:tc>
          <w:tcPr>
            <w:tcW w:w="1133" w:type="dxa"/>
            <w:shd w:val="clear" w:color="auto" w:fill="FFFFFF"/>
            <w:tcMar>
              <w:left w:w="28" w:type="dxa"/>
            </w:tcMar>
          </w:tcPr>
          <w:p w14:paraId="45843FEC" w14:textId="77777777" w:rsidR="00BB6F70" w:rsidRPr="00392E8D" w:rsidRDefault="00BB6F70" w:rsidP="00BB6F70">
            <w:pPr>
              <w:pStyle w:val="TAL"/>
              <w:keepNext w:val="0"/>
            </w:pPr>
            <w:r w:rsidRPr="00392E8D">
              <w:t>1..N</w:t>
            </w:r>
          </w:p>
        </w:tc>
        <w:tc>
          <w:tcPr>
            <w:tcW w:w="1843" w:type="dxa"/>
            <w:shd w:val="clear" w:color="auto" w:fill="FFFFFF"/>
            <w:tcMar>
              <w:left w:w="28" w:type="dxa"/>
            </w:tcMar>
          </w:tcPr>
          <w:p w14:paraId="7D950DAF" w14:textId="77777777" w:rsidR="00BB6F70" w:rsidRPr="00392E8D" w:rsidRDefault="00BB6F70" w:rsidP="00BB6F70">
            <w:pPr>
              <w:pStyle w:val="TAL"/>
              <w:keepNext w:val="0"/>
            </w:pPr>
            <w:r w:rsidRPr="00392E8D">
              <w:t>VipCpInfo</w:t>
            </w:r>
          </w:p>
        </w:tc>
        <w:tc>
          <w:tcPr>
            <w:tcW w:w="3832" w:type="dxa"/>
            <w:shd w:val="clear" w:color="auto" w:fill="FFFFFF"/>
            <w:tcMar>
              <w:left w:w="28" w:type="dxa"/>
            </w:tcMar>
          </w:tcPr>
          <w:p w14:paraId="5A3AE151" w14:textId="77777777" w:rsidR="00BB6F70" w:rsidRPr="00392E8D" w:rsidRDefault="00BB6F70" w:rsidP="00BB6F70">
            <w:pPr>
              <w:pStyle w:val="TAL"/>
              <w:rPr>
                <w:rFonts w:cs="Arial"/>
                <w:szCs w:val="18"/>
              </w:rPr>
            </w:pPr>
            <w:r w:rsidRPr="00392E8D">
              <w:rPr>
                <w:rFonts w:cs="Arial"/>
                <w:szCs w:val="18"/>
              </w:rPr>
              <w:t>VIP CPs that are part of the VNF instance. Shall be present when that particular VIP CP of the VNFC instance is associated to an external CP of the VNF instance.</w:t>
            </w:r>
          </w:p>
          <w:p w14:paraId="1FE2CC40" w14:textId="77777777" w:rsidR="00BB6F70" w:rsidRPr="00392E8D" w:rsidRDefault="00BB6F70" w:rsidP="00BB6F70">
            <w:pPr>
              <w:pStyle w:val="TAL"/>
              <w:keepNext w:val="0"/>
            </w:pPr>
            <w:r w:rsidRPr="00392E8D">
              <w:rPr>
                <w:rFonts w:eastAsia="MS Mincho" w:cs="Arial"/>
                <w:szCs w:val="18"/>
                <w:lang w:eastAsia="ja-JP"/>
              </w:rPr>
              <w:t>May be present otherwise</w:t>
            </w:r>
            <w:r w:rsidRPr="00392E8D">
              <w:rPr>
                <w:rFonts w:cs="Arial"/>
                <w:szCs w:val="18"/>
              </w:rPr>
              <w:t>.</w:t>
            </w:r>
          </w:p>
        </w:tc>
      </w:tr>
      <w:tr w:rsidR="00FA1083" w:rsidRPr="00392E8D" w14:paraId="53B68E87" w14:textId="77777777">
        <w:trPr>
          <w:jc w:val="center"/>
        </w:trPr>
        <w:tc>
          <w:tcPr>
            <w:tcW w:w="1838" w:type="dxa"/>
            <w:shd w:val="clear" w:color="auto" w:fill="FFFFFF"/>
            <w:tcMar>
              <w:left w:w="28" w:type="dxa"/>
            </w:tcMar>
          </w:tcPr>
          <w:p w14:paraId="711C4605" w14:textId="77777777" w:rsidR="00FA1083" w:rsidRPr="00392E8D" w:rsidRDefault="00FA1083" w:rsidP="00FA1083">
            <w:pPr>
              <w:pStyle w:val="TAL"/>
              <w:keepNext w:val="0"/>
            </w:pPr>
            <w:r w:rsidRPr="00392E8D">
              <w:t>virtualCpInfo</w:t>
            </w:r>
          </w:p>
        </w:tc>
        <w:tc>
          <w:tcPr>
            <w:tcW w:w="993" w:type="dxa"/>
            <w:shd w:val="clear" w:color="auto" w:fill="FFFFFF"/>
            <w:tcMar>
              <w:left w:w="28" w:type="dxa"/>
            </w:tcMar>
          </w:tcPr>
          <w:p w14:paraId="64B72F97" w14:textId="77777777" w:rsidR="00FA1083" w:rsidRPr="00392E8D" w:rsidRDefault="00FA1083" w:rsidP="00FA1083">
            <w:pPr>
              <w:pStyle w:val="TAL"/>
              <w:keepNext w:val="0"/>
            </w:pPr>
            <w:r w:rsidRPr="00392E8D">
              <w:t>M</w:t>
            </w:r>
          </w:p>
        </w:tc>
        <w:tc>
          <w:tcPr>
            <w:tcW w:w="1133" w:type="dxa"/>
            <w:shd w:val="clear" w:color="auto" w:fill="FFFFFF"/>
            <w:tcMar>
              <w:left w:w="28" w:type="dxa"/>
            </w:tcMar>
          </w:tcPr>
          <w:p w14:paraId="62A9A4C5" w14:textId="77777777" w:rsidR="00FA1083" w:rsidRPr="00392E8D" w:rsidRDefault="00FA1083" w:rsidP="00FA1083">
            <w:pPr>
              <w:pStyle w:val="TAL"/>
              <w:keepNext w:val="0"/>
            </w:pPr>
            <w:r w:rsidRPr="00392E8D">
              <w:t>0..N</w:t>
            </w:r>
          </w:p>
        </w:tc>
        <w:tc>
          <w:tcPr>
            <w:tcW w:w="1843" w:type="dxa"/>
            <w:shd w:val="clear" w:color="auto" w:fill="FFFFFF"/>
            <w:tcMar>
              <w:left w:w="28" w:type="dxa"/>
            </w:tcMar>
          </w:tcPr>
          <w:p w14:paraId="21230F81" w14:textId="77777777" w:rsidR="00FA1083" w:rsidRPr="00392E8D" w:rsidRDefault="00FA1083" w:rsidP="00FA1083">
            <w:pPr>
              <w:pStyle w:val="TAL"/>
              <w:keepNext w:val="0"/>
            </w:pPr>
            <w:r w:rsidRPr="00392E8D">
              <w:t>VirtualCpInfo</w:t>
            </w:r>
          </w:p>
        </w:tc>
        <w:tc>
          <w:tcPr>
            <w:tcW w:w="3832" w:type="dxa"/>
            <w:shd w:val="clear" w:color="auto" w:fill="FFFFFF"/>
            <w:tcMar>
              <w:left w:w="28" w:type="dxa"/>
            </w:tcMar>
          </w:tcPr>
          <w:p w14:paraId="59169DF4" w14:textId="77777777" w:rsidR="00FA1083" w:rsidRPr="00392E8D" w:rsidRDefault="00FA1083" w:rsidP="00FA1083">
            <w:pPr>
              <w:pStyle w:val="TAL"/>
              <w:rPr>
                <w:rFonts w:cs="Arial"/>
                <w:szCs w:val="18"/>
              </w:rPr>
            </w:pPr>
            <w:r w:rsidRPr="00392E8D">
              <w:rPr>
                <w:szCs w:val="18"/>
              </w:rPr>
              <w:t>Virtual CPs that are part of the VNF instance. Shall be present when a particular Virtual CP is associated to an external CP of the VNF instance. May be present otherwise.</w:t>
            </w:r>
          </w:p>
        </w:tc>
      </w:tr>
      <w:tr w:rsidR="00114FF3" w:rsidRPr="00392E8D" w14:paraId="29A23718" w14:textId="77777777">
        <w:trPr>
          <w:jc w:val="center"/>
        </w:trPr>
        <w:tc>
          <w:tcPr>
            <w:tcW w:w="1838" w:type="dxa"/>
            <w:shd w:val="clear" w:color="auto" w:fill="FFFFFF"/>
            <w:tcMar>
              <w:left w:w="28" w:type="dxa"/>
            </w:tcMar>
          </w:tcPr>
          <w:p w14:paraId="1D86B8AC" w14:textId="77777777" w:rsidR="00114FF3" w:rsidRPr="00392E8D" w:rsidRDefault="005658D5">
            <w:pPr>
              <w:pStyle w:val="TAL"/>
              <w:keepNext w:val="0"/>
            </w:pPr>
            <w:r w:rsidRPr="00392E8D">
              <w:t>extVirtualLinkInfo</w:t>
            </w:r>
          </w:p>
        </w:tc>
        <w:tc>
          <w:tcPr>
            <w:tcW w:w="993" w:type="dxa"/>
            <w:shd w:val="clear" w:color="auto" w:fill="FFFFFF"/>
            <w:tcMar>
              <w:left w:w="28" w:type="dxa"/>
            </w:tcMar>
          </w:tcPr>
          <w:p w14:paraId="546759FA" w14:textId="77777777" w:rsidR="00114FF3" w:rsidRPr="00392E8D" w:rsidRDefault="005658D5">
            <w:pPr>
              <w:pStyle w:val="TAL"/>
              <w:keepNext w:val="0"/>
            </w:pPr>
            <w:r w:rsidRPr="00392E8D">
              <w:t>M</w:t>
            </w:r>
          </w:p>
        </w:tc>
        <w:tc>
          <w:tcPr>
            <w:tcW w:w="1133" w:type="dxa"/>
            <w:shd w:val="clear" w:color="auto" w:fill="FFFFFF"/>
            <w:tcMar>
              <w:left w:w="28" w:type="dxa"/>
            </w:tcMar>
          </w:tcPr>
          <w:p w14:paraId="1BF3AE34" w14:textId="77777777" w:rsidR="00114FF3" w:rsidRPr="00392E8D" w:rsidRDefault="005658D5">
            <w:pPr>
              <w:pStyle w:val="TAL"/>
              <w:keepNext w:val="0"/>
            </w:pPr>
            <w:r w:rsidRPr="00392E8D">
              <w:t>0..N</w:t>
            </w:r>
          </w:p>
        </w:tc>
        <w:tc>
          <w:tcPr>
            <w:tcW w:w="1843" w:type="dxa"/>
            <w:shd w:val="clear" w:color="auto" w:fill="FFFFFF"/>
            <w:tcMar>
              <w:left w:w="28" w:type="dxa"/>
            </w:tcMar>
          </w:tcPr>
          <w:p w14:paraId="6E6EC752" w14:textId="77777777" w:rsidR="00114FF3" w:rsidRPr="00392E8D" w:rsidRDefault="005658D5">
            <w:pPr>
              <w:pStyle w:val="TAL"/>
              <w:keepNext w:val="0"/>
            </w:pPr>
            <w:r w:rsidRPr="00392E8D">
              <w:t>ExtVirtualLinkInfo</w:t>
            </w:r>
          </w:p>
        </w:tc>
        <w:tc>
          <w:tcPr>
            <w:tcW w:w="3832" w:type="dxa"/>
            <w:shd w:val="clear" w:color="auto" w:fill="FFFFFF"/>
            <w:tcMar>
              <w:left w:w="28" w:type="dxa"/>
            </w:tcMar>
          </w:tcPr>
          <w:p w14:paraId="2AE18B1A" w14:textId="77777777" w:rsidR="00114FF3" w:rsidRPr="00392E8D" w:rsidRDefault="005658D5">
            <w:pPr>
              <w:pStyle w:val="TAL"/>
              <w:keepNext w:val="0"/>
            </w:pPr>
            <w:r w:rsidRPr="00392E8D">
              <w:t>External VLs the VNF instance is connected to.</w:t>
            </w:r>
          </w:p>
        </w:tc>
      </w:tr>
      <w:tr w:rsidR="00114FF3" w:rsidRPr="00392E8D" w14:paraId="6F6E3E6A" w14:textId="77777777">
        <w:trPr>
          <w:jc w:val="center"/>
        </w:trPr>
        <w:tc>
          <w:tcPr>
            <w:tcW w:w="1838" w:type="dxa"/>
            <w:shd w:val="clear" w:color="auto" w:fill="FFFFFF"/>
            <w:tcMar>
              <w:left w:w="28" w:type="dxa"/>
            </w:tcMar>
          </w:tcPr>
          <w:p w14:paraId="4F28549B" w14:textId="77777777" w:rsidR="00114FF3" w:rsidRPr="00392E8D" w:rsidRDefault="005658D5">
            <w:pPr>
              <w:pStyle w:val="TAL"/>
              <w:keepNext w:val="0"/>
            </w:pPr>
            <w:r w:rsidRPr="00392E8D">
              <w:rPr>
                <w:rFonts w:cs="Arial"/>
              </w:rPr>
              <w:t>extManagedVirtualLinkInfo</w:t>
            </w:r>
          </w:p>
        </w:tc>
        <w:tc>
          <w:tcPr>
            <w:tcW w:w="993" w:type="dxa"/>
            <w:shd w:val="clear" w:color="auto" w:fill="FFFFFF"/>
            <w:tcMar>
              <w:left w:w="28" w:type="dxa"/>
            </w:tcMar>
          </w:tcPr>
          <w:p w14:paraId="5942A3AF" w14:textId="77777777" w:rsidR="00114FF3" w:rsidRPr="00392E8D" w:rsidRDefault="005658D5">
            <w:pPr>
              <w:pStyle w:val="TAL"/>
              <w:keepNext w:val="0"/>
            </w:pPr>
            <w:r w:rsidRPr="00392E8D">
              <w:rPr>
                <w:rFonts w:cs="Arial"/>
              </w:rPr>
              <w:t>M</w:t>
            </w:r>
          </w:p>
        </w:tc>
        <w:tc>
          <w:tcPr>
            <w:tcW w:w="1133" w:type="dxa"/>
            <w:shd w:val="clear" w:color="auto" w:fill="FFFFFF"/>
            <w:tcMar>
              <w:left w:w="28" w:type="dxa"/>
            </w:tcMar>
          </w:tcPr>
          <w:p w14:paraId="6C8E678F" w14:textId="77777777" w:rsidR="00114FF3" w:rsidRPr="00392E8D" w:rsidRDefault="005658D5">
            <w:pPr>
              <w:pStyle w:val="TAL"/>
              <w:keepNext w:val="0"/>
            </w:pPr>
            <w:r w:rsidRPr="00392E8D">
              <w:rPr>
                <w:rFonts w:cs="Arial"/>
              </w:rPr>
              <w:t>0..N</w:t>
            </w:r>
          </w:p>
        </w:tc>
        <w:tc>
          <w:tcPr>
            <w:tcW w:w="1843" w:type="dxa"/>
            <w:shd w:val="clear" w:color="auto" w:fill="FFFFFF"/>
            <w:tcMar>
              <w:left w:w="28" w:type="dxa"/>
            </w:tcMar>
          </w:tcPr>
          <w:p w14:paraId="2E27C3E0" w14:textId="77777777" w:rsidR="00114FF3" w:rsidRPr="00392E8D" w:rsidRDefault="005658D5">
            <w:pPr>
              <w:pStyle w:val="TAL"/>
              <w:keepNext w:val="0"/>
            </w:pPr>
            <w:r w:rsidRPr="00392E8D">
              <w:rPr>
                <w:rFonts w:cs="Arial"/>
              </w:rPr>
              <w:t xml:space="preserve">ExtManagedVirtualLinkInfo </w:t>
            </w:r>
          </w:p>
        </w:tc>
        <w:tc>
          <w:tcPr>
            <w:tcW w:w="3832" w:type="dxa"/>
            <w:shd w:val="clear" w:color="auto" w:fill="FFFFFF"/>
            <w:tcMar>
              <w:left w:w="28" w:type="dxa"/>
            </w:tcMar>
          </w:tcPr>
          <w:p w14:paraId="469223A5" w14:textId="77777777" w:rsidR="00114FF3" w:rsidRPr="00392E8D" w:rsidRDefault="005658D5">
            <w:pPr>
              <w:pStyle w:val="TAL"/>
              <w:keepNext w:val="0"/>
            </w:pPr>
            <w:r w:rsidRPr="00392E8D">
              <w:rPr>
                <w:rFonts w:cs="Arial"/>
              </w:rPr>
              <w:t>Externally-managed internal VLs of the VNF instance. See note 4.</w:t>
            </w:r>
          </w:p>
        </w:tc>
      </w:tr>
      <w:tr w:rsidR="00114FF3" w:rsidRPr="00392E8D" w14:paraId="19D023DE" w14:textId="77777777">
        <w:trPr>
          <w:jc w:val="center"/>
        </w:trPr>
        <w:tc>
          <w:tcPr>
            <w:tcW w:w="1838" w:type="dxa"/>
            <w:shd w:val="clear" w:color="auto" w:fill="FFFFFF"/>
            <w:tcMar>
              <w:left w:w="28" w:type="dxa"/>
            </w:tcMar>
          </w:tcPr>
          <w:p w14:paraId="735D61AA" w14:textId="77777777" w:rsidR="00114FF3" w:rsidRPr="00392E8D" w:rsidRDefault="005658D5">
            <w:pPr>
              <w:pStyle w:val="TAL"/>
              <w:keepNext w:val="0"/>
            </w:pPr>
            <w:r w:rsidRPr="00392E8D">
              <w:t>monitoringParameter</w:t>
            </w:r>
          </w:p>
        </w:tc>
        <w:tc>
          <w:tcPr>
            <w:tcW w:w="993" w:type="dxa"/>
            <w:shd w:val="clear" w:color="auto" w:fill="FFFFFF"/>
            <w:tcMar>
              <w:left w:w="28" w:type="dxa"/>
            </w:tcMar>
          </w:tcPr>
          <w:p w14:paraId="6078AC05" w14:textId="77777777" w:rsidR="00114FF3" w:rsidRPr="00392E8D" w:rsidRDefault="005658D5">
            <w:pPr>
              <w:pStyle w:val="TAL"/>
              <w:keepNext w:val="0"/>
            </w:pPr>
            <w:r w:rsidRPr="00392E8D">
              <w:t>M</w:t>
            </w:r>
          </w:p>
        </w:tc>
        <w:tc>
          <w:tcPr>
            <w:tcW w:w="1133" w:type="dxa"/>
            <w:shd w:val="clear" w:color="auto" w:fill="FFFFFF"/>
            <w:tcMar>
              <w:left w:w="28" w:type="dxa"/>
            </w:tcMar>
          </w:tcPr>
          <w:p w14:paraId="106C2000" w14:textId="77777777" w:rsidR="00114FF3" w:rsidRPr="00392E8D" w:rsidRDefault="005658D5">
            <w:pPr>
              <w:pStyle w:val="TAL"/>
              <w:keepNext w:val="0"/>
            </w:pPr>
            <w:r w:rsidRPr="00392E8D">
              <w:t>0..N</w:t>
            </w:r>
          </w:p>
        </w:tc>
        <w:tc>
          <w:tcPr>
            <w:tcW w:w="1843" w:type="dxa"/>
            <w:shd w:val="clear" w:color="auto" w:fill="FFFFFF"/>
            <w:tcMar>
              <w:left w:w="28" w:type="dxa"/>
            </w:tcMar>
          </w:tcPr>
          <w:p w14:paraId="1F144DDC" w14:textId="77777777" w:rsidR="00114FF3" w:rsidRPr="00392E8D" w:rsidRDefault="005658D5">
            <w:pPr>
              <w:pStyle w:val="TAL"/>
              <w:keepNext w:val="0"/>
            </w:pPr>
            <w:r w:rsidRPr="00392E8D">
              <w:t>Not specified</w:t>
            </w:r>
          </w:p>
        </w:tc>
        <w:tc>
          <w:tcPr>
            <w:tcW w:w="3832" w:type="dxa"/>
            <w:shd w:val="clear" w:color="auto" w:fill="FFFFFF"/>
            <w:tcMar>
              <w:left w:w="28" w:type="dxa"/>
            </w:tcMar>
          </w:tcPr>
          <w:p w14:paraId="68FBAAB0" w14:textId="77777777" w:rsidR="00114FF3" w:rsidRPr="00392E8D" w:rsidRDefault="005658D5">
            <w:pPr>
              <w:pStyle w:val="TAL"/>
              <w:keepNext w:val="0"/>
            </w:pPr>
            <w:r w:rsidRPr="00392E8D">
              <w:rPr>
                <w:rFonts w:cs="Arial"/>
              </w:rPr>
              <w:t>Performance metrics tracked by VNFM (e.g. for auto-scaling purposes). See note 3.</w:t>
            </w:r>
          </w:p>
        </w:tc>
      </w:tr>
      <w:tr w:rsidR="00114FF3" w:rsidRPr="00392E8D" w14:paraId="46F49F97" w14:textId="77777777">
        <w:trPr>
          <w:jc w:val="center"/>
        </w:trPr>
        <w:tc>
          <w:tcPr>
            <w:tcW w:w="1838" w:type="dxa"/>
            <w:shd w:val="clear" w:color="auto" w:fill="FFFFFF"/>
            <w:tcMar>
              <w:left w:w="28" w:type="dxa"/>
            </w:tcMar>
          </w:tcPr>
          <w:p w14:paraId="60FCADC6" w14:textId="77777777" w:rsidR="00114FF3" w:rsidRPr="00392E8D" w:rsidRDefault="005658D5">
            <w:pPr>
              <w:pStyle w:val="TAL"/>
              <w:keepNext w:val="0"/>
            </w:pPr>
            <w:r w:rsidRPr="00392E8D">
              <w:t>localizationLanguage</w:t>
            </w:r>
          </w:p>
        </w:tc>
        <w:tc>
          <w:tcPr>
            <w:tcW w:w="993" w:type="dxa"/>
            <w:shd w:val="clear" w:color="auto" w:fill="FFFFFF"/>
            <w:tcMar>
              <w:left w:w="28" w:type="dxa"/>
            </w:tcMar>
          </w:tcPr>
          <w:p w14:paraId="58A372A0" w14:textId="77777777" w:rsidR="00114FF3" w:rsidRPr="00392E8D" w:rsidRDefault="005658D5">
            <w:pPr>
              <w:pStyle w:val="TAL"/>
              <w:keepNext w:val="0"/>
            </w:pPr>
            <w:r w:rsidRPr="00392E8D">
              <w:t>M</w:t>
            </w:r>
          </w:p>
        </w:tc>
        <w:tc>
          <w:tcPr>
            <w:tcW w:w="1133" w:type="dxa"/>
            <w:shd w:val="clear" w:color="auto" w:fill="FFFFFF"/>
            <w:tcMar>
              <w:left w:w="28" w:type="dxa"/>
            </w:tcMar>
          </w:tcPr>
          <w:p w14:paraId="11713AF8" w14:textId="77777777" w:rsidR="00114FF3" w:rsidRPr="00392E8D" w:rsidRDefault="005658D5">
            <w:pPr>
              <w:pStyle w:val="TAL"/>
              <w:keepNext w:val="0"/>
            </w:pPr>
            <w:r w:rsidRPr="00392E8D">
              <w:t>0..1</w:t>
            </w:r>
          </w:p>
        </w:tc>
        <w:tc>
          <w:tcPr>
            <w:tcW w:w="1843" w:type="dxa"/>
            <w:shd w:val="clear" w:color="auto" w:fill="FFFFFF"/>
            <w:tcMar>
              <w:left w:w="28" w:type="dxa"/>
            </w:tcMar>
          </w:tcPr>
          <w:p w14:paraId="3FF00393" w14:textId="77777777" w:rsidR="00114FF3" w:rsidRPr="00392E8D" w:rsidRDefault="005658D5">
            <w:pPr>
              <w:pStyle w:val="TAL"/>
              <w:keepNext w:val="0"/>
            </w:pPr>
            <w:r w:rsidRPr="00392E8D">
              <w:t>Not specified</w:t>
            </w:r>
          </w:p>
        </w:tc>
        <w:tc>
          <w:tcPr>
            <w:tcW w:w="3832" w:type="dxa"/>
            <w:shd w:val="clear" w:color="auto" w:fill="FFFFFF"/>
            <w:tcMar>
              <w:left w:w="28" w:type="dxa"/>
            </w:tcMar>
          </w:tcPr>
          <w:p w14:paraId="75C6032E" w14:textId="77777777" w:rsidR="00DB6DBE" w:rsidRPr="00392E8D" w:rsidRDefault="005658D5">
            <w:pPr>
              <w:pStyle w:val="TAL"/>
              <w:keepNext w:val="0"/>
            </w:pPr>
            <w:r w:rsidRPr="00392E8D">
              <w:t>Information about localization language of the VNF (includes e.g. strings in the VNFD).</w:t>
            </w:r>
          </w:p>
          <w:p w14:paraId="4874E150" w14:textId="77777777" w:rsidR="00114FF3" w:rsidRPr="00392E8D" w:rsidRDefault="005658D5">
            <w:pPr>
              <w:pStyle w:val="TAL"/>
              <w:keepNext w:val="0"/>
            </w:pPr>
            <w:r w:rsidRPr="00392E8D">
              <w:t>The localization languages supported by a VNF can be declared in the VNFD, and localization language selection can take place at instantiation time.</w:t>
            </w:r>
          </w:p>
        </w:tc>
      </w:tr>
      <w:tr w:rsidR="00114FF3" w:rsidRPr="00392E8D" w14:paraId="3D8941E6" w14:textId="77777777">
        <w:trPr>
          <w:jc w:val="center"/>
        </w:trPr>
        <w:tc>
          <w:tcPr>
            <w:tcW w:w="1838" w:type="dxa"/>
            <w:shd w:val="clear" w:color="auto" w:fill="FFFFFF"/>
            <w:tcMar>
              <w:left w:w="28" w:type="dxa"/>
            </w:tcMar>
          </w:tcPr>
          <w:p w14:paraId="319B426B" w14:textId="77777777" w:rsidR="00114FF3" w:rsidRPr="00392E8D" w:rsidRDefault="005658D5">
            <w:pPr>
              <w:pStyle w:val="TAL"/>
              <w:keepNext w:val="0"/>
            </w:pPr>
            <w:r w:rsidRPr="00392E8D">
              <w:rPr>
                <w:lang w:eastAsia="zh-CN"/>
              </w:rPr>
              <w:t>vimId</w:t>
            </w:r>
          </w:p>
        </w:tc>
        <w:tc>
          <w:tcPr>
            <w:tcW w:w="993" w:type="dxa"/>
            <w:shd w:val="clear" w:color="auto" w:fill="FFFFFF"/>
            <w:tcMar>
              <w:left w:w="28" w:type="dxa"/>
            </w:tcMar>
          </w:tcPr>
          <w:p w14:paraId="2C4FBF31" w14:textId="77777777" w:rsidR="00114FF3" w:rsidRPr="00392E8D" w:rsidRDefault="005658D5">
            <w:pPr>
              <w:pStyle w:val="TAL"/>
              <w:keepNext w:val="0"/>
            </w:pPr>
            <w:r w:rsidRPr="00392E8D">
              <w:rPr>
                <w:lang w:eastAsia="zh-CN"/>
              </w:rPr>
              <w:t>M</w:t>
            </w:r>
          </w:p>
        </w:tc>
        <w:tc>
          <w:tcPr>
            <w:tcW w:w="1133" w:type="dxa"/>
            <w:shd w:val="clear" w:color="auto" w:fill="FFFFFF"/>
            <w:tcMar>
              <w:left w:w="28" w:type="dxa"/>
            </w:tcMar>
          </w:tcPr>
          <w:p w14:paraId="0A6676BF" w14:textId="77777777" w:rsidR="00114FF3" w:rsidRPr="00392E8D" w:rsidRDefault="005658D5">
            <w:pPr>
              <w:pStyle w:val="TAL"/>
              <w:keepNext w:val="0"/>
            </w:pPr>
            <w:r w:rsidRPr="00392E8D">
              <w:rPr>
                <w:lang w:eastAsia="zh-CN"/>
              </w:rPr>
              <w:t>0..N</w:t>
            </w:r>
          </w:p>
        </w:tc>
        <w:tc>
          <w:tcPr>
            <w:tcW w:w="1843" w:type="dxa"/>
            <w:shd w:val="clear" w:color="auto" w:fill="FFFFFF"/>
            <w:tcMar>
              <w:left w:w="28" w:type="dxa"/>
            </w:tcMar>
          </w:tcPr>
          <w:p w14:paraId="17E63CDB" w14:textId="77777777" w:rsidR="00114FF3" w:rsidRPr="00392E8D" w:rsidRDefault="005658D5">
            <w:pPr>
              <w:pStyle w:val="TAL"/>
              <w:keepNext w:val="0"/>
            </w:pPr>
            <w:r w:rsidRPr="00392E8D">
              <w:rPr>
                <w:lang w:eastAsia="zh-CN"/>
              </w:rPr>
              <w:t>Identifier</w:t>
            </w:r>
          </w:p>
        </w:tc>
        <w:tc>
          <w:tcPr>
            <w:tcW w:w="3832" w:type="dxa"/>
            <w:shd w:val="clear" w:color="auto" w:fill="FFFFFF"/>
            <w:tcMar>
              <w:left w:w="28" w:type="dxa"/>
            </w:tcMar>
          </w:tcPr>
          <w:p w14:paraId="76B94B43" w14:textId="77777777" w:rsidR="00114FF3" w:rsidRPr="00392E8D" w:rsidRDefault="005658D5">
            <w:pPr>
              <w:pStyle w:val="TAL"/>
              <w:keepNext w:val="0"/>
              <w:rPr>
                <w:lang w:eastAsia="zh-CN"/>
              </w:rPr>
            </w:pPr>
            <w:r w:rsidRPr="00392E8D">
              <w:rPr>
                <w:lang w:eastAsia="zh-CN"/>
              </w:rPr>
              <w:t xml:space="preserve">Identifier of a VIM that manages resources for the VNF instance. </w:t>
            </w:r>
          </w:p>
        </w:tc>
      </w:tr>
      <w:tr w:rsidR="00114FF3" w:rsidRPr="00392E8D" w14:paraId="7154DA0B" w14:textId="77777777">
        <w:trPr>
          <w:jc w:val="center"/>
        </w:trPr>
        <w:tc>
          <w:tcPr>
            <w:tcW w:w="1838" w:type="dxa"/>
            <w:shd w:val="clear" w:color="auto" w:fill="FFFFFF"/>
            <w:tcMar>
              <w:left w:w="28" w:type="dxa"/>
            </w:tcMar>
          </w:tcPr>
          <w:p w14:paraId="55B1F86F" w14:textId="77777777" w:rsidR="00114FF3" w:rsidRPr="00392E8D" w:rsidRDefault="005658D5">
            <w:pPr>
              <w:pStyle w:val="TAL"/>
              <w:keepNext w:val="0"/>
            </w:pPr>
            <w:r w:rsidRPr="00392E8D">
              <w:t>vnfcResourceInfo</w:t>
            </w:r>
          </w:p>
        </w:tc>
        <w:tc>
          <w:tcPr>
            <w:tcW w:w="993" w:type="dxa"/>
            <w:shd w:val="clear" w:color="auto" w:fill="FFFFFF"/>
            <w:tcMar>
              <w:left w:w="28" w:type="dxa"/>
            </w:tcMar>
          </w:tcPr>
          <w:p w14:paraId="27949909" w14:textId="77777777" w:rsidR="00114FF3" w:rsidRPr="00392E8D" w:rsidRDefault="005658D5">
            <w:pPr>
              <w:pStyle w:val="TAL"/>
              <w:keepNext w:val="0"/>
            </w:pPr>
            <w:r w:rsidRPr="00392E8D">
              <w:t>M</w:t>
            </w:r>
          </w:p>
        </w:tc>
        <w:tc>
          <w:tcPr>
            <w:tcW w:w="1133" w:type="dxa"/>
            <w:shd w:val="clear" w:color="auto" w:fill="FFFFFF"/>
            <w:tcMar>
              <w:left w:w="28" w:type="dxa"/>
            </w:tcMar>
          </w:tcPr>
          <w:p w14:paraId="0ABFB887" w14:textId="77777777" w:rsidR="00114FF3" w:rsidRPr="00392E8D" w:rsidRDefault="005658D5">
            <w:pPr>
              <w:pStyle w:val="TAL"/>
              <w:keepNext w:val="0"/>
            </w:pPr>
            <w:r w:rsidRPr="00392E8D">
              <w:t>0..N</w:t>
            </w:r>
          </w:p>
        </w:tc>
        <w:tc>
          <w:tcPr>
            <w:tcW w:w="1843" w:type="dxa"/>
            <w:shd w:val="clear" w:color="auto" w:fill="FFFFFF"/>
            <w:tcMar>
              <w:left w:w="28" w:type="dxa"/>
            </w:tcMar>
          </w:tcPr>
          <w:p w14:paraId="7816C6BE" w14:textId="77777777" w:rsidR="00114FF3" w:rsidRPr="00392E8D" w:rsidRDefault="005658D5">
            <w:pPr>
              <w:pStyle w:val="TAL"/>
              <w:keepNext w:val="0"/>
            </w:pPr>
            <w:r w:rsidRPr="00392E8D">
              <w:t>VnfcResourceInfo</w:t>
            </w:r>
          </w:p>
        </w:tc>
        <w:tc>
          <w:tcPr>
            <w:tcW w:w="3832" w:type="dxa"/>
            <w:shd w:val="clear" w:color="auto" w:fill="FFFFFF"/>
            <w:tcMar>
              <w:left w:w="28" w:type="dxa"/>
            </w:tcMar>
          </w:tcPr>
          <w:p w14:paraId="1CD34D9A" w14:textId="77777777" w:rsidR="00114FF3" w:rsidRPr="00392E8D" w:rsidRDefault="005658D5">
            <w:pPr>
              <w:pStyle w:val="TAL"/>
              <w:keepNext w:val="0"/>
            </w:pPr>
            <w:r w:rsidRPr="00392E8D">
              <w:t>Information on the virtualised compute and storage resource(s) used by the VNFCs of the VNF instance.</w:t>
            </w:r>
          </w:p>
        </w:tc>
      </w:tr>
      <w:tr w:rsidR="00114FF3" w:rsidRPr="00392E8D" w14:paraId="0F46479F" w14:textId="77777777">
        <w:trPr>
          <w:jc w:val="center"/>
        </w:trPr>
        <w:tc>
          <w:tcPr>
            <w:tcW w:w="1838" w:type="dxa"/>
            <w:shd w:val="clear" w:color="auto" w:fill="FFFFFF"/>
            <w:tcMar>
              <w:left w:w="28" w:type="dxa"/>
            </w:tcMar>
          </w:tcPr>
          <w:p w14:paraId="5F3DD4AD" w14:textId="77777777" w:rsidR="00114FF3" w:rsidRPr="00392E8D" w:rsidRDefault="005658D5" w:rsidP="00F37E3E">
            <w:pPr>
              <w:pStyle w:val="TAL"/>
              <w:keepNext w:val="0"/>
            </w:pPr>
            <w:r w:rsidRPr="00392E8D">
              <w:t>vnfVirtualLinkResourceInfo</w:t>
            </w:r>
          </w:p>
        </w:tc>
        <w:tc>
          <w:tcPr>
            <w:tcW w:w="993" w:type="dxa"/>
            <w:shd w:val="clear" w:color="auto" w:fill="FFFFFF"/>
            <w:tcMar>
              <w:left w:w="28" w:type="dxa"/>
            </w:tcMar>
          </w:tcPr>
          <w:p w14:paraId="6214D447" w14:textId="77777777" w:rsidR="00114FF3" w:rsidRPr="00392E8D" w:rsidRDefault="005658D5" w:rsidP="00F37E3E">
            <w:pPr>
              <w:pStyle w:val="TAL"/>
              <w:keepNext w:val="0"/>
            </w:pPr>
            <w:r w:rsidRPr="00392E8D">
              <w:t>M</w:t>
            </w:r>
          </w:p>
        </w:tc>
        <w:tc>
          <w:tcPr>
            <w:tcW w:w="1133" w:type="dxa"/>
            <w:shd w:val="clear" w:color="auto" w:fill="FFFFFF"/>
            <w:tcMar>
              <w:left w:w="28" w:type="dxa"/>
            </w:tcMar>
          </w:tcPr>
          <w:p w14:paraId="5420830E" w14:textId="77777777" w:rsidR="00114FF3" w:rsidRPr="00392E8D" w:rsidRDefault="005658D5" w:rsidP="00F37E3E">
            <w:pPr>
              <w:pStyle w:val="TAL"/>
              <w:keepNext w:val="0"/>
            </w:pPr>
            <w:r w:rsidRPr="00392E8D">
              <w:t>0..N</w:t>
            </w:r>
          </w:p>
        </w:tc>
        <w:tc>
          <w:tcPr>
            <w:tcW w:w="1843" w:type="dxa"/>
            <w:shd w:val="clear" w:color="auto" w:fill="FFFFFF"/>
            <w:tcMar>
              <w:left w:w="28" w:type="dxa"/>
            </w:tcMar>
          </w:tcPr>
          <w:p w14:paraId="7E509310" w14:textId="77777777" w:rsidR="00114FF3" w:rsidRPr="00392E8D" w:rsidRDefault="005658D5" w:rsidP="00F37E3E">
            <w:pPr>
              <w:pStyle w:val="TAL"/>
              <w:keepNext w:val="0"/>
            </w:pPr>
            <w:r w:rsidRPr="00392E8D">
              <w:t>VnfVirtualLinkResourceInfo</w:t>
            </w:r>
          </w:p>
        </w:tc>
        <w:tc>
          <w:tcPr>
            <w:tcW w:w="3832" w:type="dxa"/>
            <w:shd w:val="clear" w:color="auto" w:fill="FFFFFF"/>
            <w:tcMar>
              <w:left w:w="28" w:type="dxa"/>
            </w:tcMar>
          </w:tcPr>
          <w:p w14:paraId="7426CAFD" w14:textId="77777777" w:rsidR="00114FF3" w:rsidRPr="00392E8D" w:rsidRDefault="005658D5" w:rsidP="00F37E3E">
            <w:pPr>
              <w:pStyle w:val="TAL"/>
              <w:keepNext w:val="0"/>
            </w:pPr>
            <w:r w:rsidRPr="00392E8D">
              <w:t>Information on the virtualised network resource(s) used by the VLs of the VNF instance.</w:t>
            </w:r>
          </w:p>
        </w:tc>
      </w:tr>
      <w:tr w:rsidR="00114FF3" w:rsidRPr="00392E8D" w14:paraId="5E2240B7" w14:textId="77777777">
        <w:trPr>
          <w:jc w:val="center"/>
        </w:trPr>
        <w:tc>
          <w:tcPr>
            <w:tcW w:w="1838" w:type="dxa"/>
            <w:shd w:val="clear" w:color="auto" w:fill="FFFFFF"/>
            <w:tcMar>
              <w:left w:w="28" w:type="dxa"/>
            </w:tcMar>
          </w:tcPr>
          <w:p w14:paraId="16364E0B" w14:textId="77777777" w:rsidR="00114FF3" w:rsidRPr="00392E8D" w:rsidRDefault="005658D5" w:rsidP="00F37E3E">
            <w:pPr>
              <w:pStyle w:val="TAL"/>
              <w:keepNext w:val="0"/>
            </w:pPr>
            <w:r w:rsidRPr="00392E8D">
              <w:lastRenderedPageBreak/>
              <w:t>virtualStorageResourceInfo</w:t>
            </w:r>
          </w:p>
        </w:tc>
        <w:tc>
          <w:tcPr>
            <w:tcW w:w="993" w:type="dxa"/>
            <w:shd w:val="clear" w:color="auto" w:fill="FFFFFF"/>
            <w:tcMar>
              <w:left w:w="28" w:type="dxa"/>
            </w:tcMar>
          </w:tcPr>
          <w:p w14:paraId="3C5CC713" w14:textId="77777777" w:rsidR="00114FF3" w:rsidRPr="00392E8D" w:rsidRDefault="005658D5" w:rsidP="00F37E3E">
            <w:pPr>
              <w:pStyle w:val="TAL"/>
              <w:keepNext w:val="0"/>
            </w:pPr>
            <w:r w:rsidRPr="00392E8D">
              <w:t>M</w:t>
            </w:r>
          </w:p>
        </w:tc>
        <w:tc>
          <w:tcPr>
            <w:tcW w:w="1133" w:type="dxa"/>
            <w:shd w:val="clear" w:color="auto" w:fill="FFFFFF"/>
            <w:tcMar>
              <w:left w:w="28" w:type="dxa"/>
            </w:tcMar>
          </w:tcPr>
          <w:p w14:paraId="4E4DFDE4" w14:textId="77777777" w:rsidR="00114FF3" w:rsidRPr="00392E8D" w:rsidRDefault="005658D5" w:rsidP="00F37E3E">
            <w:pPr>
              <w:pStyle w:val="TAL"/>
              <w:keepNext w:val="0"/>
            </w:pPr>
            <w:r w:rsidRPr="00392E8D">
              <w:t>0..N</w:t>
            </w:r>
          </w:p>
        </w:tc>
        <w:tc>
          <w:tcPr>
            <w:tcW w:w="1843" w:type="dxa"/>
            <w:shd w:val="clear" w:color="auto" w:fill="FFFFFF"/>
            <w:tcMar>
              <w:left w:w="28" w:type="dxa"/>
            </w:tcMar>
          </w:tcPr>
          <w:p w14:paraId="2111F370" w14:textId="77777777" w:rsidR="00114FF3" w:rsidRPr="00392E8D" w:rsidRDefault="005658D5" w:rsidP="00F37E3E">
            <w:pPr>
              <w:pStyle w:val="TAL"/>
              <w:keepNext w:val="0"/>
            </w:pPr>
            <w:r w:rsidRPr="00392E8D">
              <w:t>VirtualStorageResourceInfo</w:t>
            </w:r>
          </w:p>
        </w:tc>
        <w:tc>
          <w:tcPr>
            <w:tcW w:w="3832" w:type="dxa"/>
            <w:shd w:val="clear" w:color="auto" w:fill="FFFFFF"/>
            <w:tcMar>
              <w:left w:w="28" w:type="dxa"/>
            </w:tcMar>
          </w:tcPr>
          <w:p w14:paraId="48B4E0D6" w14:textId="77777777" w:rsidR="00114FF3" w:rsidRPr="00392E8D" w:rsidRDefault="005658D5" w:rsidP="00F37E3E">
            <w:pPr>
              <w:pStyle w:val="TAL"/>
              <w:keepNext w:val="0"/>
            </w:pPr>
            <w:r w:rsidRPr="00392E8D">
              <w:t>Information on the virtualised storage resource(s) used as storage for the VNF instance.</w:t>
            </w:r>
          </w:p>
        </w:tc>
      </w:tr>
      <w:tr w:rsidR="00A6364C" w:rsidRPr="00392E8D" w14:paraId="043DA367" w14:textId="77777777" w:rsidTr="00A6364C">
        <w:trPr>
          <w:jc w:val="center"/>
        </w:trPr>
        <w:tc>
          <w:tcPr>
            <w:tcW w:w="183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319978D" w14:textId="77777777" w:rsidR="00A6364C" w:rsidRPr="00392E8D" w:rsidRDefault="00A6364C" w:rsidP="00BA1AE4">
            <w:pPr>
              <w:keepLines/>
              <w:spacing w:after="0"/>
              <w:rPr>
                <w:rFonts w:ascii="Arial" w:hAnsi="Arial"/>
                <w:sz w:val="18"/>
              </w:rPr>
            </w:pPr>
            <w:r w:rsidRPr="00392E8D">
              <w:rPr>
                <w:rFonts w:ascii="Arial" w:hAnsi="Arial"/>
                <w:sz w:val="18"/>
              </w:rPr>
              <w:t>mcioInfo</w:t>
            </w:r>
          </w:p>
        </w:tc>
        <w:tc>
          <w:tcPr>
            <w:tcW w:w="99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7D7EBB7" w14:textId="77777777" w:rsidR="00A6364C" w:rsidRPr="00392E8D" w:rsidRDefault="00A6364C" w:rsidP="00BA1AE4">
            <w:pPr>
              <w:keepLines/>
              <w:spacing w:after="0"/>
              <w:rPr>
                <w:rFonts w:ascii="Arial" w:hAnsi="Arial"/>
                <w:sz w:val="18"/>
              </w:rPr>
            </w:pPr>
            <w:r w:rsidRPr="00392E8D">
              <w:rPr>
                <w:rFonts w:ascii="Arial" w:hAnsi="Arial"/>
                <w:sz w:val="18"/>
              </w:rPr>
              <w:t>M</w:t>
            </w:r>
          </w:p>
        </w:tc>
        <w:tc>
          <w:tcPr>
            <w:tcW w:w="113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17AB01C" w14:textId="77777777" w:rsidR="00A6364C" w:rsidRPr="00392E8D" w:rsidRDefault="00A6364C" w:rsidP="00BA1AE4">
            <w:pPr>
              <w:keepLines/>
              <w:spacing w:after="0"/>
              <w:rPr>
                <w:rFonts w:ascii="Arial" w:hAnsi="Arial"/>
                <w:sz w:val="18"/>
              </w:rPr>
            </w:pPr>
            <w:r w:rsidRPr="00392E8D">
              <w:rPr>
                <w:rFonts w:ascii="Arial" w:hAnsi="Arial"/>
                <w:sz w:val="18"/>
              </w:rPr>
              <w:t>0..N</w:t>
            </w:r>
          </w:p>
        </w:tc>
        <w:tc>
          <w:tcPr>
            <w:tcW w:w="184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3AC2F9D7" w14:textId="77777777" w:rsidR="00A6364C" w:rsidRPr="00392E8D" w:rsidRDefault="00A6364C" w:rsidP="00BA1AE4">
            <w:pPr>
              <w:keepLines/>
              <w:spacing w:after="0"/>
              <w:rPr>
                <w:rFonts w:ascii="Arial" w:hAnsi="Arial"/>
                <w:sz w:val="18"/>
              </w:rPr>
            </w:pPr>
            <w:r w:rsidRPr="00392E8D">
              <w:rPr>
                <w:rFonts w:ascii="Arial" w:hAnsi="Arial"/>
                <w:sz w:val="18"/>
              </w:rPr>
              <w:t>McioInfo</w:t>
            </w:r>
          </w:p>
        </w:tc>
        <w:tc>
          <w:tcPr>
            <w:tcW w:w="3832"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4F77483" w14:textId="77777777" w:rsidR="00A6364C" w:rsidRPr="00392E8D" w:rsidRDefault="00A6364C" w:rsidP="00BA1AE4">
            <w:pPr>
              <w:keepLines/>
              <w:spacing w:after="0"/>
              <w:rPr>
                <w:rFonts w:ascii="Arial" w:hAnsi="Arial"/>
                <w:sz w:val="18"/>
              </w:rPr>
            </w:pPr>
            <w:r w:rsidRPr="00392E8D">
              <w:rPr>
                <w:rFonts w:ascii="Arial" w:hAnsi="Arial"/>
                <w:sz w:val="18"/>
              </w:rPr>
              <w:t>Information on the MCIO(s) representing VNFC instance(s) realized by one or a set of OS containers and created from the same VDU for the VNF instance.</w:t>
            </w:r>
          </w:p>
        </w:tc>
      </w:tr>
      <w:tr w:rsidR="00114FF3" w:rsidRPr="00392E8D" w14:paraId="536D2FE2" w14:textId="77777777">
        <w:trPr>
          <w:jc w:val="center"/>
        </w:trPr>
        <w:tc>
          <w:tcPr>
            <w:tcW w:w="9639" w:type="dxa"/>
            <w:gridSpan w:val="5"/>
            <w:shd w:val="clear" w:color="auto" w:fill="FFFFFF"/>
            <w:tcMar>
              <w:left w:w="28" w:type="dxa"/>
            </w:tcMar>
          </w:tcPr>
          <w:p w14:paraId="4BB269C7" w14:textId="5064CCBF" w:rsidR="00114FF3" w:rsidRPr="00392E8D" w:rsidRDefault="005658D5" w:rsidP="00BA1AE4">
            <w:pPr>
              <w:pStyle w:val="TAN"/>
              <w:keepNext w:val="0"/>
            </w:pPr>
            <w:r w:rsidRPr="00392E8D">
              <w:t>NOTE 1:</w:t>
            </w:r>
            <w:r w:rsidRPr="00392E8D">
              <w:tab/>
              <w:t>The VnfDf information element is defined in ETSI GS NFV-IFA 011 [</w:t>
            </w:r>
            <w:r w:rsidRPr="00392E8D">
              <w:fldChar w:fldCharType="begin"/>
            </w:r>
            <w:r w:rsidRPr="00392E8D">
              <w:instrText xml:space="preserve">REF REF_GSNFV_IFA011 \h  \* MERGEFORMAT </w:instrText>
            </w:r>
            <w:r w:rsidRPr="00392E8D">
              <w:fldChar w:fldCharType="separate"/>
            </w:r>
            <w:r w:rsidR="003162D3">
              <w:t>2</w:t>
            </w:r>
            <w:r w:rsidRPr="00392E8D">
              <w:fldChar w:fldCharType="end"/>
            </w:r>
            <w:r w:rsidRPr="00392E8D">
              <w:t xml:space="preserve">], </w:t>
            </w:r>
            <w:r>
              <w:t>clause 7.1.8.2.</w:t>
            </w:r>
          </w:p>
          <w:p w14:paraId="1690DC73" w14:textId="77777777" w:rsidR="00114FF3" w:rsidRPr="00392E8D" w:rsidRDefault="005658D5" w:rsidP="00BA1AE4">
            <w:pPr>
              <w:pStyle w:val="TAN"/>
              <w:keepNext w:val="0"/>
              <w:rPr>
                <w:szCs w:val="22"/>
              </w:rPr>
            </w:pPr>
            <w:r w:rsidRPr="00392E8D">
              <w:rPr>
                <w:szCs w:val="22"/>
              </w:rPr>
              <w:t>NOTE 2:</w:t>
            </w:r>
            <w:r w:rsidRPr="00392E8D">
              <w:rPr>
                <w:szCs w:val="22"/>
              </w:rPr>
              <w:tab/>
              <w:t xml:space="preserve">For every scaling aspect, the information provided by the </w:t>
            </w:r>
            <w:r w:rsidR="008F07AC" w:rsidRPr="00392E8D">
              <w:rPr>
                <w:szCs w:val="22"/>
              </w:rPr>
              <w:t xml:space="preserve">"scaleStatus" and </w:t>
            </w:r>
            <w:r w:rsidRPr="00392E8D">
              <w:rPr>
                <w:szCs w:val="22"/>
              </w:rPr>
              <w:t>"</w:t>
            </w:r>
            <w:r w:rsidRPr="00392E8D">
              <w:t>maxScaleLevel</w:t>
            </w:r>
            <w:r w:rsidRPr="00392E8D">
              <w:rPr>
                <w:szCs w:val="22"/>
              </w:rPr>
              <w:t>" attribute</w:t>
            </w:r>
            <w:r w:rsidR="008F07AC" w:rsidRPr="00392E8D">
              <w:rPr>
                <w:szCs w:val="22"/>
              </w:rPr>
              <w:t>s</w:t>
            </w:r>
            <w:r w:rsidRPr="00392E8D">
              <w:rPr>
                <w:szCs w:val="22"/>
              </w:rPr>
              <w:t xml:space="preserve"> allows an external entity to derive how many scaling steps are possible for scaling in or scaling out a VNF instance. Per aspect, the number of steps possible to scale in corresponds to the "scaleLevel" attribute for that aspect in the "scaleStatus" information element, and the possible number of steps to scale out corresponds to the difference between "</w:t>
            </w:r>
            <w:r w:rsidRPr="00392E8D">
              <w:t>maxScaleLevel</w:t>
            </w:r>
            <w:r w:rsidRPr="00392E8D">
              <w:rPr>
                <w:szCs w:val="22"/>
              </w:rPr>
              <w:t>" for that aspect, and the "scaleLevel" attribute for that aspect in the "scaleStatus" information element.</w:t>
            </w:r>
          </w:p>
          <w:p w14:paraId="4E65E37F" w14:textId="77777777" w:rsidR="00114FF3" w:rsidRPr="00392E8D" w:rsidRDefault="005658D5" w:rsidP="00BA1AE4">
            <w:pPr>
              <w:pStyle w:val="TAN"/>
              <w:keepNext w:val="0"/>
              <w:rPr>
                <w:szCs w:val="22"/>
              </w:rPr>
            </w:pPr>
            <w:r w:rsidRPr="00392E8D">
              <w:rPr>
                <w:szCs w:val="22"/>
              </w:rPr>
              <w:t xml:space="preserve">NOTE 3: </w:t>
            </w:r>
            <w:r w:rsidRPr="00392E8D">
              <w:rPr>
                <w:szCs w:val="22"/>
              </w:rPr>
              <w:tab/>
              <w:t>The monitoring parameters to be tracked by VNFM are identified by VNF provider in the VNFD. The VNFM collects the values of identified performance metrics using one or more locally initiated PM Jobs.</w:t>
            </w:r>
          </w:p>
          <w:p w14:paraId="35D5500F" w14:textId="77777777" w:rsidR="00114FF3" w:rsidRPr="00392E8D" w:rsidRDefault="005658D5" w:rsidP="00BA1AE4">
            <w:pPr>
              <w:pStyle w:val="TAN"/>
              <w:keepNext w:val="0"/>
            </w:pPr>
            <w:r w:rsidRPr="00392E8D">
              <w:t>NOTE 4:</w:t>
            </w:r>
            <w:r w:rsidRPr="00392E8D">
              <w:tab/>
              <w:t xml:space="preserve">It is possible to have several ExtManagedVirtualLinkInfo for the same VNF internal VL in case of a multi-site VNF spanning several VIMs. The set of ExtManagedVirtualLinkInfo corresponding to the same VNF internal VL shall indicate so by referencing to the same VnfVirtualLinkDesc and externally-managed multi-site VL instance (refer to </w:t>
            </w:r>
            <w:r>
              <w:t xml:space="preserve">clause </w:t>
            </w:r>
            <w:r w:rsidRPr="00C662E8">
              <w:t>8.3.3.19</w:t>
            </w:r>
            <w:r>
              <w:t>).</w:t>
            </w:r>
          </w:p>
        </w:tc>
      </w:tr>
    </w:tbl>
    <w:p w14:paraId="1ED2C22D" w14:textId="77777777" w:rsidR="005A5353" w:rsidRPr="00392E8D" w:rsidRDefault="005A5353" w:rsidP="005A5353"/>
    <w:p w14:paraId="1670005B" w14:textId="77777777" w:rsidR="00114FF3" w:rsidRPr="00392E8D" w:rsidRDefault="005658D5">
      <w:pPr>
        <w:pStyle w:val="Heading4"/>
      </w:pPr>
      <w:bookmarkStart w:id="3971" w:name="_Toc129688044"/>
      <w:bookmarkStart w:id="3972" w:name="_Toc129698592"/>
      <w:bookmarkStart w:id="3973" w:name="_Toc129853846"/>
      <w:bookmarkStart w:id="3974" w:name="_Toc129854835"/>
      <w:bookmarkStart w:id="3975" w:name="_Toc129934172"/>
      <w:bookmarkStart w:id="3976" w:name="_Toc129939701"/>
      <w:bookmarkStart w:id="3977" w:name="_Toc129958659"/>
      <w:r w:rsidRPr="00392E8D">
        <w:t>8.3.3.5</w:t>
      </w:r>
      <w:r w:rsidRPr="00392E8D">
        <w:tab/>
        <w:t>VnfcResourceInfo information element</w:t>
      </w:r>
      <w:bookmarkEnd w:id="3971"/>
      <w:bookmarkEnd w:id="3972"/>
      <w:bookmarkEnd w:id="3973"/>
      <w:bookmarkEnd w:id="3974"/>
      <w:bookmarkEnd w:id="3975"/>
      <w:bookmarkEnd w:id="3976"/>
      <w:bookmarkEnd w:id="3977"/>
    </w:p>
    <w:p w14:paraId="61CA6BE3" w14:textId="77777777" w:rsidR="00114FF3" w:rsidRPr="00392E8D" w:rsidRDefault="005658D5">
      <w:pPr>
        <w:pStyle w:val="Heading5"/>
      </w:pPr>
      <w:bookmarkStart w:id="3978" w:name="_Toc129688045"/>
      <w:bookmarkStart w:id="3979" w:name="_Toc129698593"/>
      <w:bookmarkStart w:id="3980" w:name="_Toc129853847"/>
      <w:bookmarkStart w:id="3981" w:name="_Toc129854836"/>
      <w:bookmarkStart w:id="3982" w:name="_Toc129934173"/>
      <w:bookmarkStart w:id="3983" w:name="_Toc129939702"/>
      <w:bookmarkStart w:id="3984" w:name="_Toc129958660"/>
      <w:r w:rsidRPr="00392E8D">
        <w:t>8.3.3.5.1</w:t>
      </w:r>
      <w:r w:rsidRPr="00392E8D">
        <w:tab/>
        <w:t>Description</w:t>
      </w:r>
      <w:bookmarkEnd w:id="3978"/>
      <w:bookmarkEnd w:id="3979"/>
      <w:bookmarkEnd w:id="3980"/>
      <w:bookmarkEnd w:id="3981"/>
      <w:bookmarkEnd w:id="3982"/>
      <w:bookmarkEnd w:id="3983"/>
      <w:bookmarkEnd w:id="3984"/>
    </w:p>
    <w:p w14:paraId="2D99D296" w14:textId="77777777" w:rsidR="00114FF3" w:rsidRPr="00392E8D" w:rsidRDefault="005658D5">
      <w:r w:rsidRPr="00392E8D">
        <w:t>This information element provides information on virtualised compute and storage resources used by a VNFC in a VNF.</w:t>
      </w:r>
    </w:p>
    <w:p w14:paraId="01308649" w14:textId="77777777" w:rsidR="00114FF3" w:rsidRPr="00392E8D" w:rsidRDefault="005658D5">
      <w:pPr>
        <w:pStyle w:val="Heading5"/>
      </w:pPr>
      <w:bookmarkStart w:id="3985" w:name="_Toc129688046"/>
      <w:bookmarkStart w:id="3986" w:name="_Toc129698594"/>
      <w:bookmarkStart w:id="3987" w:name="_Toc129853848"/>
      <w:bookmarkStart w:id="3988" w:name="_Toc129854837"/>
      <w:bookmarkStart w:id="3989" w:name="_Toc129934174"/>
      <w:bookmarkStart w:id="3990" w:name="_Toc129939703"/>
      <w:bookmarkStart w:id="3991" w:name="_Toc129958661"/>
      <w:r w:rsidRPr="00392E8D">
        <w:t>8.3.3.5.2</w:t>
      </w:r>
      <w:r w:rsidRPr="00392E8D">
        <w:tab/>
        <w:t>Attributes</w:t>
      </w:r>
      <w:bookmarkEnd w:id="3985"/>
      <w:bookmarkEnd w:id="3986"/>
      <w:bookmarkEnd w:id="3987"/>
      <w:bookmarkEnd w:id="3988"/>
      <w:bookmarkEnd w:id="3989"/>
      <w:bookmarkEnd w:id="3990"/>
      <w:bookmarkEnd w:id="3991"/>
    </w:p>
    <w:p w14:paraId="3D9C3E11" w14:textId="77777777" w:rsidR="00114FF3" w:rsidRPr="00392E8D" w:rsidRDefault="005658D5">
      <w:r w:rsidRPr="00392E8D">
        <w:t xml:space="preserve">The VnfcResourceInfo information element shall follow the indications provided in </w:t>
      </w:r>
      <w:r>
        <w:t xml:space="preserve">table </w:t>
      </w:r>
      <w:r w:rsidRPr="00C662E8">
        <w:t>8.3.3.5.2-1</w:t>
      </w:r>
      <w:r>
        <w:t>.</w:t>
      </w:r>
    </w:p>
    <w:p w14:paraId="2E05D7B6" w14:textId="77777777" w:rsidR="00114FF3" w:rsidRPr="00392E8D" w:rsidRDefault="005658D5" w:rsidP="00F37E3E">
      <w:pPr>
        <w:pStyle w:val="TH"/>
        <w:keepNext w:val="0"/>
      </w:pPr>
      <w:r w:rsidRPr="00392E8D">
        <w:t>Table 8.3.3.5.2-1: Attributes of the VnfcResource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5"/>
        <w:gridCol w:w="979"/>
        <w:gridCol w:w="1213"/>
        <w:gridCol w:w="2467"/>
        <w:gridCol w:w="3260"/>
      </w:tblGrid>
      <w:tr w:rsidR="00114FF3" w:rsidRPr="00392E8D" w14:paraId="4267C769" w14:textId="77777777" w:rsidTr="00F37E3E">
        <w:trPr>
          <w:tblHeader/>
          <w:jc w:val="center"/>
        </w:trPr>
        <w:tc>
          <w:tcPr>
            <w:tcW w:w="1715" w:type="dxa"/>
            <w:shd w:val="clear" w:color="auto" w:fill="BFBFBF"/>
          </w:tcPr>
          <w:p w14:paraId="313135A3" w14:textId="77777777" w:rsidR="00114FF3" w:rsidRPr="00392E8D" w:rsidRDefault="005658D5" w:rsidP="00F37E3E">
            <w:pPr>
              <w:pStyle w:val="TAH"/>
              <w:keepNext w:val="0"/>
            </w:pPr>
            <w:r w:rsidRPr="00392E8D">
              <w:t>Attribute</w:t>
            </w:r>
          </w:p>
        </w:tc>
        <w:tc>
          <w:tcPr>
            <w:tcW w:w="979" w:type="dxa"/>
            <w:shd w:val="clear" w:color="auto" w:fill="BFBFBF"/>
          </w:tcPr>
          <w:p w14:paraId="47E383DC" w14:textId="77777777" w:rsidR="00114FF3" w:rsidRPr="00392E8D" w:rsidRDefault="005658D5" w:rsidP="00F37E3E">
            <w:pPr>
              <w:pStyle w:val="TAH"/>
              <w:keepNext w:val="0"/>
            </w:pPr>
            <w:r w:rsidRPr="00392E8D">
              <w:t>Qualifier</w:t>
            </w:r>
          </w:p>
        </w:tc>
        <w:tc>
          <w:tcPr>
            <w:tcW w:w="1213" w:type="dxa"/>
            <w:shd w:val="clear" w:color="auto" w:fill="BFBFBF"/>
          </w:tcPr>
          <w:p w14:paraId="7E4659FF" w14:textId="77777777" w:rsidR="00114FF3" w:rsidRPr="00392E8D" w:rsidRDefault="005658D5" w:rsidP="00F37E3E">
            <w:pPr>
              <w:pStyle w:val="TAH"/>
              <w:keepNext w:val="0"/>
            </w:pPr>
            <w:r w:rsidRPr="00392E8D">
              <w:t>Cardinality</w:t>
            </w:r>
          </w:p>
        </w:tc>
        <w:tc>
          <w:tcPr>
            <w:tcW w:w="2467" w:type="dxa"/>
            <w:shd w:val="clear" w:color="auto" w:fill="BFBFBF"/>
          </w:tcPr>
          <w:p w14:paraId="6BF78BFD" w14:textId="77777777" w:rsidR="00114FF3" w:rsidRPr="00392E8D" w:rsidRDefault="005658D5" w:rsidP="00F37E3E">
            <w:pPr>
              <w:pStyle w:val="TAH"/>
              <w:keepNext w:val="0"/>
            </w:pPr>
            <w:r w:rsidRPr="00392E8D">
              <w:t>Content</w:t>
            </w:r>
          </w:p>
        </w:tc>
        <w:tc>
          <w:tcPr>
            <w:tcW w:w="3260" w:type="dxa"/>
            <w:shd w:val="clear" w:color="auto" w:fill="BFBFBF"/>
          </w:tcPr>
          <w:p w14:paraId="12C24899" w14:textId="77777777" w:rsidR="00114FF3" w:rsidRPr="00392E8D" w:rsidRDefault="005658D5" w:rsidP="00F37E3E">
            <w:pPr>
              <w:pStyle w:val="TAH"/>
              <w:keepNext w:val="0"/>
            </w:pPr>
            <w:r w:rsidRPr="00392E8D">
              <w:t>Description</w:t>
            </w:r>
          </w:p>
        </w:tc>
      </w:tr>
      <w:tr w:rsidR="00114FF3" w:rsidRPr="00392E8D" w14:paraId="2CE12B18" w14:textId="77777777">
        <w:trPr>
          <w:jc w:val="center"/>
        </w:trPr>
        <w:tc>
          <w:tcPr>
            <w:tcW w:w="1715" w:type="dxa"/>
            <w:shd w:val="clear" w:color="auto" w:fill="FFFFFF"/>
          </w:tcPr>
          <w:p w14:paraId="2259D8F8" w14:textId="77777777" w:rsidR="00114FF3" w:rsidRPr="00392E8D" w:rsidRDefault="005658D5" w:rsidP="00F37E3E">
            <w:pPr>
              <w:pStyle w:val="TAL"/>
              <w:keepNext w:val="0"/>
            </w:pPr>
            <w:r w:rsidRPr="00392E8D">
              <w:t>vnfcInstanceId</w:t>
            </w:r>
          </w:p>
        </w:tc>
        <w:tc>
          <w:tcPr>
            <w:tcW w:w="979" w:type="dxa"/>
            <w:shd w:val="clear" w:color="auto" w:fill="FFFFFF"/>
          </w:tcPr>
          <w:p w14:paraId="6BE5630E" w14:textId="77777777" w:rsidR="00114FF3" w:rsidRPr="00392E8D" w:rsidRDefault="005658D5" w:rsidP="00F37E3E">
            <w:pPr>
              <w:pStyle w:val="TAL"/>
              <w:keepNext w:val="0"/>
            </w:pPr>
            <w:r w:rsidRPr="00392E8D">
              <w:t>M</w:t>
            </w:r>
          </w:p>
        </w:tc>
        <w:tc>
          <w:tcPr>
            <w:tcW w:w="1213" w:type="dxa"/>
            <w:shd w:val="clear" w:color="auto" w:fill="FFFFFF"/>
          </w:tcPr>
          <w:p w14:paraId="5A15FC6E" w14:textId="77777777" w:rsidR="00114FF3" w:rsidRPr="00392E8D" w:rsidRDefault="005658D5" w:rsidP="00F37E3E">
            <w:pPr>
              <w:pStyle w:val="TAL"/>
              <w:keepNext w:val="0"/>
            </w:pPr>
            <w:r w:rsidRPr="00392E8D">
              <w:t>1</w:t>
            </w:r>
          </w:p>
        </w:tc>
        <w:tc>
          <w:tcPr>
            <w:tcW w:w="2467" w:type="dxa"/>
            <w:shd w:val="clear" w:color="auto" w:fill="FFFFFF"/>
          </w:tcPr>
          <w:p w14:paraId="1881FAFB" w14:textId="77777777" w:rsidR="00114FF3" w:rsidRPr="00392E8D" w:rsidRDefault="005658D5" w:rsidP="00F37E3E">
            <w:pPr>
              <w:pStyle w:val="TAL"/>
              <w:keepNext w:val="0"/>
            </w:pPr>
            <w:r w:rsidRPr="00392E8D">
              <w:t>Identifier</w:t>
            </w:r>
          </w:p>
        </w:tc>
        <w:tc>
          <w:tcPr>
            <w:tcW w:w="3260" w:type="dxa"/>
            <w:shd w:val="clear" w:color="auto" w:fill="FFFFFF"/>
          </w:tcPr>
          <w:p w14:paraId="4D861BB1" w14:textId="77777777" w:rsidR="00114FF3" w:rsidRPr="00392E8D" w:rsidRDefault="005658D5" w:rsidP="00F37E3E">
            <w:pPr>
              <w:pStyle w:val="TAL"/>
              <w:keepNext w:val="0"/>
            </w:pPr>
            <w:r w:rsidRPr="00392E8D">
              <w:t>Identifier of this VNFC instance.</w:t>
            </w:r>
          </w:p>
        </w:tc>
      </w:tr>
      <w:tr w:rsidR="00114FF3" w:rsidRPr="00392E8D" w14:paraId="18010E13" w14:textId="77777777">
        <w:trPr>
          <w:jc w:val="center"/>
        </w:trPr>
        <w:tc>
          <w:tcPr>
            <w:tcW w:w="1715" w:type="dxa"/>
            <w:shd w:val="clear" w:color="auto" w:fill="FFFFFF"/>
          </w:tcPr>
          <w:p w14:paraId="553F10BC" w14:textId="77777777" w:rsidR="00114FF3" w:rsidRPr="00392E8D" w:rsidRDefault="005658D5" w:rsidP="00F37E3E">
            <w:pPr>
              <w:pStyle w:val="TAL"/>
              <w:keepNext w:val="0"/>
            </w:pPr>
            <w:r w:rsidRPr="00392E8D">
              <w:t>vduId</w:t>
            </w:r>
          </w:p>
        </w:tc>
        <w:tc>
          <w:tcPr>
            <w:tcW w:w="979" w:type="dxa"/>
            <w:shd w:val="clear" w:color="auto" w:fill="FFFFFF"/>
          </w:tcPr>
          <w:p w14:paraId="6F71CE0B" w14:textId="77777777" w:rsidR="00114FF3" w:rsidRPr="00392E8D" w:rsidRDefault="005658D5" w:rsidP="00F37E3E">
            <w:pPr>
              <w:pStyle w:val="TAL"/>
              <w:keepNext w:val="0"/>
            </w:pPr>
            <w:r w:rsidRPr="00392E8D">
              <w:t>M</w:t>
            </w:r>
          </w:p>
        </w:tc>
        <w:tc>
          <w:tcPr>
            <w:tcW w:w="1213" w:type="dxa"/>
            <w:shd w:val="clear" w:color="auto" w:fill="FFFFFF"/>
          </w:tcPr>
          <w:p w14:paraId="7BFA5C5A" w14:textId="77777777" w:rsidR="00114FF3" w:rsidRPr="00392E8D" w:rsidRDefault="005658D5" w:rsidP="00F37E3E">
            <w:pPr>
              <w:pStyle w:val="TAL"/>
              <w:keepNext w:val="0"/>
            </w:pPr>
            <w:r w:rsidRPr="00392E8D">
              <w:t>1</w:t>
            </w:r>
          </w:p>
        </w:tc>
        <w:tc>
          <w:tcPr>
            <w:tcW w:w="2467" w:type="dxa"/>
            <w:shd w:val="clear" w:color="auto" w:fill="FFFFFF"/>
          </w:tcPr>
          <w:p w14:paraId="4EB5D950" w14:textId="77777777" w:rsidR="00114FF3" w:rsidRPr="00392E8D" w:rsidRDefault="005658D5" w:rsidP="00F37E3E">
            <w:pPr>
              <w:pStyle w:val="TAL"/>
              <w:keepNext w:val="0"/>
            </w:pPr>
            <w:r w:rsidRPr="00392E8D">
              <w:t>Identifier (Reference to Vdu)</w:t>
            </w:r>
          </w:p>
        </w:tc>
        <w:tc>
          <w:tcPr>
            <w:tcW w:w="3260" w:type="dxa"/>
            <w:shd w:val="clear" w:color="auto" w:fill="FFFFFF"/>
          </w:tcPr>
          <w:p w14:paraId="315EAC34" w14:textId="77777777" w:rsidR="00114FF3" w:rsidRPr="00392E8D" w:rsidRDefault="005658D5" w:rsidP="00F37E3E">
            <w:pPr>
              <w:pStyle w:val="TAL"/>
              <w:keepNext w:val="0"/>
            </w:pPr>
            <w:r w:rsidRPr="00392E8D">
              <w:t>Reference to the applicable Vdu information element in the VNFD.</w:t>
            </w:r>
          </w:p>
        </w:tc>
      </w:tr>
      <w:tr w:rsidR="00CE15A9" w:rsidRPr="00392E8D" w14:paraId="4E059E5F" w14:textId="77777777" w:rsidTr="007D5644">
        <w:trPr>
          <w:jc w:val="center"/>
        </w:trPr>
        <w:tc>
          <w:tcPr>
            <w:tcW w:w="1715" w:type="dxa"/>
            <w:tcBorders>
              <w:top w:val="single" w:sz="4" w:space="0" w:color="auto"/>
              <w:left w:val="single" w:sz="4" w:space="0" w:color="auto"/>
              <w:bottom w:val="single" w:sz="4" w:space="0" w:color="auto"/>
              <w:right w:val="single" w:sz="4" w:space="0" w:color="auto"/>
            </w:tcBorders>
            <w:shd w:val="clear" w:color="auto" w:fill="FFFFFF"/>
          </w:tcPr>
          <w:p w14:paraId="7B85B7CE" w14:textId="77777777" w:rsidR="00CE15A9" w:rsidRPr="00392E8D" w:rsidRDefault="00CE15A9" w:rsidP="00F37E3E">
            <w:pPr>
              <w:pStyle w:val="TAL"/>
              <w:keepNext w:val="0"/>
            </w:pPr>
            <w:r w:rsidRPr="00392E8D">
              <w:t>vnfdId</w:t>
            </w:r>
          </w:p>
        </w:tc>
        <w:tc>
          <w:tcPr>
            <w:tcW w:w="979" w:type="dxa"/>
            <w:tcBorders>
              <w:top w:val="single" w:sz="4" w:space="0" w:color="auto"/>
              <w:left w:val="single" w:sz="4" w:space="0" w:color="auto"/>
              <w:bottom w:val="single" w:sz="4" w:space="0" w:color="auto"/>
              <w:right w:val="single" w:sz="4" w:space="0" w:color="auto"/>
            </w:tcBorders>
            <w:shd w:val="clear" w:color="auto" w:fill="FFFFFF"/>
          </w:tcPr>
          <w:p w14:paraId="53E94FEC" w14:textId="77777777" w:rsidR="00CE15A9" w:rsidRPr="00392E8D" w:rsidRDefault="00CE15A9" w:rsidP="00F37E3E">
            <w:pPr>
              <w:pStyle w:val="TAL"/>
              <w:keepNext w:val="0"/>
            </w:pPr>
            <w:r w:rsidRPr="00392E8D">
              <w:t>M</w:t>
            </w:r>
          </w:p>
        </w:tc>
        <w:tc>
          <w:tcPr>
            <w:tcW w:w="1213" w:type="dxa"/>
            <w:tcBorders>
              <w:top w:val="single" w:sz="4" w:space="0" w:color="auto"/>
              <w:left w:val="single" w:sz="4" w:space="0" w:color="auto"/>
              <w:bottom w:val="single" w:sz="4" w:space="0" w:color="auto"/>
              <w:right w:val="single" w:sz="4" w:space="0" w:color="auto"/>
            </w:tcBorders>
            <w:shd w:val="clear" w:color="auto" w:fill="FFFFFF"/>
          </w:tcPr>
          <w:p w14:paraId="38ABF4C4" w14:textId="77777777" w:rsidR="00CE15A9" w:rsidRPr="00392E8D" w:rsidRDefault="00CE15A9" w:rsidP="00F37E3E">
            <w:pPr>
              <w:pStyle w:val="TAL"/>
              <w:keepNext w:val="0"/>
            </w:pPr>
            <w:r w:rsidRPr="00392E8D">
              <w:t>0..1</w:t>
            </w:r>
          </w:p>
        </w:tc>
        <w:tc>
          <w:tcPr>
            <w:tcW w:w="2467" w:type="dxa"/>
            <w:tcBorders>
              <w:top w:val="single" w:sz="4" w:space="0" w:color="auto"/>
              <w:left w:val="single" w:sz="4" w:space="0" w:color="auto"/>
              <w:bottom w:val="single" w:sz="4" w:space="0" w:color="auto"/>
              <w:right w:val="single" w:sz="4" w:space="0" w:color="auto"/>
            </w:tcBorders>
            <w:shd w:val="clear" w:color="auto" w:fill="FFFFFF"/>
          </w:tcPr>
          <w:p w14:paraId="37D9C97D" w14:textId="77777777" w:rsidR="00CE15A9" w:rsidRPr="00392E8D" w:rsidRDefault="00CE15A9" w:rsidP="00F37E3E">
            <w:pPr>
              <w:pStyle w:val="TAL"/>
              <w:keepNext w:val="0"/>
            </w:pPr>
            <w:r w:rsidRPr="00392E8D">
              <w:t>Identifier (Reference to Vnfd)</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3913826C" w14:textId="77777777" w:rsidR="00CE15A9" w:rsidRPr="00392E8D" w:rsidRDefault="00CE15A9" w:rsidP="00F37E3E">
            <w:pPr>
              <w:pStyle w:val="TAL"/>
              <w:keepNext w:val="0"/>
            </w:pPr>
            <w:r w:rsidRPr="00392E8D">
              <w:t>Identifier of the VNFD.</w:t>
            </w:r>
          </w:p>
          <w:p w14:paraId="3C7F440C" w14:textId="77777777" w:rsidR="00CE15A9" w:rsidRPr="00392E8D" w:rsidRDefault="00CE15A9" w:rsidP="00F37E3E">
            <w:pPr>
              <w:pStyle w:val="TAL"/>
              <w:keepNext w:val="0"/>
            </w:pPr>
          </w:p>
          <w:p w14:paraId="79625FE4" w14:textId="77777777" w:rsidR="00CE15A9" w:rsidRPr="00392E8D" w:rsidRDefault="00CE15A9" w:rsidP="00F37E3E">
            <w:pPr>
              <w:pStyle w:val="TAL"/>
              <w:keepNext w:val="0"/>
            </w:pPr>
            <w:r w:rsidRPr="00392E8D">
              <w:t>Shall be present in case the value differs from the vnfdId attribute of the VNF instance (e.g. during a "Change current VNF package" operation or due to its final failure).</w:t>
            </w:r>
          </w:p>
        </w:tc>
      </w:tr>
      <w:tr w:rsidR="00114FF3" w:rsidRPr="00392E8D" w14:paraId="46CB2C8F" w14:textId="77777777">
        <w:trPr>
          <w:jc w:val="center"/>
        </w:trPr>
        <w:tc>
          <w:tcPr>
            <w:tcW w:w="1715" w:type="dxa"/>
            <w:shd w:val="clear" w:color="auto" w:fill="FFFFFF"/>
          </w:tcPr>
          <w:p w14:paraId="489975C2" w14:textId="77777777" w:rsidR="00114FF3" w:rsidRPr="00392E8D" w:rsidRDefault="005658D5" w:rsidP="00F37E3E">
            <w:pPr>
              <w:pStyle w:val="TAL"/>
              <w:keepNext w:val="0"/>
              <w:rPr>
                <w:lang w:eastAsia="zh-CN"/>
              </w:rPr>
            </w:pPr>
            <w:r w:rsidRPr="00392E8D">
              <w:rPr>
                <w:lang w:eastAsia="zh-CN"/>
              </w:rPr>
              <w:t>computeResource</w:t>
            </w:r>
          </w:p>
        </w:tc>
        <w:tc>
          <w:tcPr>
            <w:tcW w:w="979" w:type="dxa"/>
            <w:shd w:val="clear" w:color="auto" w:fill="FFFFFF"/>
          </w:tcPr>
          <w:p w14:paraId="424765BF" w14:textId="77777777" w:rsidR="00114FF3" w:rsidRPr="00392E8D" w:rsidRDefault="005658D5" w:rsidP="00F37E3E">
            <w:pPr>
              <w:pStyle w:val="TAL"/>
              <w:keepNext w:val="0"/>
              <w:rPr>
                <w:lang w:eastAsia="zh-CN"/>
              </w:rPr>
            </w:pPr>
            <w:r w:rsidRPr="00392E8D">
              <w:rPr>
                <w:lang w:eastAsia="zh-CN"/>
              </w:rPr>
              <w:t>M</w:t>
            </w:r>
          </w:p>
        </w:tc>
        <w:tc>
          <w:tcPr>
            <w:tcW w:w="1213" w:type="dxa"/>
            <w:shd w:val="clear" w:color="auto" w:fill="FFFFFF"/>
          </w:tcPr>
          <w:p w14:paraId="48173B29" w14:textId="77777777" w:rsidR="00114FF3" w:rsidRPr="00392E8D" w:rsidRDefault="005658D5" w:rsidP="00F37E3E">
            <w:pPr>
              <w:pStyle w:val="TAL"/>
              <w:keepNext w:val="0"/>
              <w:rPr>
                <w:lang w:eastAsia="zh-CN"/>
              </w:rPr>
            </w:pPr>
            <w:r w:rsidRPr="00392E8D">
              <w:rPr>
                <w:lang w:eastAsia="zh-CN"/>
              </w:rPr>
              <w:t>1</w:t>
            </w:r>
          </w:p>
        </w:tc>
        <w:tc>
          <w:tcPr>
            <w:tcW w:w="2467" w:type="dxa"/>
            <w:shd w:val="clear" w:color="auto" w:fill="FFFFFF"/>
          </w:tcPr>
          <w:p w14:paraId="3E456784" w14:textId="77777777" w:rsidR="00114FF3" w:rsidRPr="00392E8D" w:rsidRDefault="005658D5" w:rsidP="00F37E3E">
            <w:pPr>
              <w:pStyle w:val="TAL"/>
              <w:keepNext w:val="0"/>
              <w:rPr>
                <w:lang w:eastAsia="zh-CN"/>
              </w:rPr>
            </w:pPr>
            <w:r w:rsidRPr="00392E8D">
              <w:rPr>
                <w:lang w:eastAsia="zh-CN"/>
              </w:rPr>
              <w:t>ResourceHandle</w:t>
            </w:r>
          </w:p>
        </w:tc>
        <w:tc>
          <w:tcPr>
            <w:tcW w:w="3260" w:type="dxa"/>
            <w:shd w:val="clear" w:color="auto" w:fill="FFFFFF"/>
          </w:tcPr>
          <w:p w14:paraId="07A101B5" w14:textId="77777777" w:rsidR="00114FF3" w:rsidRPr="00392E8D" w:rsidRDefault="005658D5" w:rsidP="00F37E3E">
            <w:pPr>
              <w:pStyle w:val="TAL"/>
              <w:keepNext w:val="0"/>
              <w:rPr>
                <w:lang w:eastAsia="zh-CN"/>
              </w:rPr>
            </w:pPr>
            <w:r w:rsidRPr="00392E8D">
              <w:rPr>
                <w:lang w:eastAsia="zh-CN"/>
              </w:rPr>
              <w:t>Reference to the VirtualCompute resource</w:t>
            </w:r>
            <w:r w:rsidR="00A6364C" w:rsidRPr="00392E8D">
              <w:t xml:space="preserve"> </w:t>
            </w:r>
            <w:r w:rsidR="00A6364C" w:rsidRPr="00392E8D">
              <w:rPr>
                <w:lang w:eastAsia="zh-CN"/>
              </w:rPr>
              <w:t>or reference to a Compute MCIO</w:t>
            </w:r>
            <w:r w:rsidRPr="00392E8D">
              <w:rPr>
                <w:lang w:eastAsia="zh-CN"/>
              </w:rPr>
              <w:t>.</w:t>
            </w:r>
          </w:p>
        </w:tc>
      </w:tr>
      <w:tr w:rsidR="00114FF3" w:rsidRPr="00392E8D" w14:paraId="1ECF5055" w14:textId="77777777">
        <w:trPr>
          <w:jc w:val="center"/>
        </w:trPr>
        <w:tc>
          <w:tcPr>
            <w:tcW w:w="1715" w:type="dxa"/>
            <w:shd w:val="clear" w:color="auto" w:fill="FFFFFF"/>
          </w:tcPr>
          <w:p w14:paraId="7B793F70" w14:textId="77777777" w:rsidR="00114FF3" w:rsidRPr="00392E8D" w:rsidRDefault="005658D5" w:rsidP="00F37E3E">
            <w:pPr>
              <w:pStyle w:val="TAL"/>
              <w:keepNext w:val="0"/>
              <w:rPr>
                <w:lang w:eastAsia="zh-CN"/>
              </w:rPr>
            </w:pPr>
            <w:r w:rsidRPr="00392E8D">
              <w:rPr>
                <w:lang w:eastAsia="zh-CN"/>
              </w:rPr>
              <w:t>storageResource</w:t>
            </w:r>
            <w:r w:rsidR="002E04E0" w:rsidRPr="00392E8D">
              <w:rPr>
                <w:lang w:eastAsia="zh-CN"/>
              </w:rPr>
              <w:t>Id</w:t>
            </w:r>
          </w:p>
        </w:tc>
        <w:tc>
          <w:tcPr>
            <w:tcW w:w="979" w:type="dxa"/>
            <w:shd w:val="clear" w:color="auto" w:fill="FFFFFF"/>
          </w:tcPr>
          <w:p w14:paraId="7583B58D" w14:textId="77777777" w:rsidR="00114FF3" w:rsidRPr="00392E8D" w:rsidRDefault="005658D5" w:rsidP="00F37E3E">
            <w:pPr>
              <w:pStyle w:val="TAL"/>
              <w:keepNext w:val="0"/>
              <w:rPr>
                <w:lang w:eastAsia="zh-CN"/>
              </w:rPr>
            </w:pPr>
            <w:r w:rsidRPr="00392E8D">
              <w:rPr>
                <w:lang w:eastAsia="zh-CN"/>
              </w:rPr>
              <w:t>M</w:t>
            </w:r>
          </w:p>
        </w:tc>
        <w:tc>
          <w:tcPr>
            <w:tcW w:w="1213" w:type="dxa"/>
            <w:shd w:val="clear" w:color="auto" w:fill="FFFFFF"/>
          </w:tcPr>
          <w:p w14:paraId="58D8EAD1" w14:textId="77777777" w:rsidR="00114FF3" w:rsidRPr="00392E8D" w:rsidRDefault="005658D5" w:rsidP="00F37E3E">
            <w:pPr>
              <w:pStyle w:val="TAL"/>
              <w:keepNext w:val="0"/>
              <w:rPr>
                <w:lang w:eastAsia="zh-CN"/>
              </w:rPr>
            </w:pPr>
            <w:r w:rsidRPr="00392E8D">
              <w:rPr>
                <w:lang w:eastAsia="zh-CN"/>
              </w:rPr>
              <w:t>0..N</w:t>
            </w:r>
          </w:p>
        </w:tc>
        <w:tc>
          <w:tcPr>
            <w:tcW w:w="2467" w:type="dxa"/>
            <w:shd w:val="clear" w:color="auto" w:fill="FFFFFF"/>
          </w:tcPr>
          <w:p w14:paraId="14B532DD" w14:textId="77777777" w:rsidR="00114FF3" w:rsidRPr="00392E8D" w:rsidRDefault="005658D5" w:rsidP="00F37E3E">
            <w:pPr>
              <w:pStyle w:val="TAL"/>
              <w:keepNext w:val="0"/>
              <w:rPr>
                <w:lang w:eastAsia="zh-CN"/>
              </w:rPr>
            </w:pPr>
            <w:r w:rsidRPr="00392E8D">
              <w:rPr>
                <w:rFonts w:cs="Arial"/>
                <w:lang w:eastAsia="zh-CN"/>
              </w:rPr>
              <w:t>Identifier (Reference to VirtualStorageResourceInfo)</w:t>
            </w:r>
          </w:p>
        </w:tc>
        <w:tc>
          <w:tcPr>
            <w:tcW w:w="3260" w:type="dxa"/>
            <w:shd w:val="clear" w:color="auto" w:fill="FFFFFF"/>
          </w:tcPr>
          <w:p w14:paraId="066D0116" w14:textId="77777777" w:rsidR="00114FF3" w:rsidRPr="00392E8D" w:rsidRDefault="005658D5" w:rsidP="00F37E3E">
            <w:pPr>
              <w:pStyle w:val="TAL"/>
              <w:keepNext w:val="0"/>
              <w:rPr>
                <w:lang w:eastAsia="zh-CN"/>
              </w:rPr>
            </w:pPr>
            <w:r w:rsidRPr="00392E8D">
              <w:rPr>
                <w:lang w:eastAsia="zh-CN"/>
              </w:rPr>
              <w:t>Reference(s) to the VirtualStorage resource(s)</w:t>
            </w:r>
            <w:r w:rsidR="00A6364C" w:rsidRPr="00392E8D">
              <w:t xml:space="preserve"> </w:t>
            </w:r>
            <w:r w:rsidR="00A6364C" w:rsidRPr="00392E8D">
              <w:rPr>
                <w:lang w:eastAsia="zh-CN"/>
              </w:rPr>
              <w:t>or reference(s) to Storage MCIO(s)</w:t>
            </w:r>
            <w:r w:rsidRPr="00392E8D">
              <w:rPr>
                <w:lang w:eastAsia="zh-CN"/>
              </w:rPr>
              <w:t>.</w:t>
            </w:r>
          </w:p>
        </w:tc>
      </w:tr>
      <w:tr w:rsidR="00114FF3" w:rsidRPr="00392E8D" w14:paraId="706AF6F1" w14:textId="77777777">
        <w:trPr>
          <w:jc w:val="center"/>
        </w:trPr>
        <w:tc>
          <w:tcPr>
            <w:tcW w:w="1715" w:type="dxa"/>
            <w:shd w:val="clear" w:color="auto" w:fill="FFFFFF"/>
          </w:tcPr>
          <w:p w14:paraId="12498E38" w14:textId="77777777" w:rsidR="00114FF3" w:rsidRPr="00392E8D" w:rsidRDefault="005658D5" w:rsidP="00F37E3E">
            <w:pPr>
              <w:pStyle w:val="TAL"/>
              <w:keepNext w:val="0"/>
              <w:rPr>
                <w:lang w:eastAsia="zh-CN"/>
              </w:rPr>
            </w:pPr>
            <w:r w:rsidRPr="00392E8D">
              <w:rPr>
                <w:rFonts w:cs="Arial"/>
                <w:lang w:eastAsia="zh-CN"/>
              </w:rPr>
              <w:t>reservationId</w:t>
            </w:r>
          </w:p>
        </w:tc>
        <w:tc>
          <w:tcPr>
            <w:tcW w:w="979" w:type="dxa"/>
            <w:shd w:val="clear" w:color="auto" w:fill="FFFFFF"/>
          </w:tcPr>
          <w:p w14:paraId="2AE1BCCF" w14:textId="77777777" w:rsidR="00114FF3" w:rsidRPr="00392E8D" w:rsidRDefault="005658D5" w:rsidP="00F37E3E">
            <w:pPr>
              <w:pStyle w:val="TAL"/>
              <w:keepNext w:val="0"/>
              <w:rPr>
                <w:lang w:eastAsia="zh-CN"/>
              </w:rPr>
            </w:pPr>
            <w:r w:rsidRPr="00392E8D">
              <w:rPr>
                <w:rFonts w:cs="Arial"/>
                <w:lang w:eastAsia="zh-CN"/>
              </w:rPr>
              <w:t>M</w:t>
            </w:r>
          </w:p>
        </w:tc>
        <w:tc>
          <w:tcPr>
            <w:tcW w:w="1213" w:type="dxa"/>
            <w:shd w:val="clear" w:color="auto" w:fill="FFFFFF"/>
          </w:tcPr>
          <w:p w14:paraId="31150919" w14:textId="77777777" w:rsidR="00114FF3" w:rsidRPr="00392E8D" w:rsidRDefault="005658D5" w:rsidP="00F37E3E">
            <w:pPr>
              <w:pStyle w:val="TAL"/>
              <w:keepNext w:val="0"/>
              <w:rPr>
                <w:lang w:eastAsia="zh-CN"/>
              </w:rPr>
            </w:pPr>
            <w:r w:rsidRPr="00392E8D">
              <w:rPr>
                <w:rFonts w:cs="Arial"/>
                <w:lang w:eastAsia="zh-CN"/>
              </w:rPr>
              <w:t>0..1</w:t>
            </w:r>
          </w:p>
        </w:tc>
        <w:tc>
          <w:tcPr>
            <w:tcW w:w="2467" w:type="dxa"/>
            <w:shd w:val="clear" w:color="auto" w:fill="FFFFFF"/>
          </w:tcPr>
          <w:p w14:paraId="0F0ACAE5" w14:textId="77777777" w:rsidR="00114FF3" w:rsidRPr="00392E8D" w:rsidRDefault="005658D5" w:rsidP="00F37E3E">
            <w:pPr>
              <w:pStyle w:val="TAL"/>
              <w:keepNext w:val="0"/>
              <w:rPr>
                <w:lang w:eastAsia="zh-CN"/>
              </w:rPr>
            </w:pPr>
            <w:r w:rsidRPr="00392E8D">
              <w:rPr>
                <w:rFonts w:cs="Arial"/>
                <w:lang w:eastAsia="zh-CN"/>
              </w:rPr>
              <w:t>Identifier</w:t>
            </w:r>
          </w:p>
        </w:tc>
        <w:tc>
          <w:tcPr>
            <w:tcW w:w="3260" w:type="dxa"/>
            <w:shd w:val="clear" w:color="auto" w:fill="FFFFFF"/>
          </w:tcPr>
          <w:p w14:paraId="2C165942" w14:textId="77777777" w:rsidR="00114FF3" w:rsidRPr="00392E8D" w:rsidRDefault="005658D5" w:rsidP="00F37E3E">
            <w:pPr>
              <w:pStyle w:val="TAL"/>
              <w:keepNext w:val="0"/>
              <w:rPr>
                <w:lang w:eastAsia="zh-CN"/>
              </w:rPr>
            </w:pPr>
            <w:r w:rsidRPr="00392E8D">
              <w:t>The reservation identifier applicable to the resource. It shall be present when an applicable reservation exists.</w:t>
            </w:r>
          </w:p>
        </w:tc>
      </w:tr>
      <w:tr w:rsidR="00114FF3" w:rsidRPr="00392E8D" w14:paraId="7D0C75F7" w14:textId="77777777">
        <w:trPr>
          <w:jc w:val="center"/>
        </w:trPr>
        <w:tc>
          <w:tcPr>
            <w:tcW w:w="1715" w:type="dxa"/>
            <w:shd w:val="clear" w:color="auto" w:fill="FFFFFF"/>
          </w:tcPr>
          <w:p w14:paraId="52905DB5" w14:textId="77777777" w:rsidR="00114FF3" w:rsidRPr="00392E8D" w:rsidRDefault="005658D5" w:rsidP="00F37E3E">
            <w:pPr>
              <w:pStyle w:val="TAL"/>
              <w:keepNext w:val="0"/>
              <w:rPr>
                <w:rFonts w:cs="Arial"/>
                <w:lang w:eastAsia="zh-CN"/>
              </w:rPr>
            </w:pPr>
            <w:r w:rsidRPr="00392E8D">
              <w:rPr>
                <w:rFonts w:cs="Arial"/>
                <w:lang w:eastAsia="zh-CN"/>
              </w:rPr>
              <w:t>vnfcCpInfo</w:t>
            </w:r>
          </w:p>
        </w:tc>
        <w:tc>
          <w:tcPr>
            <w:tcW w:w="979" w:type="dxa"/>
            <w:shd w:val="clear" w:color="auto" w:fill="FFFFFF"/>
          </w:tcPr>
          <w:p w14:paraId="0767C0CC" w14:textId="77777777" w:rsidR="00114FF3" w:rsidRPr="00392E8D" w:rsidRDefault="005658D5" w:rsidP="00F37E3E">
            <w:pPr>
              <w:pStyle w:val="TAL"/>
              <w:keepNext w:val="0"/>
              <w:rPr>
                <w:rFonts w:cs="Arial"/>
                <w:lang w:eastAsia="zh-CN"/>
              </w:rPr>
            </w:pPr>
            <w:r w:rsidRPr="00392E8D">
              <w:rPr>
                <w:rFonts w:cs="Arial"/>
                <w:lang w:eastAsia="zh-CN"/>
              </w:rPr>
              <w:t>M</w:t>
            </w:r>
          </w:p>
        </w:tc>
        <w:tc>
          <w:tcPr>
            <w:tcW w:w="1213" w:type="dxa"/>
            <w:shd w:val="clear" w:color="auto" w:fill="FFFFFF"/>
          </w:tcPr>
          <w:p w14:paraId="325C15FF" w14:textId="77777777" w:rsidR="00114FF3" w:rsidRPr="00392E8D" w:rsidRDefault="005658D5" w:rsidP="00F37E3E">
            <w:pPr>
              <w:pStyle w:val="TAL"/>
              <w:keepNext w:val="0"/>
              <w:rPr>
                <w:rFonts w:cs="Arial"/>
                <w:lang w:eastAsia="zh-CN"/>
              </w:rPr>
            </w:pPr>
            <w:r w:rsidRPr="00392E8D">
              <w:rPr>
                <w:rFonts w:eastAsia="MS Mincho" w:cs="Arial" w:hint="eastAsia"/>
                <w:lang w:eastAsia="ja-JP"/>
              </w:rPr>
              <w:t>0</w:t>
            </w:r>
            <w:r w:rsidRPr="00392E8D">
              <w:rPr>
                <w:rFonts w:cs="Arial"/>
                <w:lang w:eastAsia="zh-CN"/>
              </w:rPr>
              <w:t>..N</w:t>
            </w:r>
          </w:p>
        </w:tc>
        <w:tc>
          <w:tcPr>
            <w:tcW w:w="2467" w:type="dxa"/>
            <w:shd w:val="clear" w:color="auto" w:fill="FFFFFF"/>
          </w:tcPr>
          <w:p w14:paraId="11C4A0D8" w14:textId="77777777" w:rsidR="00114FF3" w:rsidRPr="00392E8D" w:rsidRDefault="005658D5" w:rsidP="00F37E3E">
            <w:pPr>
              <w:pStyle w:val="TAL"/>
              <w:keepNext w:val="0"/>
              <w:rPr>
                <w:lang w:eastAsia="zh-CN"/>
              </w:rPr>
            </w:pPr>
            <w:r w:rsidRPr="00392E8D">
              <w:rPr>
                <w:lang w:eastAsia="zh-CN"/>
              </w:rPr>
              <w:t>VnfcCpInfo</w:t>
            </w:r>
          </w:p>
        </w:tc>
        <w:tc>
          <w:tcPr>
            <w:tcW w:w="3260" w:type="dxa"/>
            <w:shd w:val="clear" w:color="auto" w:fill="FFFFFF"/>
          </w:tcPr>
          <w:p w14:paraId="3F5B43B4" w14:textId="77777777" w:rsidR="00DB6DBE" w:rsidRPr="00392E8D" w:rsidRDefault="005658D5" w:rsidP="00F37E3E">
            <w:pPr>
              <w:pStyle w:val="TAL"/>
              <w:keepNext w:val="0"/>
              <w:rPr>
                <w:rFonts w:eastAsia="MS Mincho"/>
                <w:lang w:eastAsia="ja-JP"/>
              </w:rPr>
            </w:pPr>
            <w:r w:rsidRPr="00392E8D">
              <w:t>CP(s) of the VNFC instance.</w:t>
            </w:r>
          </w:p>
          <w:p w14:paraId="2B4123F0" w14:textId="77777777" w:rsidR="00114FF3" w:rsidRPr="00392E8D" w:rsidRDefault="005658D5" w:rsidP="00F37E3E">
            <w:pPr>
              <w:pStyle w:val="TAL"/>
              <w:keepNext w:val="0"/>
            </w:pPr>
            <w:r w:rsidRPr="00392E8D">
              <w:rPr>
                <w:rFonts w:eastAsia="MS Mincho" w:hint="eastAsia"/>
                <w:lang w:eastAsia="ja-JP"/>
              </w:rPr>
              <w:t>Shall be</w:t>
            </w:r>
            <w:r w:rsidRPr="00392E8D">
              <w:t xml:space="preserve"> present when that particular CP of the VNFC instance is associated to an external CP of the VNF instance. </w:t>
            </w:r>
            <w:r w:rsidRPr="00392E8D">
              <w:rPr>
                <w:rFonts w:eastAsia="MS Mincho" w:hint="eastAsia"/>
                <w:lang w:eastAsia="ja-JP"/>
              </w:rPr>
              <w:t>May be present otherwise</w:t>
            </w:r>
            <w:r w:rsidRPr="00392E8D">
              <w:t>.</w:t>
            </w:r>
          </w:p>
        </w:tc>
      </w:tr>
      <w:tr w:rsidR="00114FF3" w:rsidRPr="00392E8D" w14:paraId="784CF312" w14:textId="77777777">
        <w:trPr>
          <w:jc w:val="center"/>
        </w:trPr>
        <w:tc>
          <w:tcPr>
            <w:tcW w:w="1715" w:type="dxa"/>
            <w:shd w:val="clear" w:color="auto" w:fill="FFFFFF"/>
          </w:tcPr>
          <w:p w14:paraId="62168561" w14:textId="77777777" w:rsidR="00114FF3" w:rsidRPr="00392E8D" w:rsidRDefault="005658D5" w:rsidP="00F37E3E">
            <w:pPr>
              <w:pStyle w:val="TAL"/>
              <w:keepNext w:val="0"/>
              <w:rPr>
                <w:rFonts w:cs="Arial"/>
                <w:lang w:eastAsia="zh-CN"/>
              </w:rPr>
            </w:pPr>
            <w:r w:rsidRPr="00392E8D">
              <w:rPr>
                <w:rFonts w:cs="Arial"/>
                <w:lang w:eastAsia="zh-CN"/>
              </w:rPr>
              <w:t>metadata</w:t>
            </w:r>
          </w:p>
        </w:tc>
        <w:tc>
          <w:tcPr>
            <w:tcW w:w="979" w:type="dxa"/>
            <w:shd w:val="clear" w:color="auto" w:fill="FFFFFF"/>
          </w:tcPr>
          <w:p w14:paraId="1507D5CC" w14:textId="77777777" w:rsidR="00114FF3" w:rsidRPr="00392E8D" w:rsidRDefault="005658D5" w:rsidP="00F37E3E">
            <w:pPr>
              <w:pStyle w:val="TAL"/>
              <w:keepNext w:val="0"/>
              <w:rPr>
                <w:rFonts w:cs="Arial"/>
                <w:lang w:eastAsia="zh-CN"/>
              </w:rPr>
            </w:pPr>
            <w:r w:rsidRPr="00392E8D">
              <w:rPr>
                <w:rFonts w:cs="Arial"/>
                <w:lang w:eastAsia="zh-CN"/>
              </w:rPr>
              <w:t>M</w:t>
            </w:r>
          </w:p>
        </w:tc>
        <w:tc>
          <w:tcPr>
            <w:tcW w:w="1213" w:type="dxa"/>
            <w:shd w:val="clear" w:color="auto" w:fill="FFFFFF"/>
          </w:tcPr>
          <w:p w14:paraId="68A1BABD" w14:textId="77777777" w:rsidR="00114FF3" w:rsidRPr="00392E8D" w:rsidRDefault="005658D5" w:rsidP="00F37E3E">
            <w:pPr>
              <w:pStyle w:val="TAL"/>
              <w:keepNext w:val="0"/>
              <w:rPr>
                <w:rFonts w:cs="Arial"/>
                <w:lang w:eastAsia="zh-CN"/>
              </w:rPr>
            </w:pPr>
            <w:r w:rsidRPr="00392E8D">
              <w:rPr>
                <w:rFonts w:cs="Arial"/>
                <w:lang w:eastAsia="zh-CN"/>
              </w:rPr>
              <w:t>0..N</w:t>
            </w:r>
          </w:p>
        </w:tc>
        <w:tc>
          <w:tcPr>
            <w:tcW w:w="2467" w:type="dxa"/>
            <w:shd w:val="clear" w:color="auto" w:fill="FFFFFF"/>
          </w:tcPr>
          <w:p w14:paraId="1F85D761" w14:textId="77777777" w:rsidR="00114FF3" w:rsidRPr="00392E8D" w:rsidRDefault="005658D5" w:rsidP="00F37E3E">
            <w:pPr>
              <w:pStyle w:val="TAL"/>
              <w:keepNext w:val="0"/>
              <w:rPr>
                <w:rFonts w:cs="Arial"/>
                <w:lang w:eastAsia="zh-CN"/>
              </w:rPr>
            </w:pPr>
            <w:r w:rsidRPr="00392E8D">
              <w:rPr>
                <w:rFonts w:cs="Arial"/>
                <w:lang w:eastAsia="zh-CN"/>
              </w:rPr>
              <w:t>KeyValuePair</w:t>
            </w:r>
          </w:p>
        </w:tc>
        <w:tc>
          <w:tcPr>
            <w:tcW w:w="3260" w:type="dxa"/>
            <w:shd w:val="clear" w:color="auto" w:fill="FFFFFF"/>
          </w:tcPr>
          <w:p w14:paraId="6CA45B3C" w14:textId="77777777" w:rsidR="00114FF3" w:rsidRPr="00392E8D" w:rsidRDefault="005658D5" w:rsidP="00F37E3E">
            <w:pPr>
              <w:pStyle w:val="TAL"/>
              <w:keepNext w:val="0"/>
            </w:pPr>
            <w:r w:rsidRPr="00392E8D">
              <w:rPr>
                <w:rFonts w:eastAsiaTheme="minorEastAsia" w:cs="Arial"/>
                <w:szCs w:val="18"/>
              </w:rPr>
              <w:t>Metadata about this resource.</w:t>
            </w:r>
          </w:p>
        </w:tc>
      </w:tr>
      <w:tr w:rsidR="008133D1" w:rsidRPr="00392E8D" w14:paraId="4F9649D0" w14:textId="77777777" w:rsidTr="008133D1">
        <w:trPr>
          <w:jc w:val="center"/>
        </w:trPr>
        <w:tc>
          <w:tcPr>
            <w:tcW w:w="1715" w:type="dxa"/>
            <w:tcBorders>
              <w:top w:val="single" w:sz="4" w:space="0" w:color="auto"/>
              <w:left w:val="single" w:sz="4" w:space="0" w:color="auto"/>
              <w:bottom w:val="single" w:sz="4" w:space="0" w:color="auto"/>
              <w:right w:val="single" w:sz="4" w:space="0" w:color="auto"/>
            </w:tcBorders>
            <w:shd w:val="clear" w:color="auto" w:fill="FFFFFF"/>
          </w:tcPr>
          <w:p w14:paraId="3B15F77F" w14:textId="77777777" w:rsidR="008133D1" w:rsidRPr="00392E8D" w:rsidRDefault="008133D1" w:rsidP="00F37E3E">
            <w:pPr>
              <w:pStyle w:val="TAL"/>
              <w:rPr>
                <w:rFonts w:cs="Arial"/>
                <w:lang w:eastAsia="zh-CN"/>
              </w:rPr>
            </w:pPr>
            <w:r w:rsidRPr="00392E8D">
              <w:rPr>
                <w:rFonts w:cs="Arial" w:hint="eastAsia"/>
                <w:lang w:eastAsia="zh-CN"/>
              </w:rPr>
              <w:lastRenderedPageBreak/>
              <w:t>trunkPortsInfo</w:t>
            </w:r>
          </w:p>
        </w:tc>
        <w:tc>
          <w:tcPr>
            <w:tcW w:w="979" w:type="dxa"/>
            <w:tcBorders>
              <w:top w:val="single" w:sz="4" w:space="0" w:color="auto"/>
              <w:left w:val="single" w:sz="4" w:space="0" w:color="auto"/>
              <w:bottom w:val="single" w:sz="4" w:space="0" w:color="auto"/>
              <w:right w:val="single" w:sz="4" w:space="0" w:color="auto"/>
            </w:tcBorders>
            <w:shd w:val="clear" w:color="auto" w:fill="FFFFFF"/>
          </w:tcPr>
          <w:p w14:paraId="54C483A6" w14:textId="77777777" w:rsidR="008133D1" w:rsidRPr="00392E8D" w:rsidRDefault="008133D1" w:rsidP="00F37E3E">
            <w:pPr>
              <w:pStyle w:val="TAL"/>
              <w:rPr>
                <w:rFonts w:cs="Arial"/>
                <w:lang w:eastAsia="zh-CN"/>
              </w:rPr>
            </w:pPr>
            <w:r w:rsidRPr="00392E8D">
              <w:rPr>
                <w:rFonts w:cs="Arial" w:hint="eastAsia"/>
                <w:lang w:eastAsia="zh-CN"/>
              </w:rPr>
              <w:t>M</w:t>
            </w:r>
          </w:p>
        </w:tc>
        <w:tc>
          <w:tcPr>
            <w:tcW w:w="1213" w:type="dxa"/>
            <w:tcBorders>
              <w:top w:val="single" w:sz="4" w:space="0" w:color="auto"/>
              <w:left w:val="single" w:sz="4" w:space="0" w:color="auto"/>
              <w:bottom w:val="single" w:sz="4" w:space="0" w:color="auto"/>
              <w:right w:val="single" w:sz="4" w:space="0" w:color="auto"/>
            </w:tcBorders>
            <w:shd w:val="clear" w:color="auto" w:fill="FFFFFF"/>
          </w:tcPr>
          <w:p w14:paraId="11FB6035" w14:textId="77777777" w:rsidR="008133D1" w:rsidRPr="00392E8D" w:rsidRDefault="008133D1" w:rsidP="00F37E3E">
            <w:pPr>
              <w:pStyle w:val="TAL"/>
              <w:rPr>
                <w:rFonts w:cs="Arial"/>
                <w:lang w:eastAsia="zh-CN"/>
              </w:rPr>
            </w:pPr>
            <w:r w:rsidRPr="00392E8D">
              <w:rPr>
                <w:rFonts w:cs="Arial" w:hint="eastAsia"/>
                <w:lang w:eastAsia="zh-CN"/>
              </w:rPr>
              <w:t>0..N</w:t>
            </w:r>
          </w:p>
        </w:tc>
        <w:tc>
          <w:tcPr>
            <w:tcW w:w="2467" w:type="dxa"/>
            <w:tcBorders>
              <w:top w:val="single" w:sz="4" w:space="0" w:color="auto"/>
              <w:left w:val="single" w:sz="4" w:space="0" w:color="auto"/>
              <w:bottom w:val="single" w:sz="4" w:space="0" w:color="auto"/>
              <w:right w:val="single" w:sz="4" w:space="0" w:color="auto"/>
            </w:tcBorders>
            <w:shd w:val="clear" w:color="auto" w:fill="FFFFFF"/>
          </w:tcPr>
          <w:p w14:paraId="73A6901E" w14:textId="77777777" w:rsidR="008133D1" w:rsidRPr="00392E8D" w:rsidRDefault="008133D1" w:rsidP="00F37E3E">
            <w:pPr>
              <w:pStyle w:val="TAL"/>
              <w:rPr>
                <w:rFonts w:cs="Arial"/>
                <w:lang w:eastAsia="zh-CN"/>
              </w:rPr>
            </w:pPr>
            <w:r w:rsidRPr="00392E8D">
              <w:rPr>
                <w:rFonts w:cs="Arial" w:hint="eastAsia"/>
                <w:lang w:eastAsia="zh-CN"/>
              </w:rPr>
              <w:t>TrunkPortsInfo</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57F3B7F2" w14:textId="77777777" w:rsidR="008133D1" w:rsidRPr="00392E8D" w:rsidRDefault="008133D1" w:rsidP="00F37E3E">
            <w:pPr>
              <w:pStyle w:val="TAL"/>
              <w:rPr>
                <w:rFonts w:eastAsiaTheme="minorEastAsia" w:cs="Arial"/>
                <w:szCs w:val="18"/>
              </w:rPr>
            </w:pPr>
            <w:r w:rsidRPr="00392E8D">
              <w:rPr>
                <w:rFonts w:eastAsiaTheme="minorEastAsia" w:cs="Arial"/>
                <w:szCs w:val="18"/>
              </w:rPr>
              <w:t>Collections of CPs of the VNFC instance in trunk(s).</w:t>
            </w:r>
          </w:p>
          <w:p w14:paraId="3BE4B23B" w14:textId="77777777" w:rsidR="008133D1" w:rsidRPr="00392E8D" w:rsidRDefault="008133D1" w:rsidP="00F37E3E">
            <w:pPr>
              <w:pStyle w:val="TAL"/>
              <w:rPr>
                <w:rFonts w:eastAsiaTheme="minorEastAsia" w:cs="Arial"/>
                <w:szCs w:val="18"/>
              </w:rPr>
            </w:pPr>
            <w:r w:rsidRPr="00392E8D">
              <w:rPr>
                <w:rFonts w:eastAsiaTheme="minorEastAsia" w:cs="Arial"/>
                <w:szCs w:val="18"/>
              </w:rPr>
              <w:t>Shall be present when the VNFC has CPs working in trunk mode, as parent port of a trunk, and other CPs working as subports of the same trunk, and the referred CP instances are also present in the vnfcCpInfo attribute.</w:t>
            </w:r>
          </w:p>
        </w:tc>
      </w:tr>
    </w:tbl>
    <w:p w14:paraId="539A9C3C" w14:textId="77777777" w:rsidR="00114FF3" w:rsidRPr="00392E8D" w:rsidRDefault="00114FF3"/>
    <w:p w14:paraId="6D68844F" w14:textId="77777777" w:rsidR="00114FF3" w:rsidRPr="00392E8D" w:rsidRDefault="005658D5">
      <w:pPr>
        <w:pStyle w:val="Heading4"/>
      </w:pPr>
      <w:bookmarkStart w:id="3992" w:name="_Toc129688047"/>
      <w:bookmarkStart w:id="3993" w:name="_Toc129698595"/>
      <w:bookmarkStart w:id="3994" w:name="_Toc129853849"/>
      <w:bookmarkStart w:id="3995" w:name="_Toc129854838"/>
      <w:bookmarkStart w:id="3996" w:name="_Toc129934175"/>
      <w:bookmarkStart w:id="3997" w:name="_Toc129939704"/>
      <w:bookmarkStart w:id="3998" w:name="_Toc129958662"/>
      <w:r w:rsidRPr="00392E8D">
        <w:t>8.3.3.6</w:t>
      </w:r>
      <w:r w:rsidRPr="00392E8D">
        <w:tab/>
        <w:t>VnfVirtualLinkResourceInfo information element</w:t>
      </w:r>
      <w:bookmarkEnd w:id="3992"/>
      <w:bookmarkEnd w:id="3993"/>
      <w:bookmarkEnd w:id="3994"/>
      <w:bookmarkEnd w:id="3995"/>
      <w:bookmarkEnd w:id="3996"/>
      <w:bookmarkEnd w:id="3997"/>
      <w:bookmarkEnd w:id="3998"/>
    </w:p>
    <w:p w14:paraId="5DA8B4B9" w14:textId="77777777" w:rsidR="00114FF3" w:rsidRPr="00392E8D" w:rsidRDefault="005658D5">
      <w:pPr>
        <w:pStyle w:val="Heading5"/>
      </w:pPr>
      <w:bookmarkStart w:id="3999" w:name="_Toc129688048"/>
      <w:bookmarkStart w:id="4000" w:name="_Toc129698596"/>
      <w:bookmarkStart w:id="4001" w:name="_Toc129853850"/>
      <w:bookmarkStart w:id="4002" w:name="_Toc129854839"/>
      <w:bookmarkStart w:id="4003" w:name="_Toc129934176"/>
      <w:bookmarkStart w:id="4004" w:name="_Toc129939705"/>
      <w:bookmarkStart w:id="4005" w:name="_Toc129958663"/>
      <w:r w:rsidRPr="00392E8D">
        <w:t>8.3.3.6.1</w:t>
      </w:r>
      <w:r w:rsidRPr="00392E8D">
        <w:tab/>
        <w:t>Description</w:t>
      </w:r>
      <w:bookmarkEnd w:id="3999"/>
      <w:bookmarkEnd w:id="4000"/>
      <w:bookmarkEnd w:id="4001"/>
      <w:bookmarkEnd w:id="4002"/>
      <w:bookmarkEnd w:id="4003"/>
      <w:bookmarkEnd w:id="4004"/>
      <w:bookmarkEnd w:id="4005"/>
    </w:p>
    <w:p w14:paraId="2C29F7F2" w14:textId="77777777" w:rsidR="00114FF3" w:rsidRPr="00392E8D" w:rsidRDefault="005658D5">
      <w:r w:rsidRPr="00392E8D">
        <w:t>This information element provides information on virtualised network resources used by an internal VL instance in a VNF.</w:t>
      </w:r>
    </w:p>
    <w:p w14:paraId="6119D77A" w14:textId="77777777" w:rsidR="00114FF3" w:rsidRPr="00392E8D" w:rsidRDefault="005658D5">
      <w:pPr>
        <w:pStyle w:val="Heading5"/>
      </w:pPr>
      <w:bookmarkStart w:id="4006" w:name="_Toc129688049"/>
      <w:bookmarkStart w:id="4007" w:name="_Toc129698597"/>
      <w:bookmarkStart w:id="4008" w:name="_Toc129853851"/>
      <w:bookmarkStart w:id="4009" w:name="_Toc129854840"/>
      <w:bookmarkStart w:id="4010" w:name="_Toc129934177"/>
      <w:bookmarkStart w:id="4011" w:name="_Toc129939706"/>
      <w:bookmarkStart w:id="4012" w:name="_Toc129958664"/>
      <w:r w:rsidRPr="00392E8D">
        <w:t>8.3.3.6.2</w:t>
      </w:r>
      <w:r w:rsidRPr="00392E8D">
        <w:tab/>
        <w:t>Attributes</w:t>
      </w:r>
      <w:bookmarkEnd w:id="4006"/>
      <w:bookmarkEnd w:id="4007"/>
      <w:bookmarkEnd w:id="4008"/>
      <w:bookmarkEnd w:id="4009"/>
      <w:bookmarkEnd w:id="4010"/>
      <w:bookmarkEnd w:id="4011"/>
      <w:bookmarkEnd w:id="4012"/>
    </w:p>
    <w:p w14:paraId="376C57FC" w14:textId="77777777" w:rsidR="00114FF3" w:rsidRPr="00392E8D" w:rsidRDefault="005658D5">
      <w:r w:rsidRPr="00392E8D">
        <w:t xml:space="preserve">The VnfVirtualLinkResourceInfo information element shall follow the indications provided in </w:t>
      </w:r>
      <w:r>
        <w:t xml:space="preserve">table </w:t>
      </w:r>
      <w:r w:rsidRPr="00C662E8">
        <w:t>8.3.3.6.2-1</w:t>
      </w:r>
      <w:r>
        <w:t>.</w:t>
      </w:r>
    </w:p>
    <w:p w14:paraId="52783144" w14:textId="77777777" w:rsidR="00114FF3" w:rsidRPr="00392E8D" w:rsidRDefault="005658D5" w:rsidP="00C91112">
      <w:pPr>
        <w:pStyle w:val="TH"/>
      </w:pPr>
      <w:r w:rsidRPr="00392E8D">
        <w:t>Table 8.3.3.6.2-1: Attributes of the VnfVirtualLinkResource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1079"/>
        <w:gridCol w:w="1404"/>
        <w:gridCol w:w="1792"/>
        <w:gridCol w:w="3507"/>
      </w:tblGrid>
      <w:tr w:rsidR="00114FF3" w:rsidRPr="00392E8D" w14:paraId="58631521" w14:textId="77777777">
        <w:trPr>
          <w:jc w:val="center"/>
        </w:trPr>
        <w:tc>
          <w:tcPr>
            <w:tcW w:w="1852" w:type="dxa"/>
            <w:shd w:val="clear" w:color="auto" w:fill="BFBFBF"/>
          </w:tcPr>
          <w:p w14:paraId="6806EBEC" w14:textId="77777777" w:rsidR="00114FF3" w:rsidRPr="00392E8D" w:rsidRDefault="005658D5">
            <w:pPr>
              <w:pStyle w:val="TAH"/>
            </w:pPr>
            <w:r w:rsidRPr="00392E8D">
              <w:t>Attribute</w:t>
            </w:r>
          </w:p>
        </w:tc>
        <w:tc>
          <w:tcPr>
            <w:tcW w:w="1079" w:type="dxa"/>
            <w:shd w:val="clear" w:color="auto" w:fill="BFBFBF"/>
          </w:tcPr>
          <w:p w14:paraId="6C959DFD" w14:textId="77777777" w:rsidR="00114FF3" w:rsidRPr="00392E8D" w:rsidRDefault="005658D5">
            <w:pPr>
              <w:pStyle w:val="TAH"/>
            </w:pPr>
            <w:r w:rsidRPr="00392E8D">
              <w:t>Qualifier</w:t>
            </w:r>
          </w:p>
        </w:tc>
        <w:tc>
          <w:tcPr>
            <w:tcW w:w="1404" w:type="dxa"/>
            <w:shd w:val="clear" w:color="auto" w:fill="BFBFBF"/>
          </w:tcPr>
          <w:p w14:paraId="42DAEA45" w14:textId="77777777" w:rsidR="00114FF3" w:rsidRPr="00392E8D" w:rsidRDefault="005658D5">
            <w:pPr>
              <w:pStyle w:val="TAH"/>
            </w:pPr>
            <w:r w:rsidRPr="00392E8D">
              <w:t>Cardinality</w:t>
            </w:r>
          </w:p>
        </w:tc>
        <w:tc>
          <w:tcPr>
            <w:tcW w:w="1792" w:type="dxa"/>
            <w:shd w:val="clear" w:color="auto" w:fill="BFBFBF"/>
          </w:tcPr>
          <w:p w14:paraId="635A408A" w14:textId="77777777" w:rsidR="00114FF3" w:rsidRPr="00392E8D" w:rsidRDefault="005658D5">
            <w:pPr>
              <w:pStyle w:val="TAH"/>
            </w:pPr>
            <w:r w:rsidRPr="00392E8D">
              <w:t>Content</w:t>
            </w:r>
          </w:p>
        </w:tc>
        <w:tc>
          <w:tcPr>
            <w:tcW w:w="3507" w:type="dxa"/>
            <w:shd w:val="clear" w:color="auto" w:fill="BFBFBF"/>
          </w:tcPr>
          <w:p w14:paraId="186AE86B" w14:textId="77777777" w:rsidR="00114FF3" w:rsidRPr="00392E8D" w:rsidRDefault="005658D5">
            <w:pPr>
              <w:pStyle w:val="TAH"/>
            </w:pPr>
            <w:r w:rsidRPr="00392E8D">
              <w:t>Description</w:t>
            </w:r>
          </w:p>
        </w:tc>
      </w:tr>
      <w:tr w:rsidR="00114FF3" w:rsidRPr="00392E8D" w14:paraId="24B837D1" w14:textId="77777777">
        <w:trPr>
          <w:jc w:val="center"/>
        </w:trPr>
        <w:tc>
          <w:tcPr>
            <w:tcW w:w="1852" w:type="dxa"/>
            <w:shd w:val="clear" w:color="auto" w:fill="FFFFFF"/>
          </w:tcPr>
          <w:p w14:paraId="6C2E7F08" w14:textId="77777777" w:rsidR="00114FF3" w:rsidRPr="00392E8D" w:rsidRDefault="005658D5">
            <w:pPr>
              <w:pStyle w:val="TAL"/>
            </w:pPr>
            <w:r w:rsidRPr="00392E8D">
              <w:t>virtualLinkInstanceId</w:t>
            </w:r>
          </w:p>
        </w:tc>
        <w:tc>
          <w:tcPr>
            <w:tcW w:w="1079" w:type="dxa"/>
            <w:shd w:val="clear" w:color="auto" w:fill="FFFFFF"/>
          </w:tcPr>
          <w:p w14:paraId="4ECC5343" w14:textId="77777777" w:rsidR="00114FF3" w:rsidRPr="00392E8D" w:rsidRDefault="005658D5">
            <w:pPr>
              <w:pStyle w:val="TAL"/>
            </w:pPr>
            <w:r w:rsidRPr="00392E8D">
              <w:t>M</w:t>
            </w:r>
          </w:p>
        </w:tc>
        <w:tc>
          <w:tcPr>
            <w:tcW w:w="1404" w:type="dxa"/>
            <w:shd w:val="clear" w:color="auto" w:fill="FFFFFF"/>
          </w:tcPr>
          <w:p w14:paraId="0FA306D6" w14:textId="77777777" w:rsidR="00114FF3" w:rsidRPr="00392E8D" w:rsidRDefault="005658D5">
            <w:pPr>
              <w:pStyle w:val="TAL"/>
            </w:pPr>
            <w:r w:rsidRPr="00392E8D">
              <w:t>1</w:t>
            </w:r>
          </w:p>
        </w:tc>
        <w:tc>
          <w:tcPr>
            <w:tcW w:w="1792" w:type="dxa"/>
            <w:shd w:val="clear" w:color="auto" w:fill="FFFFFF"/>
          </w:tcPr>
          <w:p w14:paraId="7C49FCE1" w14:textId="77777777" w:rsidR="00114FF3" w:rsidRPr="00392E8D" w:rsidRDefault="005658D5">
            <w:pPr>
              <w:pStyle w:val="TAL"/>
            </w:pPr>
            <w:r w:rsidRPr="00392E8D">
              <w:t>Identifier</w:t>
            </w:r>
          </w:p>
        </w:tc>
        <w:tc>
          <w:tcPr>
            <w:tcW w:w="3507" w:type="dxa"/>
            <w:shd w:val="clear" w:color="auto" w:fill="FFFFFF"/>
          </w:tcPr>
          <w:p w14:paraId="3D774C55" w14:textId="77777777" w:rsidR="00114FF3" w:rsidRPr="00392E8D" w:rsidRDefault="005658D5">
            <w:pPr>
              <w:pStyle w:val="TAL"/>
            </w:pPr>
            <w:r w:rsidRPr="00392E8D">
              <w:t xml:space="preserve">Identifier of this VL instance. </w:t>
            </w:r>
          </w:p>
        </w:tc>
      </w:tr>
      <w:tr w:rsidR="00114FF3" w:rsidRPr="00392E8D" w14:paraId="162086DF" w14:textId="77777777">
        <w:trPr>
          <w:jc w:val="center"/>
        </w:trPr>
        <w:tc>
          <w:tcPr>
            <w:tcW w:w="1852" w:type="dxa"/>
            <w:shd w:val="clear" w:color="auto" w:fill="FFFFFF"/>
          </w:tcPr>
          <w:p w14:paraId="4A4205B9" w14:textId="77777777" w:rsidR="00114FF3" w:rsidRPr="00392E8D" w:rsidRDefault="005658D5">
            <w:pPr>
              <w:pStyle w:val="TAL"/>
            </w:pPr>
            <w:r w:rsidRPr="00392E8D">
              <w:t>vnfVirtualLinkDescId</w:t>
            </w:r>
          </w:p>
        </w:tc>
        <w:tc>
          <w:tcPr>
            <w:tcW w:w="1079" w:type="dxa"/>
            <w:shd w:val="clear" w:color="auto" w:fill="FFFFFF"/>
          </w:tcPr>
          <w:p w14:paraId="61E257E8" w14:textId="77777777" w:rsidR="00114FF3" w:rsidRPr="00392E8D" w:rsidRDefault="005658D5">
            <w:pPr>
              <w:pStyle w:val="TAL"/>
            </w:pPr>
            <w:r w:rsidRPr="00392E8D">
              <w:t>M</w:t>
            </w:r>
          </w:p>
        </w:tc>
        <w:tc>
          <w:tcPr>
            <w:tcW w:w="1404" w:type="dxa"/>
            <w:shd w:val="clear" w:color="auto" w:fill="FFFFFF"/>
          </w:tcPr>
          <w:p w14:paraId="435346FB" w14:textId="77777777" w:rsidR="00114FF3" w:rsidRPr="00392E8D" w:rsidRDefault="005658D5">
            <w:pPr>
              <w:pStyle w:val="TAL"/>
            </w:pPr>
            <w:r w:rsidRPr="00392E8D">
              <w:t>1</w:t>
            </w:r>
          </w:p>
        </w:tc>
        <w:tc>
          <w:tcPr>
            <w:tcW w:w="1792" w:type="dxa"/>
            <w:shd w:val="clear" w:color="auto" w:fill="FFFFFF"/>
          </w:tcPr>
          <w:p w14:paraId="6CD6F402" w14:textId="77777777" w:rsidR="00114FF3" w:rsidRPr="00392E8D" w:rsidRDefault="005658D5">
            <w:pPr>
              <w:pStyle w:val="TAL"/>
            </w:pPr>
            <w:r w:rsidRPr="00392E8D">
              <w:t>Identifier (Reference to VnfVirtualLinkDesc)</w:t>
            </w:r>
          </w:p>
        </w:tc>
        <w:tc>
          <w:tcPr>
            <w:tcW w:w="3507" w:type="dxa"/>
            <w:shd w:val="clear" w:color="auto" w:fill="FFFFFF"/>
          </w:tcPr>
          <w:p w14:paraId="0D5BCEFD" w14:textId="77777777" w:rsidR="00114FF3" w:rsidRPr="00392E8D" w:rsidRDefault="005658D5">
            <w:pPr>
              <w:pStyle w:val="TAL"/>
            </w:pPr>
            <w:r w:rsidRPr="00392E8D">
              <w:t>Identifier of the VNF VLD in the VNFD.</w:t>
            </w:r>
          </w:p>
        </w:tc>
      </w:tr>
      <w:tr w:rsidR="00CE15A9" w:rsidRPr="00392E8D" w14:paraId="5AF98407" w14:textId="77777777" w:rsidTr="007D5644">
        <w:trPr>
          <w:jc w:val="center"/>
        </w:trPr>
        <w:tc>
          <w:tcPr>
            <w:tcW w:w="1852" w:type="dxa"/>
            <w:tcBorders>
              <w:top w:val="single" w:sz="4" w:space="0" w:color="auto"/>
              <w:left w:val="single" w:sz="4" w:space="0" w:color="auto"/>
              <w:bottom w:val="single" w:sz="4" w:space="0" w:color="auto"/>
              <w:right w:val="single" w:sz="4" w:space="0" w:color="auto"/>
            </w:tcBorders>
            <w:shd w:val="clear" w:color="auto" w:fill="FFFFFF"/>
          </w:tcPr>
          <w:p w14:paraId="78E2CD02" w14:textId="77777777" w:rsidR="00CE15A9" w:rsidRPr="00392E8D" w:rsidRDefault="00CE15A9" w:rsidP="007D5644">
            <w:pPr>
              <w:pStyle w:val="TAL"/>
            </w:pPr>
            <w:r w:rsidRPr="00392E8D">
              <w:t>vnfdId</w:t>
            </w:r>
          </w:p>
        </w:tc>
        <w:tc>
          <w:tcPr>
            <w:tcW w:w="1079" w:type="dxa"/>
            <w:tcBorders>
              <w:top w:val="single" w:sz="4" w:space="0" w:color="auto"/>
              <w:left w:val="single" w:sz="4" w:space="0" w:color="auto"/>
              <w:bottom w:val="single" w:sz="4" w:space="0" w:color="auto"/>
              <w:right w:val="single" w:sz="4" w:space="0" w:color="auto"/>
            </w:tcBorders>
            <w:shd w:val="clear" w:color="auto" w:fill="FFFFFF"/>
          </w:tcPr>
          <w:p w14:paraId="2FDFC82E" w14:textId="77777777" w:rsidR="00CE15A9" w:rsidRPr="00392E8D" w:rsidRDefault="00CE15A9" w:rsidP="007D5644">
            <w:pPr>
              <w:pStyle w:val="TAL"/>
            </w:pPr>
            <w:r w:rsidRPr="00392E8D">
              <w:t>M</w:t>
            </w:r>
          </w:p>
        </w:tc>
        <w:tc>
          <w:tcPr>
            <w:tcW w:w="1404" w:type="dxa"/>
            <w:tcBorders>
              <w:top w:val="single" w:sz="4" w:space="0" w:color="auto"/>
              <w:left w:val="single" w:sz="4" w:space="0" w:color="auto"/>
              <w:bottom w:val="single" w:sz="4" w:space="0" w:color="auto"/>
              <w:right w:val="single" w:sz="4" w:space="0" w:color="auto"/>
            </w:tcBorders>
            <w:shd w:val="clear" w:color="auto" w:fill="FFFFFF"/>
          </w:tcPr>
          <w:p w14:paraId="370F4954" w14:textId="77777777" w:rsidR="00CE15A9" w:rsidRPr="00392E8D" w:rsidRDefault="00CE15A9" w:rsidP="007D5644">
            <w:pPr>
              <w:pStyle w:val="TAL"/>
            </w:pPr>
            <w:r w:rsidRPr="00392E8D">
              <w:t>0..1</w:t>
            </w:r>
          </w:p>
        </w:tc>
        <w:tc>
          <w:tcPr>
            <w:tcW w:w="1792" w:type="dxa"/>
            <w:tcBorders>
              <w:top w:val="single" w:sz="4" w:space="0" w:color="auto"/>
              <w:left w:val="single" w:sz="4" w:space="0" w:color="auto"/>
              <w:bottom w:val="single" w:sz="4" w:space="0" w:color="auto"/>
              <w:right w:val="single" w:sz="4" w:space="0" w:color="auto"/>
            </w:tcBorders>
            <w:shd w:val="clear" w:color="auto" w:fill="FFFFFF"/>
          </w:tcPr>
          <w:p w14:paraId="607CF354" w14:textId="77777777" w:rsidR="00CE15A9" w:rsidRPr="00392E8D" w:rsidRDefault="00CE15A9" w:rsidP="007D5644">
            <w:pPr>
              <w:pStyle w:val="TAL"/>
            </w:pPr>
            <w:r w:rsidRPr="00392E8D">
              <w:t>Identifier (Reference to Vnfd)</w:t>
            </w:r>
          </w:p>
        </w:tc>
        <w:tc>
          <w:tcPr>
            <w:tcW w:w="3507" w:type="dxa"/>
            <w:tcBorders>
              <w:top w:val="single" w:sz="4" w:space="0" w:color="auto"/>
              <w:left w:val="single" w:sz="4" w:space="0" w:color="auto"/>
              <w:bottom w:val="single" w:sz="4" w:space="0" w:color="auto"/>
              <w:right w:val="single" w:sz="4" w:space="0" w:color="auto"/>
            </w:tcBorders>
            <w:shd w:val="clear" w:color="auto" w:fill="FFFFFF"/>
          </w:tcPr>
          <w:p w14:paraId="348FD939" w14:textId="77777777" w:rsidR="00CE15A9" w:rsidRPr="00392E8D" w:rsidRDefault="00CE15A9" w:rsidP="007D5644">
            <w:pPr>
              <w:pStyle w:val="TAL"/>
            </w:pPr>
            <w:r w:rsidRPr="00392E8D">
              <w:t>Identifier of the VNFD.</w:t>
            </w:r>
          </w:p>
          <w:p w14:paraId="0D8D3547" w14:textId="77777777" w:rsidR="00CE15A9" w:rsidRPr="00392E8D" w:rsidRDefault="00CE15A9" w:rsidP="007D5644">
            <w:pPr>
              <w:pStyle w:val="TAL"/>
            </w:pPr>
          </w:p>
          <w:p w14:paraId="7D41A8E6" w14:textId="77777777" w:rsidR="00CE15A9" w:rsidRPr="00392E8D" w:rsidRDefault="00CE15A9" w:rsidP="007D5644">
            <w:pPr>
              <w:pStyle w:val="TAL"/>
            </w:pPr>
            <w:r w:rsidRPr="00392E8D">
              <w:t>Shall be present in case the value differs from the vnfdId attribute of the VNF instance (e.g. during a "Change current VNF package" operation or due to its final failure).</w:t>
            </w:r>
          </w:p>
        </w:tc>
      </w:tr>
      <w:tr w:rsidR="00114FF3" w:rsidRPr="00392E8D" w14:paraId="2566EAFF" w14:textId="77777777">
        <w:trPr>
          <w:jc w:val="center"/>
        </w:trPr>
        <w:tc>
          <w:tcPr>
            <w:tcW w:w="1852" w:type="dxa"/>
            <w:shd w:val="clear" w:color="auto" w:fill="FFFFFF"/>
          </w:tcPr>
          <w:p w14:paraId="314ADFC7" w14:textId="77777777" w:rsidR="00114FF3" w:rsidRPr="00392E8D" w:rsidRDefault="005658D5">
            <w:pPr>
              <w:pStyle w:val="TAL"/>
              <w:rPr>
                <w:lang w:eastAsia="zh-CN"/>
              </w:rPr>
            </w:pPr>
            <w:r w:rsidRPr="00392E8D">
              <w:rPr>
                <w:lang w:eastAsia="zh-CN"/>
              </w:rPr>
              <w:t>networkResource</w:t>
            </w:r>
          </w:p>
        </w:tc>
        <w:tc>
          <w:tcPr>
            <w:tcW w:w="1079" w:type="dxa"/>
            <w:shd w:val="clear" w:color="auto" w:fill="FFFFFF"/>
          </w:tcPr>
          <w:p w14:paraId="2077A9F7" w14:textId="77777777" w:rsidR="00114FF3" w:rsidRPr="00392E8D" w:rsidRDefault="005658D5">
            <w:pPr>
              <w:pStyle w:val="TAL"/>
              <w:rPr>
                <w:lang w:eastAsia="zh-CN"/>
              </w:rPr>
            </w:pPr>
            <w:r w:rsidRPr="00392E8D">
              <w:rPr>
                <w:lang w:eastAsia="zh-CN"/>
              </w:rPr>
              <w:t>M</w:t>
            </w:r>
          </w:p>
        </w:tc>
        <w:tc>
          <w:tcPr>
            <w:tcW w:w="1404" w:type="dxa"/>
            <w:shd w:val="clear" w:color="auto" w:fill="FFFFFF"/>
          </w:tcPr>
          <w:p w14:paraId="29C025F3" w14:textId="77777777" w:rsidR="00114FF3" w:rsidRPr="00392E8D" w:rsidRDefault="005658D5">
            <w:pPr>
              <w:pStyle w:val="TAL"/>
              <w:rPr>
                <w:lang w:eastAsia="zh-CN"/>
              </w:rPr>
            </w:pPr>
            <w:r w:rsidRPr="00392E8D">
              <w:rPr>
                <w:lang w:eastAsia="zh-CN"/>
              </w:rPr>
              <w:t>1</w:t>
            </w:r>
          </w:p>
        </w:tc>
        <w:tc>
          <w:tcPr>
            <w:tcW w:w="1792" w:type="dxa"/>
            <w:shd w:val="clear" w:color="auto" w:fill="FFFFFF"/>
          </w:tcPr>
          <w:p w14:paraId="4B7C9E1D" w14:textId="77777777" w:rsidR="00114FF3" w:rsidRPr="00392E8D" w:rsidRDefault="005658D5">
            <w:pPr>
              <w:pStyle w:val="TAL"/>
              <w:rPr>
                <w:lang w:eastAsia="zh-CN"/>
              </w:rPr>
            </w:pPr>
            <w:r w:rsidRPr="00392E8D">
              <w:rPr>
                <w:lang w:eastAsia="zh-CN"/>
              </w:rPr>
              <w:t>ResourceHandle</w:t>
            </w:r>
          </w:p>
        </w:tc>
        <w:tc>
          <w:tcPr>
            <w:tcW w:w="3507" w:type="dxa"/>
            <w:shd w:val="clear" w:color="auto" w:fill="FFFFFF"/>
          </w:tcPr>
          <w:p w14:paraId="06CA9947" w14:textId="77777777" w:rsidR="00114FF3" w:rsidRPr="00392E8D" w:rsidRDefault="005658D5">
            <w:pPr>
              <w:pStyle w:val="TAL"/>
              <w:rPr>
                <w:lang w:eastAsia="zh-CN"/>
              </w:rPr>
            </w:pPr>
            <w:r w:rsidRPr="00392E8D">
              <w:rPr>
                <w:lang w:eastAsia="zh-CN"/>
              </w:rPr>
              <w:t>Reference to the VirtualNetwork resource</w:t>
            </w:r>
            <w:r w:rsidR="00A6364C" w:rsidRPr="00392E8D">
              <w:t xml:space="preserve"> </w:t>
            </w:r>
            <w:r w:rsidR="00A6364C" w:rsidRPr="00392E8D">
              <w:rPr>
                <w:lang w:eastAsia="zh-CN"/>
              </w:rPr>
              <w:t>or reference to a Network MCIO</w:t>
            </w:r>
            <w:r w:rsidRPr="00392E8D">
              <w:rPr>
                <w:lang w:eastAsia="zh-CN"/>
              </w:rPr>
              <w:t>.</w:t>
            </w:r>
          </w:p>
        </w:tc>
      </w:tr>
      <w:tr w:rsidR="00114FF3" w:rsidRPr="00392E8D" w14:paraId="7096D23F" w14:textId="77777777">
        <w:trPr>
          <w:jc w:val="center"/>
        </w:trPr>
        <w:tc>
          <w:tcPr>
            <w:tcW w:w="1852" w:type="dxa"/>
            <w:shd w:val="clear" w:color="auto" w:fill="FFFFFF"/>
          </w:tcPr>
          <w:p w14:paraId="785206EF" w14:textId="77777777" w:rsidR="00114FF3" w:rsidRPr="00392E8D" w:rsidRDefault="005658D5">
            <w:pPr>
              <w:pStyle w:val="TAL"/>
              <w:rPr>
                <w:lang w:eastAsia="zh-CN"/>
              </w:rPr>
            </w:pPr>
            <w:r w:rsidRPr="00392E8D">
              <w:rPr>
                <w:rFonts w:cs="Arial"/>
                <w:lang w:eastAsia="zh-CN"/>
              </w:rPr>
              <w:t>reservationId</w:t>
            </w:r>
          </w:p>
        </w:tc>
        <w:tc>
          <w:tcPr>
            <w:tcW w:w="1079" w:type="dxa"/>
            <w:shd w:val="clear" w:color="auto" w:fill="FFFFFF"/>
          </w:tcPr>
          <w:p w14:paraId="7DE0F7E8" w14:textId="77777777" w:rsidR="00114FF3" w:rsidRPr="00392E8D" w:rsidRDefault="005658D5">
            <w:pPr>
              <w:pStyle w:val="TAL"/>
              <w:rPr>
                <w:lang w:eastAsia="zh-CN"/>
              </w:rPr>
            </w:pPr>
            <w:r w:rsidRPr="00392E8D">
              <w:rPr>
                <w:rFonts w:cs="Arial"/>
                <w:lang w:eastAsia="zh-CN"/>
              </w:rPr>
              <w:t>M</w:t>
            </w:r>
          </w:p>
        </w:tc>
        <w:tc>
          <w:tcPr>
            <w:tcW w:w="1404" w:type="dxa"/>
            <w:shd w:val="clear" w:color="auto" w:fill="FFFFFF"/>
          </w:tcPr>
          <w:p w14:paraId="3A936D80" w14:textId="77777777" w:rsidR="00114FF3" w:rsidRPr="00392E8D" w:rsidRDefault="005658D5">
            <w:pPr>
              <w:pStyle w:val="TAL"/>
              <w:rPr>
                <w:lang w:eastAsia="zh-CN"/>
              </w:rPr>
            </w:pPr>
            <w:r w:rsidRPr="00392E8D">
              <w:rPr>
                <w:rFonts w:cs="Arial"/>
                <w:lang w:eastAsia="zh-CN"/>
              </w:rPr>
              <w:t>0..1</w:t>
            </w:r>
          </w:p>
        </w:tc>
        <w:tc>
          <w:tcPr>
            <w:tcW w:w="1792" w:type="dxa"/>
            <w:shd w:val="clear" w:color="auto" w:fill="FFFFFF"/>
          </w:tcPr>
          <w:p w14:paraId="44DCA8D5" w14:textId="77777777" w:rsidR="00114FF3" w:rsidRPr="00392E8D" w:rsidRDefault="005658D5">
            <w:pPr>
              <w:pStyle w:val="TAL"/>
              <w:rPr>
                <w:lang w:eastAsia="zh-CN"/>
              </w:rPr>
            </w:pPr>
            <w:r w:rsidRPr="00392E8D">
              <w:rPr>
                <w:rFonts w:cs="Arial"/>
                <w:lang w:eastAsia="zh-CN"/>
              </w:rPr>
              <w:t>Identifier</w:t>
            </w:r>
          </w:p>
        </w:tc>
        <w:tc>
          <w:tcPr>
            <w:tcW w:w="3507" w:type="dxa"/>
            <w:shd w:val="clear" w:color="auto" w:fill="FFFFFF"/>
          </w:tcPr>
          <w:p w14:paraId="6045CB58" w14:textId="77777777" w:rsidR="00114FF3" w:rsidRPr="00392E8D" w:rsidRDefault="005658D5">
            <w:pPr>
              <w:pStyle w:val="TAL"/>
              <w:rPr>
                <w:lang w:eastAsia="zh-CN"/>
              </w:rPr>
            </w:pPr>
            <w:r w:rsidRPr="00392E8D">
              <w:t>The reservation identifier applicable to the resource. It shall be present when an applicable reservation exists.</w:t>
            </w:r>
          </w:p>
        </w:tc>
      </w:tr>
      <w:tr w:rsidR="00114FF3" w:rsidRPr="00392E8D" w14:paraId="097667ED" w14:textId="77777777">
        <w:trPr>
          <w:jc w:val="center"/>
        </w:trPr>
        <w:tc>
          <w:tcPr>
            <w:tcW w:w="1852" w:type="dxa"/>
            <w:shd w:val="clear" w:color="auto" w:fill="FFFFFF"/>
          </w:tcPr>
          <w:p w14:paraId="650CAE93" w14:textId="77777777" w:rsidR="00114FF3" w:rsidRPr="00392E8D" w:rsidRDefault="005658D5">
            <w:pPr>
              <w:pStyle w:val="TAL"/>
              <w:rPr>
                <w:rFonts w:cs="Arial"/>
                <w:lang w:eastAsia="zh-CN"/>
              </w:rPr>
            </w:pPr>
            <w:r w:rsidRPr="00392E8D">
              <w:rPr>
                <w:rFonts w:eastAsia="MS Mincho" w:cs="Arial" w:hint="eastAsia"/>
                <w:lang w:eastAsia="ja-JP"/>
              </w:rPr>
              <w:t>vnfL</w:t>
            </w:r>
            <w:r w:rsidRPr="00392E8D">
              <w:rPr>
                <w:rFonts w:cs="Arial"/>
                <w:lang w:eastAsia="zh-CN"/>
              </w:rPr>
              <w:t>inkPort</w:t>
            </w:r>
          </w:p>
        </w:tc>
        <w:tc>
          <w:tcPr>
            <w:tcW w:w="1079" w:type="dxa"/>
            <w:shd w:val="clear" w:color="auto" w:fill="FFFFFF"/>
          </w:tcPr>
          <w:p w14:paraId="329228A0" w14:textId="77777777" w:rsidR="00114FF3" w:rsidRPr="00392E8D" w:rsidRDefault="005658D5">
            <w:pPr>
              <w:pStyle w:val="TAL"/>
              <w:rPr>
                <w:rFonts w:cs="Arial"/>
                <w:lang w:eastAsia="zh-CN"/>
              </w:rPr>
            </w:pPr>
            <w:r w:rsidRPr="00392E8D">
              <w:rPr>
                <w:rFonts w:cs="Arial"/>
                <w:lang w:eastAsia="zh-CN"/>
              </w:rPr>
              <w:t>M</w:t>
            </w:r>
          </w:p>
        </w:tc>
        <w:tc>
          <w:tcPr>
            <w:tcW w:w="1404" w:type="dxa"/>
            <w:shd w:val="clear" w:color="auto" w:fill="FFFFFF"/>
          </w:tcPr>
          <w:p w14:paraId="2C2D5931" w14:textId="77777777" w:rsidR="00114FF3" w:rsidRPr="00392E8D" w:rsidRDefault="005658D5">
            <w:pPr>
              <w:pStyle w:val="TAL"/>
              <w:rPr>
                <w:rFonts w:cs="Arial"/>
                <w:lang w:eastAsia="zh-CN"/>
              </w:rPr>
            </w:pPr>
            <w:r w:rsidRPr="00392E8D">
              <w:rPr>
                <w:rFonts w:cs="Arial"/>
                <w:lang w:eastAsia="zh-CN"/>
              </w:rPr>
              <w:t>0..N</w:t>
            </w:r>
          </w:p>
        </w:tc>
        <w:tc>
          <w:tcPr>
            <w:tcW w:w="1792" w:type="dxa"/>
            <w:shd w:val="clear" w:color="auto" w:fill="FFFFFF"/>
          </w:tcPr>
          <w:p w14:paraId="62C38930" w14:textId="77777777" w:rsidR="00114FF3" w:rsidRPr="00392E8D" w:rsidRDefault="005658D5">
            <w:pPr>
              <w:pStyle w:val="TAL"/>
              <w:rPr>
                <w:rFonts w:cs="Arial"/>
                <w:lang w:eastAsia="zh-CN"/>
              </w:rPr>
            </w:pPr>
            <w:r w:rsidRPr="00392E8D">
              <w:rPr>
                <w:rFonts w:cs="Arial"/>
                <w:lang w:eastAsia="zh-CN"/>
              </w:rPr>
              <w:t>VnfLinkPortInfo</w:t>
            </w:r>
          </w:p>
        </w:tc>
        <w:tc>
          <w:tcPr>
            <w:tcW w:w="3507" w:type="dxa"/>
            <w:shd w:val="clear" w:color="auto" w:fill="FFFFFF"/>
          </w:tcPr>
          <w:p w14:paraId="0272CEDB" w14:textId="77777777" w:rsidR="00114FF3" w:rsidRPr="00392E8D" w:rsidRDefault="005658D5">
            <w:pPr>
              <w:pStyle w:val="TAL"/>
            </w:pPr>
            <w:r w:rsidRPr="00392E8D">
              <w:t xml:space="preserve">Links ports of this VL. </w:t>
            </w:r>
            <w:r w:rsidRPr="00392E8D">
              <w:rPr>
                <w:rFonts w:eastAsia="MS Mincho"/>
              </w:rPr>
              <w:t>Shall be</w:t>
            </w:r>
            <w:r w:rsidRPr="00392E8D">
              <w:t xml:space="preserve"> present when the linkPort is used for external connectivity by the VNF (refer to VnfLinkPortInfo in </w:t>
            </w:r>
            <w:r>
              <w:t xml:space="preserve">clause </w:t>
            </w:r>
            <w:r w:rsidRPr="00C662E8">
              <w:t>8.3.3.20</w:t>
            </w:r>
            <w:r>
              <w:t xml:space="preserve">). </w:t>
            </w:r>
            <w:r w:rsidRPr="00392E8D">
              <w:rPr>
                <w:rFonts w:eastAsia="MS Mincho"/>
              </w:rPr>
              <w:t>May be present otherwise.</w:t>
            </w:r>
          </w:p>
        </w:tc>
      </w:tr>
      <w:tr w:rsidR="00114FF3" w:rsidRPr="00392E8D" w14:paraId="174BD722" w14:textId="77777777">
        <w:trPr>
          <w:jc w:val="center"/>
        </w:trPr>
        <w:tc>
          <w:tcPr>
            <w:tcW w:w="1852" w:type="dxa"/>
            <w:shd w:val="clear" w:color="auto" w:fill="FFFFFF"/>
          </w:tcPr>
          <w:p w14:paraId="1E7DA3B4" w14:textId="77777777" w:rsidR="00114FF3" w:rsidRPr="00392E8D" w:rsidRDefault="005658D5">
            <w:pPr>
              <w:pStyle w:val="TAL"/>
              <w:rPr>
                <w:rFonts w:cs="Arial"/>
                <w:lang w:eastAsia="zh-CN"/>
              </w:rPr>
            </w:pPr>
            <w:r w:rsidRPr="00392E8D">
              <w:rPr>
                <w:rFonts w:cs="Arial"/>
                <w:lang w:eastAsia="zh-CN"/>
              </w:rPr>
              <w:t>metadata</w:t>
            </w:r>
          </w:p>
        </w:tc>
        <w:tc>
          <w:tcPr>
            <w:tcW w:w="1079" w:type="dxa"/>
            <w:shd w:val="clear" w:color="auto" w:fill="FFFFFF"/>
          </w:tcPr>
          <w:p w14:paraId="54FDE821" w14:textId="77777777" w:rsidR="00114FF3" w:rsidRPr="00392E8D" w:rsidRDefault="005658D5">
            <w:pPr>
              <w:pStyle w:val="TAL"/>
              <w:rPr>
                <w:rFonts w:cs="Arial"/>
                <w:lang w:eastAsia="zh-CN"/>
              </w:rPr>
            </w:pPr>
            <w:r w:rsidRPr="00392E8D">
              <w:rPr>
                <w:rFonts w:cs="Arial"/>
                <w:lang w:eastAsia="zh-CN"/>
              </w:rPr>
              <w:t>M</w:t>
            </w:r>
          </w:p>
        </w:tc>
        <w:tc>
          <w:tcPr>
            <w:tcW w:w="1404" w:type="dxa"/>
            <w:shd w:val="clear" w:color="auto" w:fill="FFFFFF"/>
          </w:tcPr>
          <w:p w14:paraId="2BBF09FA" w14:textId="77777777" w:rsidR="00114FF3" w:rsidRPr="00392E8D" w:rsidRDefault="005658D5">
            <w:pPr>
              <w:pStyle w:val="TAL"/>
              <w:rPr>
                <w:rFonts w:cs="Arial"/>
                <w:lang w:eastAsia="zh-CN"/>
              </w:rPr>
            </w:pPr>
            <w:r w:rsidRPr="00392E8D">
              <w:rPr>
                <w:rFonts w:cs="Arial"/>
                <w:lang w:eastAsia="zh-CN"/>
              </w:rPr>
              <w:t>0..N</w:t>
            </w:r>
          </w:p>
        </w:tc>
        <w:tc>
          <w:tcPr>
            <w:tcW w:w="1792" w:type="dxa"/>
            <w:shd w:val="clear" w:color="auto" w:fill="FFFFFF"/>
          </w:tcPr>
          <w:p w14:paraId="5AEE7EA8" w14:textId="77777777" w:rsidR="00114FF3" w:rsidRPr="00392E8D" w:rsidRDefault="005658D5">
            <w:pPr>
              <w:pStyle w:val="TAL"/>
              <w:rPr>
                <w:rFonts w:cs="Arial"/>
                <w:lang w:eastAsia="zh-CN"/>
              </w:rPr>
            </w:pPr>
            <w:r w:rsidRPr="00392E8D">
              <w:rPr>
                <w:rFonts w:cs="Arial"/>
                <w:lang w:eastAsia="zh-CN"/>
              </w:rPr>
              <w:t>KeyValuePair</w:t>
            </w:r>
          </w:p>
        </w:tc>
        <w:tc>
          <w:tcPr>
            <w:tcW w:w="3507" w:type="dxa"/>
            <w:shd w:val="clear" w:color="auto" w:fill="FFFFFF"/>
          </w:tcPr>
          <w:p w14:paraId="0A7DCDC6" w14:textId="77777777" w:rsidR="00114FF3" w:rsidRPr="00392E8D" w:rsidRDefault="005658D5">
            <w:pPr>
              <w:pStyle w:val="TAL"/>
            </w:pPr>
            <w:r w:rsidRPr="00392E8D">
              <w:rPr>
                <w:rFonts w:eastAsiaTheme="minorEastAsia" w:cs="Arial"/>
                <w:szCs w:val="18"/>
              </w:rPr>
              <w:t>Metadata about this resource.</w:t>
            </w:r>
          </w:p>
        </w:tc>
      </w:tr>
    </w:tbl>
    <w:p w14:paraId="538901A7" w14:textId="77777777" w:rsidR="00114FF3" w:rsidRPr="00392E8D" w:rsidRDefault="00114FF3"/>
    <w:p w14:paraId="4A113663" w14:textId="77777777" w:rsidR="00114FF3" w:rsidRPr="00392E8D" w:rsidRDefault="005658D5">
      <w:pPr>
        <w:pStyle w:val="Heading4"/>
      </w:pPr>
      <w:bookmarkStart w:id="4013" w:name="_Toc129688050"/>
      <w:bookmarkStart w:id="4014" w:name="_Toc129698598"/>
      <w:bookmarkStart w:id="4015" w:name="_Toc129853852"/>
      <w:bookmarkStart w:id="4016" w:name="_Toc129854841"/>
      <w:bookmarkStart w:id="4017" w:name="_Toc129934178"/>
      <w:bookmarkStart w:id="4018" w:name="_Toc129939707"/>
      <w:bookmarkStart w:id="4019" w:name="_Toc129958665"/>
      <w:r w:rsidRPr="00392E8D">
        <w:t>8.3.3.7</w:t>
      </w:r>
      <w:r w:rsidRPr="00392E8D">
        <w:tab/>
        <w:t>VirtualStorageResourceInfo information element</w:t>
      </w:r>
      <w:bookmarkEnd w:id="4013"/>
      <w:bookmarkEnd w:id="4014"/>
      <w:bookmarkEnd w:id="4015"/>
      <w:bookmarkEnd w:id="4016"/>
      <w:bookmarkEnd w:id="4017"/>
      <w:bookmarkEnd w:id="4018"/>
      <w:bookmarkEnd w:id="4019"/>
    </w:p>
    <w:p w14:paraId="11606230" w14:textId="77777777" w:rsidR="00114FF3" w:rsidRPr="00392E8D" w:rsidRDefault="005658D5">
      <w:pPr>
        <w:pStyle w:val="Heading5"/>
      </w:pPr>
      <w:bookmarkStart w:id="4020" w:name="_Toc129688051"/>
      <w:bookmarkStart w:id="4021" w:name="_Toc129698599"/>
      <w:bookmarkStart w:id="4022" w:name="_Toc129853853"/>
      <w:bookmarkStart w:id="4023" w:name="_Toc129854842"/>
      <w:bookmarkStart w:id="4024" w:name="_Toc129934179"/>
      <w:bookmarkStart w:id="4025" w:name="_Toc129939708"/>
      <w:bookmarkStart w:id="4026" w:name="_Toc129958666"/>
      <w:r w:rsidRPr="00392E8D">
        <w:t>8.3.3.7.1</w:t>
      </w:r>
      <w:r w:rsidRPr="00392E8D">
        <w:tab/>
        <w:t>Description</w:t>
      </w:r>
      <w:bookmarkEnd w:id="4020"/>
      <w:bookmarkEnd w:id="4021"/>
      <w:bookmarkEnd w:id="4022"/>
      <w:bookmarkEnd w:id="4023"/>
      <w:bookmarkEnd w:id="4024"/>
      <w:bookmarkEnd w:id="4025"/>
      <w:bookmarkEnd w:id="4026"/>
    </w:p>
    <w:p w14:paraId="39A38655" w14:textId="77777777" w:rsidR="00114FF3" w:rsidRPr="00392E8D" w:rsidRDefault="005658D5">
      <w:r w:rsidRPr="00392E8D">
        <w:t>This information element provides information on virtualised storage resources used by a storage instance in a VNF.</w:t>
      </w:r>
    </w:p>
    <w:p w14:paraId="51653BE0" w14:textId="77777777" w:rsidR="00114FF3" w:rsidRPr="00392E8D" w:rsidRDefault="005658D5">
      <w:pPr>
        <w:pStyle w:val="Heading5"/>
      </w:pPr>
      <w:bookmarkStart w:id="4027" w:name="_Toc129688052"/>
      <w:bookmarkStart w:id="4028" w:name="_Toc129698600"/>
      <w:bookmarkStart w:id="4029" w:name="_Toc129853854"/>
      <w:bookmarkStart w:id="4030" w:name="_Toc129854843"/>
      <w:bookmarkStart w:id="4031" w:name="_Toc129934180"/>
      <w:bookmarkStart w:id="4032" w:name="_Toc129939709"/>
      <w:bookmarkStart w:id="4033" w:name="_Toc129958667"/>
      <w:r w:rsidRPr="00392E8D">
        <w:t>8.3.3.7.2</w:t>
      </w:r>
      <w:r w:rsidRPr="00392E8D">
        <w:tab/>
        <w:t>Attributes</w:t>
      </w:r>
      <w:bookmarkEnd w:id="4027"/>
      <w:bookmarkEnd w:id="4028"/>
      <w:bookmarkEnd w:id="4029"/>
      <w:bookmarkEnd w:id="4030"/>
      <w:bookmarkEnd w:id="4031"/>
      <w:bookmarkEnd w:id="4032"/>
      <w:bookmarkEnd w:id="4033"/>
    </w:p>
    <w:p w14:paraId="33B6E7C7" w14:textId="77777777" w:rsidR="00114FF3" w:rsidRPr="00392E8D" w:rsidRDefault="005658D5">
      <w:r w:rsidRPr="00392E8D">
        <w:t xml:space="preserve">The VirtualStorageResourceInfo information element shall follow the indications provided in </w:t>
      </w:r>
      <w:r>
        <w:t xml:space="preserve">table </w:t>
      </w:r>
      <w:r w:rsidRPr="00C662E8">
        <w:t>8.3.3.7.2-1</w:t>
      </w:r>
      <w:r>
        <w:t>.</w:t>
      </w:r>
    </w:p>
    <w:p w14:paraId="0AE68A3F" w14:textId="77777777" w:rsidR="00114FF3" w:rsidRPr="00392E8D" w:rsidRDefault="005658D5" w:rsidP="00C91112">
      <w:pPr>
        <w:pStyle w:val="TH"/>
      </w:pPr>
      <w:r w:rsidRPr="00392E8D">
        <w:lastRenderedPageBreak/>
        <w:t>Table 8.3.3.7.2-1: Attributes of the VirtualStorageResource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4"/>
        <w:gridCol w:w="1046"/>
        <w:gridCol w:w="1341"/>
        <w:gridCol w:w="1822"/>
        <w:gridCol w:w="3271"/>
      </w:tblGrid>
      <w:tr w:rsidR="00114FF3" w:rsidRPr="00392E8D" w14:paraId="01DC5027" w14:textId="77777777">
        <w:trPr>
          <w:jc w:val="center"/>
        </w:trPr>
        <w:tc>
          <w:tcPr>
            <w:tcW w:w="2154" w:type="dxa"/>
            <w:shd w:val="clear" w:color="auto" w:fill="BFBFBF"/>
          </w:tcPr>
          <w:p w14:paraId="49525B44" w14:textId="77777777" w:rsidR="00114FF3" w:rsidRPr="00392E8D" w:rsidRDefault="005658D5">
            <w:pPr>
              <w:pStyle w:val="TAH"/>
            </w:pPr>
            <w:r w:rsidRPr="00392E8D">
              <w:t>Attribute</w:t>
            </w:r>
          </w:p>
        </w:tc>
        <w:tc>
          <w:tcPr>
            <w:tcW w:w="1046" w:type="dxa"/>
            <w:shd w:val="clear" w:color="auto" w:fill="BFBFBF"/>
          </w:tcPr>
          <w:p w14:paraId="77842B5F" w14:textId="77777777" w:rsidR="00114FF3" w:rsidRPr="00392E8D" w:rsidRDefault="005658D5">
            <w:pPr>
              <w:pStyle w:val="TAH"/>
            </w:pPr>
            <w:r w:rsidRPr="00392E8D">
              <w:t>Qualifier</w:t>
            </w:r>
          </w:p>
        </w:tc>
        <w:tc>
          <w:tcPr>
            <w:tcW w:w="1341" w:type="dxa"/>
            <w:shd w:val="clear" w:color="auto" w:fill="BFBFBF"/>
          </w:tcPr>
          <w:p w14:paraId="2480DC64" w14:textId="77777777" w:rsidR="00114FF3" w:rsidRPr="00392E8D" w:rsidRDefault="005658D5">
            <w:pPr>
              <w:pStyle w:val="TAH"/>
            </w:pPr>
            <w:r w:rsidRPr="00392E8D">
              <w:t>Cardinality</w:t>
            </w:r>
          </w:p>
        </w:tc>
        <w:tc>
          <w:tcPr>
            <w:tcW w:w="1822" w:type="dxa"/>
            <w:shd w:val="clear" w:color="auto" w:fill="BFBFBF"/>
          </w:tcPr>
          <w:p w14:paraId="7E93ABFC" w14:textId="77777777" w:rsidR="00114FF3" w:rsidRPr="00392E8D" w:rsidRDefault="005658D5">
            <w:pPr>
              <w:pStyle w:val="TAH"/>
            </w:pPr>
            <w:r w:rsidRPr="00392E8D">
              <w:t>Content</w:t>
            </w:r>
          </w:p>
        </w:tc>
        <w:tc>
          <w:tcPr>
            <w:tcW w:w="3271" w:type="dxa"/>
            <w:shd w:val="clear" w:color="auto" w:fill="BFBFBF"/>
          </w:tcPr>
          <w:p w14:paraId="0239E394" w14:textId="77777777" w:rsidR="00114FF3" w:rsidRPr="00392E8D" w:rsidRDefault="005658D5">
            <w:pPr>
              <w:pStyle w:val="TAH"/>
            </w:pPr>
            <w:r w:rsidRPr="00392E8D">
              <w:t>Description</w:t>
            </w:r>
          </w:p>
        </w:tc>
      </w:tr>
      <w:tr w:rsidR="00114FF3" w:rsidRPr="00392E8D" w14:paraId="3437E9B3" w14:textId="77777777">
        <w:trPr>
          <w:jc w:val="center"/>
        </w:trPr>
        <w:tc>
          <w:tcPr>
            <w:tcW w:w="2154" w:type="dxa"/>
            <w:shd w:val="clear" w:color="auto" w:fill="FFFFFF"/>
          </w:tcPr>
          <w:p w14:paraId="7BFBA229" w14:textId="77777777" w:rsidR="00114FF3" w:rsidRPr="00392E8D" w:rsidRDefault="005658D5">
            <w:pPr>
              <w:pStyle w:val="TAL"/>
            </w:pPr>
            <w:r w:rsidRPr="00392E8D">
              <w:t>virtualStorageInstanceId</w:t>
            </w:r>
          </w:p>
        </w:tc>
        <w:tc>
          <w:tcPr>
            <w:tcW w:w="1046" w:type="dxa"/>
            <w:shd w:val="clear" w:color="auto" w:fill="FFFFFF"/>
          </w:tcPr>
          <w:p w14:paraId="7F89065B" w14:textId="77777777" w:rsidR="00114FF3" w:rsidRPr="00392E8D" w:rsidRDefault="005658D5">
            <w:pPr>
              <w:pStyle w:val="TAL"/>
            </w:pPr>
            <w:r w:rsidRPr="00392E8D">
              <w:t>M</w:t>
            </w:r>
          </w:p>
        </w:tc>
        <w:tc>
          <w:tcPr>
            <w:tcW w:w="1341" w:type="dxa"/>
            <w:shd w:val="clear" w:color="auto" w:fill="FFFFFF"/>
          </w:tcPr>
          <w:p w14:paraId="46C5D95A" w14:textId="77777777" w:rsidR="00114FF3" w:rsidRPr="00392E8D" w:rsidRDefault="005658D5">
            <w:pPr>
              <w:pStyle w:val="TAL"/>
            </w:pPr>
            <w:r w:rsidRPr="00392E8D">
              <w:t>1</w:t>
            </w:r>
          </w:p>
        </w:tc>
        <w:tc>
          <w:tcPr>
            <w:tcW w:w="1822" w:type="dxa"/>
            <w:shd w:val="clear" w:color="auto" w:fill="FFFFFF"/>
          </w:tcPr>
          <w:p w14:paraId="2F303B1F" w14:textId="77777777" w:rsidR="00114FF3" w:rsidRPr="00392E8D" w:rsidRDefault="005658D5">
            <w:pPr>
              <w:pStyle w:val="TAL"/>
            </w:pPr>
            <w:r w:rsidRPr="00392E8D">
              <w:t>Identifier</w:t>
            </w:r>
          </w:p>
        </w:tc>
        <w:tc>
          <w:tcPr>
            <w:tcW w:w="3271" w:type="dxa"/>
            <w:shd w:val="clear" w:color="auto" w:fill="FFFFFF"/>
          </w:tcPr>
          <w:p w14:paraId="6858DD8A" w14:textId="77777777" w:rsidR="00114FF3" w:rsidRPr="00392E8D" w:rsidRDefault="005658D5">
            <w:pPr>
              <w:pStyle w:val="TAL"/>
            </w:pPr>
            <w:r w:rsidRPr="00392E8D">
              <w:t xml:space="preserve">Identifier of this virtual storage resource instance. </w:t>
            </w:r>
          </w:p>
        </w:tc>
      </w:tr>
      <w:tr w:rsidR="00114FF3" w:rsidRPr="00392E8D" w14:paraId="21BA4751" w14:textId="77777777">
        <w:trPr>
          <w:jc w:val="center"/>
        </w:trPr>
        <w:tc>
          <w:tcPr>
            <w:tcW w:w="2154" w:type="dxa"/>
            <w:shd w:val="clear" w:color="auto" w:fill="FFFFFF"/>
          </w:tcPr>
          <w:p w14:paraId="600D4773" w14:textId="77777777" w:rsidR="00114FF3" w:rsidRPr="00392E8D" w:rsidRDefault="005658D5">
            <w:pPr>
              <w:pStyle w:val="TAL"/>
            </w:pPr>
            <w:r w:rsidRPr="00392E8D">
              <w:t>virtualStorageDescId</w:t>
            </w:r>
          </w:p>
        </w:tc>
        <w:tc>
          <w:tcPr>
            <w:tcW w:w="1046" w:type="dxa"/>
            <w:shd w:val="clear" w:color="auto" w:fill="FFFFFF"/>
          </w:tcPr>
          <w:p w14:paraId="787AF54B" w14:textId="77777777" w:rsidR="00114FF3" w:rsidRPr="00392E8D" w:rsidRDefault="005658D5">
            <w:pPr>
              <w:pStyle w:val="TAL"/>
            </w:pPr>
            <w:r w:rsidRPr="00392E8D">
              <w:t>M</w:t>
            </w:r>
          </w:p>
        </w:tc>
        <w:tc>
          <w:tcPr>
            <w:tcW w:w="1341" w:type="dxa"/>
            <w:shd w:val="clear" w:color="auto" w:fill="FFFFFF"/>
          </w:tcPr>
          <w:p w14:paraId="20213B61" w14:textId="77777777" w:rsidR="00114FF3" w:rsidRPr="00392E8D" w:rsidRDefault="005658D5">
            <w:pPr>
              <w:pStyle w:val="TAL"/>
            </w:pPr>
            <w:r w:rsidRPr="00392E8D">
              <w:t>1</w:t>
            </w:r>
          </w:p>
        </w:tc>
        <w:tc>
          <w:tcPr>
            <w:tcW w:w="1822" w:type="dxa"/>
            <w:shd w:val="clear" w:color="auto" w:fill="FFFFFF"/>
          </w:tcPr>
          <w:p w14:paraId="35EFB8E7" w14:textId="77777777" w:rsidR="00114FF3" w:rsidRPr="00392E8D" w:rsidRDefault="005658D5">
            <w:pPr>
              <w:pStyle w:val="TAL"/>
            </w:pPr>
            <w:r w:rsidRPr="00392E8D">
              <w:t>Identifier (Reference to VirtualStorageDesc)</w:t>
            </w:r>
          </w:p>
        </w:tc>
        <w:tc>
          <w:tcPr>
            <w:tcW w:w="3271" w:type="dxa"/>
            <w:shd w:val="clear" w:color="auto" w:fill="FFFFFF"/>
          </w:tcPr>
          <w:p w14:paraId="48954664" w14:textId="77777777" w:rsidR="00114FF3" w:rsidRPr="00392E8D" w:rsidRDefault="005658D5">
            <w:pPr>
              <w:pStyle w:val="TAL"/>
            </w:pPr>
            <w:r w:rsidRPr="00392E8D">
              <w:t>Identifier of the VirtualStorageDesc in the VNFD.</w:t>
            </w:r>
          </w:p>
        </w:tc>
      </w:tr>
      <w:tr w:rsidR="00CE15A9" w:rsidRPr="00392E8D" w14:paraId="27C6E556" w14:textId="77777777" w:rsidTr="007D5644">
        <w:trPr>
          <w:jc w:val="center"/>
        </w:trPr>
        <w:tc>
          <w:tcPr>
            <w:tcW w:w="2154" w:type="dxa"/>
            <w:tcBorders>
              <w:top w:val="single" w:sz="4" w:space="0" w:color="auto"/>
              <w:left w:val="single" w:sz="4" w:space="0" w:color="auto"/>
              <w:bottom w:val="single" w:sz="4" w:space="0" w:color="auto"/>
              <w:right w:val="single" w:sz="4" w:space="0" w:color="auto"/>
            </w:tcBorders>
            <w:shd w:val="clear" w:color="auto" w:fill="FFFFFF"/>
          </w:tcPr>
          <w:p w14:paraId="024EB1DE" w14:textId="77777777" w:rsidR="00CE15A9" w:rsidRPr="00392E8D" w:rsidRDefault="00CE15A9" w:rsidP="007D5644">
            <w:pPr>
              <w:pStyle w:val="TAL"/>
            </w:pPr>
            <w:r w:rsidRPr="00392E8D">
              <w:t>vnfdId</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14:paraId="200A310C" w14:textId="77777777" w:rsidR="00CE15A9" w:rsidRPr="00392E8D" w:rsidRDefault="00CE15A9" w:rsidP="007D5644">
            <w:pPr>
              <w:pStyle w:val="TAL"/>
            </w:pPr>
            <w:r w:rsidRPr="00392E8D">
              <w:t>M</w:t>
            </w:r>
          </w:p>
        </w:tc>
        <w:tc>
          <w:tcPr>
            <w:tcW w:w="1341" w:type="dxa"/>
            <w:tcBorders>
              <w:top w:val="single" w:sz="4" w:space="0" w:color="auto"/>
              <w:left w:val="single" w:sz="4" w:space="0" w:color="auto"/>
              <w:bottom w:val="single" w:sz="4" w:space="0" w:color="auto"/>
              <w:right w:val="single" w:sz="4" w:space="0" w:color="auto"/>
            </w:tcBorders>
            <w:shd w:val="clear" w:color="auto" w:fill="FFFFFF"/>
          </w:tcPr>
          <w:p w14:paraId="420850F5" w14:textId="77777777" w:rsidR="00CE15A9" w:rsidRPr="00392E8D" w:rsidRDefault="00CE15A9" w:rsidP="007D5644">
            <w:pPr>
              <w:pStyle w:val="TAL"/>
            </w:pPr>
            <w:r w:rsidRPr="00392E8D">
              <w:t>0..1</w:t>
            </w:r>
          </w:p>
        </w:tc>
        <w:tc>
          <w:tcPr>
            <w:tcW w:w="1822" w:type="dxa"/>
            <w:tcBorders>
              <w:top w:val="single" w:sz="4" w:space="0" w:color="auto"/>
              <w:left w:val="single" w:sz="4" w:space="0" w:color="auto"/>
              <w:bottom w:val="single" w:sz="4" w:space="0" w:color="auto"/>
              <w:right w:val="single" w:sz="4" w:space="0" w:color="auto"/>
            </w:tcBorders>
            <w:shd w:val="clear" w:color="auto" w:fill="FFFFFF"/>
          </w:tcPr>
          <w:p w14:paraId="5416AF4E" w14:textId="77777777" w:rsidR="00CE15A9" w:rsidRPr="00392E8D" w:rsidRDefault="00CE15A9" w:rsidP="007D5644">
            <w:pPr>
              <w:pStyle w:val="TAL"/>
            </w:pPr>
            <w:r w:rsidRPr="00392E8D">
              <w:t>Identifier (Reference to Vnfd)</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0550172F" w14:textId="77777777" w:rsidR="00CE15A9" w:rsidRPr="00392E8D" w:rsidRDefault="00CE15A9" w:rsidP="007D5644">
            <w:pPr>
              <w:pStyle w:val="TAL"/>
            </w:pPr>
            <w:r w:rsidRPr="00392E8D">
              <w:t>Identifier of the VNFD.</w:t>
            </w:r>
          </w:p>
          <w:p w14:paraId="6C96235D" w14:textId="77777777" w:rsidR="00CE15A9" w:rsidRPr="00392E8D" w:rsidRDefault="00CE15A9" w:rsidP="007D5644">
            <w:pPr>
              <w:pStyle w:val="TAL"/>
            </w:pPr>
          </w:p>
          <w:p w14:paraId="56D796F4" w14:textId="77777777" w:rsidR="00CE15A9" w:rsidRPr="00392E8D" w:rsidRDefault="00CE15A9" w:rsidP="007D5644">
            <w:pPr>
              <w:pStyle w:val="TAL"/>
            </w:pPr>
            <w:r w:rsidRPr="00392E8D">
              <w:t>Shall be present in case the value differs from the vnfdId attribute of the VNF instance (e.g. during a "Change current VNF package" operation or due to its final failure).</w:t>
            </w:r>
          </w:p>
        </w:tc>
      </w:tr>
      <w:tr w:rsidR="00114FF3" w:rsidRPr="00392E8D" w14:paraId="45A325C5" w14:textId="77777777">
        <w:trPr>
          <w:jc w:val="center"/>
        </w:trPr>
        <w:tc>
          <w:tcPr>
            <w:tcW w:w="2154" w:type="dxa"/>
            <w:shd w:val="clear" w:color="auto" w:fill="FFFFFF"/>
          </w:tcPr>
          <w:p w14:paraId="1458CDCA" w14:textId="77777777" w:rsidR="00114FF3" w:rsidRPr="00392E8D" w:rsidRDefault="005658D5">
            <w:pPr>
              <w:pStyle w:val="TAL"/>
              <w:rPr>
                <w:lang w:eastAsia="zh-CN"/>
              </w:rPr>
            </w:pPr>
            <w:r w:rsidRPr="00392E8D">
              <w:rPr>
                <w:lang w:eastAsia="zh-CN"/>
              </w:rPr>
              <w:t>storageResource</w:t>
            </w:r>
          </w:p>
        </w:tc>
        <w:tc>
          <w:tcPr>
            <w:tcW w:w="1046" w:type="dxa"/>
            <w:shd w:val="clear" w:color="auto" w:fill="FFFFFF"/>
          </w:tcPr>
          <w:p w14:paraId="2DDB850B" w14:textId="77777777" w:rsidR="00114FF3" w:rsidRPr="00392E8D" w:rsidRDefault="005658D5">
            <w:pPr>
              <w:pStyle w:val="TAL"/>
              <w:rPr>
                <w:lang w:eastAsia="zh-CN"/>
              </w:rPr>
            </w:pPr>
            <w:r w:rsidRPr="00392E8D">
              <w:rPr>
                <w:lang w:eastAsia="zh-CN"/>
              </w:rPr>
              <w:t>M</w:t>
            </w:r>
          </w:p>
        </w:tc>
        <w:tc>
          <w:tcPr>
            <w:tcW w:w="1341" w:type="dxa"/>
            <w:shd w:val="clear" w:color="auto" w:fill="FFFFFF"/>
          </w:tcPr>
          <w:p w14:paraId="598BB57C" w14:textId="77777777" w:rsidR="00114FF3" w:rsidRPr="00392E8D" w:rsidRDefault="005658D5">
            <w:pPr>
              <w:pStyle w:val="TAL"/>
              <w:rPr>
                <w:lang w:eastAsia="zh-CN"/>
              </w:rPr>
            </w:pPr>
            <w:r w:rsidRPr="00392E8D">
              <w:rPr>
                <w:lang w:eastAsia="zh-CN"/>
              </w:rPr>
              <w:t>1</w:t>
            </w:r>
          </w:p>
        </w:tc>
        <w:tc>
          <w:tcPr>
            <w:tcW w:w="1822" w:type="dxa"/>
            <w:shd w:val="clear" w:color="auto" w:fill="FFFFFF"/>
          </w:tcPr>
          <w:p w14:paraId="5FBE429E" w14:textId="77777777" w:rsidR="00114FF3" w:rsidRPr="00392E8D" w:rsidRDefault="005658D5">
            <w:pPr>
              <w:pStyle w:val="TAL"/>
              <w:rPr>
                <w:lang w:eastAsia="zh-CN"/>
              </w:rPr>
            </w:pPr>
            <w:r w:rsidRPr="00392E8D">
              <w:rPr>
                <w:lang w:eastAsia="zh-CN"/>
              </w:rPr>
              <w:t>ResourceHandle</w:t>
            </w:r>
          </w:p>
        </w:tc>
        <w:tc>
          <w:tcPr>
            <w:tcW w:w="3271" w:type="dxa"/>
            <w:shd w:val="clear" w:color="auto" w:fill="FFFFFF"/>
          </w:tcPr>
          <w:p w14:paraId="210E88CF" w14:textId="77777777" w:rsidR="00114FF3" w:rsidRPr="00392E8D" w:rsidRDefault="005658D5">
            <w:pPr>
              <w:pStyle w:val="TAL"/>
              <w:rPr>
                <w:lang w:eastAsia="zh-CN"/>
              </w:rPr>
            </w:pPr>
            <w:r w:rsidRPr="00392E8D">
              <w:rPr>
                <w:lang w:eastAsia="zh-CN"/>
              </w:rPr>
              <w:t>Reference to the VirtualStorage resource(s)</w:t>
            </w:r>
            <w:r w:rsidR="00296EBC" w:rsidRPr="00392E8D">
              <w:t xml:space="preserve"> </w:t>
            </w:r>
            <w:r w:rsidR="00296EBC" w:rsidRPr="00392E8D">
              <w:rPr>
                <w:lang w:eastAsia="zh-CN"/>
              </w:rPr>
              <w:t>or reference to a Storage MCIO</w:t>
            </w:r>
            <w:r w:rsidRPr="00392E8D">
              <w:rPr>
                <w:lang w:eastAsia="zh-CN"/>
              </w:rPr>
              <w:t>.</w:t>
            </w:r>
          </w:p>
        </w:tc>
      </w:tr>
      <w:tr w:rsidR="00114FF3" w:rsidRPr="00392E8D" w14:paraId="0AB1D3A6" w14:textId="77777777">
        <w:trPr>
          <w:jc w:val="center"/>
        </w:trPr>
        <w:tc>
          <w:tcPr>
            <w:tcW w:w="2154" w:type="dxa"/>
            <w:shd w:val="clear" w:color="auto" w:fill="FFFFFF"/>
          </w:tcPr>
          <w:p w14:paraId="1EECD5BA" w14:textId="77777777" w:rsidR="00114FF3" w:rsidRPr="00392E8D" w:rsidRDefault="005658D5">
            <w:pPr>
              <w:pStyle w:val="TAL"/>
              <w:rPr>
                <w:lang w:eastAsia="zh-CN"/>
              </w:rPr>
            </w:pPr>
            <w:r w:rsidRPr="00392E8D">
              <w:rPr>
                <w:rFonts w:cs="Arial"/>
                <w:lang w:eastAsia="zh-CN"/>
              </w:rPr>
              <w:t>reservationId</w:t>
            </w:r>
          </w:p>
        </w:tc>
        <w:tc>
          <w:tcPr>
            <w:tcW w:w="1046" w:type="dxa"/>
            <w:shd w:val="clear" w:color="auto" w:fill="FFFFFF"/>
          </w:tcPr>
          <w:p w14:paraId="7ED00E44" w14:textId="77777777" w:rsidR="00114FF3" w:rsidRPr="00392E8D" w:rsidRDefault="005658D5">
            <w:pPr>
              <w:pStyle w:val="TAL"/>
              <w:rPr>
                <w:lang w:eastAsia="zh-CN"/>
              </w:rPr>
            </w:pPr>
            <w:r w:rsidRPr="00392E8D">
              <w:rPr>
                <w:rFonts w:cs="Arial"/>
                <w:lang w:eastAsia="zh-CN"/>
              </w:rPr>
              <w:t>M</w:t>
            </w:r>
          </w:p>
        </w:tc>
        <w:tc>
          <w:tcPr>
            <w:tcW w:w="1341" w:type="dxa"/>
            <w:shd w:val="clear" w:color="auto" w:fill="FFFFFF"/>
          </w:tcPr>
          <w:p w14:paraId="0EC054C5" w14:textId="77777777" w:rsidR="00114FF3" w:rsidRPr="00392E8D" w:rsidRDefault="005658D5">
            <w:pPr>
              <w:pStyle w:val="TAL"/>
              <w:rPr>
                <w:lang w:eastAsia="zh-CN"/>
              </w:rPr>
            </w:pPr>
            <w:r w:rsidRPr="00392E8D">
              <w:rPr>
                <w:rFonts w:cs="Arial"/>
                <w:lang w:eastAsia="zh-CN"/>
              </w:rPr>
              <w:t>0..1</w:t>
            </w:r>
          </w:p>
        </w:tc>
        <w:tc>
          <w:tcPr>
            <w:tcW w:w="1822" w:type="dxa"/>
            <w:shd w:val="clear" w:color="auto" w:fill="FFFFFF"/>
          </w:tcPr>
          <w:p w14:paraId="0380CC08" w14:textId="77777777" w:rsidR="00114FF3" w:rsidRPr="00392E8D" w:rsidRDefault="005658D5">
            <w:pPr>
              <w:pStyle w:val="TAL"/>
              <w:rPr>
                <w:lang w:eastAsia="zh-CN"/>
              </w:rPr>
            </w:pPr>
            <w:r w:rsidRPr="00392E8D">
              <w:rPr>
                <w:rFonts w:cs="Arial"/>
                <w:lang w:eastAsia="zh-CN"/>
              </w:rPr>
              <w:t>Identifier</w:t>
            </w:r>
          </w:p>
        </w:tc>
        <w:tc>
          <w:tcPr>
            <w:tcW w:w="3271" w:type="dxa"/>
            <w:shd w:val="clear" w:color="auto" w:fill="FFFFFF"/>
          </w:tcPr>
          <w:p w14:paraId="7F2006CD" w14:textId="77777777" w:rsidR="00114FF3" w:rsidRPr="00392E8D" w:rsidRDefault="005658D5">
            <w:pPr>
              <w:pStyle w:val="TAL"/>
              <w:rPr>
                <w:lang w:eastAsia="zh-CN"/>
              </w:rPr>
            </w:pPr>
            <w:r w:rsidRPr="00392E8D">
              <w:t>The reservation identifier applicable to the resource. It shall be present when an applicable reservation exists.</w:t>
            </w:r>
          </w:p>
        </w:tc>
      </w:tr>
      <w:tr w:rsidR="00114FF3" w:rsidRPr="00392E8D" w14:paraId="20557A8F" w14:textId="77777777">
        <w:trPr>
          <w:jc w:val="center"/>
        </w:trPr>
        <w:tc>
          <w:tcPr>
            <w:tcW w:w="2154" w:type="dxa"/>
            <w:shd w:val="clear" w:color="auto" w:fill="FFFFFF"/>
          </w:tcPr>
          <w:p w14:paraId="63112D71" w14:textId="77777777" w:rsidR="00114FF3" w:rsidRPr="00392E8D" w:rsidRDefault="005658D5">
            <w:pPr>
              <w:pStyle w:val="TAL"/>
              <w:rPr>
                <w:rFonts w:cs="Arial"/>
                <w:lang w:eastAsia="zh-CN"/>
              </w:rPr>
            </w:pPr>
            <w:r w:rsidRPr="00392E8D">
              <w:rPr>
                <w:rFonts w:cs="Arial"/>
                <w:lang w:eastAsia="zh-CN"/>
              </w:rPr>
              <w:t>metadata</w:t>
            </w:r>
          </w:p>
        </w:tc>
        <w:tc>
          <w:tcPr>
            <w:tcW w:w="1046" w:type="dxa"/>
            <w:shd w:val="clear" w:color="auto" w:fill="FFFFFF"/>
          </w:tcPr>
          <w:p w14:paraId="2509335A" w14:textId="77777777" w:rsidR="00114FF3" w:rsidRPr="00392E8D" w:rsidRDefault="005658D5">
            <w:pPr>
              <w:pStyle w:val="TAL"/>
              <w:rPr>
                <w:rFonts w:cs="Arial"/>
                <w:lang w:eastAsia="zh-CN"/>
              </w:rPr>
            </w:pPr>
            <w:r w:rsidRPr="00392E8D">
              <w:rPr>
                <w:rFonts w:cs="Arial"/>
                <w:lang w:eastAsia="zh-CN"/>
              </w:rPr>
              <w:t>M</w:t>
            </w:r>
          </w:p>
        </w:tc>
        <w:tc>
          <w:tcPr>
            <w:tcW w:w="1341" w:type="dxa"/>
            <w:shd w:val="clear" w:color="auto" w:fill="FFFFFF"/>
          </w:tcPr>
          <w:p w14:paraId="6D03BB5D" w14:textId="77777777" w:rsidR="00114FF3" w:rsidRPr="00392E8D" w:rsidRDefault="005658D5">
            <w:pPr>
              <w:pStyle w:val="TAL"/>
              <w:rPr>
                <w:rFonts w:cs="Arial"/>
                <w:lang w:eastAsia="zh-CN"/>
              </w:rPr>
            </w:pPr>
            <w:r w:rsidRPr="00392E8D">
              <w:rPr>
                <w:rFonts w:cs="Arial"/>
                <w:lang w:eastAsia="zh-CN"/>
              </w:rPr>
              <w:t>0..N</w:t>
            </w:r>
          </w:p>
        </w:tc>
        <w:tc>
          <w:tcPr>
            <w:tcW w:w="1822" w:type="dxa"/>
            <w:shd w:val="clear" w:color="auto" w:fill="FFFFFF"/>
          </w:tcPr>
          <w:p w14:paraId="4337DD6A" w14:textId="77777777" w:rsidR="00114FF3" w:rsidRPr="00392E8D" w:rsidRDefault="005658D5">
            <w:pPr>
              <w:pStyle w:val="TAL"/>
              <w:rPr>
                <w:rFonts w:cs="Arial"/>
                <w:lang w:eastAsia="zh-CN"/>
              </w:rPr>
            </w:pPr>
            <w:r w:rsidRPr="00392E8D">
              <w:rPr>
                <w:rFonts w:cs="Arial"/>
                <w:lang w:eastAsia="zh-CN"/>
              </w:rPr>
              <w:t>KeyValuePair</w:t>
            </w:r>
          </w:p>
        </w:tc>
        <w:tc>
          <w:tcPr>
            <w:tcW w:w="3271" w:type="dxa"/>
            <w:shd w:val="clear" w:color="auto" w:fill="FFFFFF"/>
          </w:tcPr>
          <w:p w14:paraId="51360472" w14:textId="77777777" w:rsidR="00114FF3" w:rsidRPr="00392E8D" w:rsidRDefault="005658D5">
            <w:pPr>
              <w:pStyle w:val="TAL"/>
            </w:pPr>
            <w:r w:rsidRPr="00392E8D">
              <w:rPr>
                <w:rFonts w:eastAsiaTheme="minorEastAsia" w:cs="Arial"/>
                <w:szCs w:val="18"/>
              </w:rPr>
              <w:t>Metadata about this resource.</w:t>
            </w:r>
          </w:p>
        </w:tc>
      </w:tr>
    </w:tbl>
    <w:p w14:paraId="0A4B7E12" w14:textId="77777777" w:rsidR="00114FF3" w:rsidRPr="00392E8D" w:rsidRDefault="00114FF3"/>
    <w:p w14:paraId="0D301BE9" w14:textId="77777777" w:rsidR="00114FF3" w:rsidRPr="00392E8D" w:rsidRDefault="005658D5">
      <w:pPr>
        <w:pStyle w:val="Heading4"/>
      </w:pPr>
      <w:bookmarkStart w:id="4034" w:name="_Toc129688053"/>
      <w:bookmarkStart w:id="4035" w:name="_Toc129698601"/>
      <w:bookmarkStart w:id="4036" w:name="_Toc129853855"/>
      <w:bookmarkStart w:id="4037" w:name="_Toc129854844"/>
      <w:bookmarkStart w:id="4038" w:name="_Toc129934181"/>
      <w:bookmarkStart w:id="4039" w:name="_Toc129939710"/>
      <w:bookmarkStart w:id="4040" w:name="_Toc129958668"/>
      <w:r w:rsidRPr="00392E8D">
        <w:t>8.3.3.8</w:t>
      </w:r>
      <w:r w:rsidRPr="00392E8D">
        <w:tab/>
        <w:t>ResourceHandle information element</w:t>
      </w:r>
      <w:bookmarkEnd w:id="4034"/>
      <w:bookmarkEnd w:id="4035"/>
      <w:bookmarkEnd w:id="4036"/>
      <w:bookmarkEnd w:id="4037"/>
      <w:bookmarkEnd w:id="4038"/>
      <w:bookmarkEnd w:id="4039"/>
      <w:bookmarkEnd w:id="4040"/>
    </w:p>
    <w:p w14:paraId="09AB62EF" w14:textId="77777777" w:rsidR="00114FF3" w:rsidRPr="00392E8D" w:rsidRDefault="005658D5">
      <w:pPr>
        <w:pStyle w:val="Heading5"/>
      </w:pPr>
      <w:bookmarkStart w:id="4041" w:name="_Toc129688054"/>
      <w:bookmarkStart w:id="4042" w:name="_Toc129698602"/>
      <w:bookmarkStart w:id="4043" w:name="_Toc129853856"/>
      <w:bookmarkStart w:id="4044" w:name="_Toc129854845"/>
      <w:bookmarkStart w:id="4045" w:name="_Toc129934182"/>
      <w:bookmarkStart w:id="4046" w:name="_Toc129939711"/>
      <w:bookmarkStart w:id="4047" w:name="_Toc129958669"/>
      <w:r w:rsidRPr="00392E8D">
        <w:t>8.3.3.8.1</w:t>
      </w:r>
      <w:r w:rsidRPr="00392E8D">
        <w:tab/>
        <w:t>Description</w:t>
      </w:r>
      <w:bookmarkEnd w:id="4041"/>
      <w:bookmarkEnd w:id="4042"/>
      <w:bookmarkEnd w:id="4043"/>
      <w:bookmarkEnd w:id="4044"/>
      <w:bookmarkEnd w:id="4045"/>
      <w:bookmarkEnd w:id="4046"/>
      <w:bookmarkEnd w:id="4047"/>
    </w:p>
    <w:p w14:paraId="0EFF2186" w14:textId="77777777" w:rsidR="00114FF3" w:rsidRPr="00392E8D" w:rsidRDefault="005658D5">
      <w:r w:rsidRPr="00392E8D">
        <w:t>This information element provides information that allows addressing a resource that is used by a VNF instance or by an NS instance.</w:t>
      </w:r>
    </w:p>
    <w:p w14:paraId="6CB5DC15" w14:textId="77777777" w:rsidR="00114FF3" w:rsidRPr="00392E8D" w:rsidRDefault="005658D5">
      <w:pPr>
        <w:pStyle w:val="Heading5"/>
      </w:pPr>
      <w:bookmarkStart w:id="4048" w:name="_Toc129688055"/>
      <w:bookmarkStart w:id="4049" w:name="_Toc129698603"/>
      <w:bookmarkStart w:id="4050" w:name="_Toc129853857"/>
      <w:bookmarkStart w:id="4051" w:name="_Toc129854846"/>
      <w:bookmarkStart w:id="4052" w:name="_Toc129934183"/>
      <w:bookmarkStart w:id="4053" w:name="_Toc129939712"/>
      <w:bookmarkStart w:id="4054" w:name="_Toc129958670"/>
      <w:r w:rsidRPr="00392E8D">
        <w:t>8.3.3.8.2</w:t>
      </w:r>
      <w:r w:rsidRPr="00392E8D">
        <w:tab/>
        <w:t>Attributes</w:t>
      </w:r>
      <w:bookmarkEnd w:id="4048"/>
      <w:bookmarkEnd w:id="4049"/>
      <w:bookmarkEnd w:id="4050"/>
      <w:bookmarkEnd w:id="4051"/>
      <w:bookmarkEnd w:id="4052"/>
      <w:bookmarkEnd w:id="4053"/>
      <w:bookmarkEnd w:id="4054"/>
    </w:p>
    <w:p w14:paraId="17C8F9A2" w14:textId="77777777" w:rsidR="00114FF3" w:rsidRPr="00392E8D" w:rsidRDefault="005658D5">
      <w:r w:rsidRPr="00392E8D">
        <w:t xml:space="preserve">The ResourceHandle information element shall follow the indications provided in </w:t>
      </w:r>
      <w:r>
        <w:t xml:space="preserve">table </w:t>
      </w:r>
      <w:r w:rsidRPr="00C662E8">
        <w:t>8.3.3.8.2-1</w:t>
      </w:r>
      <w:r>
        <w:t>.</w:t>
      </w:r>
    </w:p>
    <w:p w14:paraId="141D73D3" w14:textId="77777777" w:rsidR="00114FF3" w:rsidRPr="00392E8D" w:rsidRDefault="005658D5" w:rsidP="000A5879">
      <w:pPr>
        <w:pStyle w:val="TH"/>
        <w:keepNext w:val="0"/>
      </w:pPr>
      <w:r w:rsidRPr="00392E8D">
        <w:t>Table 8.3.3.8.2-1: Attributes of the ResourceHandle information ele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8"/>
        <w:gridCol w:w="986"/>
        <w:gridCol w:w="1126"/>
        <w:gridCol w:w="1802"/>
        <w:gridCol w:w="3707"/>
      </w:tblGrid>
      <w:tr w:rsidR="00114FF3" w:rsidRPr="00392E8D" w14:paraId="2CA830B8" w14:textId="77777777" w:rsidTr="000A5879">
        <w:trPr>
          <w:tblHeader/>
          <w:jc w:val="center"/>
        </w:trPr>
        <w:tc>
          <w:tcPr>
            <w:tcW w:w="2018" w:type="dxa"/>
            <w:shd w:val="clear" w:color="auto" w:fill="D9D9D9"/>
            <w:tcMar>
              <w:left w:w="28" w:type="dxa"/>
            </w:tcMar>
          </w:tcPr>
          <w:p w14:paraId="48F1336D" w14:textId="77777777" w:rsidR="00114FF3" w:rsidRPr="00392E8D" w:rsidRDefault="005658D5" w:rsidP="000A5879">
            <w:pPr>
              <w:pStyle w:val="TAH"/>
              <w:keepNext w:val="0"/>
            </w:pPr>
            <w:r w:rsidRPr="00392E8D">
              <w:t>Attribute</w:t>
            </w:r>
          </w:p>
        </w:tc>
        <w:tc>
          <w:tcPr>
            <w:tcW w:w="986" w:type="dxa"/>
            <w:shd w:val="clear" w:color="auto" w:fill="D9D9D9"/>
            <w:tcMar>
              <w:left w:w="28" w:type="dxa"/>
            </w:tcMar>
          </w:tcPr>
          <w:p w14:paraId="684ECB44" w14:textId="77777777" w:rsidR="00114FF3" w:rsidRPr="00392E8D" w:rsidRDefault="005658D5" w:rsidP="000A5879">
            <w:pPr>
              <w:pStyle w:val="TAH"/>
              <w:keepNext w:val="0"/>
            </w:pPr>
            <w:r w:rsidRPr="00392E8D">
              <w:t>Qualifier</w:t>
            </w:r>
          </w:p>
        </w:tc>
        <w:tc>
          <w:tcPr>
            <w:tcW w:w="1126" w:type="dxa"/>
            <w:shd w:val="clear" w:color="auto" w:fill="D9D9D9"/>
            <w:tcMar>
              <w:left w:w="28" w:type="dxa"/>
            </w:tcMar>
          </w:tcPr>
          <w:p w14:paraId="31D8D468" w14:textId="77777777" w:rsidR="00114FF3" w:rsidRPr="00392E8D" w:rsidRDefault="005658D5" w:rsidP="000A5879">
            <w:pPr>
              <w:pStyle w:val="TAH"/>
              <w:keepNext w:val="0"/>
            </w:pPr>
            <w:r w:rsidRPr="00392E8D">
              <w:t>Cardinality</w:t>
            </w:r>
          </w:p>
        </w:tc>
        <w:tc>
          <w:tcPr>
            <w:tcW w:w="1802" w:type="dxa"/>
            <w:shd w:val="clear" w:color="auto" w:fill="D9D9D9"/>
            <w:tcMar>
              <w:left w:w="28" w:type="dxa"/>
            </w:tcMar>
          </w:tcPr>
          <w:p w14:paraId="6659786A" w14:textId="77777777" w:rsidR="00114FF3" w:rsidRPr="00392E8D" w:rsidRDefault="005658D5" w:rsidP="000A5879">
            <w:pPr>
              <w:pStyle w:val="TAH"/>
              <w:keepNext w:val="0"/>
            </w:pPr>
            <w:r w:rsidRPr="00392E8D">
              <w:t>Content</w:t>
            </w:r>
          </w:p>
        </w:tc>
        <w:tc>
          <w:tcPr>
            <w:tcW w:w="3707" w:type="dxa"/>
            <w:shd w:val="clear" w:color="auto" w:fill="D9D9D9"/>
            <w:tcMar>
              <w:left w:w="28" w:type="dxa"/>
            </w:tcMar>
          </w:tcPr>
          <w:p w14:paraId="116D6429" w14:textId="77777777" w:rsidR="00114FF3" w:rsidRPr="00392E8D" w:rsidRDefault="005658D5" w:rsidP="000A5879">
            <w:pPr>
              <w:pStyle w:val="TAH"/>
              <w:keepNext w:val="0"/>
            </w:pPr>
            <w:r w:rsidRPr="00392E8D">
              <w:t>Description</w:t>
            </w:r>
          </w:p>
        </w:tc>
      </w:tr>
      <w:tr w:rsidR="00114FF3" w:rsidRPr="00392E8D" w14:paraId="54EDD377" w14:textId="77777777">
        <w:trPr>
          <w:jc w:val="center"/>
        </w:trPr>
        <w:tc>
          <w:tcPr>
            <w:tcW w:w="2018" w:type="dxa"/>
            <w:shd w:val="clear" w:color="auto" w:fill="FFFFFF"/>
            <w:tcMar>
              <w:left w:w="28" w:type="dxa"/>
            </w:tcMar>
          </w:tcPr>
          <w:p w14:paraId="4B61C2AF" w14:textId="77777777" w:rsidR="00114FF3" w:rsidRPr="00392E8D" w:rsidRDefault="005658D5" w:rsidP="000A5879">
            <w:pPr>
              <w:pStyle w:val="TAL"/>
              <w:keepNext w:val="0"/>
              <w:rPr>
                <w:rFonts w:cs="Arial"/>
                <w:lang w:eastAsia="zh-CN"/>
              </w:rPr>
            </w:pPr>
            <w:r w:rsidRPr="00392E8D">
              <w:t>vimId</w:t>
            </w:r>
          </w:p>
        </w:tc>
        <w:tc>
          <w:tcPr>
            <w:tcW w:w="986" w:type="dxa"/>
            <w:shd w:val="clear" w:color="auto" w:fill="FFFFFF"/>
            <w:tcMar>
              <w:left w:w="28" w:type="dxa"/>
            </w:tcMar>
          </w:tcPr>
          <w:p w14:paraId="00768420" w14:textId="77777777" w:rsidR="00114FF3" w:rsidRPr="00392E8D" w:rsidRDefault="005658D5" w:rsidP="000A5879">
            <w:pPr>
              <w:pStyle w:val="TAL"/>
              <w:keepNext w:val="0"/>
              <w:rPr>
                <w:rFonts w:cs="Arial"/>
                <w:lang w:eastAsia="zh-CN"/>
              </w:rPr>
            </w:pPr>
            <w:r w:rsidRPr="00392E8D">
              <w:t>CM</w:t>
            </w:r>
          </w:p>
        </w:tc>
        <w:tc>
          <w:tcPr>
            <w:tcW w:w="1126" w:type="dxa"/>
            <w:shd w:val="clear" w:color="auto" w:fill="FFFFFF"/>
            <w:tcMar>
              <w:left w:w="28" w:type="dxa"/>
            </w:tcMar>
          </w:tcPr>
          <w:p w14:paraId="5DB77D37" w14:textId="77777777" w:rsidR="00114FF3" w:rsidRPr="00392E8D" w:rsidRDefault="005658D5" w:rsidP="000A5879">
            <w:pPr>
              <w:pStyle w:val="TAL"/>
              <w:keepNext w:val="0"/>
              <w:rPr>
                <w:rFonts w:cs="Arial"/>
                <w:lang w:eastAsia="zh-CN"/>
              </w:rPr>
            </w:pPr>
            <w:r w:rsidRPr="00392E8D">
              <w:t>0..1</w:t>
            </w:r>
          </w:p>
        </w:tc>
        <w:tc>
          <w:tcPr>
            <w:tcW w:w="1802" w:type="dxa"/>
            <w:shd w:val="clear" w:color="auto" w:fill="FFFFFF"/>
            <w:tcMar>
              <w:left w:w="28" w:type="dxa"/>
            </w:tcMar>
          </w:tcPr>
          <w:p w14:paraId="634B8CA8" w14:textId="77777777" w:rsidR="00114FF3" w:rsidRPr="00392E8D" w:rsidRDefault="005658D5" w:rsidP="000A5879">
            <w:pPr>
              <w:pStyle w:val="TAL"/>
              <w:keepNext w:val="0"/>
              <w:rPr>
                <w:rFonts w:cs="Arial"/>
                <w:lang w:eastAsia="zh-CN"/>
              </w:rPr>
            </w:pPr>
            <w:r w:rsidRPr="00392E8D">
              <w:t>Identifier</w:t>
            </w:r>
          </w:p>
        </w:tc>
        <w:tc>
          <w:tcPr>
            <w:tcW w:w="3707" w:type="dxa"/>
            <w:shd w:val="clear" w:color="auto" w:fill="FFFFFF"/>
            <w:tcMar>
              <w:left w:w="28" w:type="dxa"/>
            </w:tcMar>
          </w:tcPr>
          <w:p w14:paraId="646000FD" w14:textId="77777777" w:rsidR="00DB6DBE" w:rsidRPr="00392E8D" w:rsidRDefault="005658D5" w:rsidP="000A5879">
            <w:pPr>
              <w:pStyle w:val="TAL"/>
              <w:keepNext w:val="0"/>
            </w:pPr>
            <w:r w:rsidRPr="00392E8D">
              <w:t>Identifier of the VIM</w:t>
            </w:r>
            <w:r w:rsidR="00A15424" w:rsidRPr="00392E8D">
              <w:t xml:space="preserve"> or WIM</w:t>
            </w:r>
            <w:r w:rsidRPr="00392E8D">
              <w:t xml:space="preserve"> </w:t>
            </w:r>
            <w:r w:rsidR="00296EBC" w:rsidRPr="00392E8D">
              <w:t xml:space="preserve">or CISM </w:t>
            </w:r>
            <w:r w:rsidRPr="00392E8D">
              <w:t>under whose control this resource is placed.</w:t>
            </w:r>
          </w:p>
          <w:p w14:paraId="5212E2B2" w14:textId="77777777" w:rsidR="00CE04A7" w:rsidRPr="00392E8D" w:rsidRDefault="00CE04A7" w:rsidP="000A5879">
            <w:pPr>
              <w:pStyle w:val="TAL"/>
              <w:keepNext w:val="0"/>
              <w:rPr>
                <w:szCs w:val="18"/>
              </w:rPr>
            </w:pPr>
          </w:p>
          <w:p w14:paraId="398F9903" w14:textId="77777777" w:rsidR="00114FF3" w:rsidRPr="00392E8D" w:rsidRDefault="00CE04A7" w:rsidP="000A5879">
            <w:pPr>
              <w:pStyle w:val="TAL"/>
              <w:keepNext w:val="0"/>
              <w:rPr>
                <w:rFonts w:cs="Arial"/>
                <w:lang w:eastAsia="zh-CN"/>
              </w:rPr>
            </w:pPr>
            <w:r w:rsidRPr="00392E8D">
              <w:rPr>
                <w:szCs w:val="18"/>
              </w:rPr>
              <w:t xml:space="preserve">CONDITION: </w:t>
            </w:r>
            <w:r w:rsidR="005658D5" w:rsidRPr="00392E8D">
              <w:rPr>
                <w:szCs w:val="18"/>
              </w:rPr>
              <w:t xml:space="preserve">This </w:t>
            </w:r>
            <w:r w:rsidR="005658D5" w:rsidRPr="00392E8D">
              <w:rPr>
                <w:rFonts w:cs="Arial"/>
                <w:szCs w:val="18"/>
              </w:rPr>
              <w:t xml:space="preserve">attribute </w:t>
            </w:r>
            <w:r w:rsidR="005658D5" w:rsidRPr="00392E8D">
              <w:rPr>
                <w:szCs w:val="18"/>
              </w:rPr>
              <w:t>shall be supported when VNF</w:t>
            </w:r>
            <w:r w:rsidR="005658D5" w:rsidRPr="00392E8D">
              <w:rPr>
                <w:szCs w:val="18"/>
              </w:rPr>
              <w:noBreakHyphen/>
              <w:t>related Resource Management in direct mode is applicable.</w:t>
            </w:r>
            <w:r w:rsidR="005658D5" w:rsidRPr="00392E8D">
              <w:rPr>
                <w:szCs w:val="18"/>
                <w:lang w:eastAsia="en-GB"/>
              </w:rPr>
              <w:t xml:space="preserve"> It shall also be supported </w:t>
            </w:r>
            <w:r w:rsidR="005658D5" w:rsidRPr="00392E8D">
              <w:rPr>
                <w:szCs w:val="18"/>
              </w:rPr>
              <w:t>for resources that are part of an NS instance such as virtual link resources</w:t>
            </w:r>
            <w:r w:rsidR="005658D5" w:rsidRPr="00392E8D">
              <w:rPr>
                <w:szCs w:val="18"/>
                <w:lang w:eastAsia="en-GB"/>
              </w:rPr>
              <w:t>.</w:t>
            </w:r>
          </w:p>
        </w:tc>
      </w:tr>
      <w:tr w:rsidR="00114FF3" w:rsidRPr="00392E8D" w14:paraId="0DFB6C34" w14:textId="77777777">
        <w:trPr>
          <w:jc w:val="center"/>
        </w:trPr>
        <w:tc>
          <w:tcPr>
            <w:tcW w:w="2018" w:type="dxa"/>
            <w:shd w:val="clear" w:color="auto" w:fill="FFFFFF"/>
            <w:tcMar>
              <w:left w:w="28" w:type="dxa"/>
            </w:tcMar>
          </w:tcPr>
          <w:p w14:paraId="42D67218" w14:textId="77777777" w:rsidR="00114FF3" w:rsidRPr="00392E8D" w:rsidRDefault="005658D5" w:rsidP="000A5879">
            <w:pPr>
              <w:pStyle w:val="TAL"/>
              <w:keepNext w:val="0"/>
              <w:rPr>
                <w:rFonts w:cs="Arial"/>
                <w:lang w:eastAsia="zh-CN"/>
              </w:rPr>
            </w:pPr>
            <w:r w:rsidRPr="00392E8D">
              <w:t>resourceProviderId</w:t>
            </w:r>
          </w:p>
        </w:tc>
        <w:tc>
          <w:tcPr>
            <w:tcW w:w="986" w:type="dxa"/>
            <w:shd w:val="clear" w:color="auto" w:fill="FFFFFF"/>
            <w:tcMar>
              <w:left w:w="28" w:type="dxa"/>
            </w:tcMar>
          </w:tcPr>
          <w:p w14:paraId="37E3D1D8" w14:textId="77777777" w:rsidR="00114FF3" w:rsidRPr="00392E8D" w:rsidRDefault="005658D5" w:rsidP="000A5879">
            <w:pPr>
              <w:pStyle w:val="TAL"/>
              <w:keepNext w:val="0"/>
              <w:rPr>
                <w:rFonts w:cs="Arial"/>
                <w:lang w:eastAsia="zh-CN"/>
              </w:rPr>
            </w:pPr>
            <w:r w:rsidRPr="00392E8D">
              <w:t>CM</w:t>
            </w:r>
          </w:p>
        </w:tc>
        <w:tc>
          <w:tcPr>
            <w:tcW w:w="1126" w:type="dxa"/>
            <w:shd w:val="clear" w:color="auto" w:fill="FFFFFF"/>
            <w:tcMar>
              <w:left w:w="28" w:type="dxa"/>
            </w:tcMar>
          </w:tcPr>
          <w:p w14:paraId="39F61E1E" w14:textId="77777777" w:rsidR="00114FF3" w:rsidRPr="00392E8D" w:rsidRDefault="005658D5" w:rsidP="000A5879">
            <w:pPr>
              <w:pStyle w:val="TAL"/>
              <w:keepNext w:val="0"/>
              <w:rPr>
                <w:rFonts w:cs="Arial"/>
                <w:lang w:eastAsia="zh-CN"/>
              </w:rPr>
            </w:pPr>
            <w:r w:rsidRPr="00392E8D">
              <w:t>0..1</w:t>
            </w:r>
          </w:p>
        </w:tc>
        <w:tc>
          <w:tcPr>
            <w:tcW w:w="1802" w:type="dxa"/>
            <w:shd w:val="clear" w:color="auto" w:fill="FFFFFF"/>
            <w:tcMar>
              <w:left w:w="28" w:type="dxa"/>
            </w:tcMar>
          </w:tcPr>
          <w:p w14:paraId="31EE25CA" w14:textId="77777777" w:rsidR="00114FF3" w:rsidRPr="00392E8D" w:rsidRDefault="005658D5" w:rsidP="000A5879">
            <w:pPr>
              <w:pStyle w:val="TAL"/>
              <w:keepNext w:val="0"/>
              <w:rPr>
                <w:rFonts w:cs="Arial"/>
                <w:lang w:eastAsia="zh-CN"/>
              </w:rPr>
            </w:pPr>
            <w:r w:rsidRPr="00392E8D">
              <w:t>Identifier</w:t>
            </w:r>
          </w:p>
        </w:tc>
        <w:tc>
          <w:tcPr>
            <w:tcW w:w="3707" w:type="dxa"/>
            <w:shd w:val="clear" w:color="auto" w:fill="FFFFFF"/>
            <w:tcMar>
              <w:left w:w="28" w:type="dxa"/>
            </w:tcMar>
          </w:tcPr>
          <w:p w14:paraId="182C7566" w14:textId="77777777" w:rsidR="00114FF3" w:rsidRPr="00392E8D" w:rsidRDefault="005658D5" w:rsidP="000A5879">
            <w:pPr>
              <w:pStyle w:val="TAL"/>
              <w:keepNext w:val="0"/>
            </w:pPr>
            <w:r w:rsidRPr="00392E8D">
              <w:rPr>
                <w:szCs w:val="18"/>
                <w:lang w:eastAsia="zh-CN"/>
              </w:rPr>
              <w:t>Identifies the entity responsible for the management of the virtualised resource.</w:t>
            </w:r>
          </w:p>
          <w:p w14:paraId="7CA09AAD" w14:textId="77777777" w:rsidR="00CE04A7" w:rsidRPr="00392E8D" w:rsidRDefault="00CE04A7" w:rsidP="000A5879">
            <w:pPr>
              <w:pStyle w:val="TAL"/>
              <w:keepNext w:val="0"/>
              <w:rPr>
                <w:szCs w:val="18"/>
              </w:rPr>
            </w:pPr>
          </w:p>
          <w:p w14:paraId="385AC9C5" w14:textId="77777777" w:rsidR="00114FF3" w:rsidRPr="00392E8D" w:rsidRDefault="00CE04A7" w:rsidP="000A5879">
            <w:pPr>
              <w:pStyle w:val="TAL"/>
              <w:keepNext w:val="0"/>
              <w:rPr>
                <w:rFonts w:cs="Arial"/>
                <w:lang w:eastAsia="zh-CN"/>
              </w:rPr>
            </w:pPr>
            <w:r w:rsidRPr="00392E8D">
              <w:rPr>
                <w:szCs w:val="18"/>
              </w:rPr>
              <w:t xml:space="preserve">CONDITION: </w:t>
            </w:r>
            <w:r w:rsidR="005658D5" w:rsidRPr="00392E8D">
              <w:rPr>
                <w:szCs w:val="18"/>
              </w:rPr>
              <w:t xml:space="preserve">This </w:t>
            </w:r>
            <w:r w:rsidR="005658D5" w:rsidRPr="00392E8D">
              <w:rPr>
                <w:rFonts w:cs="Arial"/>
                <w:szCs w:val="18"/>
              </w:rPr>
              <w:t xml:space="preserve">attribute </w:t>
            </w:r>
            <w:r w:rsidR="005658D5" w:rsidRPr="00392E8D">
              <w:rPr>
                <w:szCs w:val="18"/>
              </w:rPr>
              <w:t>shall be supported when VNF</w:t>
            </w:r>
            <w:r w:rsidR="005658D5" w:rsidRPr="00392E8D">
              <w:rPr>
                <w:szCs w:val="18"/>
              </w:rPr>
              <w:noBreakHyphen/>
              <w:t>related Resource Management in indirect mode is applicable.</w:t>
            </w:r>
          </w:p>
        </w:tc>
      </w:tr>
      <w:tr w:rsidR="00114FF3" w:rsidRPr="00392E8D" w14:paraId="74A7347C" w14:textId="77777777">
        <w:trPr>
          <w:jc w:val="center"/>
        </w:trPr>
        <w:tc>
          <w:tcPr>
            <w:tcW w:w="2018" w:type="dxa"/>
            <w:shd w:val="clear" w:color="auto" w:fill="FFFFFF"/>
            <w:tcMar>
              <w:left w:w="28" w:type="dxa"/>
            </w:tcMar>
          </w:tcPr>
          <w:p w14:paraId="0172AE02" w14:textId="77777777" w:rsidR="00114FF3" w:rsidRPr="00392E8D" w:rsidRDefault="005658D5" w:rsidP="000A5879">
            <w:pPr>
              <w:pStyle w:val="TAL"/>
              <w:keepNext w:val="0"/>
              <w:rPr>
                <w:rFonts w:cs="Arial"/>
                <w:lang w:eastAsia="zh-CN"/>
              </w:rPr>
            </w:pPr>
            <w:r w:rsidRPr="00392E8D">
              <w:rPr>
                <w:rFonts w:cs="Arial"/>
                <w:lang w:eastAsia="zh-CN"/>
              </w:rPr>
              <w:t>resourceId</w:t>
            </w:r>
          </w:p>
        </w:tc>
        <w:tc>
          <w:tcPr>
            <w:tcW w:w="986" w:type="dxa"/>
            <w:shd w:val="clear" w:color="auto" w:fill="FFFFFF"/>
            <w:tcMar>
              <w:left w:w="28" w:type="dxa"/>
            </w:tcMar>
          </w:tcPr>
          <w:p w14:paraId="278A2F29" w14:textId="77777777" w:rsidR="00114FF3" w:rsidRPr="00392E8D" w:rsidRDefault="005658D5" w:rsidP="000A5879">
            <w:pPr>
              <w:pStyle w:val="TAL"/>
              <w:keepNext w:val="0"/>
              <w:rPr>
                <w:rFonts w:cs="Arial"/>
                <w:lang w:eastAsia="zh-CN"/>
              </w:rPr>
            </w:pPr>
            <w:r w:rsidRPr="00392E8D">
              <w:rPr>
                <w:rFonts w:cs="Arial"/>
                <w:lang w:eastAsia="zh-CN"/>
              </w:rPr>
              <w:t>M</w:t>
            </w:r>
          </w:p>
        </w:tc>
        <w:tc>
          <w:tcPr>
            <w:tcW w:w="1126" w:type="dxa"/>
            <w:shd w:val="clear" w:color="auto" w:fill="FFFFFF"/>
            <w:tcMar>
              <w:left w:w="28" w:type="dxa"/>
            </w:tcMar>
          </w:tcPr>
          <w:p w14:paraId="7B4006B8" w14:textId="77777777" w:rsidR="00114FF3" w:rsidRPr="00392E8D" w:rsidRDefault="005658D5" w:rsidP="000A5879">
            <w:pPr>
              <w:pStyle w:val="TAL"/>
              <w:keepNext w:val="0"/>
              <w:rPr>
                <w:rFonts w:cs="Arial"/>
                <w:lang w:eastAsia="zh-CN"/>
              </w:rPr>
            </w:pPr>
            <w:r w:rsidRPr="00392E8D">
              <w:rPr>
                <w:rFonts w:cs="Arial"/>
                <w:lang w:eastAsia="zh-CN"/>
              </w:rPr>
              <w:t>1</w:t>
            </w:r>
          </w:p>
        </w:tc>
        <w:tc>
          <w:tcPr>
            <w:tcW w:w="1802" w:type="dxa"/>
            <w:shd w:val="clear" w:color="auto" w:fill="FFFFFF"/>
            <w:tcMar>
              <w:left w:w="28" w:type="dxa"/>
            </w:tcMar>
          </w:tcPr>
          <w:p w14:paraId="624EA97B" w14:textId="77777777" w:rsidR="00114FF3" w:rsidRPr="00392E8D" w:rsidRDefault="005658D5" w:rsidP="000A5879">
            <w:pPr>
              <w:pStyle w:val="TAL"/>
              <w:keepNext w:val="0"/>
              <w:rPr>
                <w:rFonts w:cs="Arial"/>
                <w:lang w:eastAsia="zh-CN"/>
              </w:rPr>
            </w:pPr>
            <w:r w:rsidRPr="00392E8D">
              <w:rPr>
                <w:rFonts w:cs="Arial"/>
                <w:lang w:eastAsia="zh-CN"/>
              </w:rPr>
              <w:t>Identifier</w:t>
            </w:r>
          </w:p>
        </w:tc>
        <w:tc>
          <w:tcPr>
            <w:tcW w:w="3707" w:type="dxa"/>
            <w:shd w:val="clear" w:color="auto" w:fill="FFFFFF"/>
            <w:tcMar>
              <w:left w:w="28" w:type="dxa"/>
            </w:tcMar>
          </w:tcPr>
          <w:p w14:paraId="7EC8B3D0" w14:textId="77777777" w:rsidR="00114FF3" w:rsidRPr="00392E8D" w:rsidRDefault="005658D5" w:rsidP="000A5879">
            <w:pPr>
              <w:pStyle w:val="TAL"/>
              <w:keepNext w:val="0"/>
              <w:rPr>
                <w:rFonts w:cs="Arial"/>
                <w:lang w:eastAsia="zh-CN"/>
              </w:rPr>
            </w:pPr>
            <w:r w:rsidRPr="00392E8D">
              <w:t>Identifier of the resource in the scope of the VIM</w:t>
            </w:r>
            <w:r w:rsidR="00A15424" w:rsidRPr="00392E8D">
              <w:t>, the WIM</w:t>
            </w:r>
            <w:r w:rsidR="00487D4B" w:rsidRPr="00392E8D">
              <w:t>,</w:t>
            </w:r>
            <w:r w:rsidR="00296EBC" w:rsidRPr="00392E8D">
              <w:t xml:space="preserve"> the CISM</w:t>
            </w:r>
            <w:r w:rsidRPr="00392E8D">
              <w:t xml:space="preserve"> or the resource provider.</w:t>
            </w:r>
          </w:p>
        </w:tc>
      </w:tr>
      <w:tr w:rsidR="00114FF3" w:rsidRPr="00392E8D" w14:paraId="3C292A61" w14:textId="77777777">
        <w:trPr>
          <w:jc w:val="center"/>
        </w:trPr>
        <w:tc>
          <w:tcPr>
            <w:tcW w:w="2018" w:type="dxa"/>
            <w:shd w:val="clear" w:color="auto" w:fill="FFFFFF"/>
            <w:tcMar>
              <w:left w:w="28" w:type="dxa"/>
            </w:tcMar>
          </w:tcPr>
          <w:p w14:paraId="4D95780D" w14:textId="77777777" w:rsidR="00114FF3" w:rsidRPr="00392E8D" w:rsidRDefault="005658D5" w:rsidP="000A5879">
            <w:pPr>
              <w:pStyle w:val="TAL"/>
              <w:keepNext w:val="0"/>
              <w:rPr>
                <w:rFonts w:cs="Arial"/>
                <w:lang w:eastAsia="zh-CN"/>
              </w:rPr>
            </w:pPr>
            <w:r w:rsidRPr="00392E8D">
              <w:rPr>
                <w:rFonts w:cs="Arial"/>
                <w:lang w:eastAsia="zh-CN"/>
              </w:rPr>
              <w:t>vimLevelResourceType</w:t>
            </w:r>
          </w:p>
        </w:tc>
        <w:tc>
          <w:tcPr>
            <w:tcW w:w="986" w:type="dxa"/>
            <w:shd w:val="clear" w:color="auto" w:fill="FFFFFF"/>
            <w:tcMar>
              <w:left w:w="28" w:type="dxa"/>
            </w:tcMar>
          </w:tcPr>
          <w:p w14:paraId="7A2B6010" w14:textId="77777777" w:rsidR="00114FF3" w:rsidRPr="00392E8D" w:rsidRDefault="005658D5" w:rsidP="000A5879">
            <w:pPr>
              <w:pStyle w:val="TAL"/>
              <w:keepNext w:val="0"/>
              <w:rPr>
                <w:rFonts w:cs="Arial"/>
                <w:lang w:eastAsia="zh-CN"/>
              </w:rPr>
            </w:pPr>
            <w:r w:rsidRPr="00392E8D">
              <w:rPr>
                <w:rFonts w:cs="Arial"/>
                <w:lang w:eastAsia="zh-CN"/>
              </w:rPr>
              <w:t>M</w:t>
            </w:r>
          </w:p>
        </w:tc>
        <w:tc>
          <w:tcPr>
            <w:tcW w:w="1126" w:type="dxa"/>
            <w:shd w:val="clear" w:color="auto" w:fill="FFFFFF"/>
            <w:tcMar>
              <w:left w:w="28" w:type="dxa"/>
            </w:tcMar>
          </w:tcPr>
          <w:p w14:paraId="6D1141BE" w14:textId="77777777" w:rsidR="00114FF3" w:rsidRPr="00392E8D" w:rsidRDefault="005658D5" w:rsidP="000A5879">
            <w:pPr>
              <w:pStyle w:val="TAL"/>
              <w:keepNext w:val="0"/>
              <w:rPr>
                <w:rFonts w:cs="Arial"/>
                <w:lang w:eastAsia="zh-CN"/>
              </w:rPr>
            </w:pPr>
            <w:r w:rsidRPr="00392E8D">
              <w:rPr>
                <w:rFonts w:cs="Arial"/>
                <w:lang w:eastAsia="zh-CN"/>
              </w:rPr>
              <w:t>0..1</w:t>
            </w:r>
          </w:p>
        </w:tc>
        <w:tc>
          <w:tcPr>
            <w:tcW w:w="1802" w:type="dxa"/>
            <w:shd w:val="clear" w:color="auto" w:fill="FFFFFF"/>
            <w:tcMar>
              <w:left w:w="28" w:type="dxa"/>
            </w:tcMar>
          </w:tcPr>
          <w:p w14:paraId="4A1400A5" w14:textId="77777777" w:rsidR="00114FF3" w:rsidRPr="00392E8D" w:rsidRDefault="005658D5" w:rsidP="000A5879">
            <w:pPr>
              <w:pStyle w:val="TAL"/>
              <w:keepNext w:val="0"/>
              <w:rPr>
                <w:rFonts w:cs="Arial"/>
                <w:lang w:eastAsia="zh-CN"/>
              </w:rPr>
            </w:pPr>
            <w:r w:rsidRPr="00392E8D">
              <w:rPr>
                <w:rFonts w:cs="Arial"/>
                <w:lang w:eastAsia="zh-CN"/>
              </w:rPr>
              <w:t>Not specified</w:t>
            </w:r>
          </w:p>
        </w:tc>
        <w:tc>
          <w:tcPr>
            <w:tcW w:w="3707" w:type="dxa"/>
            <w:shd w:val="clear" w:color="auto" w:fill="FFFFFF"/>
            <w:tcMar>
              <w:left w:w="28" w:type="dxa"/>
            </w:tcMar>
          </w:tcPr>
          <w:p w14:paraId="7C69A60F" w14:textId="77777777" w:rsidR="00296EBC" w:rsidRPr="00392E8D" w:rsidRDefault="005658D5" w:rsidP="000A5879">
            <w:pPr>
              <w:pStyle w:val="TAL"/>
              <w:keepNext w:val="0"/>
            </w:pPr>
            <w:r w:rsidRPr="00392E8D">
              <w:t>Type of the resource in the scope of the VIM</w:t>
            </w:r>
            <w:r w:rsidR="00A15424" w:rsidRPr="00392E8D">
              <w:t>, the WIM</w:t>
            </w:r>
            <w:r w:rsidR="00487D4B" w:rsidRPr="00392E8D">
              <w:t>,</w:t>
            </w:r>
            <w:r w:rsidR="00296EBC" w:rsidRPr="00392E8D">
              <w:t xml:space="preserve"> the CISM</w:t>
            </w:r>
            <w:r w:rsidRPr="00392E8D">
              <w:t xml:space="preserve"> or the resource provider.</w:t>
            </w:r>
          </w:p>
          <w:p w14:paraId="7C1491C5" w14:textId="77777777" w:rsidR="00114FF3" w:rsidRPr="00392E8D" w:rsidRDefault="005658D5" w:rsidP="000A5879">
            <w:pPr>
              <w:pStyle w:val="TAL"/>
              <w:keepNext w:val="0"/>
            </w:pPr>
            <w:r w:rsidRPr="00392E8D">
              <w:t>See note</w:t>
            </w:r>
            <w:r w:rsidR="00296EBC" w:rsidRPr="00392E8D">
              <w:t xml:space="preserve"> 1</w:t>
            </w:r>
            <w:r w:rsidRPr="00392E8D">
              <w:t>.</w:t>
            </w:r>
          </w:p>
        </w:tc>
      </w:tr>
      <w:tr w:rsidR="00296EBC" w:rsidRPr="00392E8D" w14:paraId="3F0AA8FB" w14:textId="77777777" w:rsidTr="008A1C91">
        <w:trPr>
          <w:jc w:val="center"/>
        </w:trPr>
        <w:tc>
          <w:tcPr>
            <w:tcW w:w="2018" w:type="dxa"/>
            <w:shd w:val="clear" w:color="auto" w:fill="FFFFFF"/>
            <w:tcMar>
              <w:left w:w="28" w:type="dxa"/>
            </w:tcMar>
          </w:tcPr>
          <w:p w14:paraId="124B8FCD" w14:textId="77777777" w:rsidR="00296EBC" w:rsidRPr="00392E8D" w:rsidRDefault="00296EBC" w:rsidP="000A5879">
            <w:pPr>
              <w:keepLines/>
              <w:spacing w:after="0"/>
              <w:rPr>
                <w:rFonts w:ascii="Arial" w:hAnsi="Arial" w:cs="Arial"/>
                <w:sz w:val="18"/>
                <w:lang w:eastAsia="zh-CN"/>
              </w:rPr>
            </w:pPr>
            <w:r w:rsidRPr="00392E8D">
              <w:rPr>
                <w:rFonts w:ascii="Arial" w:hAnsi="Arial"/>
                <w:sz w:val="18"/>
                <w:lang w:eastAsia="zh-CN"/>
              </w:rPr>
              <w:t>vimLevelAdditionalResourceInfo</w:t>
            </w:r>
          </w:p>
        </w:tc>
        <w:tc>
          <w:tcPr>
            <w:tcW w:w="986" w:type="dxa"/>
            <w:shd w:val="clear" w:color="auto" w:fill="FFFFFF"/>
            <w:tcMar>
              <w:left w:w="28" w:type="dxa"/>
            </w:tcMar>
          </w:tcPr>
          <w:p w14:paraId="77D866AA" w14:textId="77777777" w:rsidR="00296EBC" w:rsidRPr="00392E8D" w:rsidRDefault="00296EBC" w:rsidP="000A5879">
            <w:pPr>
              <w:keepLines/>
              <w:spacing w:after="0"/>
              <w:rPr>
                <w:rFonts w:ascii="Arial" w:hAnsi="Arial" w:cs="Arial"/>
                <w:sz w:val="18"/>
                <w:lang w:eastAsia="zh-CN"/>
              </w:rPr>
            </w:pPr>
            <w:r w:rsidRPr="00392E8D">
              <w:rPr>
                <w:rFonts w:ascii="Arial" w:hAnsi="Arial"/>
                <w:sz w:val="18"/>
                <w:lang w:eastAsia="zh-CN"/>
              </w:rPr>
              <w:t>M</w:t>
            </w:r>
          </w:p>
        </w:tc>
        <w:tc>
          <w:tcPr>
            <w:tcW w:w="1126" w:type="dxa"/>
            <w:shd w:val="clear" w:color="auto" w:fill="FFFFFF"/>
            <w:tcMar>
              <w:left w:w="28" w:type="dxa"/>
            </w:tcMar>
          </w:tcPr>
          <w:p w14:paraId="43E774A1" w14:textId="77777777" w:rsidR="00296EBC" w:rsidRPr="00392E8D" w:rsidRDefault="00296EBC" w:rsidP="000A5879">
            <w:pPr>
              <w:keepLines/>
              <w:spacing w:after="0"/>
              <w:rPr>
                <w:rFonts w:ascii="Arial" w:hAnsi="Arial" w:cs="Arial"/>
                <w:sz w:val="18"/>
                <w:lang w:eastAsia="zh-CN"/>
              </w:rPr>
            </w:pPr>
            <w:r w:rsidRPr="00392E8D">
              <w:rPr>
                <w:rFonts w:ascii="Arial" w:hAnsi="Arial"/>
                <w:sz w:val="18"/>
                <w:lang w:eastAsia="zh-CN"/>
              </w:rPr>
              <w:t>0..1</w:t>
            </w:r>
          </w:p>
        </w:tc>
        <w:tc>
          <w:tcPr>
            <w:tcW w:w="1802" w:type="dxa"/>
            <w:shd w:val="clear" w:color="auto" w:fill="FFFFFF"/>
            <w:tcMar>
              <w:left w:w="28" w:type="dxa"/>
            </w:tcMar>
          </w:tcPr>
          <w:p w14:paraId="21721B7B" w14:textId="77777777" w:rsidR="00296EBC" w:rsidRPr="00392E8D" w:rsidRDefault="00296EBC" w:rsidP="000A5879">
            <w:pPr>
              <w:keepLines/>
              <w:spacing w:after="0"/>
              <w:rPr>
                <w:rFonts w:ascii="Arial" w:hAnsi="Arial" w:cs="Arial"/>
                <w:sz w:val="18"/>
                <w:lang w:eastAsia="zh-CN"/>
              </w:rPr>
            </w:pPr>
            <w:r w:rsidRPr="00392E8D">
              <w:rPr>
                <w:rFonts w:ascii="Arial" w:hAnsi="Arial"/>
                <w:sz w:val="18"/>
                <w:lang w:eastAsia="zh-CN"/>
              </w:rPr>
              <w:t>Not specified</w:t>
            </w:r>
          </w:p>
        </w:tc>
        <w:tc>
          <w:tcPr>
            <w:tcW w:w="3707" w:type="dxa"/>
            <w:shd w:val="clear" w:color="auto" w:fill="FFFFFF"/>
            <w:tcMar>
              <w:left w:w="28" w:type="dxa"/>
            </w:tcMar>
          </w:tcPr>
          <w:p w14:paraId="3195131A" w14:textId="77777777" w:rsidR="00296EBC" w:rsidRPr="00392E8D" w:rsidRDefault="00296EBC" w:rsidP="000A5879">
            <w:pPr>
              <w:keepLines/>
              <w:spacing w:after="0"/>
              <w:rPr>
                <w:rFonts w:ascii="Arial" w:hAnsi="Arial"/>
                <w:sz w:val="18"/>
              </w:rPr>
            </w:pPr>
            <w:r w:rsidRPr="00392E8D">
              <w:rPr>
                <w:rFonts w:ascii="Arial" w:hAnsi="Arial"/>
                <w:sz w:val="18"/>
                <w:lang w:eastAsia="zh-CN"/>
              </w:rPr>
              <w:t>Additional resource information which is specific to</w:t>
            </w:r>
            <w:r w:rsidRPr="00392E8D">
              <w:rPr>
                <w:rFonts w:ascii="Arial" w:hAnsi="Arial"/>
                <w:sz w:val="18"/>
              </w:rPr>
              <w:t xml:space="preserve"> </w:t>
            </w:r>
            <w:r w:rsidRPr="00392E8D">
              <w:rPr>
                <w:rFonts w:ascii="Arial" w:hAnsi="Arial"/>
                <w:sz w:val="18"/>
                <w:lang w:eastAsia="zh-CN"/>
              </w:rPr>
              <w:t>this resource and its type, and which is available from the VIM, the WIM, the CISM or the resource provider.</w:t>
            </w:r>
            <w:r w:rsidRPr="00392E8D">
              <w:rPr>
                <w:rFonts w:ascii="Arial" w:hAnsi="Arial"/>
                <w:sz w:val="18"/>
                <w:lang w:eastAsia="zh-CN"/>
              </w:rPr>
              <w:br/>
              <w:t>See note 2.</w:t>
            </w:r>
          </w:p>
        </w:tc>
      </w:tr>
      <w:tr w:rsidR="00EB2151" w:rsidRPr="00392E8D" w14:paraId="237C410F" w14:textId="77777777" w:rsidTr="00F056EB">
        <w:trPr>
          <w:jc w:val="center"/>
        </w:trPr>
        <w:tc>
          <w:tcPr>
            <w:tcW w:w="2018" w:type="dxa"/>
            <w:shd w:val="clear" w:color="auto" w:fill="FFFFFF"/>
            <w:tcMar>
              <w:left w:w="28" w:type="dxa"/>
            </w:tcMar>
          </w:tcPr>
          <w:p w14:paraId="17018B8A" w14:textId="77777777" w:rsidR="00EB2151" w:rsidRPr="00392E8D" w:rsidRDefault="00EB2151" w:rsidP="00EB2151">
            <w:pPr>
              <w:keepLines/>
              <w:spacing w:after="0"/>
              <w:rPr>
                <w:rFonts w:ascii="Arial" w:hAnsi="Arial"/>
                <w:sz w:val="18"/>
                <w:lang w:eastAsia="zh-CN"/>
              </w:rPr>
            </w:pPr>
            <w:r w:rsidRPr="00392E8D">
              <w:rPr>
                <w:rFonts w:ascii="Arial" w:hAnsi="Arial"/>
                <w:sz w:val="18"/>
                <w:lang w:eastAsia="zh-CN"/>
              </w:rPr>
              <w:lastRenderedPageBreak/>
              <w:t>containerNamespace</w:t>
            </w:r>
          </w:p>
        </w:tc>
        <w:tc>
          <w:tcPr>
            <w:tcW w:w="986" w:type="dxa"/>
            <w:shd w:val="clear" w:color="auto" w:fill="FFFFFF"/>
            <w:tcMar>
              <w:left w:w="28" w:type="dxa"/>
            </w:tcMar>
          </w:tcPr>
          <w:p w14:paraId="3152E541" w14:textId="77777777" w:rsidR="00EB2151" w:rsidRPr="00392E8D" w:rsidRDefault="00EB2151" w:rsidP="00EB2151">
            <w:pPr>
              <w:keepLines/>
              <w:spacing w:after="0"/>
              <w:rPr>
                <w:rFonts w:ascii="Arial" w:hAnsi="Arial"/>
                <w:sz w:val="18"/>
                <w:lang w:eastAsia="zh-CN"/>
              </w:rPr>
            </w:pPr>
            <w:r w:rsidRPr="00392E8D">
              <w:rPr>
                <w:rFonts w:ascii="Arial" w:hAnsi="Arial"/>
                <w:sz w:val="18"/>
                <w:lang w:eastAsia="zh-CN"/>
              </w:rPr>
              <w:t>M</w:t>
            </w:r>
          </w:p>
        </w:tc>
        <w:tc>
          <w:tcPr>
            <w:tcW w:w="1126" w:type="dxa"/>
            <w:shd w:val="clear" w:color="auto" w:fill="FFFFFF"/>
            <w:tcMar>
              <w:left w:w="28" w:type="dxa"/>
            </w:tcMar>
          </w:tcPr>
          <w:p w14:paraId="5431CA53" w14:textId="77777777" w:rsidR="00EB2151" w:rsidRPr="00392E8D" w:rsidRDefault="00EB2151" w:rsidP="00EB2151">
            <w:pPr>
              <w:keepLines/>
              <w:spacing w:after="0"/>
              <w:rPr>
                <w:rFonts w:ascii="Arial" w:hAnsi="Arial"/>
                <w:sz w:val="18"/>
                <w:lang w:eastAsia="zh-CN"/>
              </w:rPr>
            </w:pPr>
            <w:r w:rsidRPr="00392E8D">
              <w:rPr>
                <w:rFonts w:ascii="Arial" w:hAnsi="Arial"/>
                <w:sz w:val="18"/>
                <w:lang w:eastAsia="zh-CN"/>
              </w:rPr>
              <w:t>0..1</w:t>
            </w:r>
          </w:p>
        </w:tc>
        <w:tc>
          <w:tcPr>
            <w:tcW w:w="1802" w:type="dxa"/>
            <w:shd w:val="clear" w:color="auto" w:fill="FFFFFF"/>
            <w:tcMar>
              <w:left w:w="28" w:type="dxa"/>
            </w:tcMar>
          </w:tcPr>
          <w:p w14:paraId="152BB895" w14:textId="77777777" w:rsidR="00EB2151" w:rsidRPr="00392E8D" w:rsidRDefault="00EB2151" w:rsidP="00EB2151">
            <w:pPr>
              <w:keepLines/>
              <w:spacing w:after="0"/>
              <w:rPr>
                <w:rFonts w:ascii="Arial" w:hAnsi="Arial"/>
                <w:sz w:val="18"/>
                <w:lang w:eastAsia="zh-CN"/>
              </w:rPr>
            </w:pPr>
            <w:r w:rsidRPr="00392E8D">
              <w:rPr>
                <w:rFonts w:ascii="Arial" w:hAnsi="Arial"/>
                <w:sz w:val="18"/>
                <w:lang w:eastAsia="zh-CN"/>
              </w:rPr>
              <w:t>String</w:t>
            </w:r>
          </w:p>
        </w:tc>
        <w:tc>
          <w:tcPr>
            <w:tcW w:w="3707" w:type="dxa"/>
            <w:shd w:val="clear" w:color="auto" w:fill="FFFFFF"/>
            <w:tcMar>
              <w:left w:w="28" w:type="dxa"/>
            </w:tcMar>
          </w:tcPr>
          <w:p w14:paraId="4954EB38" w14:textId="77777777" w:rsidR="00EB2151" w:rsidRPr="00392E8D" w:rsidRDefault="00EB2151" w:rsidP="00EB2151">
            <w:pPr>
              <w:keepNext/>
              <w:keepLines/>
              <w:spacing w:after="0"/>
              <w:rPr>
                <w:rFonts w:ascii="Arial" w:hAnsi="Arial"/>
                <w:sz w:val="18"/>
              </w:rPr>
            </w:pPr>
            <w:r w:rsidRPr="00392E8D">
              <w:rPr>
                <w:rFonts w:ascii="Arial" w:hAnsi="Arial"/>
                <w:sz w:val="18"/>
              </w:rPr>
              <w:t>The value of the namespace in which the MCIO corresponding to the resource is deployed.</w:t>
            </w:r>
          </w:p>
          <w:p w14:paraId="59D09AEF" w14:textId="77777777" w:rsidR="00EB2151" w:rsidRPr="00392E8D" w:rsidRDefault="00EB2151" w:rsidP="00EB2151">
            <w:pPr>
              <w:keepNext/>
              <w:keepLines/>
              <w:spacing w:after="0"/>
              <w:rPr>
                <w:rFonts w:ascii="Arial" w:hAnsi="Arial"/>
                <w:sz w:val="18"/>
              </w:rPr>
            </w:pPr>
          </w:p>
          <w:p w14:paraId="32D4A9A1" w14:textId="77777777" w:rsidR="00EB2151" w:rsidRPr="00392E8D" w:rsidRDefault="00EB2151" w:rsidP="00EB2151">
            <w:pPr>
              <w:keepLines/>
              <w:spacing w:after="0"/>
              <w:rPr>
                <w:rFonts w:ascii="Arial" w:hAnsi="Arial"/>
                <w:sz w:val="18"/>
                <w:lang w:eastAsia="zh-CN"/>
              </w:rPr>
            </w:pPr>
            <w:r w:rsidRPr="00392E8D">
              <w:rPr>
                <w:rFonts w:ascii="Arial" w:hAnsi="Arial" w:cs="Arial"/>
                <w:sz w:val="18"/>
                <w:szCs w:val="18"/>
              </w:rPr>
              <w:t>This attribute shall be present if the resource is managed by a CISM and it shall be absent otherwise.</w:t>
            </w:r>
          </w:p>
        </w:tc>
      </w:tr>
      <w:tr w:rsidR="00114FF3" w:rsidRPr="00392E8D" w14:paraId="7FE22665" w14:textId="77777777">
        <w:trPr>
          <w:jc w:val="center"/>
        </w:trPr>
        <w:tc>
          <w:tcPr>
            <w:tcW w:w="9639" w:type="dxa"/>
            <w:gridSpan w:val="5"/>
            <w:shd w:val="clear" w:color="auto" w:fill="FFFFFF"/>
            <w:tcMar>
              <w:left w:w="28" w:type="dxa"/>
            </w:tcMar>
          </w:tcPr>
          <w:p w14:paraId="70D89F6F" w14:textId="77777777" w:rsidR="00296EBC" w:rsidRPr="00392E8D" w:rsidRDefault="005658D5" w:rsidP="00296EBC">
            <w:pPr>
              <w:pStyle w:val="TAN"/>
            </w:pPr>
            <w:r w:rsidRPr="00392E8D">
              <w:t>NOTE</w:t>
            </w:r>
            <w:r w:rsidR="00296EBC" w:rsidRPr="00392E8D">
              <w:t xml:space="preserve"> 1</w:t>
            </w:r>
            <w:r w:rsidRPr="00392E8D">
              <w:t>:</w:t>
            </w:r>
            <w:r w:rsidRPr="00392E8D">
              <w:tab/>
              <w:t>The value set of the "vimLevelResourceType" attribute is within the scope of the VIM</w:t>
            </w:r>
            <w:r w:rsidR="00A15424" w:rsidRPr="00392E8D">
              <w:t>, the WIM</w:t>
            </w:r>
            <w:r w:rsidRPr="00392E8D">
              <w:t xml:space="preserve"> or the resource provider and can be used as information that complements the ResourceHandle.</w:t>
            </w:r>
          </w:p>
          <w:p w14:paraId="41694E00" w14:textId="77777777" w:rsidR="00114FF3" w:rsidRPr="00392E8D" w:rsidRDefault="00296EBC" w:rsidP="00296EBC">
            <w:pPr>
              <w:pStyle w:val="TAN"/>
            </w:pPr>
            <w:r w:rsidRPr="00392E8D">
              <w:t>NOTE 2:</w:t>
            </w:r>
            <w:r w:rsidRPr="00392E8D">
              <w:tab/>
              <w:t>Which structure and content of the resource information to be expected depends on the type of resource and its provider. The information shall be limited to properties directly owned by the resource referenced in this ResourceHandle.</w:t>
            </w:r>
          </w:p>
        </w:tc>
      </w:tr>
    </w:tbl>
    <w:p w14:paraId="21E7ED13" w14:textId="77777777" w:rsidR="00114FF3" w:rsidRPr="00392E8D" w:rsidRDefault="00114FF3"/>
    <w:p w14:paraId="597EB975" w14:textId="77777777" w:rsidR="00114FF3" w:rsidRPr="00392E8D" w:rsidRDefault="005658D5">
      <w:pPr>
        <w:pStyle w:val="Heading4"/>
      </w:pPr>
      <w:bookmarkStart w:id="4055" w:name="_Toc129688056"/>
      <w:bookmarkStart w:id="4056" w:name="_Toc129698604"/>
      <w:bookmarkStart w:id="4057" w:name="_Toc129853858"/>
      <w:bookmarkStart w:id="4058" w:name="_Toc129854847"/>
      <w:bookmarkStart w:id="4059" w:name="_Toc129934184"/>
      <w:bookmarkStart w:id="4060" w:name="_Toc129939713"/>
      <w:bookmarkStart w:id="4061" w:name="_Toc129958671"/>
      <w:r w:rsidRPr="00392E8D">
        <w:t>8.3.3.9</w:t>
      </w:r>
      <w:r w:rsidRPr="00392E8D">
        <w:tab/>
        <w:t>PnfInfo information element</w:t>
      </w:r>
      <w:bookmarkEnd w:id="4055"/>
      <w:bookmarkEnd w:id="4056"/>
      <w:bookmarkEnd w:id="4057"/>
      <w:bookmarkEnd w:id="4058"/>
      <w:bookmarkEnd w:id="4059"/>
      <w:bookmarkEnd w:id="4060"/>
      <w:bookmarkEnd w:id="4061"/>
    </w:p>
    <w:p w14:paraId="6D9DA940" w14:textId="77777777" w:rsidR="00114FF3" w:rsidRPr="00392E8D" w:rsidRDefault="005658D5">
      <w:pPr>
        <w:pStyle w:val="Heading5"/>
      </w:pPr>
      <w:bookmarkStart w:id="4062" w:name="_Toc129688057"/>
      <w:bookmarkStart w:id="4063" w:name="_Toc129698605"/>
      <w:bookmarkStart w:id="4064" w:name="_Toc129853859"/>
      <w:bookmarkStart w:id="4065" w:name="_Toc129854848"/>
      <w:bookmarkStart w:id="4066" w:name="_Toc129934185"/>
      <w:bookmarkStart w:id="4067" w:name="_Toc129939714"/>
      <w:bookmarkStart w:id="4068" w:name="_Toc129958672"/>
      <w:r w:rsidRPr="00392E8D">
        <w:t>8.3.3.9.1</w:t>
      </w:r>
      <w:r w:rsidRPr="00392E8D">
        <w:tab/>
        <w:t>Description</w:t>
      </w:r>
      <w:bookmarkEnd w:id="4062"/>
      <w:bookmarkEnd w:id="4063"/>
      <w:bookmarkEnd w:id="4064"/>
      <w:bookmarkEnd w:id="4065"/>
      <w:bookmarkEnd w:id="4066"/>
      <w:bookmarkEnd w:id="4067"/>
      <w:bookmarkEnd w:id="4068"/>
    </w:p>
    <w:p w14:paraId="5472DDBB" w14:textId="77777777" w:rsidR="00114FF3" w:rsidRPr="00392E8D" w:rsidRDefault="005658D5">
      <w:r w:rsidRPr="00392E8D">
        <w:t>This information element provides information about a PNF that is part of an NS instance.</w:t>
      </w:r>
    </w:p>
    <w:p w14:paraId="55B134E9" w14:textId="77777777" w:rsidR="00114FF3" w:rsidRPr="00392E8D" w:rsidRDefault="005658D5">
      <w:pPr>
        <w:pStyle w:val="Heading5"/>
      </w:pPr>
      <w:bookmarkStart w:id="4069" w:name="_Toc129688058"/>
      <w:bookmarkStart w:id="4070" w:name="_Toc129698606"/>
      <w:bookmarkStart w:id="4071" w:name="_Toc129853860"/>
      <w:bookmarkStart w:id="4072" w:name="_Toc129854849"/>
      <w:bookmarkStart w:id="4073" w:name="_Toc129934186"/>
      <w:bookmarkStart w:id="4074" w:name="_Toc129939715"/>
      <w:bookmarkStart w:id="4075" w:name="_Toc129958673"/>
      <w:r w:rsidRPr="00392E8D">
        <w:t>8.3.3.9.2</w:t>
      </w:r>
      <w:r w:rsidRPr="00392E8D">
        <w:tab/>
        <w:t>Attributes</w:t>
      </w:r>
      <w:bookmarkEnd w:id="4069"/>
      <w:bookmarkEnd w:id="4070"/>
      <w:bookmarkEnd w:id="4071"/>
      <w:bookmarkEnd w:id="4072"/>
      <w:bookmarkEnd w:id="4073"/>
      <w:bookmarkEnd w:id="4074"/>
      <w:bookmarkEnd w:id="4075"/>
    </w:p>
    <w:p w14:paraId="0A47B0A8" w14:textId="77777777" w:rsidR="00114FF3" w:rsidRPr="00392E8D" w:rsidRDefault="005658D5">
      <w:r w:rsidRPr="00392E8D">
        <w:t xml:space="preserve">The attributes of the PnfInfo information element shall follow the indications provided in </w:t>
      </w:r>
      <w:r>
        <w:t xml:space="preserve">table </w:t>
      </w:r>
      <w:r w:rsidRPr="00C662E8">
        <w:t>8.3.3.9.2-1</w:t>
      </w:r>
      <w:r>
        <w:t>.</w:t>
      </w:r>
    </w:p>
    <w:p w14:paraId="7B50C09E" w14:textId="77777777" w:rsidR="00114FF3" w:rsidRPr="00392E8D" w:rsidRDefault="005658D5">
      <w:pPr>
        <w:pStyle w:val="TH"/>
      </w:pPr>
      <w:r w:rsidRPr="00392E8D">
        <w:t>Table 8.3.3.9.2-1: Attributes of the Pnf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01"/>
        <w:gridCol w:w="961"/>
        <w:gridCol w:w="1156"/>
        <w:gridCol w:w="3046"/>
        <w:gridCol w:w="3338"/>
      </w:tblGrid>
      <w:tr w:rsidR="00114FF3" w:rsidRPr="00392E8D" w14:paraId="6BBD92EE" w14:textId="77777777">
        <w:trPr>
          <w:jc w:val="center"/>
        </w:trPr>
        <w:tc>
          <w:tcPr>
            <w:tcW w:w="1201" w:type="dxa"/>
            <w:shd w:val="clear" w:color="auto" w:fill="BFBFBF"/>
          </w:tcPr>
          <w:p w14:paraId="63FA7850" w14:textId="77777777" w:rsidR="00114FF3" w:rsidRPr="00392E8D" w:rsidRDefault="005658D5">
            <w:pPr>
              <w:pStyle w:val="TAH"/>
            </w:pPr>
            <w:r w:rsidRPr="00392E8D">
              <w:t>Attribute</w:t>
            </w:r>
          </w:p>
        </w:tc>
        <w:tc>
          <w:tcPr>
            <w:tcW w:w="961" w:type="dxa"/>
            <w:shd w:val="clear" w:color="auto" w:fill="BFBFBF"/>
          </w:tcPr>
          <w:p w14:paraId="1AE68C47" w14:textId="77777777" w:rsidR="00114FF3" w:rsidRPr="00392E8D" w:rsidRDefault="005658D5">
            <w:pPr>
              <w:pStyle w:val="TAH"/>
            </w:pPr>
            <w:r w:rsidRPr="00392E8D">
              <w:t>Qualifier</w:t>
            </w:r>
          </w:p>
        </w:tc>
        <w:tc>
          <w:tcPr>
            <w:tcW w:w="1156" w:type="dxa"/>
            <w:shd w:val="clear" w:color="auto" w:fill="BFBFBF"/>
          </w:tcPr>
          <w:p w14:paraId="19A032E6" w14:textId="77777777" w:rsidR="00114FF3" w:rsidRPr="00392E8D" w:rsidRDefault="005658D5">
            <w:pPr>
              <w:pStyle w:val="TAH"/>
            </w:pPr>
            <w:r w:rsidRPr="00392E8D">
              <w:t>Cardinality</w:t>
            </w:r>
          </w:p>
        </w:tc>
        <w:tc>
          <w:tcPr>
            <w:tcW w:w="3046" w:type="dxa"/>
            <w:shd w:val="clear" w:color="auto" w:fill="BFBFBF"/>
          </w:tcPr>
          <w:p w14:paraId="31CD5063" w14:textId="77777777" w:rsidR="00114FF3" w:rsidRPr="00392E8D" w:rsidRDefault="005658D5">
            <w:pPr>
              <w:pStyle w:val="TAH"/>
            </w:pPr>
            <w:r w:rsidRPr="00392E8D">
              <w:t>Content</w:t>
            </w:r>
          </w:p>
        </w:tc>
        <w:tc>
          <w:tcPr>
            <w:tcW w:w="3338" w:type="dxa"/>
            <w:shd w:val="clear" w:color="auto" w:fill="BFBFBF"/>
          </w:tcPr>
          <w:p w14:paraId="2C91AD99" w14:textId="77777777" w:rsidR="00114FF3" w:rsidRPr="00392E8D" w:rsidRDefault="005658D5">
            <w:pPr>
              <w:pStyle w:val="TAH"/>
            </w:pPr>
            <w:r w:rsidRPr="00392E8D">
              <w:t>Description</w:t>
            </w:r>
          </w:p>
        </w:tc>
      </w:tr>
      <w:tr w:rsidR="00114FF3" w:rsidRPr="00392E8D" w14:paraId="2E7605BB" w14:textId="77777777">
        <w:trPr>
          <w:jc w:val="center"/>
        </w:trPr>
        <w:tc>
          <w:tcPr>
            <w:tcW w:w="1201" w:type="dxa"/>
            <w:shd w:val="clear" w:color="auto" w:fill="auto"/>
          </w:tcPr>
          <w:p w14:paraId="62BAB82F" w14:textId="77777777" w:rsidR="00114FF3" w:rsidRPr="00392E8D" w:rsidRDefault="005658D5">
            <w:pPr>
              <w:pStyle w:val="TAL"/>
            </w:pPr>
            <w:r w:rsidRPr="00392E8D">
              <w:rPr>
                <w:rFonts w:hint="eastAsia"/>
              </w:rPr>
              <w:t>pnfId</w:t>
            </w:r>
          </w:p>
        </w:tc>
        <w:tc>
          <w:tcPr>
            <w:tcW w:w="961" w:type="dxa"/>
            <w:shd w:val="clear" w:color="auto" w:fill="auto"/>
          </w:tcPr>
          <w:p w14:paraId="3038C981" w14:textId="77777777" w:rsidR="00114FF3" w:rsidRPr="00392E8D" w:rsidRDefault="005658D5">
            <w:pPr>
              <w:pStyle w:val="TAL"/>
            </w:pPr>
            <w:r w:rsidRPr="00392E8D">
              <w:t>M</w:t>
            </w:r>
          </w:p>
        </w:tc>
        <w:tc>
          <w:tcPr>
            <w:tcW w:w="1156" w:type="dxa"/>
            <w:shd w:val="clear" w:color="auto" w:fill="auto"/>
          </w:tcPr>
          <w:p w14:paraId="0D9718F5" w14:textId="77777777" w:rsidR="00114FF3" w:rsidRPr="00392E8D" w:rsidRDefault="005658D5">
            <w:pPr>
              <w:pStyle w:val="TAL"/>
            </w:pPr>
            <w:r w:rsidRPr="00392E8D">
              <w:t>1</w:t>
            </w:r>
          </w:p>
        </w:tc>
        <w:tc>
          <w:tcPr>
            <w:tcW w:w="3046" w:type="dxa"/>
            <w:shd w:val="clear" w:color="auto" w:fill="auto"/>
          </w:tcPr>
          <w:p w14:paraId="78A5203B" w14:textId="77777777" w:rsidR="00114FF3" w:rsidRPr="00392E8D" w:rsidRDefault="005658D5">
            <w:pPr>
              <w:pStyle w:val="TAL"/>
            </w:pPr>
            <w:r w:rsidRPr="00392E8D">
              <w:rPr>
                <w:rFonts w:hint="eastAsia"/>
              </w:rPr>
              <w:t>Identifier</w:t>
            </w:r>
          </w:p>
        </w:tc>
        <w:tc>
          <w:tcPr>
            <w:tcW w:w="3338" w:type="dxa"/>
            <w:shd w:val="clear" w:color="auto" w:fill="auto"/>
          </w:tcPr>
          <w:p w14:paraId="71D25E3C" w14:textId="77777777" w:rsidR="00114FF3" w:rsidRPr="00392E8D" w:rsidRDefault="005658D5">
            <w:pPr>
              <w:pStyle w:val="TAL"/>
            </w:pPr>
            <w:r w:rsidRPr="00392E8D">
              <w:t>Identifier of the PNF. Assigned by OSS and provided to NFVO.</w:t>
            </w:r>
          </w:p>
        </w:tc>
      </w:tr>
      <w:tr w:rsidR="00114FF3" w:rsidRPr="00392E8D" w14:paraId="5A5BB9E4" w14:textId="77777777">
        <w:trPr>
          <w:jc w:val="center"/>
        </w:trPr>
        <w:tc>
          <w:tcPr>
            <w:tcW w:w="1201" w:type="dxa"/>
            <w:shd w:val="clear" w:color="auto" w:fill="auto"/>
          </w:tcPr>
          <w:p w14:paraId="00C69A00" w14:textId="77777777" w:rsidR="00114FF3" w:rsidRPr="00392E8D" w:rsidRDefault="005658D5">
            <w:pPr>
              <w:pStyle w:val="TAL"/>
              <w:rPr>
                <w:rFonts w:cs="Arial"/>
                <w:szCs w:val="18"/>
              </w:rPr>
            </w:pPr>
            <w:r w:rsidRPr="00392E8D">
              <w:t>pnfName</w:t>
            </w:r>
          </w:p>
        </w:tc>
        <w:tc>
          <w:tcPr>
            <w:tcW w:w="961" w:type="dxa"/>
            <w:shd w:val="clear" w:color="auto" w:fill="auto"/>
          </w:tcPr>
          <w:p w14:paraId="5E0E94EA" w14:textId="77777777" w:rsidR="00114FF3" w:rsidRPr="00392E8D" w:rsidRDefault="005658D5">
            <w:pPr>
              <w:pStyle w:val="TAL"/>
              <w:rPr>
                <w:rFonts w:cs="Arial"/>
                <w:szCs w:val="18"/>
              </w:rPr>
            </w:pPr>
            <w:r w:rsidRPr="00392E8D">
              <w:t>M</w:t>
            </w:r>
          </w:p>
        </w:tc>
        <w:tc>
          <w:tcPr>
            <w:tcW w:w="1156" w:type="dxa"/>
            <w:shd w:val="clear" w:color="auto" w:fill="auto"/>
          </w:tcPr>
          <w:p w14:paraId="7073C792" w14:textId="77777777" w:rsidR="00114FF3" w:rsidRPr="00392E8D" w:rsidRDefault="005658D5">
            <w:pPr>
              <w:pStyle w:val="TAL"/>
              <w:rPr>
                <w:rFonts w:cs="Arial"/>
                <w:szCs w:val="18"/>
              </w:rPr>
            </w:pPr>
            <w:r w:rsidRPr="00392E8D">
              <w:t>1</w:t>
            </w:r>
          </w:p>
        </w:tc>
        <w:tc>
          <w:tcPr>
            <w:tcW w:w="3046" w:type="dxa"/>
            <w:shd w:val="clear" w:color="auto" w:fill="auto"/>
          </w:tcPr>
          <w:p w14:paraId="24BC2D4B" w14:textId="77777777" w:rsidR="00114FF3" w:rsidRPr="00392E8D" w:rsidRDefault="005658D5">
            <w:pPr>
              <w:pStyle w:val="TAL"/>
              <w:rPr>
                <w:rFonts w:cs="Arial"/>
                <w:szCs w:val="18"/>
              </w:rPr>
            </w:pPr>
            <w:r w:rsidRPr="00392E8D">
              <w:t>String</w:t>
            </w:r>
          </w:p>
        </w:tc>
        <w:tc>
          <w:tcPr>
            <w:tcW w:w="3338" w:type="dxa"/>
            <w:shd w:val="clear" w:color="auto" w:fill="auto"/>
          </w:tcPr>
          <w:p w14:paraId="62225675" w14:textId="77777777" w:rsidR="00114FF3" w:rsidRPr="00392E8D" w:rsidRDefault="005658D5">
            <w:pPr>
              <w:pStyle w:val="TAL"/>
              <w:rPr>
                <w:rFonts w:cs="Arial"/>
                <w:szCs w:val="18"/>
              </w:rPr>
            </w:pPr>
            <w:r w:rsidRPr="00392E8D">
              <w:t>Human readable name of the PNF.</w:t>
            </w:r>
          </w:p>
        </w:tc>
      </w:tr>
      <w:tr w:rsidR="00114FF3" w:rsidRPr="00392E8D" w14:paraId="51692582" w14:textId="77777777">
        <w:trPr>
          <w:jc w:val="center"/>
        </w:trPr>
        <w:tc>
          <w:tcPr>
            <w:tcW w:w="1201" w:type="dxa"/>
            <w:shd w:val="clear" w:color="auto" w:fill="auto"/>
          </w:tcPr>
          <w:p w14:paraId="0BF7558B" w14:textId="77777777" w:rsidR="00114FF3" w:rsidRPr="00392E8D" w:rsidRDefault="005658D5">
            <w:pPr>
              <w:pStyle w:val="TAL"/>
            </w:pPr>
            <w:r w:rsidRPr="00392E8D">
              <w:t>pnfdId</w:t>
            </w:r>
          </w:p>
        </w:tc>
        <w:tc>
          <w:tcPr>
            <w:tcW w:w="961" w:type="dxa"/>
            <w:shd w:val="clear" w:color="auto" w:fill="auto"/>
          </w:tcPr>
          <w:p w14:paraId="2A9976AF" w14:textId="77777777" w:rsidR="00114FF3" w:rsidRPr="00392E8D" w:rsidRDefault="005658D5">
            <w:pPr>
              <w:pStyle w:val="TAL"/>
            </w:pPr>
            <w:r w:rsidRPr="00392E8D">
              <w:t>M</w:t>
            </w:r>
          </w:p>
        </w:tc>
        <w:tc>
          <w:tcPr>
            <w:tcW w:w="1156" w:type="dxa"/>
            <w:shd w:val="clear" w:color="auto" w:fill="auto"/>
          </w:tcPr>
          <w:p w14:paraId="5C6AF276" w14:textId="77777777" w:rsidR="00114FF3" w:rsidRPr="00392E8D" w:rsidRDefault="005658D5">
            <w:pPr>
              <w:pStyle w:val="TAL"/>
            </w:pPr>
            <w:r w:rsidRPr="00392E8D">
              <w:t>1</w:t>
            </w:r>
          </w:p>
        </w:tc>
        <w:tc>
          <w:tcPr>
            <w:tcW w:w="3046" w:type="dxa"/>
            <w:shd w:val="clear" w:color="auto" w:fill="auto"/>
          </w:tcPr>
          <w:p w14:paraId="0DE47F5F" w14:textId="77777777" w:rsidR="00114FF3" w:rsidRPr="00392E8D" w:rsidRDefault="005658D5">
            <w:pPr>
              <w:pStyle w:val="TAL"/>
            </w:pPr>
            <w:r w:rsidRPr="00392E8D">
              <w:t>Identifier (Reference to Pnfd)</w:t>
            </w:r>
          </w:p>
        </w:tc>
        <w:tc>
          <w:tcPr>
            <w:tcW w:w="3338" w:type="dxa"/>
            <w:shd w:val="clear" w:color="auto" w:fill="auto"/>
          </w:tcPr>
          <w:p w14:paraId="11F72593" w14:textId="77777777" w:rsidR="00114FF3" w:rsidRPr="00392E8D" w:rsidRDefault="005658D5">
            <w:pPr>
              <w:pStyle w:val="TAL"/>
            </w:pPr>
            <w:r w:rsidRPr="00392E8D">
              <w:t>Identifier of the PNFD.</w:t>
            </w:r>
          </w:p>
        </w:tc>
      </w:tr>
      <w:tr w:rsidR="00470CE4" w:rsidRPr="00392E8D" w14:paraId="4E36BF7B" w14:textId="77777777" w:rsidTr="00F056EB">
        <w:trPr>
          <w:jc w:val="center"/>
        </w:trPr>
        <w:tc>
          <w:tcPr>
            <w:tcW w:w="1201" w:type="dxa"/>
            <w:shd w:val="clear" w:color="auto" w:fill="auto"/>
          </w:tcPr>
          <w:p w14:paraId="49D0D367" w14:textId="77777777" w:rsidR="00470CE4" w:rsidRPr="00392E8D" w:rsidRDefault="00470CE4" w:rsidP="00470CE4">
            <w:pPr>
              <w:keepNext/>
              <w:keepLines/>
              <w:spacing w:after="0"/>
              <w:rPr>
                <w:rFonts w:ascii="Arial" w:hAnsi="Arial"/>
                <w:sz w:val="18"/>
              </w:rPr>
            </w:pPr>
            <w:r w:rsidRPr="00392E8D">
              <w:rPr>
                <w:rFonts w:ascii="Arial" w:hAnsi="Arial"/>
                <w:sz w:val="18"/>
              </w:rPr>
              <w:t>versionDependency</w:t>
            </w:r>
          </w:p>
        </w:tc>
        <w:tc>
          <w:tcPr>
            <w:tcW w:w="961" w:type="dxa"/>
            <w:shd w:val="clear" w:color="auto" w:fill="auto"/>
          </w:tcPr>
          <w:p w14:paraId="6B4AF4D3" w14:textId="77777777" w:rsidR="00470CE4" w:rsidRPr="00392E8D" w:rsidRDefault="00470CE4" w:rsidP="00470CE4">
            <w:pPr>
              <w:keepNext/>
              <w:keepLines/>
              <w:spacing w:after="0"/>
              <w:rPr>
                <w:rFonts w:ascii="Arial" w:hAnsi="Arial"/>
                <w:sz w:val="18"/>
              </w:rPr>
            </w:pPr>
            <w:r w:rsidRPr="00392E8D">
              <w:rPr>
                <w:rFonts w:ascii="Arial" w:hAnsi="Arial"/>
                <w:sz w:val="18"/>
              </w:rPr>
              <w:t>M</w:t>
            </w:r>
          </w:p>
        </w:tc>
        <w:tc>
          <w:tcPr>
            <w:tcW w:w="1156" w:type="dxa"/>
            <w:shd w:val="clear" w:color="auto" w:fill="auto"/>
          </w:tcPr>
          <w:p w14:paraId="359F3DC3" w14:textId="77777777" w:rsidR="00470CE4" w:rsidRPr="00392E8D" w:rsidRDefault="00470CE4" w:rsidP="00470CE4">
            <w:pPr>
              <w:keepNext/>
              <w:keepLines/>
              <w:spacing w:after="0"/>
              <w:rPr>
                <w:rFonts w:ascii="Arial" w:hAnsi="Arial"/>
                <w:sz w:val="18"/>
              </w:rPr>
            </w:pPr>
            <w:r w:rsidRPr="00392E8D">
              <w:rPr>
                <w:rFonts w:ascii="Arial" w:hAnsi="Arial"/>
                <w:sz w:val="18"/>
              </w:rPr>
              <w:t>0..N</w:t>
            </w:r>
          </w:p>
        </w:tc>
        <w:tc>
          <w:tcPr>
            <w:tcW w:w="3046" w:type="dxa"/>
            <w:shd w:val="clear" w:color="auto" w:fill="auto"/>
          </w:tcPr>
          <w:p w14:paraId="3911261A" w14:textId="77777777" w:rsidR="00470CE4" w:rsidRPr="00392E8D" w:rsidRDefault="00470CE4" w:rsidP="00470CE4">
            <w:pPr>
              <w:keepNext/>
              <w:keepLines/>
              <w:spacing w:after="0"/>
              <w:rPr>
                <w:rFonts w:ascii="Arial" w:hAnsi="Arial"/>
                <w:sz w:val="18"/>
              </w:rPr>
            </w:pPr>
            <w:r w:rsidRPr="00392E8D">
              <w:rPr>
                <w:rFonts w:ascii="Arial" w:hAnsi="Arial"/>
                <w:color w:val="000000"/>
                <w:sz w:val="18"/>
                <w:lang w:eastAsia="zh-CN"/>
              </w:rPr>
              <w:t>VersionDependency</w:t>
            </w:r>
          </w:p>
        </w:tc>
        <w:tc>
          <w:tcPr>
            <w:tcW w:w="3338" w:type="dxa"/>
            <w:shd w:val="clear" w:color="auto" w:fill="auto"/>
          </w:tcPr>
          <w:p w14:paraId="61EF7920" w14:textId="77777777" w:rsidR="00470CE4" w:rsidRPr="00392E8D" w:rsidRDefault="00470CE4" w:rsidP="00470CE4">
            <w:pPr>
              <w:keepNext/>
              <w:keepLines/>
              <w:spacing w:after="0"/>
              <w:rPr>
                <w:rFonts w:ascii="Arial" w:hAnsi="Arial" w:cs="Arial"/>
                <w:color w:val="000000"/>
                <w:sz w:val="18"/>
                <w:szCs w:val="18"/>
              </w:rPr>
            </w:pPr>
            <w:r w:rsidRPr="00392E8D">
              <w:rPr>
                <w:rFonts w:ascii="Arial" w:hAnsi="Arial" w:cs="Arial"/>
                <w:color w:val="000000"/>
                <w:sz w:val="18"/>
                <w:szCs w:val="18"/>
              </w:rPr>
              <w:t>Describes version dependencies currently valid for the PNF. Identifies versions of descriptors of other constituents in the NSD upon which the PNF depends. The dependencies may be described for the PNFD referenced in this PnfInfo with pnfdId and for PNFDs with the same PnfdExtInvariantId.</w:t>
            </w:r>
          </w:p>
          <w:p w14:paraId="3B06BDFB" w14:textId="77777777" w:rsidR="00470CE4" w:rsidRPr="00392E8D" w:rsidRDefault="00470CE4" w:rsidP="00470CE4">
            <w:pPr>
              <w:keepNext/>
              <w:keepLines/>
              <w:spacing w:after="0"/>
              <w:rPr>
                <w:rFonts w:ascii="Arial" w:hAnsi="Arial" w:cs="Arial"/>
                <w:color w:val="000000"/>
                <w:sz w:val="18"/>
                <w:szCs w:val="18"/>
              </w:rPr>
            </w:pPr>
          </w:p>
          <w:p w14:paraId="0CB31B9B" w14:textId="77777777" w:rsidR="00470CE4" w:rsidRPr="00392E8D" w:rsidRDefault="00470CE4" w:rsidP="00470CE4">
            <w:pPr>
              <w:keepNext/>
              <w:keepLines/>
              <w:spacing w:after="0"/>
              <w:rPr>
                <w:rFonts w:ascii="Arial" w:hAnsi="Arial" w:cs="Arial"/>
                <w:color w:val="000000"/>
                <w:sz w:val="18"/>
                <w:szCs w:val="18"/>
              </w:rPr>
            </w:pPr>
            <w:r w:rsidRPr="00392E8D">
              <w:rPr>
                <w:rFonts w:ascii="Arial" w:hAnsi="Arial" w:cs="Arial"/>
                <w:color w:val="000000"/>
                <w:sz w:val="18"/>
                <w:szCs w:val="18"/>
              </w:rPr>
              <w:t>There shall not be more than one versionDependency present with the same dependentConstituentId.</w:t>
            </w:r>
          </w:p>
        </w:tc>
      </w:tr>
      <w:tr w:rsidR="00114FF3" w:rsidRPr="00392E8D" w14:paraId="57E6CD6F" w14:textId="77777777">
        <w:trPr>
          <w:jc w:val="center"/>
        </w:trPr>
        <w:tc>
          <w:tcPr>
            <w:tcW w:w="1201" w:type="dxa"/>
            <w:shd w:val="clear" w:color="auto" w:fill="auto"/>
          </w:tcPr>
          <w:p w14:paraId="255CB80A" w14:textId="77777777" w:rsidR="00114FF3" w:rsidRPr="00392E8D" w:rsidRDefault="005658D5">
            <w:pPr>
              <w:pStyle w:val="TAL"/>
            </w:pPr>
            <w:r w:rsidRPr="00392E8D">
              <w:t>pnfdInfoId</w:t>
            </w:r>
          </w:p>
        </w:tc>
        <w:tc>
          <w:tcPr>
            <w:tcW w:w="961" w:type="dxa"/>
            <w:shd w:val="clear" w:color="auto" w:fill="auto"/>
          </w:tcPr>
          <w:p w14:paraId="710D0FC0" w14:textId="77777777" w:rsidR="00114FF3" w:rsidRPr="00392E8D" w:rsidRDefault="005658D5">
            <w:pPr>
              <w:pStyle w:val="TAL"/>
            </w:pPr>
            <w:r w:rsidRPr="00392E8D">
              <w:t>M</w:t>
            </w:r>
          </w:p>
        </w:tc>
        <w:tc>
          <w:tcPr>
            <w:tcW w:w="1156" w:type="dxa"/>
            <w:shd w:val="clear" w:color="auto" w:fill="auto"/>
          </w:tcPr>
          <w:p w14:paraId="1D223AD4" w14:textId="77777777" w:rsidR="00114FF3" w:rsidRPr="00392E8D" w:rsidRDefault="005658D5">
            <w:pPr>
              <w:pStyle w:val="TAL"/>
            </w:pPr>
            <w:r w:rsidRPr="00392E8D">
              <w:t>1</w:t>
            </w:r>
          </w:p>
        </w:tc>
        <w:tc>
          <w:tcPr>
            <w:tcW w:w="3046" w:type="dxa"/>
            <w:shd w:val="clear" w:color="auto" w:fill="auto"/>
          </w:tcPr>
          <w:p w14:paraId="45379714" w14:textId="77777777" w:rsidR="00114FF3" w:rsidRPr="00392E8D" w:rsidRDefault="005658D5">
            <w:pPr>
              <w:pStyle w:val="TAL"/>
            </w:pPr>
            <w:r w:rsidRPr="00392E8D">
              <w:t>Identifier (Reference to PnfdInfo)</w:t>
            </w:r>
          </w:p>
        </w:tc>
        <w:tc>
          <w:tcPr>
            <w:tcW w:w="3338" w:type="dxa"/>
            <w:shd w:val="clear" w:color="auto" w:fill="auto"/>
          </w:tcPr>
          <w:p w14:paraId="00ABBFB9" w14:textId="77777777" w:rsidR="00114FF3" w:rsidRPr="00392E8D" w:rsidRDefault="005658D5">
            <w:pPr>
              <w:pStyle w:val="TAL"/>
            </w:pPr>
            <w:r w:rsidRPr="00392E8D">
              <w:t>Identifier of (reference to) the PNFD information related to this PNF.</w:t>
            </w:r>
          </w:p>
        </w:tc>
      </w:tr>
      <w:tr w:rsidR="00114FF3" w:rsidRPr="00392E8D" w14:paraId="2DB8B329" w14:textId="77777777">
        <w:trPr>
          <w:jc w:val="center"/>
        </w:trPr>
        <w:tc>
          <w:tcPr>
            <w:tcW w:w="1201" w:type="dxa"/>
            <w:shd w:val="clear" w:color="auto" w:fill="auto"/>
          </w:tcPr>
          <w:p w14:paraId="4C640220" w14:textId="77777777" w:rsidR="00114FF3" w:rsidRPr="00392E8D" w:rsidRDefault="005658D5">
            <w:pPr>
              <w:pStyle w:val="TAL"/>
            </w:pPr>
            <w:r w:rsidRPr="00392E8D">
              <w:rPr>
                <w:rFonts w:eastAsia="SimSun" w:cs="Arial"/>
                <w:szCs w:val="18"/>
                <w:lang w:eastAsia="zh-CN"/>
              </w:rPr>
              <w:t>pnfProfileId</w:t>
            </w:r>
          </w:p>
        </w:tc>
        <w:tc>
          <w:tcPr>
            <w:tcW w:w="961" w:type="dxa"/>
            <w:shd w:val="clear" w:color="auto" w:fill="auto"/>
          </w:tcPr>
          <w:p w14:paraId="33B27305" w14:textId="77777777" w:rsidR="00114FF3" w:rsidRPr="00392E8D" w:rsidRDefault="005658D5">
            <w:pPr>
              <w:pStyle w:val="TAL"/>
            </w:pPr>
            <w:r w:rsidRPr="00392E8D">
              <w:rPr>
                <w:rFonts w:eastAsia="SimSun" w:cs="Arial"/>
                <w:szCs w:val="18"/>
                <w:lang w:eastAsia="zh-CN"/>
              </w:rPr>
              <w:t>M</w:t>
            </w:r>
          </w:p>
        </w:tc>
        <w:tc>
          <w:tcPr>
            <w:tcW w:w="1156" w:type="dxa"/>
            <w:shd w:val="clear" w:color="auto" w:fill="auto"/>
          </w:tcPr>
          <w:p w14:paraId="5FF36826" w14:textId="77777777" w:rsidR="00114FF3" w:rsidRPr="00392E8D" w:rsidRDefault="005658D5">
            <w:pPr>
              <w:pStyle w:val="TAL"/>
            </w:pPr>
            <w:r w:rsidRPr="00392E8D">
              <w:rPr>
                <w:rFonts w:eastAsia="SimSun" w:cs="Arial"/>
                <w:szCs w:val="18"/>
                <w:lang w:eastAsia="zh-CN"/>
              </w:rPr>
              <w:t>1</w:t>
            </w:r>
          </w:p>
        </w:tc>
        <w:tc>
          <w:tcPr>
            <w:tcW w:w="3046" w:type="dxa"/>
            <w:shd w:val="clear" w:color="auto" w:fill="auto"/>
          </w:tcPr>
          <w:p w14:paraId="17EF51C6" w14:textId="77777777" w:rsidR="00114FF3" w:rsidRPr="00392E8D" w:rsidRDefault="005658D5">
            <w:pPr>
              <w:pStyle w:val="TAL"/>
            </w:pPr>
            <w:r w:rsidRPr="00392E8D">
              <w:rPr>
                <w:rFonts w:eastAsia="SimSun" w:cs="Arial"/>
                <w:szCs w:val="18"/>
                <w:lang w:eastAsia="zh-CN"/>
              </w:rPr>
              <w:t>Identifier (Reference to PnfProfile)</w:t>
            </w:r>
          </w:p>
        </w:tc>
        <w:tc>
          <w:tcPr>
            <w:tcW w:w="3338" w:type="dxa"/>
            <w:shd w:val="clear" w:color="auto" w:fill="auto"/>
          </w:tcPr>
          <w:p w14:paraId="5320D5D8" w14:textId="77777777" w:rsidR="00114FF3" w:rsidRPr="00392E8D" w:rsidRDefault="005658D5">
            <w:pPr>
              <w:pStyle w:val="TAL"/>
            </w:pPr>
            <w:r w:rsidRPr="00392E8D">
              <w:rPr>
                <w:rFonts w:eastAsia="SimSun" w:cs="Arial"/>
                <w:szCs w:val="18"/>
                <w:lang w:eastAsia="zh-CN"/>
              </w:rPr>
              <w:t>Identifier of (reference to) the PNF Profile to be used for this PNF.</w:t>
            </w:r>
          </w:p>
        </w:tc>
      </w:tr>
      <w:tr w:rsidR="00114FF3" w:rsidRPr="00392E8D" w14:paraId="186C2640" w14:textId="77777777">
        <w:trPr>
          <w:jc w:val="center"/>
        </w:trPr>
        <w:tc>
          <w:tcPr>
            <w:tcW w:w="1201" w:type="dxa"/>
            <w:shd w:val="clear" w:color="auto" w:fill="auto"/>
          </w:tcPr>
          <w:p w14:paraId="21BDF0C1" w14:textId="77777777" w:rsidR="00114FF3" w:rsidRPr="00392E8D" w:rsidRDefault="005658D5">
            <w:pPr>
              <w:pStyle w:val="TAL"/>
            </w:pPr>
            <w:r w:rsidRPr="00392E8D">
              <w:t>cpInfo</w:t>
            </w:r>
          </w:p>
        </w:tc>
        <w:tc>
          <w:tcPr>
            <w:tcW w:w="961" w:type="dxa"/>
            <w:shd w:val="clear" w:color="auto" w:fill="auto"/>
          </w:tcPr>
          <w:p w14:paraId="0EC9F32F" w14:textId="77777777" w:rsidR="00114FF3" w:rsidRPr="00392E8D" w:rsidRDefault="005658D5">
            <w:pPr>
              <w:pStyle w:val="TAL"/>
            </w:pPr>
            <w:r w:rsidRPr="00392E8D">
              <w:t>M</w:t>
            </w:r>
          </w:p>
        </w:tc>
        <w:tc>
          <w:tcPr>
            <w:tcW w:w="1156" w:type="dxa"/>
            <w:shd w:val="clear" w:color="auto" w:fill="auto"/>
          </w:tcPr>
          <w:p w14:paraId="74830818" w14:textId="77777777" w:rsidR="00114FF3" w:rsidRPr="00392E8D" w:rsidRDefault="005658D5">
            <w:pPr>
              <w:pStyle w:val="TAL"/>
            </w:pPr>
            <w:r w:rsidRPr="00392E8D">
              <w:t>1..N</w:t>
            </w:r>
          </w:p>
        </w:tc>
        <w:tc>
          <w:tcPr>
            <w:tcW w:w="3046" w:type="dxa"/>
            <w:shd w:val="clear" w:color="auto" w:fill="auto"/>
          </w:tcPr>
          <w:p w14:paraId="61DA7F7F" w14:textId="77777777" w:rsidR="00114FF3" w:rsidRPr="00392E8D" w:rsidRDefault="005658D5">
            <w:pPr>
              <w:pStyle w:val="TAL"/>
            </w:pPr>
            <w:r w:rsidRPr="00392E8D">
              <w:t>PnfExtCpInfo</w:t>
            </w:r>
          </w:p>
        </w:tc>
        <w:tc>
          <w:tcPr>
            <w:tcW w:w="3338" w:type="dxa"/>
            <w:shd w:val="clear" w:color="auto" w:fill="auto"/>
          </w:tcPr>
          <w:p w14:paraId="165A11DE" w14:textId="77777777" w:rsidR="00114FF3" w:rsidRPr="00392E8D" w:rsidRDefault="005658D5">
            <w:pPr>
              <w:pStyle w:val="TAL"/>
            </w:pPr>
            <w:r w:rsidRPr="00392E8D">
              <w:t>Information on the external CP of the PNF.</w:t>
            </w:r>
          </w:p>
        </w:tc>
      </w:tr>
    </w:tbl>
    <w:p w14:paraId="08042C5C" w14:textId="77777777" w:rsidR="00114FF3" w:rsidRPr="00392E8D" w:rsidRDefault="00114FF3"/>
    <w:p w14:paraId="2326875C" w14:textId="77777777" w:rsidR="00114FF3" w:rsidRPr="00392E8D" w:rsidRDefault="005658D5">
      <w:pPr>
        <w:pStyle w:val="Heading4"/>
      </w:pPr>
      <w:bookmarkStart w:id="4076" w:name="_Toc129688059"/>
      <w:bookmarkStart w:id="4077" w:name="_Toc129698607"/>
      <w:bookmarkStart w:id="4078" w:name="_Toc129853861"/>
      <w:bookmarkStart w:id="4079" w:name="_Toc129854850"/>
      <w:bookmarkStart w:id="4080" w:name="_Toc129934187"/>
      <w:bookmarkStart w:id="4081" w:name="_Toc129939716"/>
      <w:bookmarkStart w:id="4082" w:name="_Toc129958674"/>
      <w:r w:rsidRPr="00392E8D">
        <w:t>8.3.3.10</w:t>
      </w:r>
      <w:r w:rsidRPr="00392E8D">
        <w:tab/>
        <w:t>NsVirtualLinkInfo information element</w:t>
      </w:r>
      <w:bookmarkEnd w:id="4076"/>
      <w:bookmarkEnd w:id="4077"/>
      <w:bookmarkEnd w:id="4078"/>
      <w:bookmarkEnd w:id="4079"/>
      <w:bookmarkEnd w:id="4080"/>
      <w:bookmarkEnd w:id="4081"/>
      <w:bookmarkEnd w:id="4082"/>
    </w:p>
    <w:p w14:paraId="1823A845" w14:textId="77777777" w:rsidR="00114FF3" w:rsidRPr="00392E8D" w:rsidRDefault="005658D5">
      <w:pPr>
        <w:pStyle w:val="Heading5"/>
      </w:pPr>
      <w:bookmarkStart w:id="4083" w:name="_Toc129688060"/>
      <w:bookmarkStart w:id="4084" w:name="_Toc129698608"/>
      <w:bookmarkStart w:id="4085" w:name="_Toc129853862"/>
      <w:bookmarkStart w:id="4086" w:name="_Toc129854851"/>
      <w:bookmarkStart w:id="4087" w:name="_Toc129934188"/>
      <w:bookmarkStart w:id="4088" w:name="_Toc129939717"/>
      <w:bookmarkStart w:id="4089" w:name="_Toc129958675"/>
      <w:r w:rsidRPr="00392E8D">
        <w:t>8.3.3.10.1</w:t>
      </w:r>
      <w:r w:rsidRPr="00392E8D">
        <w:tab/>
        <w:t>Description</w:t>
      </w:r>
      <w:bookmarkEnd w:id="4083"/>
      <w:bookmarkEnd w:id="4084"/>
      <w:bookmarkEnd w:id="4085"/>
      <w:bookmarkEnd w:id="4086"/>
      <w:bookmarkEnd w:id="4087"/>
      <w:bookmarkEnd w:id="4088"/>
      <w:bookmarkEnd w:id="4089"/>
    </w:p>
    <w:p w14:paraId="2AFB1C5C" w14:textId="77777777" w:rsidR="00114FF3" w:rsidRPr="00392E8D" w:rsidRDefault="005658D5">
      <w:r w:rsidRPr="00392E8D">
        <w:t>This information element provides run-time information about an NS VL instance.</w:t>
      </w:r>
    </w:p>
    <w:p w14:paraId="7E7BBF39" w14:textId="77777777" w:rsidR="00114FF3" w:rsidRPr="00392E8D" w:rsidRDefault="005658D5">
      <w:r w:rsidRPr="00392E8D">
        <w:t>As an NS can include NFs deployed in NFVI</w:t>
      </w:r>
      <w:r w:rsidR="00A15424" w:rsidRPr="00392E8D">
        <w:t>-</w:t>
      </w:r>
      <w:r w:rsidRPr="00392E8D">
        <w:t xml:space="preserve">PoPs under the control of several different VIMs, </w:t>
      </w:r>
      <w:r w:rsidR="00A15424" w:rsidRPr="00392E8D">
        <w:t xml:space="preserve">therefore </w:t>
      </w:r>
      <w:r w:rsidRPr="00392E8D">
        <w:t>deploying an NS VL can involve several VIMs</w:t>
      </w:r>
      <w:r w:rsidR="00A15424" w:rsidRPr="00392E8D">
        <w:t>,</w:t>
      </w:r>
      <w:r w:rsidRPr="00392E8D">
        <w:t xml:space="preserve"> each allocating different virtualised network resources</w:t>
      </w:r>
      <w:r w:rsidR="00A15424" w:rsidRPr="00392E8D">
        <w:t>, as well as WIMs handling the connectivity in between the NFVI-PoPs in the form of multi-site connectivity services</w:t>
      </w:r>
      <w:r w:rsidRPr="00392E8D">
        <w:t>.</w:t>
      </w:r>
    </w:p>
    <w:p w14:paraId="6C63EAAF" w14:textId="77777777" w:rsidR="00114FF3" w:rsidRPr="00392E8D" w:rsidRDefault="005658D5">
      <w:r w:rsidRPr="00392E8D">
        <w:lastRenderedPageBreak/>
        <w:t>When this NsVirtualLinkInfo is provided as an ExtVirtualLinkInfo as input of a VNF LCM operation, the id of the ExtVirtualLinkInfo shall be the one of the corresponding NsVirtualLinkInfo.</w:t>
      </w:r>
    </w:p>
    <w:p w14:paraId="502F3AE0" w14:textId="77777777" w:rsidR="00114FF3" w:rsidRPr="00392E8D" w:rsidRDefault="005658D5">
      <w:pPr>
        <w:pStyle w:val="Heading5"/>
      </w:pPr>
      <w:bookmarkStart w:id="4090" w:name="_Toc129688061"/>
      <w:bookmarkStart w:id="4091" w:name="_Toc129698609"/>
      <w:bookmarkStart w:id="4092" w:name="_Toc129853863"/>
      <w:bookmarkStart w:id="4093" w:name="_Toc129854852"/>
      <w:bookmarkStart w:id="4094" w:name="_Toc129934189"/>
      <w:bookmarkStart w:id="4095" w:name="_Toc129939718"/>
      <w:bookmarkStart w:id="4096" w:name="_Toc129958676"/>
      <w:r w:rsidRPr="00392E8D">
        <w:t>8.3.3.10.2</w:t>
      </w:r>
      <w:r w:rsidRPr="00392E8D">
        <w:tab/>
        <w:t>Attributes</w:t>
      </w:r>
      <w:bookmarkEnd w:id="4090"/>
      <w:bookmarkEnd w:id="4091"/>
      <w:bookmarkEnd w:id="4092"/>
      <w:bookmarkEnd w:id="4093"/>
      <w:bookmarkEnd w:id="4094"/>
      <w:bookmarkEnd w:id="4095"/>
      <w:bookmarkEnd w:id="4096"/>
    </w:p>
    <w:p w14:paraId="3EF29498" w14:textId="77777777" w:rsidR="00114FF3" w:rsidRPr="00392E8D" w:rsidRDefault="005658D5">
      <w:r w:rsidRPr="00392E8D">
        <w:t xml:space="preserve">The attributes of the NsVirtualLinkInfo information element shall follow the indications provided in </w:t>
      </w:r>
      <w:r>
        <w:t>table </w:t>
      </w:r>
      <w:r w:rsidRPr="00C662E8">
        <w:t>8.3.3.10.2-1</w:t>
      </w:r>
      <w:r>
        <w:t>.</w:t>
      </w:r>
    </w:p>
    <w:p w14:paraId="7B3B504D" w14:textId="77777777" w:rsidR="00114FF3" w:rsidRPr="00392E8D" w:rsidRDefault="005658D5">
      <w:pPr>
        <w:pStyle w:val="TH"/>
      </w:pPr>
      <w:r w:rsidRPr="00392E8D">
        <w:t>Table 8.3.3.10.2-1: Attributes of the NsVirtualLink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6"/>
        <w:gridCol w:w="961"/>
        <w:gridCol w:w="1156"/>
        <w:gridCol w:w="2660"/>
        <w:gridCol w:w="2779"/>
      </w:tblGrid>
      <w:tr w:rsidR="00114FF3" w:rsidRPr="00392E8D" w14:paraId="44B40372" w14:textId="77777777">
        <w:trPr>
          <w:jc w:val="center"/>
        </w:trPr>
        <w:tc>
          <w:tcPr>
            <w:tcW w:w="2146" w:type="dxa"/>
            <w:shd w:val="clear" w:color="auto" w:fill="BFBFBF"/>
          </w:tcPr>
          <w:p w14:paraId="2D8485F2" w14:textId="77777777" w:rsidR="00114FF3" w:rsidRPr="00392E8D" w:rsidRDefault="005658D5">
            <w:pPr>
              <w:pStyle w:val="TAH"/>
            </w:pPr>
            <w:r w:rsidRPr="00392E8D">
              <w:t>Attribute</w:t>
            </w:r>
          </w:p>
        </w:tc>
        <w:tc>
          <w:tcPr>
            <w:tcW w:w="961" w:type="dxa"/>
            <w:shd w:val="clear" w:color="auto" w:fill="BFBFBF"/>
          </w:tcPr>
          <w:p w14:paraId="50136503" w14:textId="77777777" w:rsidR="00114FF3" w:rsidRPr="00392E8D" w:rsidRDefault="005658D5">
            <w:pPr>
              <w:pStyle w:val="TAH"/>
            </w:pPr>
            <w:r w:rsidRPr="00392E8D">
              <w:t>Qualifier</w:t>
            </w:r>
          </w:p>
        </w:tc>
        <w:tc>
          <w:tcPr>
            <w:tcW w:w="1156" w:type="dxa"/>
            <w:shd w:val="clear" w:color="auto" w:fill="BFBFBF"/>
          </w:tcPr>
          <w:p w14:paraId="1317049A" w14:textId="77777777" w:rsidR="00114FF3" w:rsidRPr="00392E8D" w:rsidRDefault="005658D5">
            <w:pPr>
              <w:pStyle w:val="TAH"/>
            </w:pPr>
            <w:r w:rsidRPr="00392E8D">
              <w:t>Cardinality</w:t>
            </w:r>
          </w:p>
        </w:tc>
        <w:tc>
          <w:tcPr>
            <w:tcW w:w="2660" w:type="dxa"/>
            <w:shd w:val="clear" w:color="auto" w:fill="BFBFBF"/>
          </w:tcPr>
          <w:p w14:paraId="7518399F" w14:textId="77777777" w:rsidR="00114FF3" w:rsidRPr="00392E8D" w:rsidRDefault="005658D5">
            <w:pPr>
              <w:pStyle w:val="TAH"/>
            </w:pPr>
            <w:r w:rsidRPr="00392E8D">
              <w:t>Content</w:t>
            </w:r>
          </w:p>
        </w:tc>
        <w:tc>
          <w:tcPr>
            <w:tcW w:w="2779" w:type="dxa"/>
            <w:shd w:val="clear" w:color="auto" w:fill="BFBFBF"/>
          </w:tcPr>
          <w:p w14:paraId="3D677303" w14:textId="77777777" w:rsidR="00114FF3" w:rsidRPr="00392E8D" w:rsidRDefault="005658D5">
            <w:pPr>
              <w:pStyle w:val="TAH"/>
            </w:pPr>
            <w:r w:rsidRPr="00392E8D">
              <w:t>Description</w:t>
            </w:r>
          </w:p>
        </w:tc>
      </w:tr>
      <w:tr w:rsidR="00114FF3" w:rsidRPr="00392E8D" w14:paraId="6E6B3881" w14:textId="77777777">
        <w:trPr>
          <w:jc w:val="center"/>
        </w:trPr>
        <w:tc>
          <w:tcPr>
            <w:tcW w:w="2146" w:type="dxa"/>
            <w:shd w:val="clear" w:color="auto" w:fill="auto"/>
          </w:tcPr>
          <w:p w14:paraId="48F4FF96" w14:textId="77777777" w:rsidR="00114FF3" w:rsidRPr="00392E8D" w:rsidRDefault="005658D5">
            <w:pPr>
              <w:pStyle w:val="TAL"/>
            </w:pPr>
            <w:r w:rsidRPr="00392E8D">
              <w:t>nsVirtualLinkInstanceId</w:t>
            </w:r>
          </w:p>
        </w:tc>
        <w:tc>
          <w:tcPr>
            <w:tcW w:w="961" w:type="dxa"/>
            <w:shd w:val="clear" w:color="auto" w:fill="auto"/>
          </w:tcPr>
          <w:p w14:paraId="79FDE8CB" w14:textId="77777777" w:rsidR="00114FF3" w:rsidRPr="00392E8D" w:rsidRDefault="005658D5">
            <w:pPr>
              <w:pStyle w:val="TAL"/>
            </w:pPr>
            <w:r w:rsidRPr="00392E8D">
              <w:t>M</w:t>
            </w:r>
          </w:p>
        </w:tc>
        <w:tc>
          <w:tcPr>
            <w:tcW w:w="1156" w:type="dxa"/>
            <w:shd w:val="clear" w:color="auto" w:fill="auto"/>
          </w:tcPr>
          <w:p w14:paraId="1CD8A2A4" w14:textId="77777777" w:rsidR="00114FF3" w:rsidRPr="00392E8D" w:rsidRDefault="005658D5">
            <w:pPr>
              <w:pStyle w:val="TAL"/>
            </w:pPr>
            <w:r w:rsidRPr="00392E8D">
              <w:t>1</w:t>
            </w:r>
          </w:p>
        </w:tc>
        <w:tc>
          <w:tcPr>
            <w:tcW w:w="2660" w:type="dxa"/>
            <w:shd w:val="clear" w:color="auto" w:fill="auto"/>
          </w:tcPr>
          <w:p w14:paraId="3DE440D3" w14:textId="77777777" w:rsidR="00114FF3" w:rsidRPr="00392E8D" w:rsidRDefault="005658D5">
            <w:pPr>
              <w:pStyle w:val="TAL"/>
            </w:pPr>
            <w:r w:rsidRPr="00392E8D">
              <w:t>Identifier</w:t>
            </w:r>
          </w:p>
        </w:tc>
        <w:tc>
          <w:tcPr>
            <w:tcW w:w="2779" w:type="dxa"/>
            <w:shd w:val="clear" w:color="auto" w:fill="auto"/>
          </w:tcPr>
          <w:p w14:paraId="7897B0EC" w14:textId="77777777" w:rsidR="00114FF3" w:rsidRPr="00392E8D" w:rsidRDefault="005658D5">
            <w:pPr>
              <w:pStyle w:val="TAL"/>
            </w:pPr>
            <w:r w:rsidRPr="00392E8D">
              <w:t>Identifier of this NsVirtualLinkInfo information element, identifying the NS VL instance.</w:t>
            </w:r>
          </w:p>
        </w:tc>
      </w:tr>
      <w:tr w:rsidR="00114FF3" w:rsidRPr="00392E8D" w14:paraId="2F2912C9" w14:textId="77777777">
        <w:trPr>
          <w:jc w:val="center"/>
        </w:trPr>
        <w:tc>
          <w:tcPr>
            <w:tcW w:w="2146" w:type="dxa"/>
            <w:shd w:val="clear" w:color="auto" w:fill="auto"/>
          </w:tcPr>
          <w:p w14:paraId="2263A6EC" w14:textId="77777777" w:rsidR="00114FF3" w:rsidRPr="00392E8D" w:rsidRDefault="005658D5">
            <w:pPr>
              <w:pStyle w:val="TAL"/>
            </w:pPr>
            <w:r w:rsidRPr="00392E8D">
              <w:t>nsVirtualLinkDescId</w:t>
            </w:r>
          </w:p>
        </w:tc>
        <w:tc>
          <w:tcPr>
            <w:tcW w:w="961" w:type="dxa"/>
            <w:shd w:val="clear" w:color="auto" w:fill="auto"/>
          </w:tcPr>
          <w:p w14:paraId="64078187" w14:textId="77777777" w:rsidR="00114FF3" w:rsidRPr="00392E8D" w:rsidRDefault="005658D5">
            <w:pPr>
              <w:pStyle w:val="TAL"/>
            </w:pPr>
            <w:r w:rsidRPr="00392E8D">
              <w:t>M</w:t>
            </w:r>
          </w:p>
        </w:tc>
        <w:tc>
          <w:tcPr>
            <w:tcW w:w="1156" w:type="dxa"/>
            <w:shd w:val="clear" w:color="auto" w:fill="auto"/>
          </w:tcPr>
          <w:p w14:paraId="0F00F110" w14:textId="77777777" w:rsidR="00114FF3" w:rsidRPr="00392E8D" w:rsidRDefault="005658D5">
            <w:pPr>
              <w:pStyle w:val="TAL"/>
            </w:pPr>
            <w:r w:rsidRPr="00392E8D">
              <w:t>1</w:t>
            </w:r>
          </w:p>
        </w:tc>
        <w:tc>
          <w:tcPr>
            <w:tcW w:w="2660" w:type="dxa"/>
            <w:shd w:val="clear" w:color="auto" w:fill="auto"/>
          </w:tcPr>
          <w:p w14:paraId="322C9E32" w14:textId="77777777" w:rsidR="00114FF3" w:rsidRPr="00392E8D" w:rsidRDefault="005658D5">
            <w:pPr>
              <w:pStyle w:val="TAL"/>
            </w:pPr>
            <w:r w:rsidRPr="00392E8D">
              <w:t>Identifier (Reference to NsVirtualLinkDesc)</w:t>
            </w:r>
          </w:p>
        </w:tc>
        <w:tc>
          <w:tcPr>
            <w:tcW w:w="2779" w:type="dxa"/>
            <w:shd w:val="clear" w:color="auto" w:fill="auto"/>
          </w:tcPr>
          <w:p w14:paraId="74BDC485" w14:textId="77777777" w:rsidR="00114FF3" w:rsidRPr="00392E8D" w:rsidRDefault="005658D5">
            <w:pPr>
              <w:pStyle w:val="TAL"/>
            </w:pPr>
            <w:r w:rsidRPr="00392E8D">
              <w:t>Identifier of the VLD in the NSD for this VL.</w:t>
            </w:r>
          </w:p>
        </w:tc>
      </w:tr>
      <w:tr w:rsidR="00114FF3" w:rsidRPr="00392E8D" w14:paraId="6F5D19B4" w14:textId="77777777">
        <w:trPr>
          <w:jc w:val="center"/>
        </w:trPr>
        <w:tc>
          <w:tcPr>
            <w:tcW w:w="2146" w:type="dxa"/>
            <w:shd w:val="clear" w:color="auto" w:fill="auto"/>
          </w:tcPr>
          <w:p w14:paraId="55C27538" w14:textId="77777777" w:rsidR="00114FF3" w:rsidRPr="00392E8D" w:rsidRDefault="005658D5">
            <w:pPr>
              <w:pStyle w:val="TAL"/>
            </w:pPr>
            <w:r w:rsidRPr="00392E8D">
              <w:t>virtualLinkProfileId</w:t>
            </w:r>
          </w:p>
        </w:tc>
        <w:tc>
          <w:tcPr>
            <w:tcW w:w="961" w:type="dxa"/>
            <w:shd w:val="clear" w:color="auto" w:fill="auto"/>
          </w:tcPr>
          <w:p w14:paraId="2017DB22" w14:textId="77777777" w:rsidR="00114FF3" w:rsidRPr="00392E8D" w:rsidRDefault="005658D5">
            <w:pPr>
              <w:pStyle w:val="TAL"/>
            </w:pPr>
            <w:r w:rsidRPr="00392E8D">
              <w:t>M</w:t>
            </w:r>
          </w:p>
        </w:tc>
        <w:tc>
          <w:tcPr>
            <w:tcW w:w="1156" w:type="dxa"/>
            <w:shd w:val="clear" w:color="auto" w:fill="auto"/>
          </w:tcPr>
          <w:p w14:paraId="4E3E6F82" w14:textId="77777777" w:rsidR="00114FF3" w:rsidRPr="00392E8D" w:rsidRDefault="005658D5">
            <w:pPr>
              <w:pStyle w:val="TAL"/>
            </w:pPr>
            <w:r w:rsidRPr="00392E8D">
              <w:t>1</w:t>
            </w:r>
          </w:p>
        </w:tc>
        <w:tc>
          <w:tcPr>
            <w:tcW w:w="2660" w:type="dxa"/>
            <w:shd w:val="clear" w:color="auto" w:fill="auto"/>
          </w:tcPr>
          <w:p w14:paraId="4C48A4FE" w14:textId="77777777" w:rsidR="00114FF3" w:rsidRPr="00392E8D" w:rsidRDefault="005658D5">
            <w:pPr>
              <w:pStyle w:val="TAL"/>
            </w:pPr>
            <w:r w:rsidRPr="00392E8D">
              <w:t>Identifier (Reference to VirtualLinkProfile)</w:t>
            </w:r>
          </w:p>
        </w:tc>
        <w:tc>
          <w:tcPr>
            <w:tcW w:w="2779" w:type="dxa"/>
            <w:shd w:val="clear" w:color="auto" w:fill="auto"/>
          </w:tcPr>
          <w:p w14:paraId="19EE8B27" w14:textId="77777777" w:rsidR="00114FF3" w:rsidRPr="00392E8D" w:rsidRDefault="005658D5">
            <w:pPr>
              <w:pStyle w:val="TAL"/>
            </w:pPr>
            <w:r w:rsidRPr="00392E8D">
              <w:t>Identifier of the VL profile in the NSD for this VL.</w:t>
            </w:r>
          </w:p>
        </w:tc>
      </w:tr>
      <w:tr w:rsidR="00114FF3" w:rsidRPr="00392E8D" w14:paraId="5233D8C6" w14:textId="77777777">
        <w:trPr>
          <w:jc w:val="center"/>
        </w:trPr>
        <w:tc>
          <w:tcPr>
            <w:tcW w:w="2146" w:type="dxa"/>
            <w:shd w:val="clear" w:color="auto" w:fill="auto"/>
          </w:tcPr>
          <w:p w14:paraId="61AFF39E" w14:textId="77777777" w:rsidR="00114FF3" w:rsidRPr="00392E8D" w:rsidRDefault="005658D5">
            <w:pPr>
              <w:pStyle w:val="TAL"/>
            </w:pPr>
            <w:r w:rsidRPr="00392E8D">
              <w:t>resourceHandle</w:t>
            </w:r>
          </w:p>
        </w:tc>
        <w:tc>
          <w:tcPr>
            <w:tcW w:w="961" w:type="dxa"/>
            <w:shd w:val="clear" w:color="auto" w:fill="auto"/>
          </w:tcPr>
          <w:p w14:paraId="3621DD86" w14:textId="77777777" w:rsidR="00114FF3" w:rsidRPr="00392E8D" w:rsidRDefault="005658D5">
            <w:pPr>
              <w:pStyle w:val="TAL"/>
            </w:pPr>
            <w:r w:rsidRPr="00392E8D">
              <w:t>M</w:t>
            </w:r>
          </w:p>
        </w:tc>
        <w:tc>
          <w:tcPr>
            <w:tcW w:w="1156" w:type="dxa"/>
            <w:shd w:val="clear" w:color="auto" w:fill="auto"/>
          </w:tcPr>
          <w:p w14:paraId="4C3C3173" w14:textId="77777777" w:rsidR="00114FF3" w:rsidRPr="00392E8D" w:rsidRDefault="005658D5">
            <w:pPr>
              <w:pStyle w:val="TAL"/>
            </w:pPr>
            <w:r w:rsidRPr="00392E8D">
              <w:t>1..N</w:t>
            </w:r>
          </w:p>
        </w:tc>
        <w:tc>
          <w:tcPr>
            <w:tcW w:w="2660" w:type="dxa"/>
            <w:shd w:val="clear" w:color="auto" w:fill="auto"/>
          </w:tcPr>
          <w:p w14:paraId="3C41E577" w14:textId="77777777" w:rsidR="00114FF3" w:rsidRPr="00392E8D" w:rsidRDefault="005658D5">
            <w:pPr>
              <w:pStyle w:val="TAL"/>
            </w:pPr>
            <w:r w:rsidRPr="00392E8D">
              <w:t>ResourceHandle</w:t>
            </w:r>
          </w:p>
        </w:tc>
        <w:tc>
          <w:tcPr>
            <w:tcW w:w="2779" w:type="dxa"/>
            <w:shd w:val="clear" w:color="auto" w:fill="auto"/>
          </w:tcPr>
          <w:p w14:paraId="470CD428" w14:textId="77777777" w:rsidR="00114FF3" w:rsidRPr="00392E8D" w:rsidRDefault="005658D5">
            <w:pPr>
              <w:pStyle w:val="TAL"/>
            </w:pPr>
            <w:r w:rsidRPr="00392E8D">
              <w:t xml:space="preserve">Identifier(s) of the virtualised network resource(s) </w:t>
            </w:r>
            <w:r w:rsidR="00A15424" w:rsidRPr="00392E8D">
              <w:t>and/or multi</w:t>
            </w:r>
            <w:r w:rsidR="001654E0" w:rsidRPr="00392E8D">
              <w:noBreakHyphen/>
            </w:r>
            <w:r w:rsidR="00A15424" w:rsidRPr="00392E8D">
              <w:t xml:space="preserve">site connectivity service(s) </w:t>
            </w:r>
            <w:r w:rsidRPr="00392E8D">
              <w:t>realizing this VL.</w:t>
            </w:r>
          </w:p>
        </w:tc>
      </w:tr>
      <w:tr w:rsidR="00114FF3" w:rsidRPr="00392E8D" w14:paraId="736A960D" w14:textId="77777777">
        <w:trPr>
          <w:jc w:val="center"/>
        </w:trPr>
        <w:tc>
          <w:tcPr>
            <w:tcW w:w="2146" w:type="dxa"/>
            <w:shd w:val="clear" w:color="auto" w:fill="auto"/>
          </w:tcPr>
          <w:p w14:paraId="2A100065" w14:textId="77777777" w:rsidR="00114FF3" w:rsidRPr="00392E8D" w:rsidRDefault="005658D5">
            <w:pPr>
              <w:pStyle w:val="TAL"/>
            </w:pPr>
            <w:r w:rsidRPr="00392E8D">
              <w:t>linkPort</w:t>
            </w:r>
          </w:p>
        </w:tc>
        <w:tc>
          <w:tcPr>
            <w:tcW w:w="961" w:type="dxa"/>
            <w:shd w:val="clear" w:color="auto" w:fill="auto"/>
          </w:tcPr>
          <w:p w14:paraId="42EBDBB6" w14:textId="77777777" w:rsidR="00114FF3" w:rsidRPr="00392E8D" w:rsidRDefault="005658D5">
            <w:pPr>
              <w:pStyle w:val="TAL"/>
            </w:pPr>
            <w:r w:rsidRPr="00392E8D">
              <w:t>M</w:t>
            </w:r>
          </w:p>
        </w:tc>
        <w:tc>
          <w:tcPr>
            <w:tcW w:w="1156" w:type="dxa"/>
            <w:shd w:val="clear" w:color="auto" w:fill="auto"/>
          </w:tcPr>
          <w:p w14:paraId="6D58B7B8" w14:textId="77777777" w:rsidR="00114FF3" w:rsidRPr="00392E8D" w:rsidRDefault="005658D5">
            <w:pPr>
              <w:pStyle w:val="TAL"/>
            </w:pPr>
            <w:r w:rsidRPr="00392E8D">
              <w:t>0..N</w:t>
            </w:r>
          </w:p>
        </w:tc>
        <w:tc>
          <w:tcPr>
            <w:tcW w:w="2660" w:type="dxa"/>
            <w:shd w:val="clear" w:color="auto" w:fill="auto"/>
          </w:tcPr>
          <w:p w14:paraId="7F8D0F8B" w14:textId="77777777" w:rsidR="00114FF3" w:rsidRPr="00392E8D" w:rsidRDefault="005658D5">
            <w:pPr>
              <w:pStyle w:val="TAL"/>
            </w:pPr>
            <w:r w:rsidRPr="00392E8D">
              <w:t>NsLinkPortInfo</w:t>
            </w:r>
          </w:p>
        </w:tc>
        <w:tc>
          <w:tcPr>
            <w:tcW w:w="2779" w:type="dxa"/>
            <w:shd w:val="clear" w:color="auto" w:fill="auto"/>
          </w:tcPr>
          <w:p w14:paraId="619A3185" w14:textId="77777777" w:rsidR="00114FF3" w:rsidRPr="00392E8D" w:rsidRDefault="005658D5">
            <w:pPr>
              <w:pStyle w:val="TAL"/>
            </w:pPr>
            <w:r w:rsidRPr="00392E8D">
              <w:t>Link ports of this VL. Cardinality of zero indicates that no port has yet been created for this VL.</w:t>
            </w:r>
          </w:p>
        </w:tc>
      </w:tr>
    </w:tbl>
    <w:p w14:paraId="5B0B6FA6" w14:textId="77777777" w:rsidR="00114FF3" w:rsidRPr="00392E8D" w:rsidRDefault="00114FF3"/>
    <w:p w14:paraId="60C7281E" w14:textId="77777777" w:rsidR="00114FF3" w:rsidRPr="00392E8D" w:rsidRDefault="005658D5">
      <w:pPr>
        <w:pStyle w:val="Heading4"/>
      </w:pPr>
      <w:bookmarkStart w:id="4097" w:name="_Toc129688062"/>
      <w:bookmarkStart w:id="4098" w:name="_Toc129698610"/>
      <w:bookmarkStart w:id="4099" w:name="_Toc129853864"/>
      <w:bookmarkStart w:id="4100" w:name="_Toc129854853"/>
      <w:bookmarkStart w:id="4101" w:name="_Toc129934190"/>
      <w:bookmarkStart w:id="4102" w:name="_Toc129939719"/>
      <w:bookmarkStart w:id="4103" w:name="_Toc129958677"/>
      <w:r w:rsidRPr="00392E8D">
        <w:t>8.3.3.11</w:t>
      </w:r>
      <w:r w:rsidRPr="00392E8D">
        <w:tab/>
        <w:t>NsLinkPortInfo information element</w:t>
      </w:r>
      <w:bookmarkEnd w:id="4097"/>
      <w:bookmarkEnd w:id="4098"/>
      <w:bookmarkEnd w:id="4099"/>
      <w:bookmarkEnd w:id="4100"/>
      <w:bookmarkEnd w:id="4101"/>
      <w:bookmarkEnd w:id="4102"/>
      <w:bookmarkEnd w:id="4103"/>
    </w:p>
    <w:p w14:paraId="535AE78E" w14:textId="77777777" w:rsidR="00114FF3" w:rsidRPr="00392E8D" w:rsidRDefault="005658D5">
      <w:pPr>
        <w:pStyle w:val="Heading5"/>
      </w:pPr>
      <w:bookmarkStart w:id="4104" w:name="_Toc129688063"/>
      <w:bookmarkStart w:id="4105" w:name="_Toc129698611"/>
      <w:bookmarkStart w:id="4106" w:name="_Toc129853865"/>
      <w:bookmarkStart w:id="4107" w:name="_Toc129854854"/>
      <w:bookmarkStart w:id="4108" w:name="_Toc129934191"/>
      <w:bookmarkStart w:id="4109" w:name="_Toc129939720"/>
      <w:bookmarkStart w:id="4110" w:name="_Toc129958678"/>
      <w:r w:rsidRPr="00392E8D">
        <w:t>8.3.3.11.1</w:t>
      </w:r>
      <w:r w:rsidRPr="00392E8D">
        <w:tab/>
        <w:t>Description</w:t>
      </w:r>
      <w:bookmarkEnd w:id="4104"/>
      <w:bookmarkEnd w:id="4105"/>
      <w:bookmarkEnd w:id="4106"/>
      <w:bookmarkEnd w:id="4107"/>
      <w:bookmarkEnd w:id="4108"/>
      <w:bookmarkEnd w:id="4109"/>
      <w:bookmarkEnd w:id="4110"/>
    </w:p>
    <w:p w14:paraId="61721890" w14:textId="77777777" w:rsidR="00114FF3" w:rsidRPr="00392E8D" w:rsidRDefault="005658D5">
      <w:r w:rsidRPr="00392E8D">
        <w:t>This information element provides information about a port of an NS VL.</w:t>
      </w:r>
    </w:p>
    <w:p w14:paraId="71252E51" w14:textId="77777777" w:rsidR="00114FF3" w:rsidRPr="00392E8D" w:rsidRDefault="005658D5">
      <w:r w:rsidRPr="00392E8D">
        <w:t>When the NsVirtualLinkInfo, from which the present NsLinkPortInfo is part of, is provided as an ExtVirtualLinkInfo as input of a VNF LCM operation, the id of the ExtLinkPortInfo shall be identical to the one of the corresponding NsLinkPortInfo.</w:t>
      </w:r>
    </w:p>
    <w:p w14:paraId="3A6EC9BE" w14:textId="77777777" w:rsidR="00114FF3" w:rsidRPr="00392E8D" w:rsidRDefault="005658D5">
      <w:pPr>
        <w:pStyle w:val="Heading5"/>
      </w:pPr>
      <w:bookmarkStart w:id="4111" w:name="_Toc129688064"/>
      <w:bookmarkStart w:id="4112" w:name="_Toc129698612"/>
      <w:bookmarkStart w:id="4113" w:name="_Toc129853866"/>
      <w:bookmarkStart w:id="4114" w:name="_Toc129854855"/>
      <w:bookmarkStart w:id="4115" w:name="_Toc129934192"/>
      <w:bookmarkStart w:id="4116" w:name="_Toc129939721"/>
      <w:bookmarkStart w:id="4117" w:name="_Toc129958679"/>
      <w:r w:rsidRPr="00392E8D">
        <w:t>8.3.3.11.2</w:t>
      </w:r>
      <w:r w:rsidRPr="00392E8D">
        <w:tab/>
        <w:t>Attributes</w:t>
      </w:r>
      <w:bookmarkEnd w:id="4111"/>
      <w:bookmarkEnd w:id="4112"/>
      <w:bookmarkEnd w:id="4113"/>
      <w:bookmarkEnd w:id="4114"/>
      <w:bookmarkEnd w:id="4115"/>
      <w:bookmarkEnd w:id="4116"/>
      <w:bookmarkEnd w:id="4117"/>
    </w:p>
    <w:p w14:paraId="473E62A7" w14:textId="77777777" w:rsidR="00114FF3" w:rsidRPr="00392E8D" w:rsidRDefault="005658D5">
      <w:r w:rsidRPr="00392E8D">
        <w:t xml:space="preserve">The attributes of the NsLinkPortInfo information element shall follow the indications provided in </w:t>
      </w:r>
      <w:r>
        <w:t xml:space="preserve">table </w:t>
      </w:r>
      <w:r w:rsidRPr="00C662E8">
        <w:t>8.3.3.11.2-1</w:t>
      </w:r>
      <w:r>
        <w:t>.</w:t>
      </w:r>
    </w:p>
    <w:p w14:paraId="3F5B7856" w14:textId="77777777" w:rsidR="00114FF3" w:rsidRPr="00392E8D" w:rsidRDefault="005658D5">
      <w:pPr>
        <w:pStyle w:val="TH"/>
      </w:pPr>
      <w:r w:rsidRPr="00392E8D">
        <w:t>Table 8.3.3.11.2-1: Attributes of the NsLinkPort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967"/>
        <w:gridCol w:w="1167"/>
        <w:gridCol w:w="2965"/>
        <w:gridCol w:w="3096"/>
      </w:tblGrid>
      <w:tr w:rsidR="00114FF3" w:rsidRPr="00392E8D" w14:paraId="7B7BDA75" w14:textId="77777777">
        <w:trPr>
          <w:jc w:val="center"/>
        </w:trPr>
        <w:tc>
          <w:tcPr>
            <w:tcW w:w="1507" w:type="dxa"/>
            <w:shd w:val="clear" w:color="auto" w:fill="BFBFBF"/>
          </w:tcPr>
          <w:p w14:paraId="332442A6" w14:textId="77777777" w:rsidR="00114FF3" w:rsidRPr="00392E8D" w:rsidRDefault="005658D5">
            <w:pPr>
              <w:pStyle w:val="TAH"/>
            </w:pPr>
            <w:r w:rsidRPr="00392E8D">
              <w:t>Attribute</w:t>
            </w:r>
          </w:p>
        </w:tc>
        <w:tc>
          <w:tcPr>
            <w:tcW w:w="967" w:type="dxa"/>
            <w:shd w:val="clear" w:color="auto" w:fill="BFBFBF"/>
          </w:tcPr>
          <w:p w14:paraId="111DB81E" w14:textId="77777777" w:rsidR="00114FF3" w:rsidRPr="00392E8D" w:rsidRDefault="005658D5">
            <w:pPr>
              <w:pStyle w:val="TAH"/>
            </w:pPr>
            <w:r w:rsidRPr="00392E8D">
              <w:t>Qualifier</w:t>
            </w:r>
          </w:p>
        </w:tc>
        <w:tc>
          <w:tcPr>
            <w:tcW w:w="1167" w:type="dxa"/>
            <w:shd w:val="clear" w:color="auto" w:fill="BFBFBF"/>
          </w:tcPr>
          <w:p w14:paraId="3C2D1A42" w14:textId="77777777" w:rsidR="00114FF3" w:rsidRPr="00392E8D" w:rsidRDefault="005658D5">
            <w:pPr>
              <w:pStyle w:val="TAH"/>
            </w:pPr>
            <w:r w:rsidRPr="00392E8D">
              <w:t>Cardinality</w:t>
            </w:r>
          </w:p>
        </w:tc>
        <w:tc>
          <w:tcPr>
            <w:tcW w:w="2965" w:type="dxa"/>
            <w:shd w:val="clear" w:color="auto" w:fill="BFBFBF"/>
          </w:tcPr>
          <w:p w14:paraId="29553B22" w14:textId="77777777" w:rsidR="00114FF3" w:rsidRPr="00392E8D" w:rsidRDefault="005658D5">
            <w:pPr>
              <w:pStyle w:val="TAH"/>
            </w:pPr>
            <w:r w:rsidRPr="00392E8D">
              <w:t>Content</w:t>
            </w:r>
          </w:p>
        </w:tc>
        <w:tc>
          <w:tcPr>
            <w:tcW w:w="3096" w:type="dxa"/>
            <w:shd w:val="clear" w:color="auto" w:fill="BFBFBF"/>
          </w:tcPr>
          <w:p w14:paraId="45CA4312" w14:textId="77777777" w:rsidR="00114FF3" w:rsidRPr="00392E8D" w:rsidRDefault="005658D5">
            <w:pPr>
              <w:pStyle w:val="TAH"/>
            </w:pPr>
            <w:r w:rsidRPr="00392E8D">
              <w:t>Description</w:t>
            </w:r>
          </w:p>
        </w:tc>
      </w:tr>
      <w:tr w:rsidR="00114FF3" w:rsidRPr="00392E8D" w14:paraId="210E7194" w14:textId="77777777">
        <w:trPr>
          <w:jc w:val="center"/>
        </w:trPr>
        <w:tc>
          <w:tcPr>
            <w:tcW w:w="1507" w:type="dxa"/>
            <w:shd w:val="clear" w:color="auto" w:fill="auto"/>
          </w:tcPr>
          <w:p w14:paraId="5978C14C" w14:textId="77777777" w:rsidR="00114FF3" w:rsidRPr="00392E8D" w:rsidRDefault="005658D5">
            <w:pPr>
              <w:pStyle w:val="TAL"/>
            </w:pPr>
            <w:r w:rsidRPr="00392E8D">
              <w:t>nsLinkPortId</w:t>
            </w:r>
          </w:p>
        </w:tc>
        <w:tc>
          <w:tcPr>
            <w:tcW w:w="967" w:type="dxa"/>
            <w:shd w:val="clear" w:color="auto" w:fill="auto"/>
          </w:tcPr>
          <w:p w14:paraId="089C7820" w14:textId="77777777" w:rsidR="00114FF3" w:rsidRPr="00392E8D" w:rsidRDefault="005658D5">
            <w:pPr>
              <w:pStyle w:val="TAL"/>
            </w:pPr>
            <w:r w:rsidRPr="00392E8D">
              <w:t>M</w:t>
            </w:r>
          </w:p>
        </w:tc>
        <w:tc>
          <w:tcPr>
            <w:tcW w:w="1167" w:type="dxa"/>
            <w:shd w:val="clear" w:color="auto" w:fill="auto"/>
          </w:tcPr>
          <w:p w14:paraId="75B90C3C" w14:textId="77777777" w:rsidR="00114FF3" w:rsidRPr="00392E8D" w:rsidRDefault="005658D5">
            <w:pPr>
              <w:pStyle w:val="TAL"/>
            </w:pPr>
            <w:r w:rsidRPr="00392E8D">
              <w:t>1</w:t>
            </w:r>
          </w:p>
        </w:tc>
        <w:tc>
          <w:tcPr>
            <w:tcW w:w="2965" w:type="dxa"/>
            <w:shd w:val="clear" w:color="auto" w:fill="auto"/>
          </w:tcPr>
          <w:p w14:paraId="571744DE" w14:textId="77777777" w:rsidR="00114FF3" w:rsidRPr="00392E8D" w:rsidRDefault="005658D5">
            <w:pPr>
              <w:pStyle w:val="TAL"/>
            </w:pPr>
            <w:r w:rsidRPr="00392E8D">
              <w:t>Identifier</w:t>
            </w:r>
          </w:p>
        </w:tc>
        <w:tc>
          <w:tcPr>
            <w:tcW w:w="3096" w:type="dxa"/>
            <w:shd w:val="clear" w:color="auto" w:fill="auto"/>
          </w:tcPr>
          <w:p w14:paraId="32B9E838" w14:textId="77777777" w:rsidR="00114FF3" w:rsidRPr="00392E8D" w:rsidRDefault="005658D5">
            <w:pPr>
              <w:pStyle w:val="TAL"/>
            </w:pPr>
            <w:r w:rsidRPr="00392E8D">
              <w:t>Identifier of this link port.</w:t>
            </w:r>
          </w:p>
        </w:tc>
      </w:tr>
      <w:tr w:rsidR="00114FF3" w:rsidRPr="00392E8D" w14:paraId="2664E85D" w14:textId="77777777">
        <w:trPr>
          <w:jc w:val="center"/>
        </w:trPr>
        <w:tc>
          <w:tcPr>
            <w:tcW w:w="1507" w:type="dxa"/>
            <w:shd w:val="clear" w:color="auto" w:fill="auto"/>
          </w:tcPr>
          <w:p w14:paraId="42280E50" w14:textId="77777777" w:rsidR="00114FF3" w:rsidRPr="00392E8D" w:rsidRDefault="005658D5">
            <w:pPr>
              <w:pStyle w:val="TAL"/>
            </w:pPr>
            <w:r w:rsidRPr="00392E8D">
              <w:t>resourceHandle</w:t>
            </w:r>
          </w:p>
        </w:tc>
        <w:tc>
          <w:tcPr>
            <w:tcW w:w="967" w:type="dxa"/>
            <w:shd w:val="clear" w:color="auto" w:fill="auto"/>
          </w:tcPr>
          <w:p w14:paraId="15B9DAD9" w14:textId="77777777" w:rsidR="00114FF3" w:rsidRPr="00392E8D" w:rsidRDefault="005658D5">
            <w:pPr>
              <w:pStyle w:val="TAL"/>
            </w:pPr>
            <w:r w:rsidRPr="00392E8D">
              <w:t>M</w:t>
            </w:r>
          </w:p>
        </w:tc>
        <w:tc>
          <w:tcPr>
            <w:tcW w:w="1167" w:type="dxa"/>
            <w:shd w:val="clear" w:color="auto" w:fill="auto"/>
          </w:tcPr>
          <w:p w14:paraId="160D6AC3" w14:textId="77777777" w:rsidR="00114FF3" w:rsidRPr="00392E8D" w:rsidRDefault="005658D5">
            <w:pPr>
              <w:pStyle w:val="TAL"/>
            </w:pPr>
            <w:r w:rsidRPr="00392E8D">
              <w:t>1</w:t>
            </w:r>
          </w:p>
        </w:tc>
        <w:tc>
          <w:tcPr>
            <w:tcW w:w="2965" w:type="dxa"/>
            <w:shd w:val="clear" w:color="auto" w:fill="auto"/>
          </w:tcPr>
          <w:p w14:paraId="1BC56999" w14:textId="77777777" w:rsidR="00114FF3" w:rsidRPr="00392E8D" w:rsidRDefault="005658D5">
            <w:pPr>
              <w:pStyle w:val="TAL"/>
            </w:pPr>
            <w:r w:rsidRPr="00392E8D">
              <w:t>ResourceHandle</w:t>
            </w:r>
          </w:p>
        </w:tc>
        <w:tc>
          <w:tcPr>
            <w:tcW w:w="3096" w:type="dxa"/>
            <w:shd w:val="clear" w:color="auto" w:fill="auto"/>
          </w:tcPr>
          <w:p w14:paraId="7F70D33E" w14:textId="77777777" w:rsidR="00114FF3" w:rsidRPr="00392E8D" w:rsidRDefault="005658D5">
            <w:pPr>
              <w:pStyle w:val="TAL"/>
            </w:pPr>
            <w:r w:rsidRPr="00392E8D">
              <w:t xml:space="preserve">Identifier(s) of the virtualised network resource(s) realizing this link port. </w:t>
            </w:r>
          </w:p>
        </w:tc>
      </w:tr>
      <w:tr w:rsidR="00114FF3" w:rsidRPr="00392E8D" w14:paraId="356275EB" w14:textId="77777777">
        <w:trPr>
          <w:jc w:val="center"/>
        </w:trPr>
        <w:tc>
          <w:tcPr>
            <w:tcW w:w="1507" w:type="dxa"/>
            <w:shd w:val="clear" w:color="auto" w:fill="auto"/>
          </w:tcPr>
          <w:p w14:paraId="0832EE90" w14:textId="77777777" w:rsidR="00114FF3" w:rsidRPr="00392E8D" w:rsidRDefault="005658D5">
            <w:pPr>
              <w:pStyle w:val="TAL"/>
            </w:pPr>
            <w:r w:rsidRPr="00392E8D">
              <w:t>cpId</w:t>
            </w:r>
          </w:p>
        </w:tc>
        <w:tc>
          <w:tcPr>
            <w:tcW w:w="967" w:type="dxa"/>
            <w:shd w:val="clear" w:color="auto" w:fill="auto"/>
          </w:tcPr>
          <w:p w14:paraId="24F6B553" w14:textId="77777777" w:rsidR="00114FF3" w:rsidRPr="00392E8D" w:rsidRDefault="005658D5">
            <w:pPr>
              <w:pStyle w:val="TAL"/>
            </w:pPr>
            <w:r w:rsidRPr="00392E8D">
              <w:t>M</w:t>
            </w:r>
          </w:p>
        </w:tc>
        <w:tc>
          <w:tcPr>
            <w:tcW w:w="1167" w:type="dxa"/>
            <w:shd w:val="clear" w:color="auto" w:fill="auto"/>
          </w:tcPr>
          <w:p w14:paraId="2796EEAC" w14:textId="77777777" w:rsidR="00114FF3" w:rsidRPr="00392E8D" w:rsidRDefault="005658D5">
            <w:pPr>
              <w:pStyle w:val="TAL"/>
            </w:pPr>
            <w:r w:rsidRPr="00392E8D">
              <w:t>0..1</w:t>
            </w:r>
          </w:p>
        </w:tc>
        <w:tc>
          <w:tcPr>
            <w:tcW w:w="2965" w:type="dxa"/>
            <w:shd w:val="clear" w:color="auto" w:fill="auto"/>
          </w:tcPr>
          <w:p w14:paraId="644EF4D4" w14:textId="77777777" w:rsidR="00114FF3" w:rsidRPr="00392E8D" w:rsidRDefault="005658D5">
            <w:pPr>
              <w:pStyle w:val="TAL"/>
            </w:pPr>
            <w:r w:rsidRPr="00392E8D">
              <w:t>Identifier (Reference to VnfExtCpInfo or PnfExtCpInfo or SapInfo</w:t>
            </w:r>
          </w:p>
        </w:tc>
        <w:tc>
          <w:tcPr>
            <w:tcW w:w="3096" w:type="dxa"/>
            <w:shd w:val="clear" w:color="auto" w:fill="auto"/>
          </w:tcPr>
          <w:p w14:paraId="441359A2" w14:textId="77777777" w:rsidR="00114FF3" w:rsidRPr="00392E8D" w:rsidRDefault="005658D5">
            <w:pPr>
              <w:pStyle w:val="TAL"/>
            </w:pPr>
            <w:r w:rsidRPr="00392E8D">
              <w:t>CP connected to this link port.</w:t>
            </w:r>
          </w:p>
        </w:tc>
      </w:tr>
    </w:tbl>
    <w:p w14:paraId="1D527896" w14:textId="77777777" w:rsidR="00114FF3" w:rsidRPr="00392E8D" w:rsidRDefault="00114FF3"/>
    <w:p w14:paraId="7FE8DF84" w14:textId="77777777" w:rsidR="00114FF3" w:rsidRPr="00392E8D" w:rsidRDefault="005658D5">
      <w:pPr>
        <w:pStyle w:val="Heading4"/>
      </w:pPr>
      <w:bookmarkStart w:id="4118" w:name="_Toc129688065"/>
      <w:bookmarkStart w:id="4119" w:name="_Toc129698613"/>
      <w:bookmarkStart w:id="4120" w:name="_Toc129853867"/>
      <w:bookmarkStart w:id="4121" w:name="_Toc129854856"/>
      <w:bookmarkStart w:id="4122" w:name="_Toc129934193"/>
      <w:bookmarkStart w:id="4123" w:name="_Toc129939722"/>
      <w:bookmarkStart w:id="4124" w:name="_Toc129958680"/>
      <w:r w:rsidRPr="00392E8D">
        <w:t>8.3.3.12</w:t>
      </w:r>
      <w:r w:rsidRPr="00392E8D">
        <w:tab/>
        <w:t>SapInfo information element</w:t>
      </w:r>
      <w:bookmarkEnd w:id="4118"/>
      <w:bookmarkEnd w:id="4119"/>
      <w:bookmarkEnd w:id="4120"/>
      <w:bookmarkEnd w:id="4121"/>
      <w:bookmarkEnd w:id="4122"/>
      <w:bookmarkEnd w:id="4123"/>
      <w:bookmarkEnd w:id="4124"/>
    </w:p>
    <w:p w14:paraId="23D3C0AB" w14:textId="77777777" w:rsidR="00114FF3" w:rsidRPr="00392E8D" w:rsidRDefault="005658D5">
      <w:pPr>
        <w:pStyle w:val="Heading5"/>
      </w:pPr>
      <w:bookmarkStart w:id="4125" w:name="_Toc129688066"/>
      <w:bookmarkStart w:id="4126" w:name="_Toc129698614"/>
      <w:bookmarkStart w:id="4127" w:name="_Toc129853868"/>
      <w:bookmarkStart w:id="4128" w:name="_Toc129854857"/>
      <w:bookmarkStart w:id="4129" w:name="_Toc129934194"/>
      <w:bookmarkStart w:id="4130" w:name="_Toc129939723"/>
      <w:bookmarkStart w:id="4131" w:name="_Toc129958681"/>
      <w:r w:rsidRPr="00392E8D">
        <w:t>8.3.3.12.1</w:t>
      </w:r>
      <w:r w:rsidRPr="00392E8D">
        <w:tab/>
        <w:t>Description</w:t>
      </w:r>
      <w:bookmarkEnd w:id="4125"/>
      <w:bookmarkEnd w:id="4126"/>
      <w:bookmarkEnd w:id="4127"/>
      <w:bookmarkEnd w:id="4128"/>
      <w:bookmarkEnd w:id="4129"/>
      <w:bookmarkEnd w:id="4130"/>
      <w:bookmarkEnd w:id="4131"/>
    </w:p>
    <w:p w14:paraId="0D932163" w14:textId="77777777" w:rsidR="00114FF3" w:rsidRPr="00392E8D" w:rsidRDefault="005658D5">
      <w:r w:rsidRPr="00392E8D">
        <w:t>This information element provides information about an SAP of an NS instance.</w:t>
      </w:r>
    </w:p>
    <w:p w14:paraId="60748E75" w14:textId="77777777" w:rsidR="00114FF3" w:rsidRPr="00392E8D" w:rsidRDefault="005658D5">
      <w:pPr>
        <w:pStyle w:val="Heading5"/>
      </w:pPr>
      <w:bookmarkStart w:id="4132" w:name="_Toc129688067"/>
      <w:bookmarkStart w:id="4133" w:name="_Toc129698615"/>
      <w:bookmarkStart w:id="4134" w:name="_Toc129853869"/>
      <w:bookmarkStart w:id="4135" w:name="_Toc129854858"/>
      <w:bookmarkStart w:id="4136" w:name="_Toc129934195"/>
      <w:bookmarkStart w:id="4137" w:name="_Toc129939724"/>
      <w:bookmarkStart w:id="4138" w:name="_Toc129958682"/>
      <w:r w:rsidRPr="00392E8D">
        <w:t>8.3.3.12.2</w:t>
      </w:r>
      <w:r w:rsidRPr="00392E8D">
        <w:tab/>
        <w:t>Attributes</w:t>
      </w:r>
      <w:bookmarkEnd w:id="4132"/>
      <w:bookmarkEnd w:id="4133"/>
      <w:bookmarkEnd w:id="4134"/>
      <w:bookmarkEnd w:id="4135"/>
      <w:bookmarkEnd w:id="4136"/>
      <w:bookmarkEnd w:id="4137"/>
      <w:bookmarkEnd w:id="4138"/>
    </w:p>
    <w:p w14:paraId="728A00E2" w14:textId="77777777" w:rsidR="00114FF3" w:rsidRPr="00392E8D" w:rsidRDefault="005658D5">
      <w:r w:rsidRPr="00392E8D">
        <w:t xml:space="preserve">The attributes of the SapInfo information element shall follow the indications provided in </w:t>
      </w:r>
      <w:r>
        <w:t xml:space="preserve">table </w:t>
      </w:r>
      <w:r w:rsidRPr="00C662E8">
        <w:t>8.3.3.12.2-1</w:t>
      </w:r>
      <w:r>
        <w:t>.</w:t>
      </w:r>
    </w:p>
    <w:p w14:paraId="3350CAE6" w14:textId="77777777" w:rsidR="00114FF3" w:rsidRPr="00392E8D" w:rsidRDefault="005658D5">
      <w:pPr>
        <w:pStyle w:val="TH"/>
        <w:keepLines w:val="0"/>
      </w:pPr>
      <w:r w:rsidRPr="00392E8D">
        <w:lastRenderedPageBreak/>
        <w:t>Table 8.3.3.12.2-1: Attributes of the Sap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8"/>
        <w:gridCol w:w="1079"/>
        <w:gridCol w:w="1345"/>
        <w:gridCol w:w="2088"/>
        <w:gridCol w:w="3189"/>
      </w:tblGrid>
      <w:tr w:rsidR="00114FF3" w:rsidRPr="00392E8D" w14:paraId="03DFB5DD" w14:textId="77777777">
        <w:trPr>
          <w:jc w:val="center"/>
        </w:trPr>
        <w:tc>
          <w:tcPr>
            <w:tcW w:w="1928" w:type="dxa"/>
            <w:shd w:val="clear" w:color="auto" w:fill="BFBFBF"/>
          </w:tcPr>
          <w:p w14:paraId="3D84A981" w14:textId="77777777" w:rsidR="00114FF3" w:rsidRPr="00392E8D" w:rsidRDefault="005658D5">
            <w:pPr>
              <w:pStyle w:val="TAH"/>
            </w:pPr>
            <w:r w:rsidRPr="00392E8D">
              <w:t>Attribute</w:t>
            </w:r>
          </w:p>
        </w:tc>
        <w:tc>
          <w:tcPr>
            <w:tcW w:w="1079" w:type="dxa"/>
            <w:shd w:val="clear" w:color="auto" w:fill="BFBFBF"/>
          </w:tcPr>
          <w:p w14:paraId="25678C70" w14:textId="77777777" w:rsidR="00114FF3" w:rsidRPr="00392E8D" w:rsidRDefault="005658D5">
            <w:pPr>
              <w:pStyle w:val="TAH"/>
            </w:pPr>
            <w:r w:rsidRPr="00392E8D">
              <w:t>Qualifier</w:t>
            </w:r>
          </w:p>
        </w:tc>
        <w:tc>
          <w:tcPr>
            <w:tcW w:w="1345" w:type="dxa"/>
            <w:shd w:val="clear" w:color="auto" w:fill="BFBFBF"/>
          </w:tcPr>
          <w:p w14:paraId="10835E9C" w14:textId="77777777" w:rsidR="00114FF3" w:rsidRPr="00392E8D" w:rsidRDefault="005658D5">
            <w:pPr>
              <w:pStyle w:val="TAH"/>
            </w:pPr>
            <w:r w:rsidRPr="00392E8D">
              <w:t>Cardinality</w:t>
            </w:r>
          </w:p>
        </w:tc>
        <w:tc>
          <w:tcPr>
            <w:tcW w:w="2088" w:type="dxa"/>
            <w:shd w:val="clear" w:color="auto" w:fill="BFBFBF"/>
          </w:tcPr>
          <w:p w14:paraId="1AD149CF" w14:textId="77777777" w:rsidR="00114FF3" w:rsidRPr="00392E8D" w:rsidRDefault="005658D5">
            <w:pPr>
              <w:pStyle w:val="TAH"/>
            </w:pPr>
            <w:r w:rsidRPr="00392E8D">
              <w:t>Content</w:t>
            </w:r>
          </w:p>
        </w:tc>
        <w:tc>
          <w:tcPr>
            <w:tcW w:w="3189" w:type="dxa"/>
            <w:shd w:val="clear" w:color="auto" w:fill="BFBFBF"/>
          </w:tcPr>
          <w:p w14:paraId="6A095A72" w14:textId="77777777" w:rsidR="00114FF3" w:rsidRPr="00392E8D" w:rsidRDefault="005658D5">
            <w:pPr>
              <w:pStyle w:val="TAH"/>
            </w:pPr>
            <w:r w:rsidRPr="00392E8D">
              <w:t>Description</w:t>
            </w:r>
          </w:p>
        </w:tc>
      </w:tr>
      <w:tr w:rsidR="00114FF3" w:rsidRPr="00392E8D" w14:paraId="09BE0213" w14:textId="77777777">
        <w:trPr>
          <w:jc w:val="center"/>
        </w:trPr>
        <w:tc>
          <w:tcPr>
            <w:tcW w:w="1928" w:type="dxa"/>
            <w:shd w:val="clear" w:color="auto" w:fill="auto"/>
          </w:tcPr>
          <w:p w14:paraId="385088B9" w14:textId="77777777" w:rsidR="00114FF3" w:rsidRPr="00392E8D" w:rsidRDefault="005658D5">
            <w:pPr>
              <w:pStyle w:val="TAL"/>
            </w:pPr>
            <w:r w:rsidRPr="00392E8D">
              <w:t>sapInstanceId</w:t>
            </w:r>
          </w:p>
        </w:tc>
        <w:tc>
          <w:tcPr>
            <w:tcW w:w="1079" w:type="dxa"/>
            <w:shd w:val="clear" w:color="auto" w:fill="auto"/>
          </w:tcPr>
          <w:p w14:paraId="0499E5D8" w14:textId="77777777" w:rsidR="00114FF3" w:rsidRPr="00392E8D" w:rsidRDefault="005658D5">
            <w:pPr>
              <w:pStyle w:val="TAL"/>
            </w:pPr>
            <w:r w:rsidRPr="00392E8D">
              <w:t>M</w:t>
            </w:r>
          </w:p>
        </w:tc>
        <w:tc>
          <w:tcPr>
            <w:tcW w:w="1345" w:type="dxa"/>
            <w:shd w:val="clear" w:color="auto" w:fill="auto"/>
          </w:tcPr>
          <w:p w14:paraId="1F1351A2" w14:textId="77777777" w:rsidR="00114FF3" w:rsidRPr="00392E8D" w:rsidRDefault="005658D5">
            <w:pPr>
              <w:pStyle w:val="TAL"/>
            </w:pPr>
            <w:r w:rsidRPr="00392E8D">
              <w:t>1</w:t>
            </w:r>
          </w:p>
        </w:tc>
        <w:tc>
          <w:tcPr>
            <w:tcW w:w="2088" w:type="dxa"/>
            <w:shd w:val="clear" w:color="auto" w:fill="auto"/>
          </w:tcPr>
          <w:p w14:paraId="432F763D" w14:textId="77777777" w:rsidR="00114FF3" w:rsidRPr="00392E8D" w:rsidRDefault="005658D5">
            <w:pPr>
              <w:pStyle w:val="TAL"/>
            </w:pPr>
            <w:r w:rsidRPr="00392E8D">
              <w:t>Identifier</w:t>
            </w:r>
          </w:p>
        </w:tc>
        <w:tc>
          <w:tcPr>
            <w:tcW w:w="3189" w:type="dxa"/>
            <w:shd w:val="clear" w:color="auto" w:fill="auto"/>
          </w:tcPr>
          <w:p w14:paraId="0ED7D974" w14:textId="77777777" w:rsidR="00114FF3" w:rsidRPr="00392E8D" w:rsidRDefault="005658D5">
            <w:pPr>
              <w:pStyle w:val="TAL"/>
            </w:pPr>
            <w:r w:rsidRPr="00392E8D">
              <w:t>Identifier of this SapInfo information element, identifying the SAP instance.</w:t>
            </w:r>
          </w:p>
        </w:tc>
      </w:tr>
      <w:tr w:rsidR="00114FF3" w:rsidRPr="00392E8D" w14:paraId="36744205" w14:textId="77777777">
        <w:trPr>
          <w:jc w:val="center"/>
        </w:trPr>
        <w:tc>
          <w:tcPr>
            <w:tcW w:w="1928" w:type="dxa"/>
            <w:shd w:val="clear" w:color="auto" w:fill="auto"/>
          </w:tcPr>
          <w:p w14:paraId="59623897" w14:textId="77777777" w:rsidR="00114FF3" w:rsidRPr="00392E8D" w:rsidRDefault="005658D5">
            <w:pPr>
              <w:pStyle w:val="TAL"/>
            </w:pPr>
            <w:r w:rsidRPr="00392E8D">
              <w:t>sapdId</w:t>
            </w:r>
          </w:p>
        </w:tc>
        <w:tc>
          <w:tcPr>
            <w:tcW w:w="1079" w:type="dxa"/>
            <w:shd w:val="clear" w:color="auto" w:fill="auto"/>
          </w:tcPr>
          <w:p w14:paraId="2821E0B5" w14:textId="77777777" w:rsidR="00114FF3" w:rsidRPr="00392E8D" w:rsidRDefault="005658D5">
            <w:pPr>
              <w:pStyle w:val="TAL"/>
            </w:pPr>
            <w:r w:rsidRPr="00392E8D">
              <w:t>M</w:t>
            </w:r>
          </w:p>
        </w:tc>
        <w:tc>
          <w:tcPr>
            <w:tcW w:w="1345" w:type="dxa"/>
            <w:shd w:val="clear" w:color="auto" w:fill="auto"/>
          </w:tcPr>
          <w:p w14:paraId="36B65027" w14:textId="77777777" w:rsidR="00114FF3" w:rsidRPr="00392E8D" w:rsidRDefault="005658D5">
            <w:pPr>
              <w:pStyle w:val="TAL"/>
            </w:pPr>
            <w:r w:rsidRPr="00392E8D">
              <w:t>1</w:t>
            </w:r>
          </w:p>
        </w:tc>
        <w:tc>
          <w:tcPr>
            <w:tcW w:w="2088" w:type="dxa"/>
            <w:shd w:val="clear" w:color="auto" w:fill="auto"/>
          </w:tcPr>
          <w:p w14:paraId="0B2DBE30" w14:textId="77777777" w:rsidR="00114FF3" w:rsidRPr="00392E8D" w:rsidRDefault="005658D5">
            <w:pPr>
              <w:pStyle w:val="TAL"/>
            </w:pPr>
            <w:r w:rsidRPr="00392E8D">
              <w:t>Identifier (Reference to Sapd)</w:t>
            </w:r>
          </w:p>
        </w:tc>
        <w:tc>
          <w:tcPr>
            <w:tcW w:w="3189" w:type="dxa"/>
            <w:shd w:val="clear" w:color="auto" w:fill="auto"/>
          </w:tcPr>
          <w:p w14:paraId="74E5FEFE" w14:textId="77777777" w:rsidR="00114FF3" w:rsidRPr="00392E8D" w:rsidRDefault="005658D5">
            <w:pPr>
              <w:pStyle w:val="TAL"/>
            </w:pPr>
            <w:r w:rsidRPr="00392E8D">
              <w:t>Reference to the SAPD for this SAP.</w:t>
            </w:r>
          </w:p>
        </w:tc>
      </w:tr>
      <w:tr w:rsidR="00114FF3" w:rsidRPr="00392E8D" w14:paraId="788035CD" w14:textId="77777777">
        <w:trPr>
          <w:jc w:val="center"/>
        </w:trPr>
        <w:tc>
          <w:tcPr>
            <w:tcW w:w="1928" w:type="dxa"/>
            <w:shd w:val="clear" w:color="auto" w:fill="auto"/>
          </w:tcPr>
          <w:p w14:paraId="25159B73" w14:textId="77777777" w:rsidR="00114FF3" w:rsidRPr="00392E8D" w:rsidRDefault="005658D5">
            <w:pPr>
              <w:pStyle w:val="TAL"/>
            </w:pPr>
            <w:r w:rsidRPr="00392E8D">
              <w:t>sapName</w:t>
            </w:r>
          </w:p>
        </w:tc>
        <w:tc>
          <w:tcPr>
            <w:tcW w:w="1079" w:type="dxa"/>
            <w:shd w:val="clear" w:color="auto" w:fill="auto"/>
          </w:tcPr>
          <w:p w14:paraId="48F95841" w14:textId="77777777" w:rsidR="00114FF3" w:rsidRPr="00392E8D" w:rsidRDefault="005658D5">
            <w:pPr>
              <w:pStyle w:val="TAL"/>
            </w:pPr>
            <w:r w:rsidRPr="00392E8D">
              <w:t>M</w:t>
            </w:r>
          </w:p>
        </w:tc>
        <w:tc>
          <w:tcPr>
            <w:tcW w:w="1345" w:type="dxa"/>
            <w:shd w:val="clear" w:color="auto" w:fill="auto"/>
          </w:tcPr>
          <w:p w14:paraId="20BB8869" w14:textId="77777777" w:rsidR="00114FF3" w:rsidRPr="00392E8D" w:rsidRDefault="005658D5">
            <w:pPr>
              <w:pStyle w:val="TAL"/>
            </w:pPr>
            <w:r w:rsidRPr="00392E8D">
              <w:t>1</w:t>
            </w:r>
          </w:p>
        </w:tc>
        <w:tc>
          <w:tcPr>
            <w:tcW w:w="2088" w:type="dxa"/>
            <w:shd w:val="clear" w:color="auto" w:fill="auto"/>
          </w:tcPr>
          <w:p w14:paraId="556CF2F8" w14:textId="77777777" w:rsidR="00114FF3" w:rsidRPr="00392E8D" w:rsidRDefault="005658D5">
            <w:pPr>
              <w:pStyle w:val="TAL"/>
            </w:pPr>
            <w:r w:rsidRPr="00392E8D">
              <w:t>String</w:t>
            </w:r>
          </w:p>
        </w:tc>
        <w:tc>
          <w:tcPr>
            <w:tcW w:w="3189" w:type="dxa"/>
            <w:shd w:val="clear" w:color="auto" w:fill="auto"/>
          </w:tcPr>
          <w:p w14:paraId="4FB1F13B" w14:textId="77777777" w:rsidR="00114FF3" w:rsidRPr="00392E8D" w:rsidRDefault="005658D5">
            <w:pPr>
              <w:pStyle w:val="TAL"/>
            </w:pPr>
            <w:r w:rsidRPr="00392E8D">
              <w:t>Human readable name for the SAP.</w:t>
            </w:r>
          </w:p>
        </w:tc>
      </w:tr>
      <w:tr w:rsidR="00114FF3" w:rsidRPr="00392E8D" w14:paraId="77C802FE" w14:textId="77777777">
        <w:trPr>
          <w:jc w:val="center"/>
        </w:trPr>
        <w:tc>
          <w:tcPr>
            <w:tcW w:w="1928" w:type="dxa"/>
            <w:shd w:val="clear" w:color="auto" w:fill="auto"/>
          </w:tcPr>
          <w:p w14:paraId="699D03B7" w14:textId="77777777" w:rsidR="00114FF3" w:rsidRPr="00392E8D" w:rsidRDefault="005658D5">
            <w:pPr>
              <w:pStyle w:val="TAL"/>
            </w:pPr>
            <w:r w:rsidRPr="00392E8D">
              <w:t>description</w:t>
            </w:r>
          </w:p>
        </w:tc>
        <w:tc>
          <w:tcPr>
            <w:tcW w:w="1079" w:type="dxa"/>
            <w:shd w:val="clear" w:color="auto" w:fill="auto"/>
          </w:tcPr>
          <w:p w14:paraId="47A46244" w14:textId="77777777" w:rsidR="00114FF3" w:rsidRPr="00392E8D" w:rsidRDefault="005658D5">
            <w:pPr>
              <w:pStyle w:val="TAL"/>
            </w:pPr>
            <w:r w:rsidRPr="00392E8D">
              <w:t>M</w:t>
            </w:r>
          </w:p>
        </w:tc>
        <w:tc>
          <w:tcPr>
            <w:tcW w:w="1345" w:type="dxa"/>
            <w:shd w:val="clear" w:color="auto" w:fill="auto"/>
          </w:tcPr>
          <w:p w14:paraId="085A9BEE" w14:textId="77777777" w:rsidR="00114FF3" w:rsidRPr="00392E8D" w:rsidRDefault="005658D5">
            <w:pPr>
              <w:pStyle w:val="TAL"/>
            </w:pPr>
            <w:r w:rsidRPr="00392E8D">
              <w:t>1</w:t>
            </w:r>
          </w:p>
        </w:tc>
        <w:tc>
          <w:tcPr>
            <w:tcW w:w="2088" w:type="dxa"/>
            <w:shd w:val="clear" w:color="auto" w:fill="auto"/>
          </w:tcPr>
          <w:p w14:paraId="171CA90B" w14:textId="77777777" w:rsidR="00114FF3" w:rsidRPr="00392E8D" w:rsidRDefault="005658D5">
            <w:pPr>
              <w:pStyle w:val="TAL"/>
            </w:pPr>
            <w:r w:rsidRPr="00392E8D">
              <w:t>String</w:t>
            </w:r>
          </w:p>
        </w:tc>
        <w:tc>
          <w:tcPr>
            <w:tcW w:w="3189" w:type="dxa"/>
            <w:shd w:val="clear" w:color="auto" w:fill="auto"/>
          </w:tcPr>
          <w:p w14:paraId="418DCB96" w14:textId="77777777" w:rsidR="00114FF3" w:rsidRPr="00392E8D" w:rsidRDefault="005658D5">
            <w:pPr>
              <w:pStyle w:val="TAL"/>
            </w:pPr>
            <w:r w:rsidRPr="00392E8D">
              <w:t>Human readable description for the SAP.</w:t>
            </w:r>
          </w:p>
        </w:tc>
      </w:tr>
      <w:tr w:rsidR="00114FF3" w:rsidRPr="00392E8D" w14:paraId="4777BD24" w14:textId="77777777">
        <w:trPr>
          <w:jc w:val="center"/>
        </w:trPr>
        <w:tc>
          <w:tcPr>
            <w:tcW w:w="1928" w:type="dxa"/>
            <w:shd w:val="clear" w:color="auto" w:fill="auto"/>
          </w:tcPr>
          <w:p w14:paraId="4F27D1BE" w14:textId="77777777" w:rsidR="00114FF3" w:rsidRPr="00392E8D" w:rsidRDefault="005658D5">
            <w:pPr>
              <w:pStyle w:val="TAL"/>
            </w:pPr>
            <w:r w:rsidRPr="00392E8D">
              <w:t>cpProtocolInfo</w:t>
            </w:r>
          </w:p>
        </w:tc>
        <w:tc>
          <w:tcPr>
            <w:tcW w:w="1079" w:type="dxa"/>
            <w:shd w:val="clear" w:color="auto" w:fill="auto"/>
          </w:tcPr>
          <w:p w14:paraId="45A64F73" w14:textId="77777777" w:rsidR="00114FF3" w:rsidRPr="00392E8D" w:rsidRDefault="005658D5">
            <w:pPr>
              <w:pStyle w:val="TAL"/>
            </w:pPr>
            <w:r w:rsidRPr="00392E8D">
              <w:t>M</w:t>
            </w:r>
          </w:p>
        </w:tc>
        <w:tc>
          <w:tcPr>
            <w:tcW w:w="1345" w:type="dxa"/>
            <w:shd w:val="clear" w:color="auto" w:fill="auto"/>
          </w:tcPr>
          <w:p w14:paraId="1842B80F" w14:textId="77777777" w:rsidR="00114FF3" w:rsidRPr="00392E8D" w:rsidRDefault="005658D5">
            <w:pPr>
              <w:pStyle w:val="TAL"/>
            </w:pPr>
            <w:r w:rsidRPr="00392E8D">
              <w:t>1..N</w:t>
            </w:r>
          </w:p>
        </w:tc>
        <w:tc>
          <w:tcPr>
            <w:tcW w:w="2088" w:type="dxa"/>
            <w:shd w:val="clear" w:color="auto" w:fill="auto"/>
          </w:tcPr>
          <w:p w14:paraId="529BE3A7" w14:textId="77777777" w:rsidR="00114FF3" w:rsidRPr="00392E8D" w:rsidRDefault="005658D5">
            <w:pPr>
              <w:pStyle w:val="TAL"/>
            </w:pPr>
            <w:r w:rsidRPr="00392E8D">
              <w:t>CpProtocolInfo</w:t>
            </w:r>
          </w:p>
        </w:tc>
        <w:tc>
          <w:tcPr>
            <w:tcW w:w="3189" w:type="dxa"/>
            <w:shd w:val="clear" w:color="auto" w:fill="auto"/>
          </w:tcPr>
          <w:p w14:paraId="41794D18" w14:textId="77777777" w:rsidR="00DB6DBE" w:rsidRPr="00392E8D" w:rsidRDefault="001654E0">
            <w:pPr>
              <w:pStyle w:val="TAL"/>
            </w:pPr>
            <w:r w:rsidRPr="00392E8D">
              <w:t>P</w:t>
            </w:r>
            <w:r w:rsidR="005658D5" w:rsidRPr="00392E8D">
              <w:t>rotocol information for this SAP.</w:t>
            </w:r>
          </w:p>
          <w:p w14:paraId="658F59DF" w14:textId="77777777" w:rsidR="00114FF3" w:rsidRPr="00392E8D" w:rsidRDefault="005658D5">
            <w:pPr>
              <w:pStyle w:val="TAL"/>
            </w:pPr>
            <w:r w:rsidRPr="00392E8D">
              <w:t>There shall be one cpProtocolInfo for each layer protocol supported.</w:t>
            </w:r>
          </w:p>
        </w:tc>
      </w:tr>
    </w:tbl>
    <w:p w14:paraId="579FF4F4" w14:textId="77777777" w:rsidR="00114FF3" w:rsidRPr="00392E8D" w:rsidRDefault="00114FF3"/>
    <w:p w14:paraId="2E851D8B" w14:textId="77777777" w:rsidR="00114FF3" w:rsidRPr="00392E8D" w:rsidRDefault="005658D5">
      <w:pPr>
        <w:pStyle w:val="Heading4"/>
        <w:rPr>
          <w:lang w:eastAsia="zh-CN"/>
        </w:rPr>
      </w:pPr>
      <w:bookmarkStart w:id="4139" w:name="_Toc129688068"/>
      <w:bookmarkStart w:id="4140" w:name="_Toc129698616"/>
      <w:bookmarkStart w:id="4141" w:name="_Toc129853870"/>
      <w:bookmarkStart w:id="4142" w:name="_Toc129854859"/>
      <w:bookmarkStart w:id="4143" w:name="_Toc129934196"/>
      <w:bookmarkStart w:id="4144" w:name="_Toc129939725"/>
      <w:bookmarkStart w:id="4145" w:name="_Toc129958683"/>
      <w:r w:rsidRPr="00392E8D">
        <w:t>8.</w:t>
      </w:r>
      <w:r w:rsidRPr="00392E8D">
        <w:rPr>
          <w:rFonts w:hint="eastAsia"/>
          <w:lang w:eastAsia="zh-CN"/>
        </w:rPr>
        <w:t>3</w:t>
      </w:r>
      <w:r w:rsidRPr="00392E8D">
        <w:t>.</w:t>
      </w:r>
      <w:r w:rsidRPr="00392E8D">
        <w:rPr>
          <w:rFonts w:hint="eastAsia"/>
          <w:lang w:eastAsia="zh-CN"/>
        </w:rPr>
        <w:t>3.</w:t>
      </w:r>
      <w:r w:rsidRPr="00392E8D">
        <w:rPr>
          <w:lang w:eastAsia="zh-CN"/>
        </w:rPr>
        <w:t>13</w:t>
      </w:r>
      <w:r w:rsidRPr="00392E8D">
        <w:tab/>
      </w:r>
      <w:r w:rsidRPr="00392E8D">
        <w:rPr>
          <w:rFonts w:hint="eastAsia"/>
          <w:lang w:eastAsia="zh-CN"/>
        </w:rPr>
        <w:t>Vnf</w:t>
      </w:r>
      <w:r w:rsidRPr="00392E8D">
        <w:rPr>
          <w:lang w:eastAsia="zh-CN"/>
        </w:rPr>
        <w:t>f</w:t>
      </w:r>
      <w:r w:rsidRPr="00392E8D">
        <w:rPr>
          <w:rFonts w:hint="eastAsia"/>
          <w:lang w:eastAsia="zh-CN"/>
        </w:rPr>
        <w:t>g</w:t>
      </w:r>
      <w:r w:rsidRPr="00392E8D">
        <w:rPr>
          <w:lang w:eastAsia="zh-CN"/>
        </w:rPr>
        <w:t>Info</w:t>
      </w:r>
      <w:r w:rsidRPr="00392E8D">
        <w:rPr>
          <w:rFonts w:hint="eastAsia"/>
          <w:lang w:eastAsia="zh-CN"/>
        </w:rPr>
        <w:t xml:space="preserve"> </w:t>
      </w:r>
      <w:r w:rsidRPr="00392E8D">
        <w:t>information element</w:t>
      </w:r>
      <w:bookmarkEnd w:id="4139"/>
      <w:bookmarkEnd w:id="4140"/>
      <w:bookmarkEnd w:id="4141"/>
      <w:bookmarkEnd w:id="4142"/>
      <w:bookmarkEnd w:id="4143"/>
      <w:bookmarkEnd w:id="4144"/>
      <w:bookmarkEnd w:id="4145"/>
    </w:p>
    <w:p w14:paraId="43CB1C5C" w14:textId="77777777" w:rsidR="00114FF3" w:rsidRPr="00392E8D" w:rsidRDefault="005658D5">
      <w:pPr>
        <w:pStyle w:val="Heading5"/>
      </w:pPr>
      <w:bookmarkStart w:id="4146" w:name="_Toc129688069"/>
      <w:bookmarkStart w:id="4147" w:name="_Toc129698617"/>
      <w:bookmarkStart w:id="4148" w:name="_Toc129853871"/>
      <w:bookmarkStart w:id="4149" w:name="_Toc129854860"/>
      <w:bookmarkStart w:id="4150" w:name="_Toc129934197"/>
      <w:bookmarkStart w:id="4151" w:name="_Toc129939726"/>
      <w:bookmarkStart w:id="4152" w:name="_Toc129958684"/>
      <w:r w:rsidRPr="00392E8D">
        <w:t>8.</w:t>
      </w:r>
      <w:r w:rsidRPr="00392E8D">
        <w:rPr>
          <w:rFonts w:hint="eastAsia"/>
        </w:rPr>
        <w:t>3</w:t>
      </w:r>
      <w:r w:rsidRPr="00392E8D">
        <w:t>.</w:t>
      </w:r>
      <w:r w:rsidRPr="00392E8D">
        <w:rPr>
          <w:rFonts w:hint="eastAsia"/>
        </w:rPr>
        <w:t>3.</w:t>
      </w:r>
      <w:r w:rsidRPr="00392E8D">
        <w:t>13.1</w:t>
      </w:r>
      <w:r w:rsidRPr="00392E8D">
        <w:tab/>
        <w:t>Description</w:t>
      </w:r>
      <w:bookmarkEnd w:id="4146"/>
      <w:bookmarkEnd w:id="4147"/>
      <w:bookmarkEnd w:id="4148"/>
      <w:bookmarkEnd w:id="4149"/>
      <w:bookmarkEnd w:id="4150"/>
      <w:bookmarkEnd w:id="4151"/>
      <w:bookmarkEnd w:id="4152"/>
    </w:p>
    <w:p w14:paraId="620BDE78" w14:textId="77777777" w:rsidR="00114FF3" w:rsidRPr="00392E8D" w:rsidRDefault="005658D5">
      <w:r w:rsidRPr="00392E8D">
        <w:t>Th</w:t>
      </w:r>
      <w:r w:rsidRPr="00392E8D">
        <w:rPr>
          <w:rFonts w:hint="eastAsia"/>
          <w:lang w:eastAsia="zh-CN"/>
        </w:rPr>
        <w:t>is</w:t>
      </w:r>
      <w:r w:rsidRPr="00392E8D">
        <w:t xml:space="preserve"> information element </w:t>
      </w:r>
      <w:r w:rsidRPr="00392E8D">
        <w:rPr>
          <w:rFonts w:hint="eastAsia"/>
          <w:lang w:eastAsia="zh-CN"/>
        </w:rPr>
        <w:t>contain</w:t>
      </w:r>
      <w:r w:rsidRPr="00392E8D">
        <w:t xml:space="preserve">s </w:t>
      </w:r>
      <w:r w:rsidRPr="00392E8D">
        <w:rPr>
          <w:rFonts w:hint="eastAsia"/>
          <w:lang w:eastAsia="zh-CN"/>
        </w:rPr>
        <w:t>information about a VNFFG</w:t>
      </w:r>
      <w:r w:rsidRPr="00392E8D">
        <w:rPr>
          <w:lang w:eastAsia="zh-CN"/>
        </w:rPr>
        <w:t xml:space="preserve"> instance</w:t>
      </w:r>
      <w:r w:rsidRPr="00392E8D">
        <w:t>.</w:t>
      </w:r>
    </w:p>
    <w:p w14:paraId="7C6294C1" w14:textId="77777777" w:rsidR="00114FF3" w:rsidRPr="00392E8D" w:rsidRDefault="005658D5">
      <w:pPr>
        <w:pStyle w:val="Heading5"/>
      </w:pPr>
      <w:bookmarkStart w:id="4153" w:name="_Toc129688070"/>
      <w:bookmarkStart w:id="4154" w:name="_Toc129698618"/>
      <w:bookmarkStart w:id="4155" w:name="_Toc129853872"/>
      <w:bookmarkStart w:id="4156" w:name="_Toc129854861"/>
      <w:bookmarkStart w:id="4157" w:name="_Toc129934198"/>
      <w:bookmarkStart w:id="4158" w:name="_Toc129939727"/>
      <w:bookmarkStart w:id="4159" w:name="_Toc129958685"/>
      <w:r w:rsidRPr="00392E8D">
        <w:t>8.3.</w:t>
      </w:r>
      <w:r w:rsidRPr="00392E8D">
        <w:rPr>
          <w:rFonts w:hint="eastAsia"/>
        </w:rPr>
        <w:t>3.</w:t>
      </w:r>
      <w:r w:rsidRPr="00392E8D">
        <w:t>13.2</w:t>
      </w:r>
      <w:r w:rsidRPr="00392E8D">
        <w:tab/>
        <w:t>Attributes</w:t>
      </w:r>
      <w:bookmarkEnd w:id="4153"/>
      <w:bookmarkEnd w:id="4154"/>
      <w:bookmarkEnd w:id="4155"/>
      <w:bookmarkEnd w:id="4156"/>
      <w:bookmarkEnd w:id="4157"/>
      <w:bookmarkEnd w:id="4158"/>
      <w:bookmarkEnd w:id="4159"/>
    </w:p>
    <w:p w14:paraId="6CF1B748" w14:textId="77777777" w:rsidR="00114FF3" w:rsidRPr="00392E8D" w:rsidRDefault="005658D5">
      <w:r w:rsidRPr="00392E8D">
        <w:t xml:space="preserve">The attributes of the VnffgInfo information element shall follow the indications provided in </w:t>
      </w:r>
      <w:r>
        <w:t xml:space="preserve">table </w:t>
      </w:r>
      <w:r w:rsidRPr="00C662E8">
        <w:t>8.3.3.13.2-1</w:t>
      </w:r>
      <w:r w:rsidRPr="00392E8D">
        <w:t>.</w:t>
      </w:r>
    </w:p>
    <w:p w14:paraId="10113913" w14:textId="77777777" w:rsidR="00114FF3" w:rsidRPr="00392E8D" w:rsidRDefault="005658D5">
      <w:pPr>
        <w:pStyle w:val="TH"/>
      </w:pPr>
      <w:r w:rsidRPr="00392E8D">
        <w:t>Table 8.3.</w:t>
      </w:r>
      <w:r w:rsidRPr="00392E8D">
        <w:rPr>
          <w:rFonts w:hint="eastAsia"/>
          <w:lang w:eastAsia="zh-CN"/>
        </w:rPr>
        <w:t>3</w:t>
      </w:r>
      <w:r w:rsidRPr="00392E8D">
        <w:rPr>
          <w:lang w:eastAsia="zh-CN"/>
        </w:rPr>
        <w:t>.13.2-1:</w:t>
      </w:r>
      <w:r w:rsidRPr="00392E8D">
        <w:t xml:space="preserve"> Attributes of the Vnffg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1"/>
        <w:gridCol w:w="1311"/>
        <w:gridCol w:w="1311"/>
        <w:gridCol w:w="1854"/>
        <w:gridCol w:w="2855"/>
      </w:tblGrid>
      <w:tr w:rsidR="00114FF3" w:rsidRPr="00392E8D" w14:paraId="14631808" w14:textId="77777777">
        <w:trPr>
          <w:jc w:val="center"/>
        </w:trPr>
        <w:tc>
          <w:tcPr>
            <w:tcW w:w="1991" w:type="dxa"/>
            <w:shd w:val="clear" w:color="auto" w:fill="BFBFBF"/>
          </w:tcPr>
          <w:p w14:paraId="7FC74160" w14:textId="77777777" w:rsidR="00114FF3" w:rsidRPr="00392E8D" w:rsidRDefault="005658D5">
            <w:pPr>
              <w:pStyle w:val="TAH"/>
              <w:rPr>
                <w:lang w:eastAsia="zh-CN"/>
              </w:rPr>
            </w:pPr>
            <w:r w:rsidRPr="00392E8D">
              <w:t>Attribute</w:t>
            </w:r>
          </w:p>
        </w:tc>
        <w:tc>
          <w:tcPr>
            <w:tcW w:w="1311" w:type="dxa"/>
            <w:shd w:val="clear" w:color="auto" w:fill="BFBFBF"/>
          </w:tcPr>
          <w:p w14:paraId="1A23F7EA" w14:textId="77777777" w:rsidR="00114FF3" w:rsidRPr="00392E8D" w:rsidRDefault="005658D5">
            <w:pPr>
              <w:pStyle w:val="TAH"/>
            </w:pPr>
            <w:r w:rsidRPr="00392E8D">
              <w:t>Qualifier</w:t>
            </w:r>
          </w:p>
        </w:tc>
        <w:tc>
          <w:tcPr>
            <w:tcW w:w="1311" w:type="dxa"/>
            <w:shd w:val="clear" w:color="auto" w:fill="BFBFBF"/>
          </w:tcPr>
          <w:p w14:paraId="70EA7F2E" w14:textId="77777777" w:rsidR="00114FF3" w:rsidRPr="00392E8D" w:rsidRDefault="005658D5">
            <w:pPr>
              <w:pStyle w:val="TAH"/>
              <w:rPr>
                <w:lang w:eastAsia="zh-CN"/>
              </w:rPr>
            </w:pPr>
            <w:r w:rsidRPr="00392E8D">
              <w:t>Cardinality</w:t>
            </w:r>
          </w:p>
        </w:tc>
        <w:tc>
          <w:tcPr>
            <w:tcW w:w="1854" w:type="dxa"/>
            <w:shd w:val="clear" w:color="auto" w:fill="BFBFBF"/>
          </w:tcPr>
          <w:p w14:paraId="6F1E0A3C" w14:textId="77777777" w:rsidR="00114FF3" w:rsidRPr="00392E8D" w:rsidRDefault="005658D5">
            <w:pPr>
              <w:pStyle w:val="TAH"/>
            </w:pPr>
            <w:r w:rsidRPr="00392E8D">
              <w:t>Content</w:t>
            </w:r>
          </w:p>
        </w:tc>
        <w:tc>
          <w:tcPr>
            <w:tcW w:w="2855" w:type="dxa"/>
            <w:shd w:val="clear" w:color="auto" w:fill="BFBFBF"/>
          </w:tcPr>
          <w:p w14:paraId="6E7B89D1" w14:textId="77777777" w:rsidR="00114FF3" w:rsidRPr="00392E8D" w:rsidRDefault="005658D5">
            <w:pPr>
              <w:pStyle w:val="TAH"/>
              <w:rPr>
                <w:lang w:eastAsia="zh-CN"/>
              </w:rPr>
            </w:pPr>
            <w:r w:rsidRPr="00392E8D">
              <w:t>Description</w:t>
            </w:r>
          </w:p>
        </w:tc>
      </w:tr>
      <w:tr w:rsidR="00114FF3" w:rsidRPr="00392E8D" w14:paraId="09CF5F3C" w14:textId="77777777">
        <w:trPr>
          <w:jc w:val="center"/>
        </w:trPr>
        <w:tc>
          <w:tcPr>
            <w:tcW w:w="1991" w:type="dxa"/>
          </w:tcPr>
          <w:p w14:paraId="389D9D2F" w14:textId="77777777" w:rsidR="00114FF3" w:rsidRPr="00392E8D" w:rsidRDefault="005658D5">
            <w:pPr>
              <w:pStyle w:val="TAL"/>
              <w:rPr>
                <w:lang w:eastAsia="zh-CN"/>
              </w:rPr>
            </w:pPr>
            <w:r w:rsidRPr="00392E8D">
              <w:rPr>
                <w:lang w:eastAsia="zh-CN"/>
              </w:rPr>
              <w:t>vnf</w:t>
            </w:r>
            <w:r w:rsidRPr="00392E8D">
              <w:rPr>
                <w:rFonts w:hint="eastAsia"/>
                <w:lang w:eastAsia="zh-CN"/>
              </w:rPr>
              <w:t>f</w:t>
            </w:r>
            <w:r w:rsidRPr="00392E8D">
              <w:rPr>
                <w:lang w:eastAsia="zh-CN"/>
              </w:rPr>
              <w:t>gId</w:t>
            </w:r>
          </w:p>
        </w:tc>
        <w:tc>
          <w:tcPr>
            <w:tcW w:w="1311" w:type="dxa"/>
          </w:tcPr>
          <w:p w14:paraId="11A3E959" w14:textId="77777777" w:rsidR="00114FF3" w:rsidRPr="00392E8D" w:rsidRDefault="005658D5">
            <w:pPr>
              <w:pStyle w:val="TAL"/>
              <w:rPr>
                <w:lang w:eastAsia="zh-CN"/>
              </w:rPr>
            </w:pPr>
            <w:r w:rsidRPr="00392E8D">
              <w:rPr>
                <w:rFonts w:hint="eastAsia"/>
                <w:lang w:eastAsia="zh-CN"/>
              </w:rPr>
              <w:t>M</w:t>
            </w:r>
          </w:p>
        </w:tc>
        <w:tc>
          <w:tcPr>
            <w:tcW w:w="1311" w:type="dxa"/>
          </w:tcPr>
          <w:p w14:paraId="583BA391" w14:textId="77777777" w:rsidR="00114FF3" w:rsidRPr="00392E8D" w:rsidRDefault="005658D5">
            <w:pPr>
              <w:pStyle w:val="TAL"/>
              <w:rPr>
                <w:lang w:eastAsia="zh-CN"/>
              </w:rPr>
            </w:pPr>
            <w:r w:rsidRPr="00392E8D">
              <w:rPr>
                <w:lang w:eastAsia="zh-CN"/>
              </w:rPr>
              <w:t>1</w:t>
            </w:r>
          </w:p>
        </w:tc>
        <w:tc>
          <w:tcPr>
            <w:tcW w:w="1854" w:type="dxa"/>
          </w:tcPr>
          <w:p w14:paraId="02FEE046" w14:textId="77777777" w:rsidR="00114FF3" w:rsidRPr="00392E8D" w:rsidRDefault="005658D5">
            <w:pPr>
              <w:pStyle w:val="TAL"/>
              <w:rPr>
                <w:lang w:eastAsia="zh-CN"/>
              </w:rPr>
            </w:pPr>
            <w:r w:rsidRPr="00392E8D">
              <w:rPr>
                <w:lang w:eastAsia="zh-CN"/>
              </w:rPr>
              <w:t>Identifier</w:t>
            </w:r>
          </w:p>
        </w:tc>
        <w:tc>
          <w:tcPr>
            <w:tcW w:w="2855" w:type="dxa"/>
          </w:tcPr>
          <w:p w14:paraId="06EE94CE" w14:textId="77777777" w:rsidR="00114FF3" w:rsidRPr="00392E8D" w:rsidRDefault="005658D5">
            <w:pPr>
              <w:pStyle w:val="TAL"/>
              <w:rPr>
                <w:lang w:eastAsia="zh-CN"/>
              </w:rPr>
            </w:pPr>
            <w:r w:rsidRPr="00392E8D">
              <w:rPr>
                <w:rFonts w:hint="eastAsia"/>
                <w:lang w:eastAsia="zh-CN"/>
              </w:rPr>
              <w:t>Identi</w:t>
            </w:r>
            <w:r w:rsidRPr="00392E8D">
              <w:rPr>
                <w:lang w:eastAsia="zh-CN"/>
              </w:rPr>
              <w:t>fi</w:t>
            </w:r>
            <w:r w:rsidRPr="00392E8D">
              <w:rPr>
                <w:rFonts w:hint="eastAsia"/>
                <w:lang w:eastAsia="zh-CN"/>
              </w:rPr>
              <w:t>er of the V</w:t>
            </w:r>
            <w:r w:rsidRPr="00392E8D">
              <w:rPr>
                <w:lang w:eastAsia="zh-CN"/>
              </w:rPr>
              <w:t>nffg information element</w:t>
            </w:r>
            <w:r w:rsidRPr="00392E8D">
              <w:rPr>
                <w:rFonts w:hint="eastAsia"/>
                <w:lang w:eastAsia="zh-CN"/>
              </w:rPr>
              <w:t>.</w:t>
            </w:r>
          </w:p>
        </w:tc>
      </w:tr>
      <w:tr w:rsidR="00114FF3" w:rsidRPr="00392E8D" w14:paraId="5F67C660" w14:textId="77777777">
        <w:trPr>
          <w:jc w:val="center"/>
        </w:trPr>
        <w:tc>
          <w:tcPr>
            <w:tcW w:w="1991" w:type="dxa"/>
          </w:tcPr>
          <w:p w14:paraId="73853456" w14:textId="77777777" w:rsidR="00114FF3" w:rsidRPr="00392E8D" w:rsidRDefault="005658D5">
            <w:pPr>
              <w:pStyle w:val="TAL"/>
              <w:rPr>
                <w:lang w:eastAsia="zh-CN"/>
              </w:rPr>
            </w:pPr>
            <w:r w:rsidRPr="00392E8D">
              <w:t>vnffgdId</w:t>
            </w:r>
          </w:p>
        </w:tc>
        <w:tc>
          <w:tcPr>
            <w:tcW w:w="1311" w:type="dxa"/>
          </w:tcPr>
          <w:p w14:paraId="5835B6FD" w14:textId="77777777" w:rsidR="00114FF3" w:rsidRPr="00392E8D" w:rsidRDefault="005658D5">
            <w:pPr>
              <w:pStyle w:val="TAL"/>
              <w:rPr>
                <w:lang w:eastAsia="zh-CN"/>
              </w:rPr>
            </w:pPr>
            <w:r w:rsidRPr="00392E8D">
              <w:t>M</w:t>
            </w:r>
          </w:p>
        </w:tc>
        <w:tc>
          <w:tcPr>
            <w:tcW w:w="1311" w:type="dxa"/>
          </w:tcPr>
          <w:p w14:paraId="1FB9E280" w14:textId="77777777" w:rsidR="00114FF3" w:rsidRPr="00392E8D" w:rsidRDefault="005658D5">
            <w:pPr>
              <w:pStyle w:val="TAL"/>
              <w:rPr>
                <w:lang w:eastAsia="zh-CN"/>
              </w:rPr>
            </w:pPr>
            <w:r w:rsidRPr="00392E8D">
              <w:t>1</w:t>
            </w:r>
          </w:p>
        </w:tc>
        <w:tc>
          <w:tcPr>
            <w:tcW w:w="1854" w:type="dxa"/>
          </w:tcPr>
          <w:p w14:paraId="39331321" w14:textId="77777777" w:rsidR="00114FF3" w:rsidRPr="00392E8D" w:rsidRDefault="005658D5">
            <w:pPr>
              <w:pStyle w:val="TAL"/>
              <w:rPr>
                <w:lang w:eastAsia="zh-CN"/>
              </w:rPr>
            </w:pPr>
            <w:r w:rsidRPr="00392E8D">
              <w:t>Identifier (Reference to Vnffgd)</w:t>
            </w:r>
          </w:p>
        </w:tc>
        <w:tc>
          <w:tcPr>
            <w:tcW w:w="2855" w:type="dxa"/>
          </w:tcPr>
          <w:p w14:paraId="7771AF87" w14:textId="77777777" w:rsidR="00114FF3" w:rsidRPr="00392E8D" w:rsidRDefault="005658D5">
            <w:pPr>
              <w:pStyle w:val="TAL"/>
              <w:rPr>
                <w:lang w:eastAsia="zh-CN"/>
              </w:rPr>
            </w:pPr>
            <w:r w:rsidRPr="00392E8D">
              <w:t>Identifier of the VNFFGD used to instantiate this VNFFG.</w:t>
            </w:r>
          </w:p>
        </w:tc>
      </w:tr>
      <w:tr w:rsidR="00114FF3" w:rsidRPr="00392E8D" w14:paraId="448E11FE" w14:textId="77777777">
        <w:trPr>
          <w:jc w:val="center"/>
        </w:trPr>
        <w:tc>
          <w:tcPr>
            <w:tcW w:w="1991" w:type="dxa"/>
          </w:tcPr>
          <w:p w14:paraId="2B32464A" w14:textId="77777777" w:rsidR="00114FF3" w:rsidRPr="00392E8D" w:rsidRDefault="005658D5">
            <w:pPr>
              <w:pStyle w:val="TAL"/>
              <w:rPr>
                <w:lang w:eastAsia="zh-CN"/>
              </w:rPr>
            </w:pPr>
            <w:r w:rsidRPr="00392E8D">
              <w:rPr>
                <w:rFonts w:hint="eastAsia"/>
                <w:lang w:eastAsia="zh-CN"/>
              </w:rPr>
              <w:t>vnfId</w:t>
            </w:r>
          </w:p>
        </w:tc>
        <w:tc>
          <w:tcPr>
            <w:tcW w:w="1311" w:type="dxa"/>
          </w:tcPr>
          <w:p w14:paraId="42BF5090" w14:textId="77777777" w:rsidR="00114FF3" w:rsidRPr="00392E8D" w:rsidRDefault="005658D5">
            <w:pPr>
              <w:pStyle w:val="TAL"/>
              <w:rPr>
                <w:lang w:eastAsia="zh-CN"/>
              </w:rPr>
            </w:pPr>
            <w:r w:rsidRPr="00392E8D">
              <w:rPr>
                <w:rFonts w:hint="eastAsia"/>
                <w:lang w:eastAsia="zh-CN"/>
              </w:rPr>
              <w:t>M</w:t>
            </w:r>
          </w:p>
        </w:tc>
        <w:tc>
          <w:tcPr>
            <w:tcW w:w="1311" w:type="dxa"/>
          </w:tcPr>
          <w:p w14:paraId="40826952" w14:textId="77777777" w:rsidR="00114FF3" w:rsidRPr="00392E8D" w:rsidRDefault="005658D5">
            <w:pPr>
              <w:pStyle w:val="TAL"/>
              <w:rPr>
                <w:lang w:eastAsia="zh-CN"/>
              </w:rPr>
            </w:pPr>
            <w:r w:rsidRPr="00392E8D">
              <w:rPr>
                <w:rFonts w:hint="eastAsia"/>
                <w:lang w:eastAsia="zh-CN"/>
              </w:rPr>
              <w:t>1..N</w:t>
            </w:r>
          </w:p>
        </w:tc>
        <w:tc>
          <w:tcPr>
            <w:tcW w:w="1854" w:type="dxa"/>
          </w:tcPr>
          <w:p w14:paraId="660F53CA" w14:textId="77777777" w:rsidR="00114FF3" w:rsidRPr="00392E8D" w:rsidRDefault="005658D5">
            <w:pPr>
              <w:pStyle w:val="TAL"/>
              <w:rPr>
                <w:lang w:eastAsia="zh-CN"/>
              </w:rPr>
            </w:pPr>
            <w:r w:rsidRPr="00392E8D">
              <w:rPr>
                <w:lang w:eastAsia="zh-CN"/>
              </w:rPr>
              <w:t>Identifier</w:t>
            </w:r>
            <w:r w:rsidRPr="00392E8D">
              <w:rPr>
                <w:rFonts w:hint="eastAsia"/>
                <w:lang w:eastAsia="zh-CN"/>
              </w:rPr>
              <w:t xml:space="preserve"> (</w:t>
            </w:r>
            <w:r w:rsidRPr="00392E8D">
              <w:rPr>
                <w:lang w:eastAsia="zh-CN"/>
              </w:rPr>
              <w:t>R</w:t>
            </w:r>
            <w:r w:rsidRPr="00392E8D">
              <w:rPr>
                <w:rFonts w:hint="eastAsia"/>
                <w:lang w:eastAsia="zh-CN"/>
              </w:rPr>
              <w:t>eference to VnfInfo)</w:t>
            </w:r>
            <w:r w:rsidRPr="00392E8D">
              <w:rPr>
                <w:lang w:eastAsia="zh-CN"/>
              </w:rPr>
              <w:t xml:space="preserve"> </w:t>
            </w:r>
          </w:p>
        </w:tc>
        <w:tc>
          <w:tcPr>
            <w:tcW w:w="2855" w:type="dxa"/>
          </w:tcPr>
          <w:p w14:paraId="750E66E3" w14:textId="77777777" w:rsidR="00114FF3" w:rsidRPr="00392E8D" w:rsidRDefault="005658D5">
            <w:pPr>
              <w:pStyle w:val="TAL"/>
              <w:rPr>
                <w:lang w:eastAsia="zh-CN"/>
              </w:rPr>
            </w:pPr>
            <w:r w:rsidRPr="00392E8D">
              <w:rPr>
                <w:rFonts w:hint="eastAsia"/>
                <w:lang w:eastAsia="zh-CN"/>
              </w:rPr>
              <w:t xml:space="preserve">Identifier(s) of the </w:t>
            </w:r>
            <w:r w:rsidRPr="00392E8D">
              <w:rPr>
                <w:lang w:eastAsia="zh-CN"/>
              </w:rPr>
              <w:t>constituent</w:t>
            </w:r>
            <w:r w:rsidRPr="00392E8D">
              <w:rPr>
                <w:rFonts w:hint="eastAsia"/>
                <w:lang w:eastAsia="zh-CN"/>
              </w:rPr>
              <w:t xml:space="preserve"> VNF instance(s) of the VNFFG</w:t>
            </w:r>
            <w:r w:rsidRPr="00392E8D">
              <w:rPr>
                <w:lang w:eastAsia="zh-CN"/>
              </w:rPr>
              <w:t>.</w:t>
            </w:r>
          </w:p>
        </w:tc>
      </w:tr>
      <w:tr w:rsidR="00114FF3" w:rsidRPr="00392E8D" w14:paraId="6F0CF941" w14:textId="77777777">
        <w:trPr>
          <w:jc w:val="center"/>
        </w:trPr>
        <w:tc>
          <w:tcPr>
            <w:tcW w:w="1991" w:type="dxa"/>
          </w:tcPr>
          <w:p w14:paraId="19551D1C" w14:textId="77777777" w:rsidR="00114FF3" w:rsidRPr="00392E8D" w:rsidRDefault="005658D5">
            <w:pPr>
              <w:pStyle w:val="TAL"/>
              <w:rPr>
                <w:lang w:eastAsia="zh-CN"/>
              </w:rPr>
            </w:pPr>
            <w:r w:rsidRPr="00392E8D">
              <w:rPr>
                <w:rFonts w:hint="eastAsia"/>
                <w:lang w:eastAsia="zh-CN"/>
              </w:rPr>
              <w:t>pnfId</w:t>
            </w:r>
          </w:p>
        </w:tc>
        <w:tc>
          <w:tcPr>
            <w:tcW w:w="1311" w:type="dxa"/>
          </w:tcPr>
          <w:p w14:paraId="714A7ADC" w14:textId="77777777" w:rsidR="00114FF3" w:rsidRPr="00392E8D" w:rsidRDefault="005658D5">
            <w:pPr>
              <w:pStyle w:val="TAL"/>
              <w:rPr>
                <w:lang w:eastAsia="zh-CN"/>
              </w:rPr>
            </w:pPr>
            <w:r w:rsidRPr="00392E8D">
              <w:rPr>
                <w:rFonts w:hint="eastAsia"/>
                <w:lang w:eastAsia="zh-CN"/>
              </w:rPr>
              <w:t>M</w:t>
            </w:r>
          </w:p>
        </w:tc>
        <w:tc>
          <w:tcPr>
            <w:tcW w:w="1311" w:type="dxa"/>
          </w:tcPr>
          <w:p w14:paraId="515832E5" w14:textId="77777777" w:rsidR="00114FF3" w:rsidRPr="00392E8D" w:rsidRDefault="005658D5">
            <w:pPr>
              <w:pStyle w:val="TAL"/>
              <w:rPr>
                <w:lang w:eastAsia="zh-CN"/>
              </w:rPr>
            </w:pPr>
            <w:r w:rsidRPr="00392E8D">
              <w:rPr>
                <w:rFonts w:hint="eastAsia"/>
                <w:lang w:eastAsia="zh-CN"/>
              </w:rPr>
              <w:t>0..N</w:t>
            </w:r>
          </w:p>
        </w:tc>
        <w:tc>
          <w:tcPr>
            <w:tcW w:w="1854" w:type="dxa"/>
          </w:tcPr>
          <w:p w14:paraId="3FA56777" w14:textId="77777777" w:rsidR="00114FF3" w:rsidRPr="00392E8D" w:rsidRDefault="005658D5">
            <w:pPr>
              <w:pStyle w:val="TAL"/>
              <w:rPr>
                <w:lang w:eastAsia="zh-CN"/>
              </w:rPr>
            </w:pPr>
            <w:r w:rsidRPr="00392E8D">
              <w:rPr>
                <w:lang w:eastAsia="zh-CN"/>
              </w:rPr>
              <w:t xml:space="preserve">Identifier </w:t>
            </w:r>
            <w:r w:rsidRPr="00392E8D">
              <w:rPr>
                <w:rFonts w:hint="eastAsia"/>
                <w:lang w:eastAsia="zh-CN"/>
              </w:rPr>
              <w:t>(</w:t>
            </w:r>
            <w:r w:rsidRPr="00392E8D">
              <w:rPr>
                <w:lang w:eastAsia="zh-CN"/>
              </w:rPr>
              <w:t>R</w:t>
            </w:r>
            <w:r w:rsidRPr="00392E8D">
              <w:rPr>
                <w:rFonts w:hint="eastAsia"/>
                <w:lang w:eastAsia="zh-CN"/>
              </w:rPr>
              <w:t>eference to PnfInfo)</w:t>
            </w:r>
          </w:p>
        </w:tc>
        <w:tc>
          <w:tcPr>
            <w:tcW w:w="2855" w:type="dxa"/>
          </w:tcPr>
          <w:p w14:paraId="477F05C4" w14:textId="77777777" w:rsidR="00114FF3" w:rsidRPr="00392E8D" w:rsidRDefault="005658D5">
            <w:pPr>
              <w:pStyle w:val="TAL"/>
              <w:rPr>
                <w:lang w:eastAsia="zh-CN"/>
              </w:rPr>
            </w:pPr>
            <w:r w:rsidRPr="00392E8D">
              <w:rPr>
                <w:rFonts w:hint="eastAsia"/>
                <w:lang w:eastAsia="zh-CN"/>
              </w:rPr>
              <w:t xml:space="preserve">Identifier(s) of the </w:t>
            </w:r>
            <w:r w:rsidRPr="00392E8D">
              <w:rPr>
                <w:lang w:eastAsia="zh-CN"/>
              </w:rPr>
              <w:t>constituent</w:t>
            </w:r>
            <w:r w:rsidRPr="00392E8D">
              <w:rPr>
                <w:rFonts w:hint="eastAsia"/>
                <w:lang w:eastAsia="zh-CN"/>
              </w:rPr>
              <w:t xml:space="preserve"> PNF instance(s) of the VNFFG</w:t>
            </w:r>
            <w:r w:rsidRPr="00392E8D">
              <w:rPr>
                <w:lang w:eastAsia="zh-CN"/>
              </w:rPr>
              <w:t>.</w:t>
            </w:r>
          </w:p>
        </w:tc>
      </w:tr>
      <w:tr w:rsidR="00114FF3" w:rsidRPr="00392E8D" w14:paraId="73127F75" w14:textId="77777777">
        <w:trPr>
          <w:jc w:val="center"/>
        </w:trPr>
        <w:tc>
          <w:tcPr>
            <w:tcW w:w="1991" w:type="dxa"/>
          </w:tcPr>
          <w:p w14:paraId="5FC336A3" w14:textId="77777777" w:rsidR="00114FF3" w:rsidRPr="00392E8D" w:rsidRDefault="005658D5">
            <w:pPr>
              <w:pStyle w:val="TAL"/>
              <w:rPr>
                <w:lang w:eastAsia="zh-CN"/>
              </w:rPr>
            </w:pPr>
            <w:r w:rsidRPr="00392E8D">
              <w:rPr>
                <w:rFonts w:hint="eastAsia"/>
                <w:lang w:eastAsia="zh-CN"/>
              </w:rPr>
              <w:t>v</w:t>
            </w:r>
            <w:r w:rsidRPr="00392E8D">
              <w:rPr>
                <w:lang w:eastAsia="zh-CN"/>
              </w:rPr>
              <w:t>irtualLink</w:t>
            </w:r>
            <w:r w:rsidRPr="00392E8D">
              <w:rPr>
                <w:rFonts w:hint="eastAsia"/>
                <w:lang w:eastAsia="zh-CN"/>
              </w:rPr>
              <w:t>Id</w:t>
            </w:r>
          </w:p>
        </w:tc>
        <w:tc>
          <w:tcPr>
            <w:tcW w:w="1311" w:type="dxa"/>
          </w:tcPr>
          <w:p w14:paraId="5F13E726" w14:textId="77777777" w:rsidR="00114FF3" w:rsidRPr="00392E8D" w:rsidRDefault="005658D5">
            <w:pPr>
              <w:pStyle w:val="TAL"/>
              <w:rPr>
                <w:lang w:eastAsia="zh-CN"/>
              </w:rPr>
            </w:pPr>
            <w:r w:rsidRPr="00392E8D">
              <w:rPr>
                <w:rFonts w:hint="eastAsia"/>
                <w:lang w:eastAsia="zh-CN"/>
              </w:rPr>
              <w:t>M</w:t>
            </w:r>
          </w:p>
        </w:tc>
        <w:tc>
          <w:tcPr>
            <w:tcW w:w="1311" w:type="dxa"/>
          </w:tcPr>
          <w:p w14:paraId="19979824" w14:textId="77777777" w:rsidR="00114FF3" w:rsidRPr="00392E8D" w:rsidRDefault="005658D5">
            <w:pPr>
              <w:pStyle w:val="TAL"/>
              <w:rPr>
                <w:lang w:eastAsia="zh-CN"/>
              </w:rPr>
            </w:pPr>
            <w:r w:rsidRPr="00392E8D">
              <w:rPr>
                <w:rFonts w:hint="eastAsia"/>
                <w:lang w:eastAsia="zh-CN"/>
              </w:rPr>
              <w:t>1..N</w:t>
            </w:r>
          </w:p>
        </w:tc>
        <w:tc>
          <w:tcPr>
            <w:tcW w:w="1854" w:type="dxa"/>
          </w:tcPr>
          <w:p w14:paraId="67B44FCD" w14:textId="77777777" w:rsidR="00114FF3" w:rsidRPr="00392E8D" w:rsidRDefault="005658D5">
            <w:pPr>
              <w:pStyle w:val="TAL"/>
              <w:rPr>
                <w:lang w:eastAsia="zh-CN"/>
              </w:rPr>
            </w:pPr>
            <w:r w:rsidRPr="00392E8D">
              <w:rPr>
                <w:rFonts w:hint="eastAsia"/>
                <w:lang w:eastAsia="zh-CN"/>
              </w:rPr>
              <w:t>Identifier</w:t>
            </w:r>
            <w:r w:rsidRPr="00392E8D">
              <w:rPr>
                <w:lang w:eastAsia="zh-CN"/>
              </w:rPr>
              <w:t xml:space="preserve"> </w:t>
            </w:r>
            <w:r w:rsidRPr="00392E8D">
              <w:rPr>
                <w:rFonts w:hint="eastAsia"/>
                <w:lang w:eastAsia="zh-CN"/>
              </w:rPr>
              <w:t>(</w:t>
            </w:r>
            <w:r w:rsidRPr="00392E8D">
              <w:rPr>
                <w:lang w:eastAsia="zh-CN"/>
              </w:rPr>
              <w:t>R</w:t>
            </w:r>
            <w:r w:rsidRPr="00392E8D">
              <w:rPr>
                <w:rFonts w:hint="eastAsia"/>
                <w:lang w:eastAsia="zh-CN"/>
              </w:rPr>
              <w:t>eference to NsV</w:t>
            </w:r>
            <w:r w:rsidRPr="00392E8D">
              <w:rPr>
                <w:lang w:eastAsia="zh-CN"/>
              </w:rPr>
              <w:t>irtualLinkInfo</w:t>
            </w:r>
            <w:r w:rsidRPr="00392E8D">
              <w:rPr>
                <w:rFonts w:hint="eastAsia"/>
                <w:lang w:eastAsia="zh-CN"/>
              </w:rPr>
              <w:t>)</w:t>
            </w:r>
          </w:p>
        </w:tc>
        <w:tc>
          <w:tcPr>
            <w:tcW w:w="2855" w:type="dxa"/>
          </w:tcPr>
          <w:p w14:paraId="0B666A8E" w14:textId="77777777" w:rsidR="00114FF3" w:rsidRPr="00392E8D" w:rsidRDefault="005658D5">
            <w:pPr>
              <w:pStyle w:val="TAL"/>
              <w:rPr>
                <w:lang w:eastAsia="zh-CN"/>
              </w:rPr>
            </w:pPr>
            <w:r w:rsidRPr="00392E8D">
              <w:rPr>
                <w:rFonts w:hint="eastAsia"/>
                <w:lang w:eastAsia="zh-CN"/>
              </w:rPr>
              <w:t xml:space="preserve">Identifier(s) of the </w:t>
            </w:r>
            <w:r w:rsidRPr="00392E8D">
              <w:rPr>
                <w:lang w:eastAsia="zh-CN"/>
              </w:rPr>
              <w:t>constituent</w:t>
            </w:r>
            <w:r w:rsidRPr="00392E8D">
              <w:rPr>
                <w:rFonts w:hint="eastAsia"/>
                <w:lang w:eastAsia="zh-CN"/>
              </w:rPr>
              <w:t xml:space="preserve"> VL instance(s) of the VNFFG</w:t>
            </w:r>
            <w:r w:rsidRPr="00392E8D">
              <w:rPr>
                <w:lang w:eastAsia="zh-CN"/>
              </w:rPr>
              <w:t>.</w:t>
            </w:r>
          </w:p>
        </w:tc>
      </w:tr>
      <w:tr w:rsidR="00114FF3" w:rsidRPr="00392E8D" w14:paraId="1767F27E" w14:textId="77777777">
        <w:trPr>
          <w:jc w:val="center"/>
        </w:trPr>
        <w:tc>
          <w:tcPr>
            <w:tcW w:w="1991" w:type="dxa"/>
          </w:tcPr>
          <w:p w14:paraId="27B09C59" w14:textId="77777777" w:rsidR="00114FF3" w:rsidRPr="00392E8D" w:rsidRDefault="005658D5">
            <w:pPr>
              <w:pStyle w:val="TAL"/>
              <w:rPr>
                <w:lang w:eastAsia="zh-CN"/>
              </w:rPr>
            </w:pPr>
            <w:r w:rsidRPr="00392E8D">
              <w:rPr>
                <w:rFonts w:hint="eastAsia"/>
                <w:lang w:eastAsia="zh-CN"/>
              </w:rPr>
              <w:t>cpId</w:t>
            </w:r>
          </w:p>
        </w:tc>
        <w:tc>
          <w:tcPr>
            <w:tcW w:w="1311" w:type="dxa"/>
          </w:tcPr>
          <w:p w14:paraId="3D6ACB16" w14:textId="77777777" w:rsidR="00114FF3" w:rsidRPr="00392E8D" w:rsidRDefault="005658D5">
            <w:pPr>
              <w:pStyle w:val="TAL"/>
              <w:rPr>
                <w:lang w:eastAsia="zh-CN"/>
              </w:rPr>
            </w:pPr>
            <w:r w:rsidRPr="00392E8D">
              <w:rPr>
                <w:rFonts w:hint="eastAsia"/>
                <w:lang w:eastAsia="zh-CN"/>
              </w:rPr>
              <w:t>M</w:t>
            </w:r>
          </w:p>
        </w:tc>
        <w:tc>
          <w:tcPr>
            <w:tcW w:w="1311" w:type="dxa"/>
          </w:tcPr>
          <w:p w14:paraId="44FDF324" w14:textId="77777777" w:rsidR="00114FF3" w:rsidRPr="00392E8D" w:rsidRDefault="005658D5">
            <w:pPr>
              <w:pStyle w:val="TAL"/>
              <w:rPr>
                <w:lang w:eastAsia="zh-CN"/>
              </w:rPr>
            </w:pPr>
            <w:r w:rsidRPr="00392E8D">
              <w:rPr>
                <w:rFonts w:hint="eastAsia"/>
                <w:lang w:eastAsia="zh-CN"/>
              </w:rPr>
              <w:t>1..N</w:t>
            </w:r>
          </w:p>
        </w:tc>
        <w:tc>
          <w:tcPr>
            <w:tcW w:w="1854" w:type="dxa"/>
          </w:tcPr>
          <w:p w14:paraId="5D659859" w14:textId="77777777" w:rsidR="00114FF3" w:rsidRPr="00392E8D" w:rsidRDefault="005658D5">
            <w:pPr>
              <w:pStyle w:val="TAL"/>
              <w:rPr>
                <w:lang w:eastAsia="zh-CN"/>
              </w:rPr>
            </w:pPr>
            <w:r w:rsidRPr="00392E8D">
              <w:rPr>
                <w:rFonts w:hint="eastAsia"/>
                <w:lang w:eastAsia="zh-CN"/>
              </w:rPr>
              <w:t>Identifier</w:t>
            </w:r>
            <w:r w:rsidRPr="00392E8D">
              <w:rPr>
                <w:lang w:eastAsia="zh-CN"/>
              </w:rPr>
              <w:t xml:space="preserve"> </w:t>
            </w:r>
            <w:r w:rsidRPr="00392E8D">
              <w:rPr>
                <w:rFonts w:hint="eastAsia"/>
                <w:lang w:eastAsia="zh-CN"/>
              </w:rPr>
              <w:t>(</w:t>
            </w:r>
            <w:r w:rsidRPr="00392E8D">
              <w:rPr>
                <w:lang w:eastAsia="zh-CN"/>
              </w:rPr>
              <w:t>R</w:t>
            </w:r>
            <w:r w:rsidRPr="00392E8D">
              <w:rPr>
                <w:rFonts w:hint="eastAsia"/>
                <w:lang w:eastAsia="zh-CN"/>
              </w:rPr>
              <w:t xml:space="preserve">eference to </w:t>
            </w:r>
            <w:r w:rsidRPr="00392E8D">
              <w:rPr>
                <w:lang w:eastAsia="zh-CN"/>
              </w:rPr>
              <w:t xml:space="preserve">VnfExtCpInfo or PnfExtCpInfo </w:t>
            </w:r>
            <w:r w:rsidRPr="00392E8D">
              <w:rPr>
                <w:rFonts w:hint="eastAsia"/>
                <w:lang w:eastAsia="zh-CN"/>
              </w:rPr>
              <w:t>or SapInfo)</w:t>
            </w:r>
          </w:p>
        </w:tc>
        <w:tc>
          <w:tcPr>
            <w:tcW w:w="2855" w:type="dxa"/>
          </w:tcPr>
          <w:p w14:paraId="1D927A3B" w14:textId="77777777" w:rsidR="00114FF3" w:rsidRPr="00392E8D" w:rsidRDefault="005658D5">
            <w:pPr>
              <w:pStyle w:val="TAL"/>
              <w:rPr>
                <w:lang w:eastAsia="zh-CN"/>
              </w:rPr>
            </w:pPr>
            <w:r w:rsidRPr="00392E8D">
              <w:rPr>
                <w:rFonts w:hint="eastAsia"/>
                <w:lang w:eastAsia="zh-CN"/>
              </w:rPr>
              <w:t xml:space="preserve">Identifiers of the </w:t>
            </w:r>
            <w:r w:rsidRPr="00392E8D">
              <w:rPr>
                <w:lang w:eastAsia="zh-CN"/>
              </w:rPr>
              <w:t>CP</w:t>
            </w:r>
            <w:r w:rsidRPr="00392E8D">
              <w:rPr>
                <w:rFonts w:hint="eastAsia"/>
                <w:lang w:eastAsia="zh-CN"/>
              </w:rPr>
              <w:t xml:space="preserve"> instances attached to the constituent VNFs and PNFs or the sap instances of the VNFFG</w:t>
            </w:r>
            <w:r w:rsidRPr="00392E8D">
              <w:rPr>
                <w:lang w:eastAsia="zh-CN"/>
              </w:rPr>
              <w:t xml:space="preserve"> (see note).</w:t>
            </w:r>
          </w:p>
        </w:tc>
      </w:tr>
      <w:tr w:rsidR="00114FF3" w:rsidRPr="00392E8D" w14:paraId="40DA177C" w14:textId="77777777">
        <w:trPr>
          <w:jc w:val="center"/>
        </w:trPr>
        <w:tc>
          <w:tcPr>
            <w:tcW w:w="1991" w:type="dxa"/>
          </w:tcPr>
          <w:p w14:paraId="09CE8313" w14:textId="77777777" w:rsidR="00114FF3" w:rsidRPr="00392E8D" w:rsidRDefault="005658D5">
            <w:pPr>
              <w:pStyle w:val="TAL"/>
              <w:rPr>
                <w:lang w:eastAsia="zh-CN"/>
              </w:rPr>
            </w:pPr>
            <w:r w:rsidRPr="00392E8D">
              <w:rPr>
                <w:rFonts w:hint="eastAsia"/>
                <w:lang w:eastAsia="zh-CN"/>
              </w:rPr>
              <w:t>nfp</w:t>
            </w:r>
            <w:r w:rsidRPr="00392E8D">
              <w:rPr>
                <w:lang w:eastAsia="zh-CN"/>
              </w:rPr>
              <w:t>Info</w:t>
            </w:r>
          </w:p>
        </w:tc>
        <w:tc>
          <w:tcPr>
            <w:tcW w:w="1311" w:type="dxa"/>
          </w:tcPr>
          <w:p w14:paraId="52872553" w14:textId="77777777" w:rsidR="00114FF3" w:rsidRPr="00392E8D" w:rsidRDefault="005658D5">
            <w:pPr>
              <w:pStyle w:val="TAL"/>
              <w:rPr>
                <w:lang w:eastAsia="zh-CN"/>
              </w:rPr>
            </w:pPr>
            <w:r w:rsidRPr="00392E8D">
              <w:rPr>
                <w:rFonts w:hint="eastAsia"/>
                <w:lang w:eastAsia="zh-CN"/>
              </w:rPr>
              <w:t>M</w:t>
            </w:r>
          </w:p>
        </w:tc>
        <w:tc>
          <w:tcPr>
            <w:tcW w:w="1311" w:type="dxa"/>
          </w:tcPr>
          <w:p w14:paraId="25AFCE8D" w14:textId="77777777" w:rsidR="00114FF3" w:rsidRPr="00392E8D" w:rsidRDefault="005658D5">
            <w:pPr>
              <w:pStyle w:val="TAL"/>
              <w:rPr>
                <w:lang w:eastAsia="zh-CN"/>
              </w:rPr>
            </w:pPr>
            <w:r w:rsidRPr="00392E8D">
              <w:rPr>
                <w:rFonts w:hint="eastAsia"/>
                <w:lang w:eastAsia="zh-CN"/>
              </w:rPr>
              <w:t>1</w:t>
            </w:r>
            <w:r w:rsidRPr="00392E8D">
              <w:rPr>
                <w:lang w:eastAsia="zh-CN"/>
              </w:rPr>
              <w:t>..N</w:t>
            </w:r>
          </w:p>
        </w:tc>
        <w:tc>
          <w:tcPr>
            <w:tcW w:w="1854" w:type="dxa"/>
          </w:tcPr>
          <w:p w14:paraId="6493B230" w14:textId="77777777" w:rsidR="00114FF3" w:rsidRPr="00392E8D" w:rsidRDefault="005658D5">
            <w:pPr>
              <w:pStyle w:val="TAL"/>
              <w:rPr>
                <w:lang w:eastAsia="zh-CN"/>
              </w:rPr>
            </w:pPr>
            <w:r w:rsidRPr="00392E8D">
              <w:rPr>
                <w:rFonts w:hint="eastAsia"/>
                <w:lang w:eastAsia="zh-CN"/>
              </w:rPr>
              <w:t>Nfp</w:t>
            </w:r>
            <w:r w:rsidRPr="00392E8D">
              <w:rPr>
                <w:lang w:eastAsia="zh-CN"/>
              </w:rPr>
              <w:t>Info</w:t>
            </w:r>
          </w:p>
        </w:tc>
        <w:tc>
          <w:tcPr>
            <w:tcW w:w="2855" w:type="dxa"/>
          </w:tcPr>
          <w:p w14:paraId="1127D9C5" w14:textId="77777777" w:rsidR="00114FF3" w:rsidRPr="00392E8D" w:rsidRDefault="005658D5">
            <w:pPr>
              <w:pStyle w:val="TAL"/>
              <w:rPr>
                <w:lang w:eastAsia="zh-CN"/>
              </w:rPr>
            </w:pPr>
            <w:r w:rsidRPr="00392E8D">
              <w:rPr>
                <w:lang w:eastAsia="zh-CN"/>
              </w:rPr>
              <w:t>Information</w:t>
            </w:r>
            <w:r w:rsidRPr="00392E8D">
              <w:rPr>
                <w:rFonts w:hint="eastAsia"/>
                <w:lang w:eastAsia="zh-CN"/>
              </w:rPr>
              <w:t xml:space="preserve"> on the NFPs of this VNFFG.</w:t>
            </w:r>
          </w:p>
        </w:tc>
      </w:tr>
      <w:tr w:rsidR="00114FF3" w:rsidRPr="00392E8D" w14:paraId="3544D0BC" w14:textId="77777777">
        <w:trPr>
          <w:jc w:val="center"/>
        </w:trPr>
        <w:tc>
          <w:tcPr>
            <w:tcW w:w="9322" w:type="dxa"/>
            <w:gridSpan w:val="5"/>
          </w:tcPr>
          <w:p w14:paraId="09C3BD60" w14:textId="77777777" w:rsidR="00114FF3" w:rsidRPr="00392E8D" w:rsidRDefault="005658D5">
            <w:pPr>
              <w:pStyle w:val="TAN"/>
              <w:rPr>
                <w:lang w:eastAsia="zh-CN"/>
              </w:rPr>
            </w:pPr>
            <w:r w:rsidRPr="00392E8D">
              <w:rPr>
                <w:rFonts w:hint="eastAsia"/>
                <w:lang w:eastAsia="zh-CN"/>
              </w:rPr>
              <w:t>NOTE:</w:t>
            </w:r>
            <w:r w:rsidRPr="00392E8D">
              <w:rPr>
                <w:lang w:eastAsia="zh-CN"/>
              </w:rPr>
              <w:tab/>
            </w:r>
            <w:r w:rsidRPr="00392E8D">
              <w:rPr>
                <w:rFonts w:hint="eastAsia"/>
                <w:lang w:eastAsia="zh-CN"/>
              </w:rPr>
              <w:t xml:space="preserve">It indicates an </w:t>
            </w:r>
            <w:r w:rsidRPr="00392E8D">
              <w:rPr>
                <w:lang w:eastAsia="zh-CN"/>
              </w:rPr>
              <w:t>exhaust</w:t>
            </w:r>
            <w:r w:rsidRPr="00392E8D">
              <w:rPr>
                <w:rFonts w:hint="eastAsia"/>
                <w:lang w:eastAsia="zh-CN"/>
              </w:rPr>
              <w:t xml:space="preserve">ive list of all the </w:t>
            </w:r>
            <w:r w:rsidRPr="00392E8D">
              <w:rPr>
                <w:lang w:eastAsia="zh-CN"/>
              </w:rPr>
              <w:t>CP</w:t>
            </w:r>
            <w:r w:rsidRPr="00392E8D">
              <w:rPr>
                <w:rFonts w:hint="eastAsia"/>
                <w:lang w:eastAsia="zh-CN"/>
              </w:rPr>
              <w:t xml:space="preserve"> instances and </w:t>
            </w:r>
            <w:r w:rsidRPr="00392E8D">
              <w:rPr>
                <w:lang w:eastAsia="zh-CN"/>
              </w:rPr>
              <w:t>SAP</w:t>
            </w:r>
            <w:r w:rsidRPr="00392E8D">
              <w:rPr>
                <w:rFonts w:hint="eastAsia"/>
                <w:lang w:eastAsia="zh-CN"/>
              </w:rPr>
              <w:t xml:space="preserve"> instances of the VNFFG.</w:t>
            </w:r>
          </w:p>
        </w:tc>
      </w:tr>
    </w:tbl>
    <w:p w14:paraId="2C08935D" w14:textId="77777777" w:rsidR="00114FF3" w:rsidRPr="00392E8D" w:rsidRDefault="00114FF3"/>
    <w:p w14:paraId="600A332C" w14:textId="77777777" w:rsidR="00114FF3" w:rsidRPr="00392E8D" w:rsidRDefault="005658D5">
      <w:pPr>
        <w:pStyle w:val="Heading4"/>
      </w:pPr>
      <w:bookmarkStart w:id="4160" w:name="_Toc129688071"/>
      <w:bookmarkStart w:id="4161" w:name="_Toc129698619"/>
      <w:bookmarkStart w:id="4162" w:name="_Toc129853873"/>
      <w:bookmarkStart w:id="4163" w:name="_Toc129854862"/>
      <w:bookmarkStart w:id="4164" w:name="_Toc129934199"/>
      <w:bookmarkStart w:id="4165" w:name="_Toc129939728"/>
      <w:bookmarkStart w:id="4166" w:name="_Toc129958686"/>
      <w:r w:rsidRPr="00392E8D">
        <w:t>8.3.3.14</w:t>
      </w:r>
      <w:r w:rsidRPr="00392E8D">
        <w:tab/>
        <w:t>PnfExtCpInfo information element</w:t>
      </w:r>
      <w:bookmarkEnd w:id="4160"/>
      <w:bookmarkEnd w:id="4161"/>
      <w:bookmarkEnd w:id="4162"/>
      <w:bookmarkEnd w:id="4163"/>
      <w:bookmarkEnd w:id="4164"/>
      <w:bookmarkEnd w:id="4165"/>
      <w:bookmarkEnd w:id="4166"/>
    </w:p>
    <w:p w14:paraId="0259F767" w14:textId="77777777" w:rsidR="00114FF3" w:rsidRPr="00392E8D" w:rsidRDefault="005658D5">
      <w:pPr>
        <w:pStyle w:val="Heading5"/>
      </w:pPr>
      <w:bookmarkStart w:id="4167" w:name="_Toc129688072"/>
      <w:bookmarkStart w:id="4168" w:name="_Toc129698620"/>
      <w:bookmarkStart w:id="4169" w:name="_Toc129853874"/>
      <w:bookmarkStart w:id="4170" w:name="_Toc129854863"/>
      <w:bookmarkStart w:id="4171" w:name="_Toc129934200"/>
      <w:bookmarkStart w:id="4172" w:name="_Toc129939729"/>
      <w:bookmarkStart w:id="4173" w:name="_Toc129958687"/>
      <w:r w:rsidRPr="00392E8D">
        <w:t>8.3.3.14.1</w:t>
      </w:r>
      <w:r w:rsidRPr="00392E8D">
        <w:tab/>
        <w:t>Description</w:t>
      </w:r>
      <w:bookmarkEnd w:id="4167"/>
      <w:bookmarkEnd w:id="4168"/>
      <w:bookmarkEnd w:id="4169"/>
      <w:bookmarkEnd w:id="4170"/>
      <w:bookmarkEnd w:id="4171"/>
      <w:bookmarkEnd w:id="4172"/>
      <w:bookmarkEnd w:id="4173"/>
    </w:p>
    <w:p w14:paraId="5074EAC8" w14:textId="77777777" w:rsidR="00114FF3" w:rsidRPr="00392E8D" w:rsidRDefault="005658D5">
      <w:r w:rsidRPr="00392E8D">
        <w:t>This information element provides information about the external CP of the PNF.</w:t>
      </w:r>
    </w:p>
    <w:p w14:paraId="305FD59F" w14:textId="77777777" w:rsidR="00114FF3" w:rsidRPr="00392E8D" w:rsidRDefault="005658D5">
      <w:pPr>
        <w:pStyle w:val="Heading5"/>
      </w:pPr>
      <w:bookmarkStart w:id="4174" w:name="_Toc129688073"/>
      <w:bookmarkStart w:id="4175" w:name="_Toc129698621"/>
      <w:bookmarkStart w:id="4176" w:name="_Toc129853875"/>
      <w:bookmarkStart w:id="4177" w:name="_Toc129854864"/>
      <w:bookmarkStart w:id="4178" w:name="_Toc129934201"/>
      <w:bookmarkStart w:id="4179" w:name="_Toc129939730"/>
      <w:bookmarkStart w:id="4180" w:name="_Toc129958688"/>
      <w:r w:rsidRPr="00392E8D">
        <w:t>8.3.3.14.2</w:t>
      </w:r>
      <w:r w:rsidRPr="00392E8D">
        <w:tab/>
        <w:t>Attributes</w:t>
      </w:r>
      <w:bookmarkEnd w:id="4174"/>
      <w:bookmarkEnd w:id="4175"/>
      <w:bookmarkEnd w:id="4176"/>
      <w:bookmarkEnd w:id="4177"/>
      <w:bookmarkEnd w:id="4178"/>
      <w:bookmarkEnd w:id="4179"/>
      <w:bookmarkEnd w:id="4180"/>
    </w:p>
    <w:p w14:paraId="679312DF" w14:textId="77777777" w:rsidR="00114FF3" w:rsidRPr="00392E8D" w:rsidRDefault="005658D5">
      <w:r w:rsidRPr="00392E8D">
        <w:t xml:space="preserve">The attributes of the PnfExtCpInfo information element shall follow the indications provided in </w:t>
      </w:r>
      <w:r>
        <w:t xml:space="preserve">table </w:t>
      </w:r>
      <w:r w:rsidRPr="00C662E8">
        <w:t>8.3.3.14.2-1</w:t>
      </w:r>
      <w:r>
        <w:t>.</w:t>
      </w:r>
    </w:p>
    <w:p w14:paraId="1047D440" w14:textId="77777777" w:rsidR="00114FF3" w:rsidRPr="00392E8D" w:rsidRDefault="005658D5">
      <w:pPr>
        <w:pStyle w:val="TH"/>
      </w:pPr>
      <w:r w:rsidRPr="00392E8D">
        <w:lastRenderedPageBreak/>
        <w:t>Table 8.3.3.14.2-1: Attributes of the PnfExtCp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8"/>
        <w:gridCol w:w="988"/>
        <w:gridCol w:w="1270"/>
        <w:gridCol w:w="1836"/>
        <w:gridCol w:w="3607"/>
      </w:tblGrid>
      <w:tr w:rsidR="00114FF3" w:rsidRPr="00392E8D" w14:paraId="67FF66A7" w14:textId="77777777">
        <w:trPr>
          <w:jc w:val="center"/>
        </w:trPr>
        <w:tc>
          <w:tcPr>
            <w:tcW w:w="1928" w:type="dxa"/>
            <w:shd w:val="clear" w:color="auto" w:fill="BFBFBF"/>
          </w:tcPr>
          <w:p w14:paraId="2EA6498F" w14:textId="77777777" w:rsidR="00114FF3" w:rsidRPr="00392E8D" w:rsidRDefault="005658D5">
            <w:pPr>
              <w:pStyle w:val="TAH"/>
            </w:pPr>
            <w:r w:rsidRPr="00392E8D">
              <w:t>Attribute</w:t>
            </w:r>
          </w:p>
        </w:tc>
        <w:tc>
          <w:tcPr>
            <w:tcW w:w="988" w:type="dxa"/>
            <w:shd w:val="clear" w:color="auto" w:fill="BFBFBF"/>
          </w:tcPr>
          <w:p w14:paraId="3C60B02B" w14:textId="77777777" w:rsidR="00114FF3" w:rsidRPr="00392E8D" w:rsidRDefault="005658D5">
            <w:pPr>
              <w:pStyle w:val="TAH"/>
            </w:pPr>
            <w:r w:rsidRPr="00392E8D">
              <w:t>Qualifier</w:t>
            </w:r>
          </w:p>
        </w:tc>
        <w:tc>
          <w:tcPr>
            <w:tcW w:w="1270" w:type="dxa"/>
            <w:shd w:val="clear" w:color="auto" w:fill="BFBFBF"/>
          </w:tcPr>
          <w:p w14:paraId="64532475" w14:textId="77777777" w:rsidR="00114FF3" w:rsidRPr="00392E8D" w:rsidRDefault="005658D5">
            <w:pPr>
              <w:pStyle w:val="TAH"/>
            </w:pPr>
            <w:r w:rsidRPr="00392E8D">
              <w:t>Cardinality</w:t>
            </w:r>
          </w:p>
        </w:tc>
        <w:tc>
          <w:tcPr>
            <w:tcW w:w="1836" w:type="dxa"/>
            <w:shd w:val="clear" w:color="auto" w:fill="BFBFBF"/>
          </w:tcPr>
          <w:p w14:paraId="64AA773D" w14:textId="77777777" w:rsidR="00114FF3" w:rsidRPr="00392E8D" w:rsidRDefault="005658D5">
            <w:pPr>
              <w:pStyle w:val="TAH"/>
            </w:pPr>
            <w:r w:rsidRPr="00392E8D">
              <w:t>Content</w:t>
            </w:r>
          </w:p>
        </w:tc>
        <w:tc>
          <w:tcPr>
            <w:tcW w:w="3607" w:type="dxa"/>
            <w:shd w:val="clear" w:color="auto" w:fill="BFBFBF"/>
          </w:tcPr>
          <w:p w14:paraId="7AAD5E16" w14:textId="77777777" w:rsidR="00114FF3" w:rsidRPr="00392E8D" w:rsidRDefault="005658D5">
            <w:pPr>
              <w:pStyle w:val="TAH"/>
            </w:pPr>
            <w:r w:rsidRPr="00392E8D">
              <w:t>Description</w:t>
            </w:r>
          </w:p>
        </w:tc>
      </w:tr>
      <w:tr w:rsidR="00114FF3" w:rsidRPr="00392E8D" w14:paraId="38B8E424" w14:textId="77777777">
        <w:trPr>
          <w:jc w:val="center"/>
        </w:trPr>
        <w:tc>
          <w:tcPr>
            <w:tcW w:w="1928" w:type="dxa"/>
            <w:shd w:val="clear" w:color="auto" w:fill="auto"/>
          </w:tcPr>
          <w:p w14:paraId="4C120DD4" w14:textId="77777777" w:rsidR="00114FF3" w:rsidRPr="00392E8D" w:rsidRDefault="005658D5">
            <w:pPr>
              <w:pStyle w:val="TAL"/>
            </w:pPr>
            <w:r w:rsidRPr="00392E8D">
              <w:t>cpInstanceId</w:t>
            </w:r>
          </w:p>
        </w:tc>
        <w:tc>
          <w:tcPr>
            <w:tcW w:w="988" w:type="dxa"/>
            <w:shd w:val="clear" w:color="auto" w:fill="auto"/>
          </w:tcPr>
          <w:p w14:paraId="6BA94CD6" w14:textId="77777777" w:rsidR="00114FF3" w:rsidRPr="00392E8D" w:rsidRDefault="005658D5">
            <w:pPr>
              <w:pStyle w:val="TAL"/>
            </w:pPr>
            <w:r w:rsidRPr="00392E8D">
              <w:t>M</w:t>
            </w:r>
          </w:p>
        </w:tc>
        <w:tc>
          <w:tcPr>
            <w:tcW w:w="1270" w:type="dxa"/>
            <w:shd w:val="clear" w:color="auto" w:fill="auto"/>
          </w:tcPr>
          <w:p w14:paraId="58F5B13D" w14:textId="77777777" w:rsidR="00114FF3" w:rsidRPr="00392E8D" w:rsidRDefault="005658D5">
            <w:pPr>
              <w:pStyle w:val="TAL"/>
            </w:pPr>
            <w:r w:rsidRPr="00392E8D">
              <w:t>1</w:t>
            </w:r>
          </w:p>
        </w:tc>
        <w:tc>
          <w:tcPr>
            <w:tcW w:w="1836" w:type="dxa"/>
            <w:shd w:val="clear" w:color="auto" w:fill="auto"/>
          </w:tcPr>
          <w:p w14:paraId="649D68F8" w14:textId="77777777" w:rsidR="00114FF3" w:rsidRPr="00392E8D" w:rsidRDefault="005658D5">
            <w:pPr>
              <w:pStyle w:val="TAL"/>
            </w:pPr>
            <w:r w:rsidRPr="00392E8D">
              <w:t>Identifier</w:t>
            </w:r>
          </w:p>
        </w:tc>
        <w:tc>
          <w:tcPr>
            <w:tcW w:w="3607" w:type="dxa"/>
            <w:shd w:val="clear" w:color="auto" w:fill="auto"/>
          </w:tcPr>
          <w:p w14:paraId="05D0DCF2" w14:textId="77777777" w:rsidR="00114FF3" w:rsidRPr="00392E8D" w:rsidRDefault="005658D5">
            <w:pPr>
              <w:pStyle w:val="TAL"/>
            </w:pPr>
            <w:r w:rsidRPr="00392E8D">
              <w:t>Identifier of this external CP instance and of this PnfExtCpInfo information element.</w:t>
            </w:r>
          </w:p>
        </w:tc>
      </w:tr>
      <w:tr w:rsidR="00114FF3" w:rsidRPr="00392E8D" w14:paraId="1065FE8F" w14:textId="77777777">
        <w:trPr>
          <w:jc w:val="center"/>
        </w:trPr>
        <w:tc>
          <w:tcPr>
            <w:tcW w:w="1928" w:type="dxa"/>
            <w:shd w:val="clear" w:color="auto" w:fill="auto"/>
          </w:tcPr>
          <w:p w14:paraId="281503B5" w14:textId="77777777" w:rsidR="00114FF3" w:rsidRPr="00392E8D" w:rsidRDefault="005658D5">
            <w:pPr>
              <w:pStyle w:val="TAL"/>
            </w:pPr>
            <w:r w:rsidRPr="00392E8D">
              <w:t>cpdId</w:t>
            </w:r>
          </w:p>
        </w:tc>
        <w:tc>
          <w:tcPr>
            <w:tcW w:w="988" w:type="dxa"/>
            <w:shd w:val="clear" w:color="auto" w:fill="auto"/>
          </w:tcPr>
          <w:p w14:paraId="493C0D4C" w14:textId="77777777" w:rsidR="00114FF3" w:rsidRPr="00392E8D" w:rsidRDefault="005658D5">
            <w:pPr>
              <w:pStyle w:val="TAL"/>
            </w:pPr>
            <w:r w:rsidRPr="00392E8D">
              <w:t>M</w:t>
            </w:r>
          </w:p>
        </w:tc>
        <w:tc>
          <w:tcPr>
            <w:tcW w:w="1270" w:type="dxa"/>
            <w:shd w:val="clear" w:color="auto" w:fill="auto"/>
          </w:tcPr>
          <w:p w14:paraId="1FD6EE95" w14:textId="77777777" w:rsidR="00114FF3" w:rsidRPr="00392E8D" w:rsidRDefault="005658D5">
            <w:pPr>
              <w:pStyle w:val="TAL"/>
            </w:pPr>
            <w:r w:rsidRPr="00392E8D">
              <w:t>1</w:t>
            </w:r>
          </w:p>
        </w:tc>
        <w:tc>
          <w:tcPr>
            <w:tcW w:w="1836" w:type="dxa"/>
            <w:shd w:val="clear" w:color="auto" w:fill="auto"/>
          </w:tcPr>
          <w:p w14:paraId="138B9908" w14:textId="77777777" w:rsidR="00114FF3" w:rsidRPr="00392E8D" w:rsidRDefault="005658D5">
            <w:pPr>
              <w:pStyle w:val="TAL"/>
            </w:pPr>
            <w:r w:rsidRPr="00392E8D">
              <w:t>Identifier (Reference to Cpd)</w:t>
            </w:r>
          </w:p>
        </w:tc>
        <w:tc>
          <w:tcPr>
            <w:tcW w:w="3607" w:type="dxa"/>
            <w:shd w:val="clear" w:color="auto" w:fill="auto"/>
          </w:tcPr>
          <w:p w14:paraId="6D7A85A5" w14:textId="77777777" w:rsidR="00114FF3" w:rsidRPr="00392E8D" w:rsidRDefault="005658D5">
            <w:pPr>
              <w:pStyle w:val="TAL"/>
            </w:pPr>
            <w:r w:rsidRPr="00392E8D">
              <w:t>Identifier of (reference to) the Connection Point Descriptor (CPD) for this CP.</w:t>
            </w:r>
          </w:p>
        </w:tc>
      </w:tr>
      <w:tr w:rsidR="00114FF3" w:rsidRPr="00392E8D" w14:paraId="680AC7A9" w14:textId="77777777">
        <w:trPr>
          <w:jc w:val="center"/>
        </w:trPr>
        <w:tc>
          <w:tcPr>
            <w:tcW w:w="1928" w:type="dxa"/>
            <w:shd w:val="clear" w:color="auto" w:fill="auto"/>
          </w:tcPr>
          <w:p w14:paraId="33E371EA" w14:textId="77777777" w:rsidR="00114FF3" w:rsidRPr="00392E8D" w:rsidRDefault="005658D5">
            <w:pPr>
              <w:pStyle w:val="TAL"/>
            </w:pPr>
            <w:r w:rsidRPr="00392E8D">
              <w:t>cpProtocolInfo</w:t>
            </w:r>
          </w:p>
        </w:tc>
        <w:tc>
          <w:tcPr>
            <w:tcW w:w="988" w:type="dxa"/>
            <w:shd w:val="clear" w:color="auto" w:fill="auto"/>
          </w:tcPr>
          <w:p w14:paraId="3796002A" w14:textId="77777777" w:rsidR="00114FF3" w:rsidRPr="00392E8D" w:rsidRDefault="005658D5">
            <w:pPr>
              <w:pStyle w:val="TAL"/>
            </w:pPr>
            <w:r w:rsidRPr="00392E8D">
              <w:t>M</w:t>
            </w:r>
          </w:p>
        </w:tc>
        <w:tc>
          <w:tcPr>
            <w:tcW w:w="1270" w:type="dxa"/>
            <w:shd w:val="clear" w:color="auto" w:fill="auto"/>
          </w:tcPr>
          <w:p w14:paraId="10912327" w14:textId="77777777" w:rsidR="00114FF3" w:rsidRPr="00392E8D" w:rsidRDefault="005658D5">
            <w:pPr>
              <w:pStyle w:val="TAL"/>
            </w:pPr>
            <w:r w:rsidRPr="00392E8D">
              <w:t>1..N</w:t>
            </w:r>
          </w:p>
        </w:tc>
        <w:tc>
          <w:tcPr>
            <w:tcW w:w="1836" w:type="dxa"/>
            <w:shd w:val="clear" w:color="auto" w:fill="auto"/>
          </w:tcPr>
          <w:p w14:paraId="2AFE451E" w14:textId="77777777" w:rsidR="00114FF3" w:rsidRPr="00392E8D" w:rsidRDefault="005658D5">
            <w:pPr>
              <w:pStyle w:val="TAL"/>
            </w:pPr>
            <w:r w:rsidRPr="00392E8D">
              <w:t>CpProtocolInfo</w:t>
            </w:r>
          </w:p>
        </w:tc>
        <w:tc>
          <w:tcPr>
            <w:tcW w:w="3607" w:type="dxa"/>
            <w:shd w:val="clear" w:color="auto" w:fill="auto"/>
          </w:tcPr>
          <w:p w14:paraId="77AE6158" w14:textId="77777777" w:rsidR="00114FF3" w:rsidRPr="00392E8D" w:rsidRDefault="005658D5">
            <w:pPr>
              <w:pStyle w:val="TAL"/>
            </w:pPr>
            <w:r w:rsidRPr="00392E8D">
              <w:t>Protocol information for this CP.</w:t>
            </w:r>
          </w:p>
          <w:p w14:paraId="77D957D0" w14:textId="77777777" w:rsidR="00114FF3" w:rsidRPr="00392E8D" w:rsidRDefault="005658D5">
            <w:pPr>
              <w:pStyle w:val="TAL"/>
            </w:pPr>
            <w:r w:rsidRPr="00392E8D">
              <w:t>There shall be one cpProtocolInfo for each layer protocol supported.</w:t>
            </w:r>
          </w:p>
        </w:tc>
      </w:tr>
    </w:tbl>
    <w:p w14:paraId="009A9D67" w14:textId="77777777" w:rsidR="00114FF3" w:rsidRPr="00392E8D" w:rsidRDefault="00114FF3"/>
    <w:p w14:paraId="46952753" w14:textId="77777777" w:rsidR="00114FF3" w:rsidRPr="00392E8D" w:rsidRDefault="005658D5">
      <w:pPr>
        <w:pStyle w:val="Heading4"/>
        <w:rPr>
          <w:lang w:eastAsia="zh-CN"/>
        </w:rPr>
      </w:pPr>
      <w:bookmarkStart w:id="4181" w:name="_Toc129688074"/>
      <w:bookmarkStart w:id="4182" w:name="_Toc129698622"/>
      <w:bookmarkStart w:id="4183" w:name="_Toc129853876"/>
      <w:bookmarkStart w:id="4184" w:name="_Toc129854865"/>
      <w:bookmarkStart w:id="4185" w:name="_Toc129934202"/>
      <w:bookmarkStart w:id="4186" w:name="_Toc129939731"/>
      <w:bookmarkStart w:id="4187" w:name="_Toc129958689"/>
      <w:r w:rsidRPr="00392E8D">
        <w:t>8.</w:t>
      </w:r>
      <w:r w:rsidRPr="00392E8D">
        <w:rPr>
          <w:rFonts w:hint="eastAsia"/>
          <w:lang w:eastAsia="zh-CN"/>
        </w:rPr>
        <w:t>3</w:t>
      </w:r>
      <w:r w:rsidRPr="00392E8D">
        <w:t>.</w:t>
      </w:r>
      <w:r w:rsidRPr="00392E8D">
        <w:rPr>
          <w:rFonts w:hint="eastAsia"/>
          <w:lang w:eastAsia="zh-CN"/>
        </w:rPr>
        <w:t>3.</w:t>
      </w:r>
      <w:r w:rsidRPr="00392E8D">
        <w:rPr>
          <w:lang w:eastAsia="zh-CN"/>
        </w:rPr>
        <w:t>15</w:t>
      </w:r>
      <w:r w:rsidRPr="00392E8D">
        <w:tab/>
        <w:t>NfpInfo</w:t>
      </w:r>
      <w:r w:rsidRPr="00392E8D">
        <w:rPr>
          <w:rFonts w:hint="eastAsia"/>
          <w:lang w:eastAsia="zh-CN"/>
        </w:rPr>
        <w:t xml:space="preserve"> </w:t>
      </w:r>
      <w:r w:rsidRPr="00392E8D">
        <w:t>information element</w:t>
      </w:r>
      <w:bookmarkEnd w:id="4181"/>
      <w:bookmarkEnd w:id="4182"/>
      <w:bookmarkEnd w:id="4183"/>
      <w:bookmarkEnd w:id="4184"/>
      <w:bookmarkEnd w:id="4185"/>
      <w:bookmarkEnd w:id="4186"/>
      <w:bookmarkEnd w:id="4187"/>
    </w:p>
    <w:p w14:paraId="631269C0" w14:textId="77777777" w:rsidR="00114FF3" w:rsidRPr="00392E8D" w:rsidRDefault="005658D5">
      <w:pPr>
        <w:pStyle w:val="Heading5"/>
      </w:pPr>
      <w:bookmarkStart w:id="4188" w:name="_Toc129688075"/>
      <w:bookmarkStart w:id="4189" w:name="_Toc129698623"/>
      <w:bookmarkStart w:id="4190" w:name="_Toc129853877"/>
      <w:bookmarkStart w:id="4191" w:name="_Toc129854866"/>
      <w:bookmarkStart w:id="4192" w:name="_Toc129934203"/>
      <w:bookmarkStart w:id="4193" w:name="_Toc129939732"/>
      <w:bookmarkStart w:id="4194" w:name="_Toc129958690"/>
      <w:r w:rsidRPr="00392E8D">
        <w:t>8.</w:t>
      </w:r>
      <w:r w:rsidRPr="00392E8D">
        <w:rPr>
          <w:rFonts w:hint="eastAsia"/>
          <w:lang w:eastAsia="zh-CN"/>
        </w:rPr>
        <w:t>3</w:t>
      </w:r>
      <w:r w:rsidRPr="00392E8D">
        <w:t>.</w:t>
      </w:r>
      <w:r w:rsidRPr="00392E8D">
        <w:rPr>
          <w:rFonts w:hint="eastAsia"/>
          <w:lang w:eastAsia="zh-CN"/>
        </w:rPr>
        <w:t>3.</w:t>
      </w:r>
      <w:r w:rsidRPr="00392E8D">
        <w:rPr>
          <w:lang w:eastAsia="zh-CN"/>
        </w:rPr>
        <w:t>15</w:t>
      </w:r>
      <w:r w:rsidRPr="00392E8D">
        <w:t>.1</w:t>
      </w:r>
      <w:r w:rsidRPr="00392E8D">
        <w:tab/>
        <w:t>Description</w:t>
      </w:r>
      <w:bookmarkEnd w:id="4188"/>
      <w:bookmarkEnd w:id="4189"/>
      <w:bookmarkEnd w:id="4190"/>
      <w:bookmarkEnd w:id="4191"/>
      <w:bookmarkEnd w:id="4192"/>
      <w:bookmarkEnd w:id="4193"/>
      <w:bookmarkEnd w:id="4194"/>
    </w:p>
    <w:p w14:paraId="546FE4CF" w14:textId="77777777" w:rsidR="00114FF3" w:rsidRPr="00392E8D" w:rsidRDefault="005658D5">
      <w:r w:rsidRPr="00392E8D">
        <w:t xml:space="preserve">The </w:t>
      </w:r>
      <w:r w:rsidRPr="00392E8D">
        <w:rPr>
          <w:rFonts w:hint="eastAsia"/>
          <w:lang w:eastAsia="zh-CN"/>
        </w:rPr>
        <w:t>Nfp</w:t>
      </w:r>
      <w:r w:rsidRPr="00392E8D">
        <w:rPr>
          <w:lang w:eastAsia="zh-CN"/>
        </w:rPr>
        <w:t>Info</w:t>
      </w:r>
      <w:r w:rsidRPr="00392E8D">
        <w:t xml:space="preserve"> information element defines the </w:t>
      </w:r>
      <w:r w:rsidRPr="00392E8D">
        <w:rPr>
          <w:rFonts w:hint="eastAsia"/>
          <w:lang w:eastAsia="zh-CN"/>
        </w:rPr>
        <w:t>information related to</w:t>
      </w:r>
      <w:r w:rsidRPr="00392E8D">
        <w:t xml:space="preserve"> </w:t>
      </w:r>
      <w:r w:rsidRPr="00392E8D">
        <w:rPr>
          <w:rFonts w:hint="eastAsia"/>
          <w:lang w:eastAsia="zh-CN"/>
        </w:rPr>
        <w:t>the NFP</w:t>
      </w:r>
      <w:r w:rsidRPr="00392E8D">
        <w:t>.</w:t>
      </w:r>
    </w:p>
    <w:p w14:paraId="63A9AEEA" w14:textId="77777777" w:rsidR="00114FF3" w:rsidRPr="00392E8D" w:rsidRDefault="005658D5">
      <w:pPr>
        <w:pStyle w:val="Heading5"/>
      </w:pPr>
      <w:bookmarkStart w:id="4195" w:name="_Toc129688076"/>
      <w:bookmarkStart w:id="4196" w:name="_Toc129698624"/>
      <w:bookmarkStart w:id="4197" w:name="_Toc129853878"/>
      <w:bookmarkStart w:id="4198" w:name="_Toc129854867"/>
      <w:bookmarkStart w:id="4199" w:name="_Toc129934204"/>
      <w:bookmarkStart w:id="4200" w:name="_Toc129939733"/>
      <w:bookmarkStart w:id="4201" w:name="_Toc129958691"/>
      <w:r w:rsidRPr="00392E8D">
        <w:t>8.3.</w:t>
      </w:r>
      <w:r w:rsidRPr="00392E8D">
        <w:rPr>
          <w:rFonts w:hint="eastAsia"/>
          <w:lang w:eastAsia="zh-CN"/>
        </w:rPr>
        <w:t>3.</w:t>
      </w:r>
      <w:r w:rsidRPr="00392E8D">
        <w:rPr>
          <w:lang w:eastAsia="zh-CN"/>
        </w:rPr>
        <w:t>15</w:t>
      </w:r>
      <w:r w:rsidRPr="00392E8D">
        <w:t>.2</w:t>
      </w:r>
      <w:r w:rsidRPr="00392E8D">
        <w:tab/>
        <w:t>Attributes</w:t>
      </w:r>
      <w:bookmarkEnd w:id="4195"/>
      <w:bookmarkEnd w:id="4196"/>
      <w:bookmarkEnd w:id="4197"/>
      <w:bookmarkEnd w:id="4198"/>
      <w:bookmarkEnd w:id="4199"/>
      <w:bookmarkEnd w:id="4200"/>
      <w:bookmarkEnd w:id="4201"/>
    </w:p>
    <w:p w14:paraId="7FA83F6A" w14:textId="77777777" w:rsidR="00114FF3" w:rsidRPr="00392E8D" w:rsidRDefault="005658D5">
      <w:r w:rsidRPr="00392E8D">
        <w:t xml:space="preserve">The attributes of the NfpInfo information element shall follow the indications provided in </w:t>
      </w:r>
      <w:r>
        <w:t xml:space="preserve">table </w:t>
      </w:r>
      <w:r w:rsidRPr="00C662E8">
        <w:t>8.3.3.15.2-1</w:t>
      </w:r>
      <w:r w:rsidRPr="00392E8D">
        <w:t>.</w:t>
      </w:r>
    </w:p>
    <w:p w14:paraId="7495C1BC" w14:textId="77777777" w:rsidR="00114FF3" w:rsidRPr="00392E8D" w:rsidRDefault="005658D5">
      <w:pPr>
        <w:pStyle w:val="TH"/>
      </w:pPr>
      <w:r w:rsidRPr="00392E8D">
        <w:t>Table 8.3.</w:t>
      </w:r>
      <w:r w:rsidRPr="00392E8D">
        <w:rPr>
          <w:rFonts w:hint="eastAsia"/>
          <w:lang w:eastAsia="zh-CN"/>
        </w:rPr>
        <w:t>3</w:t>
      </w:r>
      <w:r w:rsidRPr="00392E8D">
        <w:rPr>
          <w:lang w:eastAsia="zh-CN"/>
        </w:rPr>
        <w:t>.15.2-1</w:t>
      </w:r>
      <w:r w:rsidRPr="00392E8D">
        <w:t xml:space="preserve">: Attributes of the </w:t>
      </w:r>
      <w:r w:rsidRPr="00392E8D">
        <w:rPr>
          <w:rFonts w:hint="eastAsia"/>
          <w:lang w:eastAsia="zh-CN"/>
        </w:rPr>
        <w:t>Nfp</w:t>
      </w:r>
      <w:r w:rsidRPr="00392E8D">
        <w:rPr>
          <w:lang w:eastAsia="zh-CN"/>
        </w:rPr>
        <w:t>Info</w:t>
      </w:r>
      <w:r w:rsidRPr="00392E8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1"/>
        <w:gridCol w:w="1311"/>
        <w:gridCol w:w="1311"/>
        <w:gridCol w:w="1854"/>
        <w:gridCol w:w="2855"/>
      </w:tblGrid>
      <w:tr w:rsidR="00114FF3" w:rsidRPr="00392E8D" w14:paraId="1AC6CC04" w14:textId="77777777">
        <w:trPr>
          <w:jc w:val="center"/>
        </w:trPr>
        <w:tc>
          <w:tcPr>
            <w:tcW w:w="2161" w:type="dxa"/>
            <w:shd w:val="clear" w:color="auto" w:fill="BFBFBF"/>
          </w:tcPr>
          <w:p w14:paraId="30364FCB" w14:textId="77777777" w:rsidR="00114FF3" w:rsidRPr="00392E8D" w:rsidRDefault="005658D5">
            <w:pPr>
              <w:pStyle w:val="TAH"/>
              <w:rPr>
                <w:lang w:eastAsia="zh-CN"/>
              </w:rPr>
            </w:pPr>
            <w:r w:rsidRPr="00392E8D">
              <w:t>Attribute</w:t>
            </w:r>
          </w:p>
        </w:tc>
        <w:tc>
          <w:tcPr>
            <w:tcW w:w="1311" w:type="dxa"/>
            <w:shd w:val="clear" w:color="auto" w:fill="BFBFBF"/>
          </w:tcPr>
          <w:p w14:paraId="2E9FFA63" w14:textId="77777777" w:rsidR="00114FF3" w:rsidRPr="00392E8D" w:rsidRDefault="005658D5">
            <w:pPr>
              <w:pStyle w:val="TAH"/>
            </w:pPr>
            <w:r w:rsidRPr="00392E8D">
              <w:t>Qualifier</w:t>
            </w:r>
          </w:p>
        </w:tc>
        <w:tc>
          <w:tcPr>
            <w:tcW w:w="1311" w:type="dxa"/>
            <w:shd w:val="clear" w:color="auto" w:fill="BFBFBF"/>
          </w:tcPr>
          <w:p w14:paraId="4A55610F" w14:textId="77777777" w:rsidR="00114FF3" w:rsidRPr="00392E8D" w:rsidRDefault="005658D5">
            <w:pPr>
              <w:pStyle w:val="TAH"/>
              <w:rPr>
                <w:lang w:eastAsia="zh-CN"/>
              </w:rPr>
            </w:pPr>
            <w:r w:rsidRPr="00392E8D">
              <w:t>Cardinality</w:t>
            </w:r>
          </w:p>
        </w:tc>
        <w:tc>
          <w:tcPr>
            <w:tcW w:w="1854" w:type="dxa"/>
            <w:shd w:val="clear" w:color="auto" w:fill="BFBFBF"/>
          </w:tcPr>
          <w:p w14:paraId="48796606" w14:textId="77777777" w:rsidR="00114FF3" w:rsidRPr="00392E8D" w:rsidRDefault="005658D5">
            <w:pPr>
              <w:pStyle w:val="TAH"/>
            </w:pPr>
            <w:r w:rsidRPr="00392E8D">
              <w:t>Content</w:t>
            </w:r>
          </w:p>
        </w:tc>
        <w:tc>
          <w:tcPr>
            <w:tcW w:w="2855" w:type="dxa"/>
            <w:shd w:val="clear" w:color="auto" w:fill="BFBFBF"/>
          </w:tcPr>
          <w:p w14:paraId="744BCB65" w14:textId="77777777" w:rsidR="00114FF3" w:rsidRPr="00392E8D" w:rsidRDefault="005658D5">
            <w:pPr>
              <w:pStyle w:val="TAH"/>
              <w:rPr>
                <w:lang w:eastAsia="zh-CN"/>
              </w:rPr>
            </w:pPr>
            <w:r w:rsidRPr="00392E8D">
              <w:t>Description</w:t>
            </w:r>
          </w:p>
        </w:tc>
      </w:tr>
      <w:tr w:rsidR="00114FF3" w:rsidRPr="00392E8D" w14:paraId="0BC3A74F" w14:textId="77777777">
        <w:trPr>
          <w:jc w:val="center"/>
        </w:trPr>
        <w:tc>
          <w:tcPr>
            <w:tcW w:w="2161" w:type="dxa"/>
          </w:tcPr>
          <w:p w14:paraId="578D85B3" w14:textId="77777777" w:rsidR="00114FF3" w:rsidRPr="00392E8D" w:rsidRDefault="005658D5">
            <w:pPr>
              <w:pStyle w:val="TAL"/>
              <w:rPr>
                <w:lang w:eastAsia="zh-CN"/>
              </w:rPr>
            </w:pPr>
            <w:r w:rsidRPr="00392E8D">
              <w:rPr>
                <w:lang w:eastAsia="zh-CN"/>
              </w:rPr>
              <w:t>nfpId</w:t>
            </w:r>
          </w:p>
        </w:tc>
        <w:tc>
          <w:tcPr>
            <w:tcW w:w="1311" w:type="dxa"/>
          </w:tcPr>
          <w:p w14:paraId="6B4F1278" w14:textId="77777777" w:rsidR="00114FF3" w:rsidRPr="00392E8D" w:rsidRDefault="005658D5">
            <w:pPr>
              <w:pStyle w:val="TAL"/>
              <w:rPr>
                <w:lang w:eastAsia="zh-CN"/>
              </w:rPr>
            </w:pPr>
            <w:r w:rsidRPr="00392E8D">
              <w:rPr>
                <w:rFonts w:hint="eastAsia"/>
                <w:lang w:eastAsia="zh-CN"/>
              </w:rPr>
              <w:t>M</w:t>
            </w:r>
          </w:p>
        </w:tc>
        <w:tc>
          <w:tcPr>
            <w:tcW w:w="1311" w:type="dxa"/>
          </w:tcPr>
          <w:p w14:paraId="53847BC1" w14:textId="77777777" w:rsidR="00114FF3" w:rsidRPr="00392E8D" w:rsidRDefault="005658D5">
            <w:pPr>
              <w:pStyle w:val="TAL"/>
              <w:rPr>
                <w:lang w:eastAsia="zh-CN"/>
              </w:rPr>
            </w:pPr>
            <w:r w:rsidRPr="00392E8D">
              <w:rPr>
                <w:rFonts w:hint="eastAsia"/>
                <w:lang w:eastAsia="zh-CN"/>
              </w:rPr>
              <w:t>1</w:t>
            </w:r>
          </w:p>
        </w:tc>
        <w:tc>
          <w:tcPr>
            <w:tcW w:w="1854" w:type="dxa"/>
          </w:tcPr>
          <w:p w14:paraId="1C8C8630" w14:textId="77777777" w:rsidR="00114FF3" w:rsidRPr="00392E8D" w:rsidRDefault="005658D5">
            <w:pPr>
              <w:pStyle w:val="TAL"/>
              <w:rPr>
                <w:lang w:eastAsia="zh-CN"/>
              </w:rPr>
            </w:pPr>
            <w:r w:rsidRPr="00392E8D">
              <w:rPr>
                <w:lang w:eastAsia="zh-CN"/>
              </w:rPr>
              <w:t>Identifier</w:t>
            </w:r>
          </w:p>
        </w:tc>
        <w:tc>
          <w:tcPr>
            <w:tcW w:w="2855" w:type="dxa"/>
          </w:tcPr>
          <w:p w14:paraId="5604A891" w14:textId="77777777" w:rsidR="00114FF3" w:rsidRPr="00392E8D" w:rsidRDefault="005658D5">
            <w:pPr>
              <w:pStyle w:val="TAL"/>
              <w:rPr>
                <w:lang w:eastAsia="zh-CN"/>
              </w:rPr>
            </w:pPr>
            <w:r w:rsidRPr="00392E8D">
              <w:rPr>
                <w:lang w:eastAsia="zh-CN"/>
              </w:rPr>
              <w:t>Identifi</w:t>
            </w:r>
            <w:r w:rsidRPr="00392E8D">
              <w:rPr>
                <w:rFonts w:hint="eastAsia"/>
                <w:lang w:eastAsia="zh-CN"/>
              </w:rPr>
              <w:t>er</w:t>
            </w:r>
            <w:r w:rsidRPr="00392E8D">
              <w:rPr>
                <w:lang w:eastAsia="zh-CN"/>
              </w:rPr>
              <w:t xml:space="preserve"> of this Nfp information element</w:t>
            </w:r>
            <w:r w:rsidRPr="00392E8D">
              <w:rPr>
                <w:rFonts w:hint="eastAsia"/>
                <w:lang w:eastAsia="zh-CN"/>
              </w:rPr>
              <w:t>.</w:t>
            </w:r>
          </w:p>
        </w:tc>
      </w:tr>
      <w:tr w:rsidR="00114FF3" w:rsidRPr="00392E8D" w14:paraId="00A4F796" w14:textId="77777777">
        <w:trPr>
          <w:jc w:val="center"/>
        </w:trPr>
        <w:tc>
          <w:tcPr>
            <w:tcW w:w="2161" w:type="dxa"/>
          </w:tcPr>
          <w:p w14:paraId="6BF63300" w14:textId="77777777" w:rsidR="00114FF3" w:rsidRPr="00392E8D" w:rsidRDefault="005658D5">
            <w:pPr>
              <w:pStyle w:val="TAL"/>
              <w:rPr>
                <w:lang w:eastAsia="zh-CN"/>
              </w:rPr>
            </w:pPr>
            <w:r w:rsidRPr="00392E8D">
              <w:rPr>
                <w:lang w:eastAsia="zh-CN"/>
              </w:rPr>
              <w:t>nfpdId</w:t>
            </w:r>
          </w:p>
        </w:tc>
        <w:tc>
          <w:tcPr>
            <w:tcW w:w="1311" w:type="dxa"/>
          </w:tcPr>
          <w:p w14:paraId="5F0F74C5" w14:textId="77777777" w:rsidR="00114FF3" w:rsidRPr="00392E8D" w:rsidRDefault="005658D5">
            <w:pPr>
              <w:pStyle w:val="TAL"/>
              <w:rPr>
                <w:lang w:eastAsia="zh-CN"/>
              </w:rPr>
            </w:pPr>
            <w:r w:rsidRPr="00392E8D">
              <w:rPr>
                <w:lang w:eastAsia="zh-CN"/>
              </w:rPr>
              <w:t>M</w:t>
            </w:r>
          </w:p>
        </w:tc>
        <w:tc>
          <w:tcPr>
            <w:tcW w:w="1311" w:type="dxa"/>
          </w:tcPr>
          <w:p w14:paraId="6EFF8773" w14:textId="77777777" w:rsidR="00114FF3" w:rsidRPr="00392E8D" w:rsidRDefault="005658D5">
            <w:pPr>
              <w:pStyle w:val="TAL"/>
              <w:rPr>
                <w:lang w:eastAsia="zh-CN"/>
              </w:rPr>
            </w:pPr>
            <w:r w:rsidRPr="00392E8D">
              <w:rPr>
                <w:lang w:eastAsia="zh-CN"/>
              </w:rPr>
              <w:t>0..1</w:t>
            </w:r>
          </w:p>
        </w:tc>
        <w:tc>
          <w:tcPr>
            <w:tcW w:w="1854" w:type="dxa"/>
          </w:tcPr>
          <w:p w14:paraId="5BFC3778" w14:textId="77777777" w:rsidR="00114FF3" w:rsidRPr="00392E8D" w:rsidRDefault="005658D5">
            <w:pPr>
              <w:pStyle w:val="TAL"/>
              <w:rPr>
                <w:lang w:eastAsia="zh-CN"/>
              </w:rPr>
            </w:pPr>
            <w:r w:rsidRPr="00392E8D">
              <w:rPr>
                <w:lang w:eastAsia="zh-CN"/>
              </w:rPr>
              <w:t xml:space="preserve">Identifier (Reference to </w:t>
            </w:r>
            <w:r w:rsidRPr="00392E8D">
              <w:t>Nfpd)</w:t>
            </w:r>
          </w:p>
        </w:tc>
        <w:tc>
          <w:tcPr>
            <w:tcW w:w="2855" w:type="dxa"/>
          </w:tcPr>
          <w:p w14:paraId="75E8D79F" w14:textId="77777777" w:rsidR="00114FF3" w:rsidRPr="00392E8D" w:rsidRDefault="005658D5">
            <w:pPr>
              <w:pStyle w:val="TAL"/>
              <w:rPr>
                <w:lang w:eastAsia="zh-CN"/>
              </w:rPr>
            </w:pPr>
            <w:r w:rsidRPr="00392E8D">
              <w:t>Identifier of the NFPD used to instantiate this NFP.</w:t>
            </w:r>
          </w:p>
        </w:tc>
      </w:tr>
      <w:tr w:rsidR="00114FF3" w:rsidRPr="00392E8D" w14:paraId="0C24D4F8" w14:textId="77777777">
        <w:trPr>
          <w:jc w:val="center"/>
        </w:trPr>
        <w:tc>
          <w:tcPr>
            <w:tcW w:w="2161" w:type="dxa"/>
          </w:tcPr>
          <w:p w14:paraId="53BADCAE" w14:textId="77777777" w:rsidR="00114FF3" w:rsidRPr="00392E8D" w:rsidRDefault="005658D5">
            <w:pPr>
              <w:pStyle w:val="TAL"/>
              <w:rPr>
                <w:lang w:eastAsia="zh-CN"/>
              </w:rPr>
            </w:pPr>
            <w:r w:rsidRPr="00392E8D">
              <w:rPr>
                <w:rFonts w:hint="eastAsia"/>
                <w:szCs w:val="18"/>
                <w:lang w:eastAsia="zh-CN"/>
              </w:rPr>
              <w:t>nfpName</w:t>
            </w:r>
          </w:p>
        </w:tc>
        <w:tc>
          <w:tcPr>
            <w:tcW w:w="1311" w:type="dxa"/>
          </w:tcPr>
          <w:p w14:paraId="42B0D8FA" w14:textId="77777777" w:rsidR="00114FF3" w:rsidRPr="00392E8D" w:rsidRDefault="005658D5">
            <w:pPr>
              <w:pStyle w:val="TAL"/>
              <w:rPr>
                <w:lang w:eastAsia="zh-CN"/>
              </w:rPr>
            </w:pPr>
            <w:r w:rsidRPr="00392E8D">
              <w:rPr>
                <w:szCs w:val="18"/>
              </w:rPr>
              <w:t>M</w:t>
            </w:r>
          </w:p>
        </w:tc>
        <w:tc>
          <w:tcPr>
            <w:tcW w:w="1311" w:type="dxa"/>
          </w:tcPr>
          <w:p w14:paraId="1580C4FE" w14:textId="77777777" w:rsidR="00114FF3" w:rsidRPr="00392E8D" w:rsidRDefault="005658D5">
            <w:pPr>
              <w:pStyle w:val="TAL"/>
              <w:rPr>
                <w:lang w:eastAsia="zh-CN"/>
              </w:rPr>
            </w:pPr>
            <w:r w:rsidRPr="00392E8D">
              <w:rPr>
                <w:szCs w:val="18"/>
              </w:rPr>
              <w:t>0..1</w:t>
            </w:r>
          </w:p>
        </w:tc>
        <w:tc>
          <w:tcPr>
            <w:tcW w:w="1854" w:type="dxa"/>
          </w:tcPr>
          <w:p w14:paraId="0811F368" w14:textId="77777777" w:rsidR="00114FF3" w:rsidRPr="00392E8D" w:rsidRDefault="005658D5">
            <w:pPr>
              <w:pStyle w:val="TAL"/>
              <w:rPr>
                <w:lang w:eastAsia="zh-CN"/>
              </w:rPr>
            </w:pPr>
            <w:r w:rsidRPr="00392E8D">
              <w:rPr>
                <w:rFonts w:hint="eastAsia"/>
                <w:szCs w:val="18"/>
                <w:lang w:eastAsia="zh-CN"/>
              </w:rPr>
              <w:t>String</w:t>
            </w:r>
          </w:p>
        </w:tc>
        <w:tc>
          <w:tcPr>
            <w:tcW w:w="2855" w:type="dxa"/>
          </w:tcPr>
          <w:p w14:paraId="33B399EC" w14:textId="77777777" w:rsidR="00114FF3" w:rsidRPr="00392E8D" w:rsidRDefault="005658D5">
            <w:pPr>
              <w:pStyle w:val="TAL"/>
              <w:rPr>
                <w:lang w:eastAsia="zh-CN"/>
              </w:rPr>
            </w:pPr>
            <w:r w:rsidRPr="00392E8D">
              <w:rPr>
                <w:rFonts w:hint="eastAsia"/>
                <w:szCs w:val="18"/>
                <w:lang w:eastAsia="zh-CN"/>
              </w:rPr>
              <w:t xml:space="preserve">Human </w:t>
            </w:r>
            <w:r w:rsidRPr="00392E8D">
              <w:rPr>
                <w:szCs w:val="18"/>
                <w:lang w:eastAsia="zh-CN"/>
              </w:rPr>
              <w:t>readable</w:t>
            </w:r>
            <w:r w:rsidRPr="00392E8D">
              <w:rPr>
                <w:rFonts w:hint="eastAsia"/>
                <w:szCs w:val="18"/>
                <w:lang w:eastAsia="zh-CN"/>
              </w:rPr>
              <w:t xml:space="preserve"> name for the NFP.</w:t>
            </w:r>
          </w:p>
        </w:tc>
      </w:tr>
      <w:tr w:rsidR="00114FF3" w:rsidRPr="00392E8D" w14:paraId="0A61D41B" w14:textId="77777777">
        <w:trPr>
          <w:jc w:val="center"/>
        </w:trPr>
        <w:tc>
          <w:tcPr>
            <w:tcW w:w="2161" w:type="dxa"/>
          </w:tcPr>
          <w:p w14:paraId="7C0AE696" w14:textId="77777777" w:rsidR="00114FF3" w:rsidRPr="00392E8D" w:rsidRDefault="005658D5">
            <w:pPr>
              <w:pStyle w:val="TAL"/>
              <w:rPr>
                <w:lang w:eastAsia="zh-CN"/>
              </w:rPr>
            </w:pPr>
            <w:r w:rsidRPr="00392E8D">
              <w:rPr>
                <w:szCs w:val="18"/>
                <w:lang w:eastAsia="zh-CN"/>
              </w:rPr>
              <w:t>d</w:t>
            </w:r>
            <w:r w:rsidRPr="00392E8D">
              <w:rPr>
                <w:rFonts w:hint="eastAsia"/>
                <w:szCs w:val="18"/>
                <w:lang w:eastAsia="zh-CN"/>
              </w:rPr>
              <w:t>escription</w:t>
            </w:r>
          </w:p>
        </w:tc>
        <w:tc>
          <w:tcPr>
            <w:tcW w:w="1311" w:type="dxa"/>
          </w:tcPr>
          <w:p w14:paraId="493D070C" w14:textId="77777777" w:rsidR="00114FF3" w:rsidRPr="00392E8D" w:rsidRDefault="005658D5">
            <w:pPr>
              <w:pStyle w:val="TAL"/>
              <w:rPr>
                <w:lang w:eastAsia="zh-CN"/>
              </w:rPr>
            </w:pPr>
            <w:r w:rsidRPr="00392E8D">
              <w:rPr>
                <w:szCs w:val="18"/>
              </w:rPr>
              <w:t>M</w:t>
            </w:r>
          </w:p>
        </w:tc>
        <w:tc>
          <w:tcPr>
            <w:tcW w:w="1311" w:type="dxa"/>
          </w:tcPr>
          <w:p w14:paraId="45442942" w14:textId="77777777" w:rsidR="00114FF3" w:rsidRPr="00392E8D" w:rsidRDefault="005658D5">
            <w:pPr>
              <w:pStyle w:val="TAL"/>
              <w:rPr>
                <w:lang w:eastAsia="zh-CN"/>
              </w:rPr>
            </w:pPr>
            <w:r w:rsidRPr="00392E8D">
              <w:rPr>
                <w:szCs w:val="18"/>
              </w:rPr>
              <w:t>0..1</w:t>
            </w:r>
          </w:p>
        </w:tc>
        <w:tc>
          <w:tcPr>
            <w:tcW w:w="1854" w:type="dxa"/>
          </w:tcPr>
          <w:p w14:paraId="62EF90E8" w14:textId="77777777" w:rsidR="00114FF3" w:rsidRPr="00392E8D" w:rsidRDefault="005658D5">
            <w:pPr>
              <w:pStyle w:val="TAL"/>
              <w:rPr>
                <w:lang w:eastAsia="zh-CN"/>
              </w:rPr>
            </w:pPr>
            <w:r w:rsidRPr="00392E8D">
              <w:rPr>
                <w:rFonts w:hint="eastAsia"/>
                <w:szCs w:val="18"/>
                <w:lang w:eastAsia="zh-CN"/>
              </w:rPr>
              <w:t>String</w:t>
            </w:r>
          </w:p>
        </w:tc>
        <w:tc>
          <w:tcPr>
            <w:tcW w:w="2855" w:type="dxa"/>
          </w:tcPr>
          <w:p w14:paraId="1B96FC82" w14:textId="77777777" w:rsidR="00114FF3" w:rsidRPr="00392E8D" w:rsidRDefault="005658D5">
            <w:pPr>
              <w:pStyle w:val="TAL"/>
              <w:rPr>
                <w:lang w:eastAsia="zh-CN"/>
              </w:rPr>
            </w:pPr>
            <w:r w:rsidRPr="00392E8D">
              <w:rPr>
                <w:rFonts w:hint="eastAsia"/>
                <w:szCs w:val="18"/>
                <w:lang w:eastAsia="zh-CN"/>
              </w:rPr>
              <w:t xml:space="preserve">Human </w:t>
            </w:r>
            <w:r w:rsidRPr="00392E8D">
              <w:rPr>
                <w:szCs w:val="18"/>
                <w:lang w:eastAsia="zh-CN"/>
              </w:rPr>
              <w:t>readable</w:t>
            </w:r>
            <w:r w:rsidRPr="00392E8D">
              <w:rPr>
                <w:rFonts w:hint="eastAsia"/>
                <w:szCs w:val="18"/>
                <w:lang w:eastAsia="zh-CN"/>
              </w:rPr>
              <w:t xml:space="preserve"> description for the NFP</w:t>
            </w:r>
            <w:r w:rsidRPr="00392E8D">
              <w:rPr>
                <w:lang w:eastAsia="zh-CN"/>
              </w:rPr>
              <w:t>.</w:t>
            </w:r>
          </w:p>
        </w:tc>
      </w:tr>
      <w:tr w:rsidR="00114FF3" w:rsidRPr="00392E8D" w14:paraId="71556213" w14:textId="77777777">
        <w:trPr>
          <w:jc w:val="center"/>
        </w:trPr>
        <w:tc>
          <w:tcPr>
            <w:tcW w:w="2161" w:type="dxa"/>
          </w:tcPr>
          <w:p w14:paraId="6612D138" w14:textId="77777777" w:rsidR="00114FF3" w:rsidRPr="00392E8D" w:rsidRDefault="005658D5">
            <w:pPr>
              <w:pStyle w:val="TAL"/>
              <w:rPr>
                <w:lang w:eastAsia="zh-CN"/>
              </w:rPr>
            </w:pPr>
            <w:r w:rsidRPr="00392E8D">
              <w:rPr>
                <w:rFonts w:hint="eastAsia"/>
                <w:lang w:eastAsia="zh-CN"/>
              </w:rPr>
              <w:t>c</w:t>
            </w:r>
            <w:r w:rsidRPr="00392E8D">
              <w:rPr>
                <w:lang w:eastAsia="zh-CN"/>
              </w:rPr>
              <w:t>pGroup</w:t>
            </w:r>
          </w:p>
        </w:tc>
        <w:tc>
          <w:tcPr>
            <w:tcW w:w="1311" w:type="dxa"/>
          </w:tcPr>
          <w:p w14:paraId="7AF14122" w14:textId="77777777" w:rsidR="00114FF3" w:rsidRPr="00392E8D" w:rsidRDefault="005658D5">
            <w:pPr>
              <w:pStyle w:val="TAL"/>
              <w:rPr>
                <w:lang w:eastAsia="zh-CN"/>
              </w:rPr>
            </w:pPr>
            <w:r w:rsidRPr="00392E8D">
              <w:rPr>
                <w:rFonts w:hint="eastAsia"/>
                <w:lang w:eastAsia="zh-CN"/>
              </w:rPr>
              <w:t>M</w:t>
            </w:r>
          </w:p>
        </w:tc>
        <w:tc>
          <w:tcPr>
            <w:tcW w:w="1311" w:type="dxa"/>
          </w:tcPr>
          <w:p w14:paraId="145CB5DB" w14:textId="77777777" w:rsidR="00114FF3" w:rsidRPr="00392E8D" w:rsidRDefault="005658D5">
            <w:pPr>
              <w:pStyle w:val="TAL"/>
              <w:rPr>
                <w:lang w:eastAsia="zh-CN"/>
              </w:rPr>
            </w:pPr>
            <w:r w:rsidRPr="00392E8D">
              <w:rPr>
                <w:rFonts w:hint="eastAsia"/>
                <w:lang w:eastAsia="zh-CN"/>
              </w:rPr>
              <w:t>1..N</w:t>
            </w:r>
          </w:p>
        </w:tc>
        <w:tc>
          <w:tcPr>
            <w:tcW w:w="1854" w:type="dxa"/>
          </w:tcPr>
          <w:p w14:paraId="43B959D1" w14:textId="77777777" w:rsidR="00114FF3" w:rsidRPr="00392E8D" w:rsidRDefault="005658D5">
            <w:pPr>
              <w:pStyle w:val="TAL"/>
              <w:rPr>
                <w:lang w:eastAsia="zh-CN"/>
              </w:rPr>
            </w:pPr>
            <w:r w:rsidRPr="00392E8D">
              <w:rPr>
                <w:lang w:eastAsia="zh-CN"/>
              </w:rPr>
              <w:t xml:space="preserve">CpGroupInfo </w:t>
            </w:r>
          </w:p>
        </w:tc>
        <w:tc>
          <w:tcPr>
            <w:tcW w:w="2855" w:type="dxa"/>
          </w:tcPr>
          <w:p w14:paraId="38B776CD" w14:textId="77777777" w:rsidR="00114FF3" w:rsidRPr="00392E8D" w:rsidRDefault="005658D5">
            <w:pPr>
              <w:pStyle w:val="TAL"/>
              <w:rPr>
                <w:lang w:eastAsia="zh-CN"/>
              </w:rPr>
            </w:pPr>
            <w:r w:rsidRPr="00392E8D">
              <w:rPr>
                <w:lang w:eastAsia="zh-CN"/>
              </w:rPr>
              <w:t>Group</w:t>
            </w:r>
            <w:r w:rsidRPr="00392E8D">
              <w:rPr>
                <w:rFonts w:hint="eastAsia"/>
                <w:lang w:eastAsia="zh-CN"/>
              </w:rPr>
              <w:t xml:space="preserve">(s) of CPs and/or SAPs which the NFP passes </w:t>
            </w:r>
            <w:r w:rsidRPr="00392E8D">
              <w:rPr>
                <w:lang w:eastAsia="zh-CN"/>
              </w:rPr>
              <w:t>through. S</w:t>
            </w:r>
            <w:r w:rsidRPr="00392E8D">
              <w:rPr>
                <w:rFonts w:hint="eastAsia"/>
                <w:lang w:eastAsia="zh-CN"/>
              </w:rPr>
              <w:t>ee note.</w:t>
            </w:r>
          </w:p>
        </w:tc>
      </w:tr>
      <w:tr w:rsidR="00114FF3" w:rsidRPr="00392E8D" w14:paraId="6BE1B2E9" w14:textId="77777777">
        <w:trPr>
          <w:jc w:val="center"/>
        </w:trPr>
        <w:tc>
          <w:tcPr>
            <w:tcW w:w="2161" w:type="dxa"/>
          </w:tcPr>
          <w:p w14:paraId="73A0574E" w14:textId="77777777" w:rsidR="00114FF3" w:rsidRPr="00392E8D" w:rsidRDefault="005658D5">
            <w:pPr>
              <w:pStyle w:val="TAL"/>
              <w:rPr>
                <w:lang w:eastAsia="zh-CN"/>
              </w:rPr>
            </w:pPr>
            <w:r w:rsidRPr="00392E8D">
              <w:rPr>
                <w:lang w:eastAsia="zh-CN"/>
              </w:rPr>
              <w:t>totalCp</w:t>
            </w:r>
          </w:p>
        </w:tc>
        <w:tc>
          <w:tcPr>
            <w:tcW w:w="1311" w:type="dxa"/>
          </w:tcPr>
          <w:p w14:paraId="69423475" w14:textId="77777777" w:rsidR="00114FF3" w:rsidRPr="00392E8D" w:rsidRDefault="005658D5">
            <w:pPr>
              <w:pStyle w:val="TAL"/>
              <w:rPr>
                <w:lang w:eastAsia="zh-CN"/>
              </w:rPr>
            </w:pPr>
            <w:r w:rsidRPr="00392E8D">
              <w:rPr>
                <w:lang w:eastAsia="zh-CN"/>
              </w:rPr>
              <w:t>O</w:t>
            </w:r>
          </w:p>
        </w:tc>
        <w:tc>
          <w:tcPr>
            <w:tcW w:w="1311" w:type="dxa"/>
          </w:tcPr>
          <w:p w14:paraId="2BE366B7" w14:textId="77777777" w:rsidR="00114FF3" w:rsidRPr="00392E8D" w:rsidRDefault="005658D5">
            <w:pPr>
              <w:pStyle w:val="TAL"/>
              <w:rPr>
                <w:lang w:eastAsia="zh-CN"/>
              </w:rPr>
            </w:pPr>
            <w:r w:rsidRPr="00392E8D">
              <w:rPr>
                <w:lang w:eastAsia="zh-CN"/>
              </w:rPr>
              <w:t>0..1</w:t>
            </w:r>
          </w:p>
        </w:tc>
        <w:tc>
          <w:tcPr>
            <w:tcW w:w="1854" w:type="dxa"/>
          </w:tcPr>
          <w:p w14:paraId="4DE837C5" w14:textId="77777777" w:rsidR="00114FF3" w:rsidRPr="00392E8D" w:rsidRDefault="005658D5">
            <w:pPr>
              <w:pStyle w:val="TAL"/>
              <w:rPr>
                <w:lang w:eastAsia="zh-CN"/>
              </w:rPr>
            </w:pPr>
            <w:r w:rsidRPr="00392E8D">
              <w:rPr>
                <w:lang w:eastAsia="zh-CN"/>
              </w:rPr>
              <w:t>Integer</w:t>
            </w:r>
          </w:p>
        </w:tc>
        <w:tc>
          <w:tcPr>
            <w:tcW w:w="2855" w:type="dxa"/>
          </w:tcPr>
          <w:p w14:paraId="60B070BB" w14:textId="77777777" w:rsidR="00114FF3" w:rsidRPr="00392E8D" w:rsidRDefault="005658D5">
            <w:pPr>
              <w:pStyle w:val="TAL"/>
              <w:rPr>
                <w:lang w:eastAsia="zh-CN"/>
              </w:rPr>
            </w:pPr>
            <w:r w:rsidRPr="00392E8D">
              <w:rPr>
                <w:lang w:eastAsia="zh-CN"/>
              </w:rPr>
              <w:t>Total number of CPs in this NFP.</w:t>
            </w:r>
          </w:p>
        </w:tc>
      </w:tr>
      <w:tr w:rsidR="00114FF3" w:rsidRPr="00392E8D" w14:paraId="7730B255" w14:textId="77777777">
        <w:trPr>
          <w:jc w:val="center"/>
        </w:trPr>
        <w:tc>
          <w:tcPr>
            <w:tcW w:w="2161" w:type="dxa"/>
          </w:tcPr>
          <w:p w14:paraId="4C9993F2" w14:textId="77777777" w:rsidR="00114FF3" w:rsidRPr="00392E8D" w:rsidRDefault="005658D5">
            <w:pPr>
              <w:pStyle w:val="TAL"/>
              <w:rPr>
                <w:lang w:eastAsia="zh-CN"/>
              </w:rPr>
            </w:pPr>
            <w:r w:rsidRPr="00392E8D">
              <w:rPr>
                <w:lang w:eastAsia="zh-CN"/>
              </w:rPr>
              <w:t>nfpRule</w:t>
            </w:r>
          </w:p>
        </w:tc>
        <w:tc>
          <w:tcPr>
            <w:tcW w:w="1311" w:type="dxa"/>
          </w:tcPr>
          <w:p w14:paraId="3ACD9C22" w14:textId="77777777" w:rsidR="00114FF3" w:rsidRPr="00392E8D" w:rsidRDefault="005658D5">
            <w:pPr>
              <w:pStyle w:val="TAL"/>
              <w:rPr>
                <w:lang w:eastAsia="zh-CN"/>
              </w:rPr>
            </w:pPr>
            <w:r w:rsidRPr="00392E8D">
              <w:rPr>
                <w:rFonts w:hint="eastAsia"/>
                <w:lang w:eastAsia="zh-CN"/>
              </w:rPr>
              <w:t>M</w:t>
            </w:r>
          </w:p>
        </w:tc>
        <w:tc>
          <w:tcPr>
            <w:tcW w:w="1311" w:type="dxa"/>
          </w:tcPr>
          <w:p w14:paraId="7CEB896F" w14:textId="77777777" w:rsidR="00114FF3" w:rsidRPr="00392E8D" w:rsidRDefault="005658D5">
            <w:pPr>
              <w:pStyle w:val="TAL"/>
              <w:rPr>
                <w:lang w:eastAsia="zh-CN"/>
              </w:rPr>
            </w:pPr>
            <w:r w:rsidRPr="00392E8D">
              <w:rPr>
                <w:lang w:eastAsia="zh-CN"/>
              </w:rPr>
              <w:t>1</w:t>
            </w:r>
          </w:p>
        </w:tc>
        <w:tc>
          <w:tcPr>
            <w:tcW w:w="1854" w:type="dxa"/>
          </w:tcPr>
          <w:p w14:paraId="7304534B" w14:textId="77777777" w:rsidR="00114FF3" w:rsidRPr="00392E8D" w:rsidRDefault="005658D5">
            <w:pPr>
              <w:pStyle w:val="TAL"/>
              <w:rPr>
                <w:lang w:eastAsia="zh-CN"/>
              </w:rPr>
            </w:pPr>
            <w:r w:rsidRPr="00392E8D">
              <w:rPr>
                <w:lang w:eastAsia="zh-CN"/>
              </w:rPr>
              <w:t>Nfp</w:t>
            </w:r>
            <w:r w:rsidRPr="00392E8D">
              <w:rPr>
                <w:rFonts w:hint="eastAsia"/>
                <w:lang w:eastAsia="zh-CN"/>
              </w:rPr>
              <w:t>Rule</w:t>
            </w:r>
          </w:p>
        </w:tc>
        <w:tc>
          <w:tcPr>
            <w:tcW w:w="2855" w:type="dxa"/>
          </w:tcPr>
          <w:p w14:paraId="07FC5AB6" w14:textId="77777777" w:rsidR="00114FF3" w:rsidRPr="00392E8D" w:rsidRDefault="005658D5">
            <w:pPr>
              <w:pStyle w:val="TAL"/>
              <w:rPr>
                <w:lang w:eastAsia="zh-CN"/>
              </w:rPr>
            </w:pPr>
            <w:r w:rsidRPr="00392E8D">
              <w:rPr>
                <w:lang w:eastAsia="zh-CN"/>
              </w:rPr>
              <w:t>NFP classification and selection rule</w:t>
            </w:r>
            <w:r w:rsidRPr="00392E8D">
              <w:rPr>
                <w:rFonts w:hint="eastAsia"/>
                <w:lang w:eastAsia="zh-CN"/>
              </w:rPr>
              <w:t>.</w:t>
            </w:r>
          </w:p>
        </w:tc>
      </w:tr>
      <w:tr w:rsidR="00114FF3" w:rsidRPr="00392E8D" w14:paraId="4B9240AE" w14:textId="77777777">
        <w:trPr>
          <w:jc w:val="center"/>
        </w:trPr>
        <w:tc>
          <w:tcPr>
            <w:tcW w:w="2161" w:type="dxa"/>
          </w:tcPr>
          <w:p w14:paraId="22366C41" w14:textId="77777777" w:rsidR="00114FF3" w:rsidRPr="00392E8D" w:rsidRDefault="005658D5">
            <w:pPr>
              <w:pStyle w:val="TAL"/>
              <w:rPr>
                <w:lang w:eastAsia="zh-CN"/>
              </w:rPr>
            </w:pPr>
            <w:r w:rsidRPr="00392E8D">
              <w:rPr>
                <w:lang w:eastAsia="zh-CN"/>
              </w:rPr>
              <w:t>nfpState</w:t>
            </w:r>
          </w:p>
        </w:tc>
        <w:tc>
          <w:tcPr>
            <w:tcW w:w="1311" w:type="dxa"/>
          </w:tcPr>
          <w:p w14:paraId="1CE3B961" w14:textId="77777777" w:rsidR="00114FF3" w:rsidRPr="00392E8D" w:rsidRDefault="005658D5">
            <w:pPr>
              <w:pStyle w:val="TAL"/>
              <w:rPr>
                <w:lang w:eastAsia="zh-CN"/>
              </w:rPr>
            </w:pPr>
            <w:r w:rsidRPr="00392E8D">
              <w:rPr>
                <w:lang w:eastAsia="zh-CN"/>
              </w:rPr>
              <w:t>M</w:t>
            </w:r>
          </w:p>
        </w:tc>
        <w:tc>
          <w:tcPr>
            <w:tcW w:w="1311" w:type="dxa"/>
          </w:tcPr>
          <w:p w14:paraId="674B87D1" w14:textId="77777777" w:rsidR="00114FF3" w:rsidRPr="00392E8D" w:rsidRDefault="005658D5">
            <w:pPr>
              <w:pStyle w:val="TAL"/>
              <w:rPr>
                <w:lang w:eastAsia="zh-CN"/>
              </w:rPr>
            </w:pPr>
            <w:r w:rsidRPr="00392E8D">
              <w:rPr>
                <w:lang w:eastAsia="zh-CN"/>
              </w:rPr>
              <w:t>1</w:t>
            </w:r>
          </w:p>
        </w:tc>
        <w:tc>
          <w:tcPr>
            <w:tcW w:w="1854" w:type="dxa"/>
          </w:tcPr>
          <w:p w14:paraId="57A64500" w14:textId="77777777" w:rsidR="00114FF3" w:rsidRPr="00392E8D" w:rsidRDefault="005658D5">
            <w:pPr>
              <w:pStyle w:val="TAL"/>
              <w:rPr>
                <w:lang w:eastAsia="zh-CN"/>
              </w:rPr>
            </w:pPr>
            <w:r w:rsidRPr="00392E8D">
              <w:rPr>
                <w:lang w:eastAsia="zh-CN"/>
              </w:rPr>
              <w:t>Enum</w:t>
            </w:r>
          </w:p>
        </w:tc>
        <w:tc>
          <w:tcPr>
            <w:tcW w:w="2855" w:type="dxa"/>
          </w:tcPr>
          <w:p w14:paraId="20B1F64E" w14:textId="77777777" w:rsidR="00114FF3" w:rsidRPr="00392E8D" w:rsidRDefault="005658D5">
            <w:pPr>
              <w:pStyle w:val="TAL"/>
              <w:rPr>
                <w:lang w:eastAsia="zh-CN"/>
              </w:rPr>
            </w:pPr>
            <w:r w:rsidRPr="00392E8D">
              <w:rPr>
                <w:lang w:eastAsia="zh-CN"/>
              </w:rPr>
              <w:t>An indication of whether the NFP instance is enabled or disabled.</w:t>
            </w:r>
          </w:p>
          <w:p w14:paraId="6642D7FD" w14:textId="77777777" w:rsidR="007D5644" w:rsidRPr="00392E8D" w:rsidRDefault="007D5644">
            <w:pPr>
              <w:pStyle w:val="TAL"/>
              <w:rPr>
                <w:lang w:eastAsia="zh-CN"/>
              </w:rPr>
            </w:pPr>
            <w:r w:rsidRPr="00392E8D">
              <w:rPr>
                <w:lang w:eastAsia="zh-CN"/>
              </w:rPr>
              <w:t>VALUES:</w:t>
            </w:r>
          </w:p>
          <w:p w14:paraId="2D64F3F5" w14:textId="77777777" w:rsidR="007D5644" w:rsidRPr="00392E8D" w:rsidRDefault="007D5644" w:rsidP="00755C79">
            <w:pPr>
              <w:pStyle w:val="TAL"/>
              <w:numPr>
                <w:ilvl w:val="0"/>
                <w:numId w:val="37"/>
              </w:numPr>
              <w:rPr>
                <w:lang w:eastAsia="zh-CN"/>
              </w:rPr>
            </w:pPr>
            <w:r w:rsidRPr="00392E8D">
              <w:rPr>
                <w:lang w:eastAsia="zh-CN"/>
              </w:rPr>
              <w:t>ENABLED</w:t>
            </w:r>
          </w:p>
          <w:p w14:paraId="14EFB8D3" w14:textId="77777777" w:rsidR="007D5644" w:rsidRPr="00392E8D" w:rsidRDefault="007D5644" w:rsidP="00755C79">
            <w:pPr>
              <w:pStyle w:val="TAL"/>
              <w:numPr>
                <w:ilvl w:val="0"/>
                <w:numId w:val="37"/>
              </w:numPr>
              <w:rPr>
                <w:lang w:eastAsia="zh-CN"/>
              </w:rPr>
            </w:pPr>
            <w:r w:rsidRPr="00392E8D">
              <w:rPr>
                <w:lang w:eastAsia="zh-CN"/>
              </w:rPr>
              <w:t>DISABLED</w:t>
            </w:r>
          </w:p>
        </w:tc>
      </w:tr>
      <w:tr w:rsidR="00114FF3" w:rsidRPr="00392E8D" w14:paraId="511B7EDF" w14:textId="77777777">
        <w:trPr>
          <w:jc w:val="center"/>
        </w:trPr>
        <w:tc>
          <w:tcPr>
            <w:tcW w:w="9492" w:type="dxa"/>
            <w:gridSpan w:val="5"/>
          </w:tcPr>
          <w:p w14:paraId="44C83EBC" w14:textId="77777777" w:rsidR="00114FF3" w:rsidRPr="00392E8D" w:rsidRDefault="005658D5">
            <w:pPr>
              <w:pStyle w:val="TAN"/>
              <w:rPr>
                <w:lang w:eastAsia="zh-CN"/>
              </w:rPr>
            </w:pPr>
            <w:r w:rsidRPr="00392E8D">
              <w:rPr>
                <w:rFonts w:hint="eastAsia"/>
                <w:lang w:eastAsia="zh-CN"/>
              </w:rPr>
              <w:t>NOTE:</w:t>
            </w:r>
            <w:r w:rsidRPr="00392E8D">
              <w:rPr>
                <w:lang w:eastAsia="zh-CN"/>
              </w:rPr>
              <w:tab/>
              <w:t xml:space="preserve">When multiple identifiers are included, the position of the identifier in the </w:t>
            </w:r>
            <w:r w:rsidRPr="00392E8D">
              <w:rPr>
                <w:rFonts w:hint="eastAsia"/>
                <w:lang w:eastAsia="zh-CN"/>
              </w:rPr>
              <w:t>information element</w:t>
            </w:r>
            <w:r w:rsidRPr="00392E8D">
              <w:rPr>
                <w:lang w:eastAsia="zh-CN"/>
              </w:rPr>
              <w:t xml:space="preserve"> value specifies the position of the group</w:t>
            </w:r>
            <w:r w:rsidRPr="00392E8D">
              <w:rPr>
                <w:rFonts w:hint="eastAsia"/>
                <w:lang w:eastAsia="zh-CN"/>
              </w:rPr>
              <w:t xml:space="preserve"> </w:t>
            </w:r>
            <w:r w:rsidRPr="00392E8D">
              <w:rPr>
                <w:lang w:eastAsia="zh-CN"/>
              </w:rPr>
              <w:t>in the path.</w:t>
            </w:r>
          </w:p>
        </w:tc>
      </w:tr>
    </w:tbl>
    <w:p w14:paraId="26DF2347" w14:textId="77777777" w:rsidR="00114FF3" w:rsidRPr="00392E8D" w:rsidRDefault="00114FF3">
      <w:pPr>
        <w:rPr>
          <w:lang w:eastAsia="zh-CN"/>
        </w:rPr>
      </w:pPr>
    </w:p>
    <w:p w14:paraId="595934B5" w14:textId="77777777" w:rsidR="00114FF3" w:rsidRPr="00392E8D" w:rsidRDefault="005658D5">
      <w:pPr>
        <w:pStyle w:val="Heading4"/>
      </w:pPr>
      <w:bookmarkStart w:id="4202" w:name="_Toc129688077"/>
      <w:bookmarkStart w:id="4203" w:name="_Toc129698625"/>
      <w:bookmarkStart w:id="4204" w:name="_Toc129853879"/>
      <w:bookmarkStart w:id="4205" w:name="_Toc129854868"/>
      <w:bookmarkStart w:id="4206" w:name="_Toc129934205"/>
      <w:bookmarkStart w:id="4207" w:name="_Toc129939734"/>
      <w:bookmarkStart w:id="4208" w:name="_Toc129958692"/>
      <w:r w:rsidRPr="00392E8D">
        <w:t>8.3.3.16</w:t>
      </w:r>
      <w:r w:rsidRPr="00392E8D">
        <w:tab/>
        <w:t>NsScaleInfo information element</w:t>
      </w:r>
      <w:bookmarkEnd w:id="4202"/>
      <w:bookmarkEnd w:id="4203"/>
      <w:bookmarkEnd w:id="4204"/>
      <w:bookmarkEnd w:id="4205"/>
      <w:bookmarkEnd w:id="4206"/>
      <w:bookmarkEnd w:id="4207"/>
      <w:bookmarkEnd w:id="4208"/>
    </w:p>
    <w:p w14:paraId="4E47DC65" w14:textId="77777777" w:rsidR="00114FF3" w:rsidRPr="00392E8D" w:rsidRDefault="005658D5">
      <w:pPr>
        <w:pStyle w:val="Heading5"/>
      </w:pPr>
      <w:bookmarkStart w:id="4209" w:name="_Toc129688078"/>
      <w:bookmarkStart w:id="4210" w:name="_Toc129698626"/>
      <w:bookmarkStart w:id="4211" w:name="_Toc129853880"/>
      <w:bookmarkStart w:id="4212" w:name="_Toc129854869"/>
      <w:bookmarkStart w:id="4213" w:name="_Toc129934206"/>
      <w:bookmarkStart w:id="4214" w:name="_Toc129939735"/>
      <w:bookmarkStart w:id="4215" w:name="_Toc129958693"/>
      <w:r w:rsidRPr="00392E8D">
        <w:t>8.3.3.16.1</w:t>
      </w:r>
      <w:r w:rsidRPr="00392E8D">
        <w:tab/>
        <w:t>Description</w:t>
      </w:r>
      <w:bookmarkEnd w:id="4209"/>
      <w:bookmarkEnd w:id="4210"/>
      <w:bookmarkEnd w:id="4211"/>
      <w:bookmarkEnd w:id="4212"/>
      <w:bookmarkEnd w:id="4213"/>
      <w:bookmarkEnd w:id="4214"/>
      <w:bookmarkEnd w:id="4215"/>
    </w:p>
    <w:p w14:paraId="35DEE3F6" w14:textId="77777777" w:rsidR="00114FF3" w:rsidRPr="00392E8D" w:rsidRDefault="005658D5">
      <w:r w:rsidRPr="00392E8D">
        <w:t>This information element provides information about an NS scaling aspect.</w:t>
      </w:r>
    </w:p>
    <w:p w14:paraId="42DC22F8" w14:textId="77777777" w:rsidR="00114FF3" w:rsidRPr="00392E8D" w:rsidRDefault="005658D5">
      <w:pPr>
        <w:pStyle w:val="Heading5"/>
      </w:pPr>
      <w:bookmarkStart w:id="4216" w:name="_Toc129688079"/>
      <w:bookmarkStart w:id="4217" w:name="_Toc129698627"/>
      <w:bookmarkStart w:id="4218" w:name="_Toc129853881"/>
      <w:bookmarkStart w:id="4219" w:name="_Toc129854870"/>
      <w:bookmarkStart w:id="4220" w:name="_Toc129934207"/>
      <w:bookmarkStart w:id="4221" w:name="_Toc129939736"/>
      <w:bookmarkStart w:id="4222" w:name="_Toc129958694"/>
      <w:r w:rsidRPr="00392E8D">
        <w:t>8.3.3.16.2</w:t>
      </w:r>
      <w:r w:rsidRPr="00392E8D">
        <w:tab/>
        <w:t>Attributes</w:t>
      </w:r>
      <w:bookmarkEnd w:id="4216"/>
      <w:bookmarkEnd w:id="4217"/>
      <w:bookmarkEnd w:id="4218"/>
      <w:bookmarkEnd w:id="4219"/>
      <w:bookmarkEnd w:id="4220"/>
      <w:bookmarkEnd w:id="4221"/>
      <w:bookmarkEnd w:id="4222"/>
    </w:p>
    <w:p w14:paraId="12364C54" w14:textId="77777777" w:rsidR="00114FF3" w:rsidRPr="00392E8D" w:rsidRDefault="005658D5">
      <w:r w:rsidRPr="00392E8D">
        <w:t xml:space="preserve">The attributes of the NsScaleInfo information element shall follow the indications provided in </w:t>
      </w:r>
      <w:r>
        <w:t xml:space="preserve">table </w:t>
      </w:r>
      <w:r w:rsidRPr="00C662E8">
        <w:t>8.3.3.16.2-1</w:t>
      </w:r>
      <w:r>
        <w:t>.</w:t>
      </w:r>
    </w:p>
    <w:p w14:paraId="481AE9E3" w14:textId="77777777" w:rsidR="00114FF3" w:rsidRPr="00392E8D" w:rsidRDefault="005658D5">
      <w:pPr>
        <w:pStyle w:val="TH"/>
      </w:pPr>
      <w:r w:rsidRPr="00392E8D">
        <w:lastRenderedPageBreak/>
        <w:t>Table 8.3.3.16.2-1: Attributes of the Ns</w:t>
      </w:r>
      <w:r w:rsidRPr="00392E8D">
        <w:rPr>
          <w:lang w:eastAsia="zh-CN"/>
        </w:rPr>
        <w:t>Scale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2"/>
        <w:gridCol w:w="952"/>
        <w:gridCol w:w="1144"/>
        <w:gridCol w:w="3038"/>
        <w:gridCol w:w="2896"/>
      </w:tblGrid>
      <w:tr w:rsidR="00114FF3" w:rsidRPr="00392E8D" w14:paraId="767EE614" w14:textId="77777777" w:rsidTr="001654E0">
        <w:trPr>
          <w:jc w:val="center"/>
        </w:trPr>
        <w:tc>
          <w:tcPr>
            <w:tcW w:w="1672" w:type="dxa"/>
            <w:tcBorders>
              <w:top w:val="single" w:sz="4" w:space="0" w:color="auto"/>
              <w:left w:val="single" w:sz="4" w:space="0" w:color="auto"/>
              <w:bottom w:val="single" w:sz="4" w:space="0" w:color="auto"/>
              <w:right w:val="single" w:sz="4" w:space="0" w:color="auto"/>
            </w:tcBorders>
            <w:shd w:val="clear" w:color="auto" w:fill="BFBFBF"/>
            <w:hideMark/>
          </w:tcPr>
          <w:p w14:paraId="4B8B8C38" w14:textId="77777777" w:rsidR="00114FF3" w:rsidRPr="00392E8D" w:rsidRDefault="005658D5">
            <w:pPr>
              <w:pStyle w:val="TAH"/>
            </w:pPr>
            <w:r w:rsidRPr="00392E8D">
              <w:t>Attribute</w:t>
            </w:r>
          </w:p>
        </w:tc>
        <w:tc>
          <w:tcPr>
            <w:tcW w:w="952" w:type="dxa"/>
            <w:tcBorders>
              <w:top w:val="single" w:sz="4" w:space="0" w:color="auto"/>
              <w:left w:val="single" w:sz="4" w:space="0" w:color="auto"/>
              <w:bottom w:val="single" w:sz="4" w:space="0" w:color="auto"/>
              <w:right w:val="single" w:sz="4" w:space="0" w:color="auto"/>
            </w:tcBorders>
            <w:shd w:val="clear" w:color="auto" w:fill="BFBFBF"/>
            <w:hideMark/>
          </w:tcPr>
          <w:p w14:paraId="438F299E" w14:textId="77777777" w:rsidR="00114FF3" w:rsidRPr="00392E8D" w:rsidRDefault="005658D5">
            <w:pPr>
              <w:pStyle w:val="TAH"/>
            </w:pPr>
            <w:r w:rsidRPr="00392E8D">
              <w:t>Qualifier</w:t>
            </w:r>
          </w:p>
        </w:tc>
        <w:tc>
          <w:tcPr>
            <w:tcW w:w="1144" w:type="dxa"/>
            <w:tcBorders>
              <w:top w:val="single" w:sz="4" w:space="0" w:color="auto"/>
              <w:left w:val="single" w:sz="4" w:space="0" w:color="auto"/>
              <w:bottom w:val="single" w:sz="4" w:space="0" w:color="auto"/>
              <w:right w:val="single" w:sz="4" w:space="0" w:color="auto"/>
            </w:tcBorders>
            <w:shd w:val="clear" w:color="auto" w:fill="BFBFBF"/>
            <w:hideMark/>
          </w:tcPr>
          <w:p w14:paraId="663C741A" w14:textId="77777777" w:rsidR="00114FF3" w:rsidRPr="00392E8D" w:rsidRDefault="005658D5">
            <w:pPr>
              <w:pStyle w:val="TAH"/>
            </w:pPr>
            <w:r w:rsidRPr="00392E8D">
              <w:t>Cardinality</w:t>
            </w:r>
          </w:p>
        </w:tc>
        <w:tc>
          <w:tcPr>
            <w:tcW w:w="3038" w:type="dxa"/>
            <w:tcBorders>
              <w:top w:val="single" w:sz="4" w:space="0" w:color="auto"/>
              <w:left w:val="single" w:sz="4" w:space="0" w:color="auto"/>
              <w:bottom w:val="single" w:sz="4" w:space="0" w:color="auto"/>
              <w:right w:val="single" w:sz="4" w:space="0" w:color="auto"/>
            </w:tcBorders>
            <w:shd w:val="clear" w:color="auto" w:fill="BFBFBF"/>
            <w:hideMark/>
          </w:tcPr>
          <w:p w14:paraId="383F0441" w14:textId="77777777" w:rsidR="00114FF3" w:rsidRPr="00392E8D" w:rsidRDefault="005658D5">
            <w:pPr>
              <w:pStyle w:val="TAH"/>
            </w:pPr>
            <w:r w:rsidRPr="00392E8D">
              <w:t>Content</w:t>
            </w:r>
          </w:p>
        </w:tc>
        <w:tc>
          <w:tcPr>
            <w:tcW w:w="2896" w:type="dxa"/>
            <w:tcBorders>
              <w:top w:val="single" w:sz="4" w:space="0" w:color="auto"/>
              <w:left w:val="single" w:sz="4" w:space="0" w:color="auto"/>
              <w:bottom w:val="single" w:sz="4" w:space="0" w:color="auto"/>
              <w:right w:val="single" w:sz="4" w:space="0" w:color="auto"/>
            </w:tcBorders>
            <w:shd w:val="clear" w:color="auto" w:fill="BFBFBF"/>
            <w:hideMark/>
          </w:tcPr>
          <w:p w14:paraId="64930049" w14:textId="77777777" w:rsidR="00114FF3" w:rsidRPr="00392E8D" w:rsidRDefault="005658D5">
            <w:pPr>
              <w:pStyle w:val="TAH"/>
            </w:pPr>
            <w:r w:rsidRPr="00392E8D">
              <w:t>Description</w:t>
            </w:r>
          </w:p>
        </w:tc>
      </w:tr>
      <w:tr w:rsidR="00114FF3" w:rsidRPr="00392E8D" w14:paraId="1BB59496" w14:textId="77777777" w:rsidTr="001654E0">
        <w:trPr>
          <w:jc w:val="center"/>
        </w:trPr>
        <w:tc>
          <w:tcPr>
            <w:tcW w:w="1672" w:type="dxa"/>
            <w:tcBorders>
              <w:top w:val="single" w:sz="4" w:space="0" w:color="auto"/>
              <w:left w:val="single" w:sz="4" w:space="0" w:color="auto"/>
              <w:bottom w:val="single" w:sz="4" w:space="0" w:color="auto"/>
              <w:right w:val="single" w:sz="4" w:space="0" w:color="auto"/>
            </w:tcBorders>
          </w:tcPr>
          <w:p w14:paraId="7D4D8D3D" w14:textId="77777777" w:rsidR="00114FF3" w:rsidRPr="00392E8D" w:rsidRDefault="005658D5">
            <w:pPr>
              <w:pStyle w:val="TAL"/>
              <w:rPr>
                <w:lang w:eastAsia="zh-CN"/>
              </w:rPr>
            </w:pPr>
            <w:r w:rsidRPr="00392E8D">
              <w:rPr>
                <w:lang w:eastAsia="zh-CN"/>
              </w:rPr>
              <w:t>nsScalingAspectId</w:t>
            </w:r>
          </w:p>
        </w:tc>
        <w:tc>
          <w:tcPr>
            <w:tcW w:w="952" w:type="dxa"/>
            <w:tcBorders>
              <w:top w:val="single" w:sz="4" w:space="0" w:color="auto"/>
              <w:left w:val="single" w:sz="4" w:space="0" w:color="auto"/>
              <w:bottom w:val="single" w:sz="4" w:space="0" w:color="auto"/>
              <w:right w:val="single" w:sz="4" w:space="0" w:color="auto"/>
            </w:tcBorders>
          </w:tcPr>
          <w:p w14:paraId="233066A8" w14:textId="77777777" w:rsidR="00114FF3" w:rsidRPr="00392E8D" w:rsidRDefault="005658D5">
            <w:pPr>
              <w:pStyle w:val="TAL"/>
              <w:rPr>
                <w:lang w:eastAsia="zh-CN"/>
              </w:rPr>
            </w:pPr>
            <w:r w:rsidRPr="00392E8D">
              <w:rPr>
                <w:lang w:eastAsia="zh-CN"/>
              </w:rPr>
              <w:t>M</w:t>
            </w:r>
          </w:p>
        </w:tc>
        <w:tc>
          <w:tcPr>
            <w:tcW w:w="1144" w:type="dxa"/>
            <w:tcBorders>
              <w:top w:val="single" w:sz="4" w:space="0" w:color="auto"/>
              <w:left w:val="single" w:sz="4" w:space="0" w:color="auto"/>
              <w:bottom w:val="single" w:sz="4" w:space="0" w:color="auto"/>
              <w:right w:val="single" w:sz="4" w:space="0" w:color="auto"/>
            </w:tcBorders>
          </w:tcPr>
          <w:p w14:paraId="12DEFA80" w14:textId="77777777" w:rsidR="00114FF3" w:rsidRPr="00392E8D" w:rsidRDefault="005658D5">
            <w:pPr>
              <w:pStyle w:val="TAL"/>
              <w:rPr>
                <w:lang w:eastAsia="zh-CN"/>
              </w:rPr>
            </w:pPr>
            <w:r w:rsidRPr="00392E8D">
              <w:rPr>
                <w:lang w:eastAsia="zh-CN"/>
              </w:rPr>
              <w:t>1</w:t>
            </w:r>
          </w:p>
        </w:tc>
        <w:tc>
          <w:tcPr>
            <w:tcW w:w="3038" w:type="dxa"/>
            <w:tcBorders>
              <w:top w:val="single" w:sz="4" w:space="0" w:color="auto"/>
              <w:left w:val="single" w:sz="4" w:space="0" w:color="auto"/>
              <w:bottom w:val="single" w:sz="4" w:space="0" w:color="auto"/>
              <w:right w:val="single" w:sz="4" w:space="0" w:color="auto"/>
            </w:tcBorders>
          </w:tcPr>
          <w:p w14:paraId="0F3CAE36" w14:textId="77777777" w:rsidR="00114FF3" w:rsidRPr="00392E8D" w:rsidRDefault="005658D5">
            <w:pPr>
              <w:pStyle w:val="TAL"/>
              <w:rPr>
                <w:lang w:eastAsia="zh-CN"/>
              </w:rPr>
            </w:pPr>
            <w:r w:rsidRPr="00392E8D">
              <w:rPr>
                <w:lang w:eastAsia="zh-CN"/>
              </w:rPr>
              <w:t>Identifier (Reference to NsScalingAspect)</w:t>
            </w:r>
          </w:p>
        </w:tc>
        <w:tc>
          <w:tcPr>
            <w:tcW w:w="2896" w:type="dxa"/>
            <w:tcBorders>
              <w:top w:val="single" w:sz="4" w:space="0" w:color="auto"/>
              <w:left w:val="single" w:sz="4" w:space="0" w:color="auto"/>
              <w:bottom w:val="single" w:sz="4" w:space="0" w:color="auto"/>
              <w:right w:val="single" w:sz="4" w:space="0" w:color="auto"/>
            </w:tcBorders>
          </w:tcPr>
          <w:p w14:paraId="25F3F974" w14:textId="77777777" w:rsidR="00114FF3" w:rsidRPr="00392E8D" w:rsidRDefault="005658D5">
            <w:pPr>
              <w:pStyle w:val="TAL"/>
              <w:rPr>
                <w:lang w:eastAsia="zh-CN"/>
              </w:rPr>
            </w:pPr>
            <w:r w:rsidRPr="00392E8D">
              <w:rPr>
                <w:szCs w:val="22"/>
              </w:rPr>
              <w:t>Identifier of the NS scaling aspect.</w:t>
            </w:r>
          </w:p>
        </w:tc>
      </w:tr>
      <w:tr w:rsidR="00114FF3" w:rsidRPr="00392E8D" w14:paraId="2D52301C" w14:textId="77777777" w:rsidTr="001654E0">
        <w:trPr>
          <w:jc w:val="center"/>
        </w:trPr>
        <w:tc>
          <w:tcPr>
            <w:tcW w:w="1672" w:type="dxa"/>
            <w:tcBorders>
              <w:top w:val="single" w:sz="4" w:space="0" w:color="auto"/>
              <w:left w:val="single" w:sz="4" w:space="0" w:color="auto"/>
              <w:bottom w:val="single" w:sz="4" w:space="0" w:color="auto"/>
              <w:right w:val="single" w:sz="4" w:space="0" w:color="auto"/>
            </w:tcBorders>
          </w:tcPr>
          <w:p w14:paraId="2011EFDF" w14:textId="77777777" w:rsidR="00114FF3" w:rsidRPr="00392E8D" w:rsidRDefault="005658D5">
            <w:pPr>
              <w:pStyle w:val="TAL"/>
              <w:rPr>
                <w:lang w:eastAsia="zh-CN"/>
              </w:rPr>
            </w:pPr>
            <w:r w:rsidRPr="00392E8D">
              <w:rPr>
                <w:lang w:eastAsia="zh-CN"/>
              </w:rPr>
              <w:t>nsScaleLevelId</w:t>
            </w:r>
          </w:p>
        </w:tc>
        <w:tc>
          <w:tcPr>
            <w:tcW w:w="952" w:type="dxa"/>
            <w:tcBorders>
              <w:top w:val="single" w:sz="4" w:space="0" w:color="auto"/>
              <w:left w:val="single" w:sz="4" w:space="0" w:color="auto"/>
              <w:bottom w:val="single" w:sz="4" w:space="0" w:color="auto"/>
              <w:right w:val="single" w:sz="4" w:space="0" w:color="auto"/>
            </w:tcBorders>
          </w:tcPr>
          <w:p w14:paraId="6B2C0C62" w14:textId="77777777" w:rsidR="00114FF3" w:rsidRPr="00392E8D" w:rsidRDefault="005658D5">
            <w:pPr>
              <w:pStyle w:val="TAL"/>
              <w:rPr>
                <w:lang w:eastAsia="zh-CN"/>
              </w:rPr>
            </w:pPr>
            <w:r w:rsidRPr="00392E8D">
              <w:rPr>
                <w:lang w:eastAsia="zh-CN"/>
              </w:rPr>
              <w:t>M</w:t>
            </w:r>
          </w:p>
        </w:tc>
        <w:tc>
          <w:tcPr>
            <w:tcW w:w="1144" w:type="dxa"/>
            <w:tcBorders>
              <w:top w:val="single" w:sz="4" w:space="0" w:color="auto"/>
              <w:left w:val="single" w:sz="4" w:space="0" w:color="auto"/>
              <w:bottom w:val="single" w:sz="4" w:space="0" w:color="auto"/>
              <w:right w:val="single" w:sz="4" w:space="0" w:color="auto"/>
            </w:tcBorders>
          </w:tcPr>
          <w:p w14:paraId="13E40BA8" w14:textId="77777777" w:rsidR="00114FF3" w:rsidRPr="00392E8D" w:rsidRDefault="005658D5">
            <w:pPr>
              <w:pStyle w:val="TAL"/>
              <w:rPr>
                <w:lang w:eastAsia="zh-CN"/>
              </w:rPr>
            </w:pPr>
            <w:r w:rsidRPr="00392E8D">
              <w:rPr>
                <w:lang w:eastAsia="zh-CN"/>
              </w:rPr>
              <w:t>1</w:t>
            </w:r>
          </w:p>
        </w:tc>
        <w:tc>
          <w:tcPr>
            <w:tcW w:w="3038" w:type="dxa"/>
            <w:tcBorders>
              <w:top w:val="single" w:sz="4" w:space="0" w:color="auto"/>
              <w:left w:val="single" w:sz="4" w:space="0" w:color="auto"/>
              <w:bottom w:val="single" w:sz="4" w:space="0" w:color="auto"/>
              <w:right w:val="single" w:sz="4" w:space="0" w:color="auto"/>
            </w:tcBorders>
          </w:tcPr>
          <w:p w14:paraId="2E9FEFD8" w14:textId="77777777" w:rsidR="00114FF3" w:rsidRPr="00392E8D" w:rsidRDefault="005658D5">
            <w:pPr>
              <w:pStyle w:val="TAL"/>
              <w:rPr>
                <w:lang w:eastAsia="zh-CN"/>
              </w:rPr>
            </w:pPr>
            <w:r w:rsidRPr="00392E8D">
              <w:rPr>
                <w:lang w:eastAsia="zh-CN"/>
              </w:rPr>
              <w:t>Identifier (Reference to NsLevel)</w:t>
            </w:r>
          </w:p>
        </w:tc>
        <w:tc>
          <w:tcPr>
            <w:tcW w:w="2896" w:type="dxa"/>
            <w:tcBorders>
              <w:top w:val="single" w:sz="4" w:space="0" w:color="auto"/>
              <w:left w:val="single" w:sz="4" w:space="0" w:color="auto"/>
              <w:bottom w:val="single" w:sz="4" w:space="0" w:color="auto"/>
              <w:right w:val="single" w:sz="4" w:space="0" w:color="auto"/>
            </w:tcBorders>
          </w:tcPr>
          <w:p w14:paraId="48C0F3B5" w14:textId="77777777" w:rsidR="00114FF3" w:rsidRPr="00392E8D" w:rsidRDefault="005658D5">
            <w:pPr>
              <w:pStyle w:val="TAL"/>
              <w:rPr>
                <w:lang w:eastAsia="zh-CN"/>
              </w:rPr>
            </w:pPr>
            <w:r w:rsidRPr="00392E8D">
              <w:rPr>
                <w:szCs w:val="22"/>
              </w:rPr>
              <w:t>Identifier of the NS scale level.</w:t>
            </w:r>
          </w:p>
        </w:tc>
      </w:tr>
    </w:tbl>
    <w:p w14:paraId="450C7558" w14:textId="77777777" w:rsidR="00114FF3" w:rsidRPr="00392E8D" w:rsidRDefault="00114FF3">
      <w:pPr>
        <w:rPr>
          <w:lang w:eastAsia="zh-CN"/>
        </w:rPr>
      </w:pPr>
    </w:p>
    <w:p w14:paraId="09FE7C46" w14:textId="77777777" w:rsidR="00114FF3" w:rsidRPr="00392E8D" w:rsidRDefault="005658D5">
      <w:pPr>
        <w:pStyle w:val="Heading4"/>
      </w:pPr>
      <w:bookmarkStart w:id="4223" w:name="_Toc129688080"/>
      <w:bookmarkStart w:id="4224" w:name="_Toc129698628"/>
      <w:bookmarkStart w:id="4225" w:name="_Toc129853882"/>
      <w:bookmarkStart w:id="4226" w:name="_Toc129854871"/>
      <w:bookmarkStart w:id="4227" w:name="_Toc129934208"/>
      <w:bookmarkStart w:id="4228" w:name="_Toc129939737"/>
      <w:bookmarkStart w:id="4229" w:name="_Toc129958695"/>
      <w:r w:rsidRPr="00392E8D">
        <w:t>8.3.3.17</w:t>
      </w:r>
      <w:r w:rsidRPr="00392E8D">
        <w:tab/>
        <w:t>VnfExtCpInfo information element</w:t>
      </w:r>
      <w:bookmarkEnd w:id="4223"/>
      <w:bookmarkEnd w:id="4224"/>
      <w:bookmarkEnd w:id="4225"/>
      <w:bookmarkEnd w:id="4226"/>
      <w:bookmarkEnd w:id="4227"/>
      <w:bookmarkEnd w:id="4228"/>
      <w:bookmarkEnd w:id="4229"/>
    </w:p>
    <w:p w14:paraId="02F251F7" w14:textId="77777777" w:rsidR="00114FF3" w:rsidRPr="00392E8D" w:rsidRDefault="005658D5">
      <w:pPr>
        <w:pStyle w:val="Heading5"/>
      </w:pPr>
      <w:bookmarkStart w:id="4230" w:name="_Toc129688081"/>
      <w:bookmarkStart w:id="4231" w:name="_Toc129698629"/>
      <w:bookmarkStart w:id="4232" w:name="_Toc129853883"/>
      <w:bookmarkStart w:id="4233" w:name="_Toc129854872"/>
      <w:bookmarkStart w:id="4234" w:name="_Toc129934209"/>
      <w:bookmarkStart w:id="4235" w:name="_Toc129939738"/>
      <w:bookmarkStart w:id="4236" w:name="_Toc129958696"/>
      <w:r w:rsidRPr="00392E8D">
        <w:t>8.3.3.17.1</w:t>
      </w:r>
      <w:r w:rsidRPr="00392E8D">
        <w:tab/>
        <w:t>Description</w:t>
      </w:r>
      <w:bookmarkEnd w:id="4230"/>
      <w:bookmarkEnd w:id="4231"/>
      <w:bookmarkEnd w:id="4232"/>
      <w:bookmarkEnd w:id="4233"/>
      <w:bookmarkEnd w:id="4234"/>
      <w:bookmarkEnd w:id="4235"/>
      <w:bookmarkEnd w:id="4236"/>
    </w:p>
    <w:p w14:paraId="253F1D9D" w14:textId="77777777" w:rsidR="00114FF3" w:rsidRPr="00392E8D" w:rsidRDefault="005658D5">
      <w:r w:rsidRPr="00392E8D">
        <w:t>This information element provides information related to an external CP.</w:t>
      </w:r>
    </w:p>
    <w:p w14:paraId="015FE250" w14:textId="77777777" w:rsidR="00114FF3" w:rsidRPr="00392E8D" w:rsidRDefault="005658D5">
      <w:pPr>
        <w:pStyle w:val="Heading5"/>
      </w:pPr>
      <w:bookmarkStart w:id="4237" w:name="_Toc129688082"/>
      <w:bookmarkStart w:id="4238" w:name="_Toc129698630"/>
      <w:bookmarkStart w:id="4239" w:name="_Toc129853884"/>
      <w:bookmarkStart w:id="4240" w:name="_Toc129854873"/>
      <w:bookmarkStart w:id="4241" w:name="_Toc129934210"/>
      <w:bookmarkStart w:id="4242" w:name="_Toc129939739"/>
      <w:bookmarkStart w:id="4243" w:name="_Toc129958697"/>
      <w:r w:rsidRPr="00392E8D">
        <w:t>8.3.3.17.2</w:t>
      </w:r>
      <w:r w:rsidRPr="00392E8D">
        <w:tab/>
        <w:t>Attributes</w:t>
      </w:r>
      <w:bookmarkEnd w:id="4237"/>
      <w:bookmarkEnd w:id="4238"/>
      <w:bookmarkEnd w:id="4239"/>
      <w:bookmarkEnd w:id="4240"/>
      <w:bookmarkEnd w:id="4241"/>
      <w:bookmarkEnd w:id="4242"/>
      <w:bookmarkEnd w:id="4243"/>
    </w:p>
    <w:p w14:paraId="5679CC1C" w14:textId="77777777" w:rsidR="00114FF3" w:rsidRPr="00392E8D" w:rsidRDefault="005658D5">
      <w:r w:rsidRPr="00392E8D">
        <w:t xml:space="preserve">The VnfExtCpInfo information element shall follow the indications provided in </w:t>
      </w:r>
      <w:r>
        <w:t xml:space="preserve">table </w:t>
      </w:r>
      <w:r w:rsidRPr="00C662E8">
        <w:t>8.3.3.17.2-1</w:t>
      </w:r>
      <w:r>
        <w:t>.</w:t>
      </w:r>
    </w:p>
    <w:p w14:paraId="19983F18" w14:textId="77777777" w:rsidR="00114FF3" w:rsidRPr="00392E8D" w:rsidRDefault="005658D5" w:rsidP="00E1796B">
      <w:pPr>
        <w:pStyle w:val="TH"/>
      </w:pPr>
      <w:r w:rsidRPr="00392E8D">
        <w:t>Table 8.3.3.17.2-1: Attributes of the VnfExtCp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58"/>
        <w:gridCol w:w="1031"/>
        <w:gridCol w:w="1243"/>
        <w:gridCol w:w="2378"/>
        <w:gridCol w:w="2724"/>
      </w:tblGrid>
      <w:tr w:rsidR="00114FF3" w:rsidRPr="00392E8D" w14:paraId="3BEAD612" w14:textId="77777777" w:rsidTr="000A5879">
        <w:trPr>
          <w:tblHeader/>
          <w:jc w:val="center"/>
        </w:trPr>
        <w:tc>
          <w:tcPr>
            <w:tcW w:w="2258" w:type="dxa"/>
            <w:shd w:val="clear" w:color="auto" w:fill="D9D9D9"/>
            <w:tcMar>
              <w:left w:w="28" w:type="dxa"/>
            </w:tcMar>
          </w:tcPr>
          <w:p w14:paraId="00B93066" w14:textId="77777777" w:rsidR="00114FF3" w:rsidRPr="00392E8D" w:rsidRDefault="005658D5" w:rsidP="00E1796B">
            <w:pPr>
              <w:pStyle w:val="TAH"/>
            </w:pPr>
            <w:r w:rsidRPr="00392E8D">
              <w:t>Attribute</w:t>
            </w:r>
          </w:p>
        </w:tc>
        <w:tc>
          <w:tcPr>
            <w:tcW w:w="1031" w:type="dxa"/>
            <w:shd w:val="clear" w:color="auto" w:fill="D9D9D9"/>
            <w:tcMar>
              <w:left w:w="28" w:type="dxa"/>
            </w:tcMar>
          </w:tcPr>
          <w:p w14:paraId="5B8260C4" w14:textId="77777777" w:rsidR="00114FF3" w:rsidRPr="00392E8D" w:rsidRDefault="005658D5" w:rsidP="00E1796B">
            <w:pPr>
              <w:pStyle w:val="TAH"/>
            </w:pPr>
            <w:r w:rsidRPr="00392E8D">
              <w:t>Qualifier</w:t>
            </w:r>
          </w:p>
        </w:tc>
        <w:tc>
          <w:tcPr>
            <w:tcW w:w="1243" w:type="dxa"/>
            <w:shd w:val="clear" w:color="auto" w:fill="D9D9D9"/>
            <w:tcMar>
              <w:left w:w="28" w:type="dxa"/>
            </w:tcMar>
          </w:tcPr>
          <w:p w14:paraId="33C72362" w14:textId="77777777" w:rsidR="00114FF3" w:rsidRPr="00392E8D" w:rsidRDefault="005658D5" w:rsidP="00E1796B">
            <w:pPr>
              <w:pStyle w:val="TAH"/>
            </w:pPr>
            <w:r w:rsidRPr="00392E8D">
              <w:t>Cardinality</w:t>
            </w:r>
          </w:p>
        </w:tc>
        <w:tc>
          <w:tcPr>
            <w:tcW w:w="2378" w:type="dxa"/>
            <w:shd w:val="clear" w:color="auto" w:fill="D9D9D9"/>
            <w:tcMar>
              <w:left w:w="28" w:type="dxa"/>
            </w:tcMar>
          </w:tcPr>
          <w:p w14:paraId="79A54648" w14:textId="77777777" w:rsidR="00114FF3" w:rsidRPr="00392E8D" w:rsidRDefault="005658D5" w:rsidP="00E1796B">
            <w:pPr>
              <w:pStyle w:val="TAH"/>
            </w:pPr>
            <w:r w:rsidRPr="00392E8D">
              <w:t>Content</w:t>
            </w:r>
          </w:p>
        </w:tc>
        <w:tc>
          <w:tcPr>
            <w:tcW w:w="2724" w:type="dxa"/>
            <w:shd w:val="clear" w:color="auto" w:fill="D9D9D9"/>
            <w:tcMar>
              <w:left w:w="28" w:type="dxa"/>
            </w:tcMar>
          </w:tcPr>
          <w:p w14:paraId="548636A2" w14:textId="77777777" w:rsidR="00114FF3" w:rsidRPr="00392E8D" w:rsidRDefault="005658D5" w:rsidP="00E1796B">
            <w:pPr>
              <w:pStyle w:val="TAH"/>
            </w:pPr>
            <w:r w:rsidRPr="00392E8D">
              <w:t>Description</w:t>
            </w:r>
          </w:p>
        </w:tc>
      </w:tr>
      <w:tr w:rsidR="00114FF3" w:rsidRPr="00392E8D" w14:paraId="5FEEA7B8" w14:textId="77777777">
        <w:trPr>
          <w:jc w:val="center"/>
        </w:trPr>
        <w:tc>
          <w:tcPr>
            <w:tcW w:w="2258" w:type="dxa"/>
            <w:shd w:val="clear" w:color="auto" w:fill="FFFFFF"/>
            <w:tcMar>
              <w:left w:w="28" w:type="dxa"/>
            </w:tcMar>
          </w:tcPr>
          <w:p w14:paraId="3B2335A0" w14:textId="77777777" w:rsidR="00114FF3" w:rsidRPr="00392E8D" w:rsidRDefault="005658D5" w:rsidP="00E1796B">
            <w:pPr>
              <w:pStyle w:val="TAL"/>
            </w:pPr>
            <w:r w:rsidRPr="00392E8D">
              <w:t>cpInstanceId</w:t>
            </w:r>
          </w:p>
        </w:tc>
        <w:tc>
          <w:tcPr>
            <w:tcW w:w="1031" w:type="dxa"/>
            <w:shd w:val="clear" w:color="auto" w:fill="FFFFFF"/>
            <w:tcMar>
              <w:left w:w="28" w:type="dxa"/>
            </w:tcMar>
          </w:tcPr>
          <w:p w14:paraId="50CD00BC" w14:textId="77777777" w:rsidR="00114FF3" w:rsidRPr="00392E8D" w:rsidRDefault="005658D5" w:rsidP="00E1796B">
            <w:pPr>
              <w:pStyle w:val="TAL"/>
            </w:pPr>
            <w:r w:rsidRPr="00392E8D">
              <w:t>M</w:t>
            </w:r>
          </w:p>
        </w:tc>
        <w:tc>
          <w:tcPr>
            <w:tcW w:w="1243" w:type="dxa"/>
            <w:shd w:val="clear" w:color="auto" w:fill="FFFFFF"/>
            <w:tcMar>
              <w:left w:w="28" w:type="dxa"/>
            </w:tcMar>
          </w:tcPr>
          <w:p w14:paraId="63A1FC52" w14:textId="77777777" w:rsidR="00114FF3" w:rsidRPr="00392E8D" w:rsidRDefault="005658D5" w:rsidP="00E1796B">
            <w:pPr>
              <w:pStyle w:val="TAL"/>
            </w:pPr>
            <w:r w:rsidRPr="00392E8D">
              <w:t>1</w:t>
            </w:r>
          </w:p>
        </w:tc>
        <w:tc>
          <w:tcPr>
            <w:tcW w:w="2378" w:type="dxa"/>
            <w:shd w:val="clear" w:color="auto" w:fill="FFFFFF"/>
            <w:tcMar>
              <w:left w:w="28" w:type="dxa"/>
            </w:tcMar>
          </w:tcPr>
          <w:p w14:paraId="5859AF54" w14:textId="77777777" w:rsidR="00114FF3" w:rsidRPr="00392E8D" w:rsidRDefault="005658D5" w:rsidP="00E1796B">
            <w:pPr>
              <w:pStyle w:val="TAL"/>
            </w:pPr>
            <w:r w:rsidRPr="00392E8D">
              <w:t xml:space="preserve">Identifier </w:t>
            </w:r>
          </w:p>
        </w:tc>
        <w:tc>
          <w:tcPr>
            <w:tcW w:w="2724" w:type="dxa"/>
            <w:shd w:val="clear" w:color="auto" w:fill="FFFFFF"/>
            <w:tcMar>
              <w:left w:w="28" w:type="dxa"/>
            </w:tcMar>
          </w:tcPr>
          <w:p w14:paraId="03A805AE" w14:textId="77777777" w:rsidR="00114FF3" w:rsidRPr="00392E8D" w:rsidRDefault="005658D5" w:rsidP="00E1796B">
            <w:pPr>
              <w:pStyle w:val="TAL"/>
            </w:pPr>
            <w:r w:rsidRPr="00392E8D">
              <w:t>Identifier of this external CP instance and of this VnfExtCpInfo information element.</w:t>
            </w:r>
          </w:p>
        </w:tc>
      </w:tr>
      <w:tr w:rsidR="00114FF3" w:rsidRPr="00392E8D" w14:paraId="5727797C" w14:textId="77777777">
        <w:trPr>
          <w:jc w:val="center"/>
        </w:trPr>
        <w:tc>
          <w:tcPr>
            <w:tcW w:w="2258" w:type="dxa"/>
            <w:shd w:val="clear" w:color="auto" w:fill="FFFFFF"/>
            <w:tcMar>
              <w:left w:w="28" w:type="dxa"/>
            </w:tcMar>
          </w:tcPr>
          <w:p w14:paraId="61A530EF" w14:textId="77777777" w:rsidR="00114FF3" w:rsidRPr="00392E8D" w:rsidRDefault="005658D5" w:rsidP="00E1796B">
            <w:pPr>
              <w:pStyle w:val="TAL"/>
            </w:pPr>
            <w:r w:rsidRPr="00392E8D">
              <w:t>cpdId</w:t>
            </w:r>
          </w:p>
        </w:tc>
        <w:tc>
          <w:tcPr>
            <w:tcW w:w="1031" w:type="dxa"/>
            <w:shd w:val="clear" w:color="auto" w:fill="FFFFFF"/>
            <w:tcMar>
              <w:left w:w="28" w:type="dxa"/>
            </w:tcMar>
          </w:tcPr>
          <w:p w14:paraId="19531AAA" w14:textId="77777777" w:rsidR="00114FF3" w:rsidRPr="00392E8D" w:rsidRDefault="005658D5" w:rsidP="00E1796B">
            <w:pPr>
              <w:pStyle w:val="TAL"/>
            </w:pPr>
            <w:r w:rsidRPr="00392E8D">
              <w:t>M</w:t>
            </w:r>
          </w:p>
        </w:tc>
        <w:tc>
          <w:tcPr>
            <w:tcW w:w="1243" w:type="dxa"/>
            <w:shd w:val="clear" w:color="auto" w:fill="FFFFFF"/>
            <w:tcMar>
              <w:left w:w="28" w:type="dxa"/>
            </w:tcMar>
          </w:tcPr>
          <w:p w14:paraId="2432BD6F" w14:textId="77777777" w:rsidR="00114FF3" w:rsidRPr="00392E8D" w:rsidRDefault="005658D5" w:rsidP="00E1796B">
            <w:pPr>
              <w:pStyle w:val="TAL"/>
            </w:pPr>
            <w:r w:rsidRPr="00392E8D">
              <w:t>1</w:t>
            </w:r>
          </w:p>
        </w:tc>
        <w:tc>
          <w:tcPr>
            <w:tcW w:w="2378" w:type="dxa"/>
            <w:shd w:val="clear" w:color="auto" w:fill="FFFFFF"/>
            <w:tcMar>
              <w:left w:w="28" w:type="dxa"/>
            </w:tcMar>
          </w:tcPr>
          <w:p w14:paraId="4999FE5A" w14:textId="77777777" w:rsidR="00114FF3" w:rsidRPr="00392E8D" w:rsidRDefault="005658D5" w:rsidP="00E1796B">
            <w:pPr>
              <w:pStyle w:val="TAL"/>
            </w:pPr>
            <w:r w:rsidRPr="00392E8D">
              <w:t>Identifier (Reference to VnfExtCpd)</w:t>
            </w:r>
          </w:p>
        </w:tc>
        <w:tc>
          <w:tcPr>
            <w:tcW w:w="2724" w:type="dxa"/>
            <w:shd w:val="clear" w:color="auto" w:fill="FFFFFF"/>
            <w:tcMar>
              <w:left w:w="28" w:type="dxa"/>
            </w:tcMar>
          </w:tcPr>
          <w:p w14:paraId="33BF90EC" w14:textId="77777777" w:rsidR="00114FF3" w:rsidRPr="00392E8D" w:rsidRDefault="005658D5" w:rsidP="00E1796B">
            <w:pPr>
              <w:pStyle w:val="TAL"/>
            </w:pPr>
            <w:r w:rsidRPr="00392E8D">
              <w:t>Identifier of the external CPD, vnfExtCpd in the VNFD.</w:t>
            </w:r>
          </w:p>
        </w:tc>
      </w:tr>
      <w:tr w:rsidR="00CE15A9" w:rsidRPr="00392E8D" w14:paraId="232D4DE2" w14:textId="77777777" w:rsidTr="007D5644">
        <w:trPr>
          <w:jc w:val="center"/>
        </w:trPr>
        <w:tc>
          <w:tcPr>
            <w:tcW w:w="225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206C7C64" w14:textId="77777777" w:rsidR="00CE15A9" w:rsidRPr="00392E8D" w:rsidRDefault="00CE15A9" w:rsidP="000A5879">
            <w:pPr>
              <w:pStyle w:val="TAL"/>
              <w:keepNext w:val="0"/>
            </w:pPr>
            <w:r w:rsidRPr="00392E8D">
              <w:t>vnfdId</w:t>
            </w:r>
          </w:p>
        </w:tc>
        <w:tc>
          <w:tcPr>
            <w:tcW w:w="103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CECC2D8" w14:textId="77777777" w:rsidR="00CE15A9" w:rsidRPr="00392E8D" w:rsidRDefault="00CE15A9" w:rsidP="000A5879">
            <w:pPr>
              <w:pStyle w:val="TAL"/>
              <w:keepNext w:val="0"/>
            </w:pPr>
            <w:r w:rsidRPr="00392E8D">
              <w:t>M</w:t>
            </w:r>
          </w:p>
        </w:tc>
        <w:tc>
          <w:tcPr>
            <w:tcW w:w="124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21FBD35A" w14:textId="77777777" w:rsidR="00CE15A9" w:rsidRPr="00392E8D" w:rsidRDefault="00CE15A9" w:rsidP="000A5879">
            <w:pPr>
              <w:pStyle w:val="TAL"/>
              <w:keepNext w:val="0"/>
            </w:pPr>
            <w:r w:rsidRPr="00392E8D">
              <w:t>0..1</w:t>
            </w:r>
          </w:p>
        </w:tc>
        <w:tc>
          <w:tcPr>
            <w:tcW w:w="237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4E7F956" w14:textId="77777777" w:rsidR="00CE15A9" w:rsidRPr="00392E8D" w:rsidRDefault="00CE15A9" w:rsidP="000A5879">
            <w:pPr>
              <w:pStyle w:val="TAL"/>
              <w:keepNext w:val="0"/>
            </w:pPr>
            <w:r w:rsidRPr="00392E8D">
              <w:t>Identifier (Reference to Vnfd)</w:t>
            </w:r>
          </w:p>
        </w:tc>
        <w:tc>
          <w:tcPr>
            <w:tcW w:w="2724"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25549AF" w14:textId="77777777" w:rsidR="00CE15A9" w:rsidRPr="00392E8D" w:rsidRDefault="00CE15A9" w:rsidP="000A5879">
            <w:pPr>
              <w:pStyle w:val="TAL"/>
              <w:keepNext w:val="0"/>
            </w:pPr>
            <w:r w:rsidRPr="00392E8D">
              <w:t>Identifier of the VNFD.</w:t>
            </w:r>
          </w:p>
          <w:p w14:paraId="7CF8988F" w14:textId="77777777" w:rsidR="00CE15A9" w:rsidRPr="00392E8D" w:rsidRDefault="00CE15A9" w:rsidP="000A5879">
            <w:pPr>
              <w:pStyle w:val="TAL"/>
              <w:keepNext w:val="0"/>
            </w:pPr>
          </w:p>
          <w:p w14:paraId="6801ABEB" w14:textId="77777777" w:rsidR="00CE15A9" w:rsidRPr="00392E8D" w:rsidRDefault="00CE15A9" w:rsidP="000A5879">
            <w:pPr>
              <w:pStyle w:val="TAL"/>
              <w:keepNext w:val="0"/>
            </w:pPr>
            <w:r w:rsidRPr="00392E8D">
              <w:t>Shall be present in case the value differs from the vnfdId attribute of the VNF instance (e.g. during a "Change current VNF package" operation or due to its final failure).</w:t>
            </w:r>
          </w:p>
        </w:tc>
      </w:tr>
      <w:tr w:rsidR="00114FF3" w:rsidRPr="00392E8D" w14:paraId="0BCB0921" w14:textId="77777777">
        <w:trPr>
          <w:jc w:val="center"/>
        </w:trPr>
        <w:tc>
          <w:tcPr>
            <w:tcW w:w="2258" w:type="dxa"/>
            <w:shd w:val="clear" w:color="auto" w:fill="FFFFFF"/>
            <w:tcMar>
              <w:left w:w="28" w:type="dxa"/>
            </w:tcMar>
          </w:tcPr>
          <w:p w14:paraId="1C11A614" w14:textId="77777777" w:rsidR="00114FF3" w:rsidRPr="00392E8D" w:rsidRDefault="005658D5" w:rsidP="000A5879">
            <w:pPr>
              <w:pStyle w:val="TAL"/>
              <w:keepNext w:val="0"/>
            </w:pPr>
            <w:r w:rsidRPr="00392E8D">
              <w:t>cpProtocolInfo</w:t>
            </w:r>
          </w:p>
        </w:tc>
        <w:tc>
          <w:tcPr>
            <w:tcW w:w="1031" w:type="dxa"/>
            <w:shd w:val="clear" w:color="auto" w:fill="FFFFFF"/>
            <w:tcMar>
              <w:left w:w="28" w:type="dxa"/>
            </w:tcMar>
          </w:tcPr>
          <w:p w14:paraId="6C1D11F9" w14:textId="77777777" w:rsidR="00114FF3" w:rsidRPr="00392E8D" w:rsidRDefault="005658D5" w:rsidP="000A5879">
            <w:pPr>
              <w:pStyle w:val="TAL"/>
              <w:keepNext w:val="0"/>
            </w:pPr>
            <w:r w:rsidRPr="00392E8D">
              <w:t>M</w:t>
            </w:r>
          </w:p>
        </w:tc>
        <w:tc>
          <w:tcPr>
            <w:tcW w:w="1243" w:type="dxa"/>
            <w:shd w:val="clear" w:color="auto" w:fill="FFFFFF"/>
            <w:tcMar>
              <w:left w:w="28" w:type="dxa"/>
            </w:tcMar>
          </w:tcPr>
          <w:p w14:paraId="32476CF4" w14:textId="77777777" w:rsidR="00114FF3" w:rsidRPr="00392E8D" w:rsidRDefault="005658D5" w:rsidP="000A5879">
            <w:pPr>
              <w:pStyle w:val="TAL"/>
              <w:keepNext w:val="0"/>
            </w:pPr>
            <w:r w:rsidRPr="00392E8D">
              <w:t>0..N</w:t>
            </w:r>
          </w:p>
        </w:tc>
        <w:tc>
          <w:tcPr>
            <w:tcW w:w="2378" w:type="dxa"/>
            <w:shd w:val="clear" w:color="auto" w:fill="FFFFFF"/>
            <w:tcMar>
              <w:left w:w="28" w:type="dxa"/>
            </w:tcMar>
          </w:tcPr>
          <w:p w14:paraId="792B8AE7" w14:textId="77777777" w:rsidR="00114FF3" w:rsidRPr="00392E8D" w:rsidRDefault="005658D5" w:rsidP="000A5879">
            <w:pPr>
              <w:pStyle w:val="TAL"/>
              <w:keepNext w:val="0"/>
            </w:pPr>
            <w:r w:rsidRPr="00392E8D">
              <w:t>CpProtocolInfo</w:t>
            </w:r>
          </w:p>
        </w:tc>
        <w:tc>
          <w:tcPr>
            <w:tcW w:w="2724" w:type="dxa"/>
            <w:shd w:val="clear" w:color="auto" w:fill="FFFFFF"/>
            <w:tcMar>
              <w:left w:w="28" w:type="dxa"/>
            </w:tcMar>
          </w:tcPr>
          <w:p w14:paraId="167CBDF3" w14:textId="77777777" w:rsidR="00DB6DBE" w:rsidRPr="00392E8D" w:rsidRDefault="005658D5" w:rsidP="000A5879">
            <w:pPr>
              <w:pStyle w:val="TAL"/>
              <w:keepNext w:val="0"/>
            </w:pPr>
            <w:r w:rsidRPr="00392E8D">
              <w:t>Protocol information for this CP.</w:t>
            </w:r>
          </w:p>
          <w:p w14:paraId="4A8FDAD5" w14:textId="77777777" w:rsidR="00114FF3" w:rsidRPr="00392E8D" w:rsidRDefault="005658D5" w:rsidP="000A5879">
            <w:pPr>
              <w:pStyle w:val="TAL"/>
              <w:keepNext w:val="0"/>
            </w:pPr>
            <w:r w:rsidRPr="00392E8D">
              <w:t>There shall be one cpProtocolInfo for each layer protocol supported.</w:t>
            </w:r>
          </w:p>
        </w:tc>
      </w:tr>
      <w:tr w:rsidR="00114FF3" w:rsidRPr="00392E8D" w14:paraId="22407B86" w14:textId="77777777">
        <w:trPr>
          <w:jc w:val="center"/>
        </w:trPr>
        <w:tc>
          <w:tcPr>
            <w:tcW w:w="2258" w:type="dxa"/>
            <w:shd w:val="clear" w:color="auto" w:fill="FFFFFF"/>
            <w:tcMar>
              <w:left w:w="28" w:type="dxa"/>
            </w:tcMar>
          </w:tcPr>
          <w:p w14:paraId="0729F21C" w14:textId="77777777" w:rsidR="00114FF3" w:rsidRPr="00392E8D" w:rsidRDefault="005658D5" w:rsidP="000A5879">
            <w:pPr>
              <w:pStyle w:val="TAL"/>
              <w:keepNext w:val="0"/>
            </w:pPr>
            <w:r w:rsidRPr="00392E8D">
              <w:t>associatedVnfcCpId</w:t>
            </w:r>
          </w:p>
        </w:tc>
        <w:tc>
          <w:tcPr>
            <w:tcW w:w="1031" w:type="dxa"/>
            <w:shd w:val="clear" w:color="auto" w:fill="FFFFFF"/>
            <w:tcMar>
              <w:left w:w="28" w:type="dxa"/>
            </w:tcMar>
          </w:tcPr>
          <w:p w14:paraId="6F39DBB5" w14:textId="77777777" w:rsidR="00114FF3" w:rsidRPr="00392E8D" w:rsidRDefault="005658D5" w:rsidP="000A5879">
            <w:pPr>
              <w:pStyle w:val="TAL"/>
              <w:keepNext w:val="0"/>
            </w:pPr>
            <w:r w:rsidRPr="00392E8D">
              <w:t>M</w:t>
            </w:r>
          </w:p>
        </w:tc>
        <w:tc>
          <w:tcPr>
            <w:tcW w:w="1243" w:type="dxa"/>
            <w:shd w:val="clear" w:color="auto" w:fill="FFFFFF"/>
            <w:tcMar>
              <w:left w:w="28" w:type="dxa"/>
            </w:tcMar>
          </w:tcPr>
          <w:p w14:paraId="19AEB028" w14:textId="77777777" w:rsidR="00114FF3" w:rsidRPr="00392E8D" w:rsidRDefault="005658D5" w:rsidP="000A5879">
            <w:pPr>
              <w:pStyle w:val="TAL"/>
              <w:keepNext w:val="0"/>
            </w:pPr>
            <w:r w:rsidRPr="00392E8D">
              <w:t>0..1</w:t>
            </w:r>
          </w:p>
        </w:tc>
        <w:tc>
          <w:tcPr>
            <w:tcW w:w="2378" w:type="dxa"/>
            <w:shd w:val="clear" w:color="auto" w:fill="FFFFFF"/>
            <w:tcMar>
              <w:left w:w="28" w:type="dxa"/>
            </w:tcMar>
          </w:tcPr>
          <w:p w14:paraId="5DA8BCAE" w14:textId="77777777" w:rsidR="00114FF3" w:rsidRPr="00392E8D" w:rsidRDefault="005658D5" w:rsidP="000A5879">
            <w:pPr>
              <w:pStyle w:val="TAL"/>
              <w:keepNext w:val="0"/>
            </w:pPr>
            <w:r w:rsidRPr="00392E8D">
              <w:t>Identifier (Reference to VnfcCpInfo)</w:t>
            </w:r>
          </w:p>
        </w:tc>
        <w:tc>
          <w:tcPr>
            <w:tcW w:w="2724" w:type="dxa"/>
            <w:shd w:val="clear" w:color="auto" w:fill="FFFFFF"/>
            <w:tcMar>
              <w:left w:w="28" w:type="dxa"/>
            </w:tcMar>
          </w:tcPr>
          <w:p w14:paraId="2D5B4A5C" w14:textId="77777777" w:rsidR="00114FF3" w:rsidRPr="00392E8D" w:rsidRDefault="005658D5" w:rsidP="000A5879">
            <w:pPr>
              <w:pStyle w:val="TAL"/>
              <w:keepNext w:val="0"/>
            </w:pPr>
            <w:r w:rsidRPr="00392E8D">
              <w:t>Identifier of the VnfcCp that is exposed as this VnfExtCp</w:t>
            </w:r>
            <w:r w:rsidR="00BB6F70" w:rsidRPr="00392E8D">
              <w:t xml:space="preserve"> instance, either directly or via a floating IP address</w:t>
            </w:r>
            <w:r w:rsidRPr="00392E8D">
              <w:t>. Shall be present if the cpdId of this VnfExtCp has an intCpd attribute. See note</w:t>
            </w:r>
            <w:r w:rsidR="00A80698" w:rsidRPr="00392E8D">
              <w:t xml:space="preserve"> 1</w:t>
            </w:r>
            <w:r w:rsidRPr="00392E8D">
              <w:t>.</w:t>
            </w:r>
          </w:p>
        </w:tc>
      </w:tr>
      <w:tr w:rsidR="00BB6F70" w:rsidRPr="00392E8D" w14:paraId="0FABE7B6" w14:textId="77777777">
        <w:trPr>
          <w:jc w:val="center"/>
        </w:trPr>
        <w:tc>
          <w:tcPr>
            <w:tcW w:w="2258" w:type="dxa"/>
            <w:shd w:val="clear" w:color="auto" w:fill="FFFFFF"/>
            <w:tcMar>
              <w:left w:w="28" w:type="dxa"/>
            </w:tcMar>
          </w:tcPr>
          <w:p w14:paraId="1ECF7DD4" w14:textId="77777777" w:rsidR="00BB6F70" w:rsidRPr="00392E8D" w:rsidRDefault="00BB6F70" w:rsidP="000A5879">
            <w:pPr>
              <w:pStyle w:val="TAL"/>
              <w:keepNext w:val="0"/>
            </w:pPr>
            <w:r w:rsidRPr="00392E8D">
              <w:t>associatedVipCpId</w:t>
            </w:r>
          </w:p>
        </w:tc>
        <w:tc>
          <w:tcPr>
            <w:tcW w:w="1031" w:type="dxa"/>
            <w:shd w:val="clear" w:color="auto" w:fill="FFFFFF"/>
            <w:tcMar>
              <w:left w:w="28" w:type="dxa"/>
            </w:tcMar>
          </w:tcPr>
          <w:p w14:paraId="191ADFB2" w14:textId="77777777" w:rsidR="00BB6F70" w:rsidRPr="00392E8D" w:rsidRDefault="00BB6F70" w:rsidP="000A5879">
            <w:pPr>
              <w:pStyle w:val="TAL"/>
              <w:keepNext w:val="0"/>
            </w:pPr>
            <w:r w:rsidRPr="00392E8D">
              <w:t>M</w:t>
            </w:r>
          </w:p>
        </w:tc>
        <w:tc>
          <w:tcPr>
            <w:tcW w:w="1243" w:type="dxa"/>
            <w:shd w:val="clear" w:color="auto" w:fill="FFFFFF"/>
            <w:tcMar>
              <w:left w:w="28" w:type="dxa"/>
            </w:tcMar>
          </w:tcPr>
          <w:p w14:paraId="3704738D" w14:textId="77777777" w:rsidR="00BB6F70" w:rsidRPr="00392E8D" w:rsidRDefault="00BB6F70" w:rsidP="000A5879">
            <w:pPr>
              <w:pStyle w:val="TAL"/>
              <w:keepNext w:val="0"/>
            </w:pPr>
            <w:r w:rsidRPr="00392E8D">
              <w:t>0..1</w:t>
            </w:r>
          </w:p>
        </w:tc>
        <w:tc>
          <w:tcPr>
            <w:tcW w:w="2378" w:type="dxa"/>
            <w:shd w:val="clear" w:color="auto" w:fill="FFFFFF"/>
            <w:tcMar>
              <w:left w:w="28" w:type="dxa"/>
            </w:tcMar>
          </w:tcPr>
          <w:p w14:paraId="40D1B16E" w14:textId="77777777" w:rsidR="00BB6F70" w:rsidRPr="00392E8D" w:rsidRDefault="00BB6F70" w:rsidP="000A5879">
            <w:pPr>
              <w:keepLines/>
            </w:pPr>
            <w:r w:rsidRPr="00392E8D">
              <w:rPr>
                <w:rFonts w:ascii="Arial" w:hAnsi="Arial"/>
                <w:sz w:val="18"/>
              </w:rPr>
              <w:t>Identifier (Reference to VipCpInfo)</w:t>
            </w:r>
          </w:p>
        </w:tc>
        <w:tc>
          <w:tcPr>
            <w:tcW w:w="2724" w:type="dxa"/>
            <w:shd w:val="clear" w:color="auto" w:fill="FFFFFF"/>
            <w:tcMar>
              <w:left w:w="28" w:type="dxa"/>
            </w:tcMar>
          </w:tcPr>
          <w:p w14:paraId="47908E32" w14:textId="77777777" w:rsidR="00BB6F70" w:rsidRPr="00392E8D" w:rsidRDefault="00BB6F70" w:rsidP="000A5879">
            <w:pPr>
              <w:pStyle w:val="TAL"/>
              <w:keepNext w:val="0"/>
            </w:pPr>
            <w:r w:rsidRPr="00392E8D">
              <w:t>Identifier of the VIP CP that is exposed as this VnfExtCp instance, either directly or via a floating IP address. Shall be present if the cpdId of this VnfExtCp has a vipCpd attribute. See note</w:t>
            </w:r>
            <w:r w:rsidR="00A80698" w:rsidRPr="00392E8D">
              <w:t xml:space="preserve"> 1.</w:t>
            </w:r>
          </w:p>
        </w:tc>
      </w:tr>
      <w:tr w:rsidR="00E314C6" w:rsidRPr="00392E8D" w14:paraId="74B4095E" w14:textId="77777777">
        <w:trPr>
          <w:jc w:val="center"/>
        </w:trPr>
        <w:tc>
          <w:tcPr>
            <w:tcW w:w="2258" w:type="dxa"/>
            <w:shd w:val="clear" w:color="auto" w:fill="FFFFFF"/>
            <w:tcMar>
              <w:left w:w="28" w:type="dxa"/>
            </w:tcMar>
          </w:tcPr>
          <w:p w14:paraId="50E4F8E6" w14:textId="77777777" w:rsidR="00E314C6" w:rsidRPr="00392E8D" w:rsidRDefault="00E314C6" w:rsidP="00E314C6">
            <w:pPr>
              <w:pStyle w:val="TAL"/>
              <w:keepNext w:val="0"/>
            </w:pPr>
            <w:r w:rsidRPr="00392E8D">
              <w:t>associatedVirtualCpId</w:t>
            </w:r>
          </w:p>
        </w:tc>
        <w:tc>
          <w:tcPr>
            <w:tcW w:w="1031" w:type="dxa"/>
            <w:shd w:val="clear" w:color="auto" w:fill="FFFFFF"/>
            <w:tcMar>
              <w:left w:w="28" w:type="dxa"/>
            </w:tcMar>
          </w:tcPr>
          <w:p w14:paraId="7B2D69D7" w14:textId="77777777" w:rsidR="00E314C6" w:rsidRPr="00392E8D" w:rsidRDefault="00E314C6" w:rsidP="00E314C6">
            <w:pPr>
              <w:pStyle w:val="TAL"/>
              <w:keepNext w:val="0"/>
            </w:pPr>
            <w:r w:rsidRPr="00392E8D">
              <w:t>M</w:t>
            </w:r>
          </w:p>
        </w:tc>
        <w:tc>
          <w:tcPr>
            <w:tcW w:w="1243" w:type="dxa"/>
            <w:shd w:val="clear" w:color="auto" w:fill="FFFFFF"/>
            <w:tcMar>
              <w:left w:w="28" w:type="dxa"/>
            </w:tcMar>
          </w:tcPr>
          <w:p w14:paraId="18425897" w14:textId="77777777" w:rsidR="00E314C6" w:rsidRPr="00392E8D" w:rsidRDefault="00E314C6" w:rsidP="00E314C6">
            <w:pPr>
              <w:pStyle w:val="TAL"/>
              <w:keepNext w:val="0"/>
            </w:pPr>
            <w:r w:rsidRPr="00392E8D">
              <w:t>0..1</w:t>
            </w:r>
          </w:p>
        </w:tc>
        <w:tc>
          <w:tcPr>
            <w:tcW w:w="2378" w:type="dxa"/>
            <w:shd w:val="clear" w:color="auto" w:fill="FFFFFF"/>
            <w:tcMar>
              <w:left w:w="28" w:type="dxa"/>
            </w:tcMar>
          </w:tcPr>
          <w:p w14:paraId="444D5985" w14:textId="77777777" w:rsidR="00E314C6" w:rsidRPr="00392E8D" w:rsidRDefault="00E314C6" w:rsidP="00E314C6">
            <w:pPr>
              <w:keepLines/>
              <w:rPr>
                <w:rFonts w:ascii="Arial" w:hAnsi="Arial"/>
                <w:sz w:val="18"/>
              </w:rPr>
            </w:pPr>
            <w:r w:rsidRPr="00392E8D">
              <w:rPr>
                <w:rFonts w:ascii="Arial" w:hAnsi="Arial"/>
                <w:sz w:val="18"/>
              </w:rPr>
              <w:t>Identifier (Reference to VirtualCpInfo)</w:t>
            </w:r>
          </w:p>
        </w:tc>
        <w:tc>
          <w:tcPr>
            <w:tcW w:w="2724" w:type="dxa"/>
            <w:shd w:val="clear" w:color="auto" w:fill="FFFFFF"/>
            <w:tcMar>
              <w:left w:w="28" w:type="dxa"/>
            </w:tcMar>
          </w:tcPr>
          <w:p w14:paraId="667013CA" w14:textId="77777777" w:rsidR="00E314C6" w:rsidRPr="00392E8D" w:rsidRDefault="00E314C6" w:rsidP="00E314C6">
            <w:pPr>
              <w:pStyle w:val="TAL"/>
              <w:keepNext w:val="0"/>
            </w:pPr>
            <w:r w:rsidRPr="00392E8D">
              <w:t>Identifier of the VirtualCp that is exposed as this VnfExtCp instance. Shall be present if the cpdId of this VnfExtCp has a virtualCpd attribute. See note 1.</w:t>
            </w:r>
          </w:p>
        </w:tc>
      </w:tr>
      <w:tr w:rsidR="00114FF3" w:rsidRPr="00392E8D" w14:paraId="2F7A7A4D" w14:textId="77777777">
        <w:trPr>
          <w:jc w:val="center"/>
        </w:trPr>
        <w:tc>
          <w:tcPr>
            <w:tcW w:w="2258" w:type="dxa"/>
            <w:shd w:val="clear" w:color="auto" w:fill="FFFFFF"/>
            <w:tcMar>
              <w:left w:w="28" w:type="dxa"/>
            </w:tcMar>
          </w:tcPr>
          <w:p w14:paraId="39D844F3" w14:textId="77777777" w:rsidR="00114FF3" w:rsidRPr="00392E8D" w:rsidRDefault="005658D5" w:rsidP="000A5879">
            <w:pPr>
              <w:pStyle w:val="TAL"/>
              <w:keepNext w:val="0"/>
            </w:pPr>
            <w:r w:rsidRPr="00392E8D">
              <w:t>associatedVnfVirtualLinkId</w:t>
            </w:r>
          </w:p>
        </w:tc>
        <w:tc>
          <w:tcPr>
            <w:tcW w:w="1031" w:type="dxa"/>
            <w:shd w:val="clear" w:color="auto" w:fill="FFFFFF"/>
            <w:tcMar>
              <w:left w:w="28" w:type="dxa"/>
            </w:tcMar>
          </w:tcPr>
          <w:p w14:paraId="38D9E409" w14:textId="77777777" w:rsidR="00114FF3" w:rsidRPr="00392E8D" w:rsidRDefault="005658D5" w:rsidP="000A5879">
            <w:pPr>
              <w:pStyle w:val="TAL"/>
              <w:keepNext w:val="0"/>
            </w:pPr>
            <w:r w:rsidRPr="00392E8D">
              <w:t>M</w:t>
            </w:r>
          </w:p>
        </w:tc>
        <w:tc>
          <w:tcPr>
            <w:tcW w:w="1243" w:type="dxa"/>
            <w:shd w:val="clear" w:color="auto" w:fill="FFFFFF"/>
            <w:tcMar>
              <w:left w:w="28" w:type="dxa"/>
            </w:tcMar>
          </w:tcPr>
          <w:p w14:paraId="1A0E0B3B" w14:textId="77777777" w:rsidR="00114FF3" w:rsidRPr="00392E8D" w:rsidRDefault="005658D5" w:rsidP="000A5879">
            <w:pPr>
              <w:pStyle w:val="TAL"/>
              <w:keepNext w:val="0"/>
            </w:pPr>
            <w:r w:rsidRPr="00392E8D">
              <w:t>0..1</w:t>
            </w:r>
          </w:p>
        </w:tc>
        <w:tc>
          <w:tcPr>
            <w:tcW w:w="2378" w:type="dxa"/>
            <w:shd w:val="clear" w:color="auto" w:fill="FFFFFF"/>
            <w:tcMar>
              <w:left w:w="28" w:type="dxa"/>
            </w:tcMar>
          </w:tcPr>
          <w:p w14:paraId="27D1A7BC" w14:textId="77777777" w:rsidR="00114FF3" w:rsidRPr="00392E8D" w:rsidRDefault="005658D5" w:rsidP="000A5879">
            <w:pPr>
              <w:pStyle w:val="TAL"/>
              <w:keepNext w:val="0"/>
            </w:pPr>
            <w:r w:rsidRPr="00392E8D">
              <w:t>Identifier (Reference to VnfVirtualLinkResourceInfo)</w:t>
            </w:r>
          </w:p>
        </w:tc>
        <w:tc>
          <w:tcPr>
            <w:tcW w:w="2724" w:type="dxa"/>
            <w:shd w:val="clear" w:color="auto" w:fill="FFFFFF"/>
            <w:tcMar>
              <w:left w:w="28" w:type="dxa"/>
            </w:tcMar>
          </w:tcPr>
          <w:p w14:paraId="311C8DD9" w14:textId="77777777" w:rsidR="00114FF3" w:rsidRPr="00392E8D" w:rsidRDefault="005658D5" w:rsidP="000A5879">
            <w:pPr>
              <w:pStyle w:val="TAL"/>
              <w:keepNext w:val="0"/>
            </w:pPr>
            <w:r w:rsidRPr="00392E8D">
              <w:t>Identifier of the Vnf VL that this VnfExtCP maps to. Shall be present if the cpdId of this VnfExtCp has an intVirtualLinkDesc attribute. See note</w:t>
            </w:r>
            <w:r w:rsidR="00A80698" w:rsidRPr="00392E8D">
              <w:t xml:space="preserve"> 1</w:t>
            </w:r>
            <w:r w:rsidRPr="00392E8D">
              <w:t>.</w:t>
            </w:r>
          </w:p>
        </w:tc>
      </w:tr>
      <w:tr w:rsidR="00114FF3" w:rsidRPr="00392E8D" w14:paraId="4E9D5BA5" w14:textId="77777777">
        <w:trPr>
          <w:jc w:val="center"/>
        </w:trPr>
        <w:tc>
          <w:tcPr>
            <w:tcW w:w="2258" w:type="dxa"/>
            <w:shd w:val="clear" w:color="auto" w:fill="FFFFFF"/>
            <w:tcMar>
              <w:left w:w="28" w:type="dxa"/>
            </w:tcMar>
          </w:tcPr>
          <w:p w14:paraId="08B2A5DB" w14:textId="77777777" w:rsidR="00114FF3" w:rsidRPr="00392E8D" w:rsidRDefault="005658D5" w:rsidP="000A5879">
            <w:pPr>
              <w:pStyle w:val="TAL"/>
              <w:keepNext w:val="0"/>
            </w:pPr>
            <w:r w:rsidRPr="00392E8D">
              <w:lastRenderedPageBreak/>
              <w:t>extLinkPortId</w:t>
            </w:r>
          </w:p>
        </w:tc>
        <w:tc>
          <w:tcPr>
            <w:tcW w:w="1031" w:type="dxa"/>
            <w:shd w:val="clear" w:color="auto" w:fill="FFFFFF"/>
            <w:tcMar>
              <w:left w:w="28" w:type="dxa"/>
            </w:tcMar>
          </w:tcPr>
          <w:p w14:paraId="489179C8" w14:textId="77777777" w:rsidR="00114FF3" w:rsidRPr="00392E8D" w:rsidRDefault="005658D5" w:rsidP="000A5879">
            <w:pPr>
              <w:pStyle w:val="TAL"/>
              <w:keepNext w:val="0"/>
            </w:pPr>
            <w:r w:rsidRPr="00392E8D">
              <w:t>M</w:t>
            </w:r>
          </w:p>
        </w:tc>
        <w:tc>
          <w:tcPr>
            <w:tcW w:w="1243" w:type="dxa"/>
            <w:shd w:val="clear" w:color="auto" w:fill="FFFFFF"/>
            <w:tcMar>
              <w:left w:w="28" w:type="dxa"/>
            </w:tcMar>
          </w:tcPr>
          <w:p w14:paraId="0FF9C27A" w14:textId="77777777" w:rsidR="00114FF3" w:rsidRPr="00392E8D" w:rsidRDefault="005658D5" w:rsidP="000A5879">
            <w:pPr>
              <w:pStyle w:val="TAL"/>
              <w:keepNext w:val="0"/>
            </w:pPr>
            <w:r w:rsidRPr="00392E8D">
              <w:t>0..1</w:t>
            </w:r>
          </w:p>
        </w:tc>
        <w:tc>
          <w:tcPr>
            <w:tcW w:w="2378" w:type="dxa"/>
            <w:shd w:val="clear" w:color="auto" w:fill="FFFFFF"/>
            <w:tcMar>
              <w:left w:w="28" w:type="dxa"/>
            </w:tcMar>
          </w:tcPr>
          <w:p w14:paraId="7BA68D78" w14:textId="77777777" w:rsidR="00114FF3" w:rsidRPr="00392E8D" w:rsidRDefault="005658D5" w:rsidP="000A5879">
            <w:pPr>
              <w:pStyle w:val="TAL"/>
              <w:keepNext w:val="0"/>
            </w:pPr>
            <w:r w:rsidRPr="00392E8D">
              <w:t>Identifier (Reference to ExtLinkPortInfo)</w:t>
            </w:r>
          </w:p>
        </w:tc>
        <w:tc>
          <w:tcPr>
            <w:tcW w:w="2724" w:type="dxa"/>
            <w:shd w:val="clear" w:color="auto" w:fill="FFFFFF"/>
            <w:tcMar>
              <w:left w:w="28" w:type="dxa"/>
            </w:tcMar>
          </w:tcPr>
          <w:p w14:paraId="3F8E3BEA" w14:textId="77777777" w:rsidR="00114FF3" w:rsidRPr="00392E8D" w:rsidRDefault="005658D5" w:rsidP="000A5879">
            <w:pPr>
              <w:pStyle w:val="TAL"/>
              <w:keepNext w:val="0"/>
            </w:pPr>
            <w:r w:rsidRPr="00392E8D">
              <w:t>Identifier of the "ExtLinkPortInfo" information element in the "ExtVirtualLinkInfo" information element. Shall be present if the CP is associated to a link port.</w:t>
            </w:r>
            <w:r w:rsidR="00A80698" w:rsidRPr="00392E8D">
              <w:t xml:space="preserve"> See note 2.</w:t>
            </w:r>
          </w:p>
        </w:tc>
      </w:tr>
      <w:tr w:rsidR="00EB2151" w:rsidRPr="00392E8D" w14:paraId="6EF5E90B" w14:textId="77777777" w:rsidTr="00F056EB">
        <w:trPr>
          <w:jc w:val="center"/>
        </w:trPr>
        <w:tc>
          <w:tcPr>
            <w:tcW w:w="2258" w:type="dxa"/>
            <w:shd w:val="clear" w:color="auto" w:fill="FFFFFF"/>
            <w:tcMar>
              <w:left w:w="28" w:type="dxa"/>
            </w:tcMar>
          </w:tcPr>
          <w:p w14:paraId="05D1A867" w14:textId="77777777" w:rsidR="00EB2151" w:rsidRPr="00392E8D" w:rsidRDefault="00EB2151" w:rsidP="00EB2151">
            <w:pPr>
              <w:keepLines/>
              <w:spacing w:after="0"/>
              <w:rPr>
                <w:rFonts w:ascii="Arial" w:hAnsi="Arial"/>
                <w:sz w:val="18"/>
              </w:rPr>
            </w:pPr>
            <w:r w:rsidRPr="00392E8D">
              <w:rPr>
                <w:rFonts w:ascii="Arial" w:hAnsi="Arial"/>
                <w:sz w:val="18"/>
              </w:rPr>
              <w:t>netAttDefResourceId</w:t>
            </w:r>
          </w:p>
        </w:tc>
        <w:tc>
          <w:tcPr>
            <w:tcW w:w="1031" w:type="dxa"/>
            <w:shd w:val="clear" w:color="auto" w:fill="FFFFFF"/>
            <w:tcMar>
              <w:left w:w="28" w:type="dxa"/>
            </w:tcMar>
          </w:tcPr>
          <w:p w14:paraId="57363AA1" w14:textId="77777777" w:rsidR="00EB2151" w:rsidRPr="00392E8D" w:rsidRDefault="00EB2151" w:rsidP="00EB2151">
            <w:pPr>
              <w:keepLines/>
              <w:spacing w:after="0"/>
              <w:rPr>
                <w:rFonts w:ascii="Arial" w:hAnsi="Arial"/>
                <w:sz w:val="18"/>
              </w:rPr>
            </w:pPr>
            <w:r w:rsidRPr="00392E8D">
              <w:rPr>
                <w:rFonts w:ascii="Arial" w:hAnsi="Arial"/>
                <w:sz w:val="18"/>
              </w:rPr>
              <w:t>M</w:t>
            </w:r>
          </w:p>
        </w:tc>
        <w:tc>
          <w:tcPr>
            <w:tcW w:w="1243" w:type="dxa"/>
            <w:shd w:val="clear" w:color="auto" w:fill="FFFFFF"/>
            <w:tcMar>
              <w:left w:w="28" w:type="dxa"/>
            </w:tcMar>
          </w:tcPr>
          <w:p w14:paraId="567409B4" w14:textId="77777777" w:rsidR="00EB2151" w:rsidRPr="00392E8D" w:rsidRDefault="00EB2151" w:rsidP="00EB2151">
            <w:pPr>
              <w:keepLines/>
              <w:spacing w:after="0"/>
              <w:rPr>
                <w:rFonts w:ascii="Arial" w:hAnsi="Arial"/>
                <w:sz w:val="18"/>
              </w:rPr>
            </w:pPr>
            <w:r w:rsidRPr="00392E8D">
              <w:rPr>
                <w:rFonts w:ascii="Arial" w:hAnsi="Arial"/>
                <w:sz w:val="18"/>
              </w:rPr>
              <w:t>0..N</w:t>
            </w:r>
          </w:p>
        </w:tc>
        <w:tc>
          <w:tcPr>
            <w:tcW w:w="2378" w:type="dxa"/>
            <w:shd w:val="clear" w:color="auto" w:fill="FFFFFF"/>
            <w:tcMar>
              <w:left w:w="28" w:type="dxa"/>
            </w:tcMar>
          </w:tcPr>
          <w:p w14:paraId="3CA528B7" w14:textId="77777777" w:rsidR="00EB2151" w:rsidRPr="00392E8D" w:rsidRDefault="00EB2151" w:rsidP="00EB2151">
            <w:pPr>
              <w:keepLines/>
              <w:spacing w:after="0"/>
              <w:rPr>
                <w:rFonts w:ascii="Arial" w:hAnsi="Arial"/>
                <w:sz w:val="18"/>
              </w:rPr>
            </w:pPr>
            <w:r w:rsidRPr="00392E8D">
              <w:rPr>
                <w:rFonts w:ascii="Arial" w:hAnsi="Arial"/>
                <w:sz w:val="18"/>
              </w:rPr>
              <w:t>Identifier (Reference to NetAttDefResourceInfo)</w:t>
            </w:r>
          </w:p>
        </w:tc>
        <w:tc>
          <w:tcPr>
            <w:tcW w:w="2724" w:type="dxa"/>
            <w:shd w:val="clear" w:color="auto" w:fill="FFFFFF"/>
            <w:tcMar>
              <w:left w:w="28" w:type="dxa"/>
            </w:tcMar>
          </w:tcPr>
          <w:p w14:paraId="2717C4A8" w14:textId="77777777" w:rsidR="00EB2151" w:rsidRPr="00392E8D" w:rsidRDefault="00EB2151" w:rsidP="00EB2151">
            <w:pPr>
              <w:keepLines/>
              <w:spacing w:after="0"/>
              <w:rPr>
                <w:rFonts w:ascii="Arial" w:hAnsi="Arial"/>
                <w:sz w:val="18"/>
              </w:rPr>
            </w:pPr>
            <w:r w:rsidRPr="00392E8D">
              <w:rPr>
                <w:rFonts w:ascii="Arial" w:hAnsi="Arial"/>
                <w:sz w:val="18"/>
              </w:rPr>
              <w:t xml:space="preserve">Identifier of the network attachment definition resource(s) that provides </w:t>
            </w:r>
            <w:r w:rsidRPr="0071094E">
              <w:rPr>
                <w:rFonts w:ascii="Arial" w:hAnsi="Arial"/>
                <w:sz w:val="18"/>
              </w:rPr>
              <w:t>the specification</w:t>
            </w:r>
            <w:r w:rsidRPr="00392E8D">
              <w:rPr>
                <w:rFonts w:ascii="Arial" w:hAnsi="Arial"/>
                <w:sz w:val="18"/>
              </w:rPr>
              <w:t xml:space="preserve"> of the interface to attach the connection point to a secondary container cluster network. See notes 3 and 4.</w:t>
            </w:r>
          </w:p>
          <w:p w14:paraId="55E02225" w14:textId="77777777" w:rsidR="00EB2151" w:rsidRPr="00392E8D" w:rsidRDefault="00EB2151" w:rsidP="00EB2151">
            <w:pPr>
              <w:keepLines/>
              <w:spacing w:after="0"/>
              <w:rPr>
                <w:rFonts w:ascii="Arial" w:hAnsi="Arial"/>
                <w:sz w:val="18"/>
              </w:rPr>
            </w:pPr>
          </w:p>
          <w:p w14:paraId="128AB95D" w14:textId="77777777" w:rsidR="00EB2151" w:rsidRPr="00392E8D" w:rsidRDefault="00EB2151" w:rsidP="00EB2151">
            <w:pPr>
              <w:keepLines/>
              <w:spacing w:after="0"/>
              <w:rPr>
                <w:rFonts w:ascii="Arial" w:hAnsi="Arial"/>
                <w:sz w:val="18"/>
              </w:rPr>
            </w:pPr>
            <w:r w:rsidRPr="00392E8D">
              <w:rPr>
                <w:rFonts w:ascii="Arial" w:hAnsi="Arial"/>
                <w:sz w:val="18"/>
              </w:rPr>
              <w:t>It shall be present if the external CP is associated to a VNFC realized by one or a set of OS containers and is connected to a secondary container cluster network. It shall not be present otherwise.</w:t>
            </w:r>
          </w:p>
        </w:tc>
      </w:tr>
      <w:tr w:rsidR="00114FF3" w:rsidRPr="00392E8D" w14:paraId="4310B854" w14:textId="77777777">
        <w:trPr>
          <w:jc w:val="center"/>
        </w:trPr>
        <w:tc>
          <w:tcPr>
            <w:tcW w:w="2258" w:type="dxa"/>
            <w:tcBorders>
              <w:bottom w:val="single" w:sz="6" w:space="0" w:color="auto"/>
            </w:tcBorders>
            <w:shd w:val="clear" w:color="auto" w:fill="FFFFFF"/>
            <w:tcMar>
              <w:left w:w="28" w:type="dxa"/>
            </w:tcMar>
          </w:tcPr>
          <w:p w14:paraId="6AFA370A" w14:textId="77777777" w:rsidR="00114FF3" w:rsidRPr="00392E8D" w:rsidRDefault="005658D5">
            <w:pPr>
              <w:pStyle w:val="TAL"/>
            </w:pPr>
            <w:r w:rsidRPr="00392E8D">
              <w:t>metadata</w:t>
            </w:r>
          </w:p>
        </w:tc>
        <w:tc>
          <w:tcPr>
            <w:tcW w:w="1031" w:type="dxa"/>
            <w:tcBorders>
              <w:bottom w:val="single" w:sz="6" w:space="0" w:color="auto"/>
            </w:tcBorders>
            <w:shd w:val="clear" w:color="auto" w:fill="FFFFFF"/>
            <w:tcMar>
              <w:left w:w="28" w:type="dxa"/>
            </w:tcMar>
          </w:tcPr>
          <w:p w14:paraId="1C1E7824" w14:textId="77777777" w:rsidR="00114FF3" w:rsidRPr="00392E8D" w:rsidRDefault="005658D5">
            <w:pPr>
              <w:pStyle w:val="TAL"/>
            </w:pPr>
            <w:r w:rsidRPr="00392E8D">
              <w:t>M</w:t>
            </w:r>
          </w:p>
        </w:tc>
        <w:tc>
          <w:tcPr>
            <w:tcW w:w="1243" w:type="dxa"/>
            <w:tcBorders>
              <w:bottom w:val="single" w:sz="6" w:space="0" w:color="auto"/>
            </w:tcBorders>
            <w:shd w:val="clear" w:color="auto" w:fill="FFFFFF"/>
            <w:tcMar>
              <w:left w:w="28" w:type="dxa"/>
            </w:tcMar>
          </w:tcPr>
          <w:p w14:paraId="57F3BA25" w14:textId="77777777" w:rsidR="00114FF3" w:rsidRPr="00392E8D" w:rsidRDefault="005658D5">
            <w:pPr>
              <w:pStyle w:val="TAL"/>
            </w:pPr>
            <w:r w:rsidRPr="00392E8D">
              <w:t>0..N</w:t>
            </w:r>
          </w:p>
        </w:tc>
        <w:tc>
          <w:tcPr>
            <w:tcW w:w="2378" w:type="dxa"/>
            <w:tcBorders>
              <w:bottom w:val="single" w:sz="6" w:space="0" w:color="auto"/>
            </w:tcBorders>
            <w:shd w:val="clear" w:color="auto" w:fill="FFFFFF"/>
            <w:tcMar>
              <w:left w:w="28" w:type="dxa"/>
            </w:tcMar>
          </w:tcPr>
          <w:p w14:paraId="3C38F8B4" w14:textId="77777777" w:rsidR="00114FF3" w:rsidRPr="00392E8D" w:rsidRDefault="005658D5">
            <w:pPr>
              <w:pStyle w:val="TAL"/>
            </w:pPr>
            <w:r w:rsidRPr="00392E8D">
              <w:t>KeyValuePair</w:t>
            </w:r>
          </w:p>
        </w:tc>
        <w:tc>
          <w:tcPr>
            <w:tcW w:w="2724" w:type="dxa"/>
            <w:tcBorders>
              <w:bottom w:val="single" w:sz="6" w:space="0" w:color="auto"/>
            </w:tcBorders>
            <w:shd w:val="clear" w:color="auto" w:fill="FFFFFF"/>
            <w:tcMar>
              <w:left w:w="28" w:type="dxa"/>
            </w:tcMar>
          </w:tcPr>
          <w:p w14:paraId="70A9F45E" w14:textId="77777777" w:rsidR="00114FF3" w:rsidRPr="00392E8D" w:rsidRDefault="005658D5">
            <w:pPr>
              <w:pStyle w:val="TAL"/>
            </w:pPr>
            <w:r w:rsidRPr="00392E8D">
              <w:t>Metadata about this external CP.</w:t>
            </w:r>
          </w:p>
        </w:tc>
      </w:tr>
      <w:tr w:rsidR="00114FF3" w:rsidRPr="00392E8D" w14:paraId="79A26321" w14:textId="77777777">
        <w:trPr>
          <w:jc w:val="center"/>
        </w:trPr>
        <w:tc>
          <w:tcPr>
            <w:tcW w:w="9634" w:type="dxa"/>
            <w:gridSpan w:val="5"/>
            <w:tcBorders>
              <w:top w:val="single" w:sz="6" w:space="0" w:color="auto"/>
              <w:left w:val="single" w:sz="6" w:space="0" w:color="auto"/>
              <w:bottom w:val="single" w:sz="6" w:space="0" w:color="auto"/>
              <w:right w:val="single" w:sz="6" w:space="0" w:color="auto"/>
            </w:tcBorders>
            <w:shd w:val="clear" w:color="auto" w:fill="FFFFFF"/>
            <w:tcMar>
              <w:left w:w="28" w:type="dxa"/>
            </w:tcMar>
          </w:tcPr>
          <w:p w14:paraId="737C43DB" w14:textId="77777777" w:rsidR="00A80698" w:rsidRPr="00392E8D" w:rsidRDefault="005658D5" w:rsidP="00A80698">
            <w:pPr>
              <w:pStyle w:val="TAN"/>
            </w:pPr>
            <w:r w:rsidRPr="00392E8D">
              <w:t>NOTE</w:t>
            </w:r>
            <w:r w:rsidR="00A80698" w:rsidRPr="00392E8D">
              <w:t xml:space="preserve"> 1</w:t>
            </w:r>
            <w:r w:rsidRPr="00392E8D">
              <w:t>:</w:t>
            </w:r>
            <w:r w:rsidRPr="00392E8D">
              <w:tab/>
              <w:t>The attributes associatedVnfcCpId</w:t>
            </w:r>
            <w:r w:rsidR="00BB6F70" w:rsidRPr="00392E8D">
              <w:t>, associatedVipCpId</w:t>
            </w:r>
            <w:r w:rsidR="00E314C6" w:rsidRPr="00392E8D">
              <w:t>, associatedVirtualCpId</w:t>
            </w:r>
            <w:r w:rsidRPr="00392E8D">
              <w:t xml:space="preserve"> and associatedVnfVirtualLinkId are </w:t>
            </w:r>
            <w:r w:rsidR="00BB6F70" w:rsidRPr="00392E8D">
              <w:t xml:space="preserve">mutually </w:t>
            </w:r>
            <w:r w:rsidRPr="00392E8D">
              <w:t xml:space="preserve">exclusive. </w:t>
            </w:r>
            <w:r w:rsidR="00BB6F70" w:rsidRPr="00392E8D">
              <w:t>Exactly</w:t>
            </w:r>
            <w:r w:rsidR="00E222CA" w:rsidRPr="00392E8D">
              <w:t xml:space="preserve"> </w:t>
            </w:r>
            <w:r w:rsidRPr="00392E8D">
              <w:t>one shall be present.</w:t>
            </w:r>
          </w:p>
          <w:p w14:paraId="0144247F" w14:textId="4376F30F" w:rsidR="00EB2151" w:rsidRPr="00392E8D" w:rsidRDefault="00A80698" w:rsidP="00EB2151">
            <w:pPr>
              <w:pStyle w:val="TAN"/>
            </w:pPr>
            <w:r w:rsidRPr="00392E8D">
              <w:t>NOTE 2:</w:t>
            </w:r>
            <w:r w:rsidRPr="00392E8D">
              <w:tab/>
              <w:t xml:space="preserve">An external CP is not associated to a link port in the cases indicated for the </w:t>
            </w:r>
            <w:r w:rsidR="00FA5E41" w:rsidRPr="00392E8D">
              <w:t>"</w:t>
            </w:r>
            <w:r w:rsidRPr="00392E8D">
              <w:t>extLinkPorts</w:t>
            </w:r>
            <w:r w:rsidR="00FA5E41" w:rsidRPr="00392E8D">
              <w:t>"</w:t>
            </w:r>
            <w:r w:rsidRPr="00392E8D">
              <w:t xml:space="preserve"> attribute in </w:t>
            </w:r>
            <w:r>
              <w:t>clause</w:t>
            </w:r>
            <w:r w:rsidR="00DF7FB3" w:rsidRPr="00392E8D">
              <w:t> </w:t>
            </w:r>
            <w:r w:rsidRPr="00392E8D">
              <w:t>8.12.2.2</w:t>
            </w:r>
            <w:r>
              <w:t xml:space="preserve"> of ETSI GS NFV-IFA 007</w:t>
            </w:r>
            <w:r w:rsidR="00505A51" w:rsidRPr="00392E8D">
              <w:t xml:space="preserve"> [</w:t>
            </w:r>
            <w:r w:rsidR="00505A51" w:rsidRPr="00392E8D">
              <w:fldChar w:fldCharType="begin"/>
            </w:r>
            <w:r w:rsidR="00505A51" w:rsidRPr="00392E8D">
              <w:instrText xml:space="preserve">REF REF_GSNFV_IFA007 \h </w:instrText>
            </w:r>
            <w:r w:rsidR="00505A51" w:rsidRPr="00392E8D">
              <w:fldChar w:fldCharType="separate"/>
            </w:r>
            <w:r w:rsidR="003162D3" w:rsidRPr="00392E8D">
              <w:t>i.</w:t>
            </w:r>
            <w:r w:rsidR="003162D3">
              <w:rPr>
                <w:noProof/>
              </w:rPr>
              <w:t>5</w:t>
            </w:r>
            <w:r w:rsidR="00505A51" w:rsidRPr="00392E8D">
              <w:fldChar w:fldCharType="end"/>
            </w:r>
            <w:r w:rsidR="00505A51" w:rsidRPr="00392E8D">
              <w:t>]</w:t>
            </w:r>
            <w:r w:rsidRPr="00392E8D">
              <w:t>.</w:t>
            </w:r>
            <w:r w:rsidR="00EB2151" w:rsidRPr="00392E8D">
              <w:t xml:space="preserve"> </w:t>
            </w:r>
          </w:p>
          <w:p w14:paraId="2E38BA09" w14:textId="77777777" w:rsidR="00EB2151" w:rsidRPr="00392E8D" w:rsidRDefault="00EB2151" w:rsidP="00EB2151">
            <w:pPr>
              <w:pStyle w:val="TAN"/>
            </w:pPr>
            <w:r w:rsidRPr="00392E8D">
              <w:t xml:space="preserve">NOTE 3: </w:t>
            </w:r>
            <w:r w:rsidRPr="00392E8D">
              <w:tab/>
              <w:t>Cardinality greater than 1 is only applicable for specific cases where more than one network attachment definition resource is needed to fulfil the connectivity requirements of the extCP, e.g. to build a link redundant mated pair in SR-IOV cases.</w:t>
            </w:r>
          </w:p>
          <w:p w14:paraId="5145B0F4" w14:textId="77777777" w:rsidR="00114FF3" w:rsidRPr="00392E8D" w:rsidRDefault="00EB2151" w:rsidP="00EB2151">
            <w:pPr>
              <w:pStyle w:val="TAN"/>
            </w:pPr>
            <w:r w:rsidRPr="00392E8D">
              <w:t>NOTE 4:</w:t>
            </w:r>
            <w:r w:rsidRPr="00392E8D">
              <w:tab/>
              <w:t>When more than one netAttDefResourceId is indicated, all shall belong to the same namespace.</w:t>
            </w:r>
          </w:p>
        </w:tc>
      </w:tr>
    </w:tbl>
    <w:p w14:paraId="65C1F374" w14:textId="77777777" w:rsidR="00114FF3" w:rsidRPr="00392E8D" w:rsidRDefault="00114FF3">
      <w:pPr>
        <w:rPr>
          <w:lang w:eastAsia="zh-CN"/>
        </w:rPr>
      </w:pPr>
    </w:p>
    <w:p w14:paraId="5CA59CC1" w14:textId="77777777" w:rsidR="00114FF3" w:rsidRPr="00392E8D" w:rsidRDefault="005658D5">
      <w:pPr>
        <w:pStyle w:val="Heading4"/>
      </w:pPr>
      <w:bookmarkStart w:id="4244" w:name="_Toc129688083"/>
      <w:bookmarkStart w:id="4245" w:name="_Toc129698631"/>
      <w:bookmarkStart w:id="4246" w:name="_Toc129853885"/>
      <w:bookmarkStart w:id="4247" w:name="_Toc129854874"/>
      <w:bookmarkStart w:id="4248" w:name="_Toc129934211"/>
      <w:bookmarkStart w:id="4249" w:name="_Toc129939740"/>
      <w:bookmarkStart w:id="4250" w:name="_Toc129958698"/>
      <w:r w:rsidRPr="00392E8D">
        <w:t>8.3.3.18</w:t>
      </w:r>
      <w:r w:rsidRPr="00392E8D">
        <w:tab/>
        <w:t>ExtVirtualLinkInfo information element</w:t>
      </w:r>
      <w:bookmarkEnd w:id="4244"/>
      <w:bookmarkEnd w:id="4245"/>
      <w:bookmarkEnd w:id="4246"/>
      <w:bookmarkEnd w:id="4247"/>
      <w:bookmarkEnd w:id="4248"/>
      <w:bookmarkEnd w:id="4249"/>
      <w:bookmarkEnd w:id="4250"/>
    </w:p>
    <w:p w14:paraId="587B7C5E" w14:textId="77777777" w:rsidR="00114FF3" w:rsidRPr="00392E8D" w:rsidRDefault="005658D5">
      <w:pPr>
        <w:pStyle w:val="Heading5"/>
      </w:pPr>
      <w:bookmarkStart w:id="4251" w:name="_Toc129688084"/>
      <w:bookmarkStart w:id="4252" w:name="_Toc129698632"/>
      <w:bookmarkStart w:id="4253" w:name="_Toc129853886"/>
      <w:bookmarkStart w:id="4254" w:name="_Toc129854875"/>
      <w:bookmarkStart w:id="4255" w:name="_Toc129934212"/>
      <w:bookmarkStart w:id="4256" w:name="_Toc129939741"/>
      <w:bookmarkStart w:id="4257" w:name="_Toc129958699"/>
      <w:r w:rsidRPr="00392E8D">
        <w:t>8.3.3.18.1</w:t>
      </w:r>
      <w:r w:rsidRPr="00392E8D">
        <w:tab/>
        <w:t>Description</w:t>
      </w:r>
      <w:bookmarkEnd w:id="4251"/>
      <w:bookmarkEnd w:id="4252"/>
      <w:bookmarkEnd w:id="4253"/>
      <w:bookmarkEnd w:id="4254"/>
      <w:bookmarkEnd w:id="4255"/>
      <w:bookmarkEnd w:id="4256"/>
      <w:bookmarkEnd w:id="4257"/>
    </w:p>
    <w:p w14:paraId="145EFD57" w14:textId="77777777" w:rsidR="00114FF3" w:rsidRPr="00392E8D" w:rsidRDefault="005658D5">
      <w:r w:rsidRPr="00392E8D">
        <w:t>This information element provides a reference to an external VL.</w:t>
      </w:r>
    </w:p>
    <w:p w14:paraId="1B29A842" w14:textId="77777777" w:rsidR="00114FF3" w:rsidRPr="00392E8D" w:rsidRDefault="005658D5">
      <w:pPr>
        <w:pStyle w:val="Heading5"/>
      </w:pPr>
      <w:bookmarkStart w:id="4258" w:name="_Toc129688085"/>
      <w:bookmarkStart w:id="4259" w:name="_Toc129698633"/>
      <w:bookmarkStart w:id="4260" w:name="_Toc129853887"/>
      <w:bookmarkStart w:id="4261" w:name="_Toc129854876"/>
      <w:bookmarkStart w:id="4262" w:name="_Toc129934213"/>
      <w:bookmarkStart w:id="4263" w:name="_Toc129939742"/>
      <w:bookmarkStart w:id="4264" w:name="_Toc129958700"/>
      <w:r w:rsidRPr="00392E8D">
        <w:t>8.3.3.18.2</w:t>
      </w:r>
      <w:r w:rsidRPr="00392E8D">
        <w:tab/>
        <w:t>Attributes</w:t>
      </w:r>
      <w:bookmarkEnd w:id="4258"/>
      <w:bookmarkEnd w:id="4259"/>
      <w:bookmarkEnd w:id="4260"/>
      <w:bookmarkEnd w:id="4261"/>
      <w:bookmarkEnd w:id="4262"/>
      <w:bookmarkEnd w:id="4263"/>
      <w:bookmarkEnd w:id="4264"/>
    </w:p>
    <w:p w14:paraId="2828A18D" w14:textId="77777777" w:rsidR="00114FF3" w:rsidRPr="00392E8D" w:rsidRDefault="005658D5">
      <w:r w:rsidRPr="00392E8D">
        <w:t xml:space="preserve">The ExtVirtualLinkInfo information element shall follow the indications provided in </w:t>
      </w:r>
      <w:r>
        <w:t xml:space="preserve">table </w:t>
      </w:r>
      <w:r w:rsidRPr="00C662E8">
        <w:t>8.3.3.18.2-1</w:t>
      </w:r>
      <w:r>
        <w:t>.</w:t>
      </w:r>
    </w:p>
    <w:p w14:paraId="39CA7331" w14:textId="77777777" w:rsidR="00114FF3" w:rsidRPr="00392E8D" w:rsidRDefault="005658D5">
      <w:pPr>
        <w:pStyle w:val="TH"/>
        <w:rPr>
          <w:shd w:val="clear" w:color="auto" w:fill="FFFF00"/>
        </w:rPr>
      </w:pPr>
      <w:r w:rsidRPr="00392E8D">
        <w:t>Table 8.3.3.18.2-1: Attributes of the Ext</w:t>
      </w:r>
      <w:r w:rsidRPr="00392E8D">
        <w:rPr>
          <w:szCs w:val="28"/>
        </w:rPr>
        <w:t xml:space="preserve">VirtualLinkInfo </w:t>
      </w:r>
      <w:r w:rsidRPr="00392E8D">
        <w:t>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941"/>
        <w:gridCol w:w="1412"/>
        <w:gridCol w:w="1722"/>
        <w:gridCol w:w="3579"/>
      </w:tblGrid>
      <w:tr w:rsidR="00114FF3" w:rsidRPr="00392E8D" w14:paraId="3230F7C5" w14:textId="77777777" w:rsidTr="00175827">
        <w:trPr>
          <w:jc w:val="center"/>
        </w:trPr>
        <w:tc>
          <w:tcPr>
            <w:tcW w:w="1980" w:type="dxa"/>
            <w:shd w:val="clear" w:color="auto" w:fill="D9D9D9"/>
            <w:tcMar>
              <w:left w:w="28" w:type="dxa"/>
            </w:tcMar>
          </w:tcPr>
          <w:p w14:paraId="26B1F7E4" w14:textId="77777777" w:rsidR="00114FF3" w:rsidRPr="00392E8D" w:rsidRDefault="005658D5">
            <w:pPr>
              <w:pStyle w:val="TAH"/>
            </w:pPr>
            <w:r w:rsidRPr="00392E8D">
              <w:t>Attribute</w:t>
            </w:r>
          </w:p>
        </w:tc>
        <w:tc>
          <w:tcPr>
            <w:tcW w:w="941" w:type="dxa"/>
            <w:shd w:val="clear" w:color="auto" w:fill="D9D9D9"/>
            <w:tcMar>
              <w:left w:w="28" w:type="dxa"/>
            </w:tcMar>
          </w:tcPr>
          <w:p w14:paraId="147FBE8C" w14:textId="77777777" w:rsidR="00114FF3" w:rsidRPr="00392E8D" w:rsidRDefault="005658D5">
            <w:pPr>
              <w:pStyle w:val="TAH"/>
            </w:pPr>
            <w:r w:rsidRPr="00392E8D">
              <w:t>Qualifier</w:t>
            </w:r>
          </w:p>
        </w:tc>
        <w:tc>
          <w:tcPr>
            <w:tcW w:w="1412" w:type="dxa"/>
            <w:shd w:val="clear" w:color="auto" w:fill="D9D9D9"/>
            <w:tcMar>
              <w:left w:w="28" w:type="dxa"/>
            </w:tcMar>
          </w:tcPr>
          <w:p w14:paraId="03BDB6BD" w14:textId="77777777" w:rsidR="00114FF3" w:rsidRPr="00392E8D" w:rsidRDefault="005658D5">
            <w:pPr>
              <w:pStyle w:val="TAH"/>
            </w:pPr>
            <w:r w:rsidRPr="00392E8D">
              <w:t>Cardinality</w:t>
            </w:r>
          </w:p>
        </w:tc>
        <w:tc>
          <w:tcPr>
            <w:tcW w:w="1722" w:type="dxa"/>
            <w:shd w:val="clear" w:color="auto" w:fill="D9D9D9"/>
            <w:tcMar>
              <w:left w:w="28" w:type="dxa"/>
            </w:tcMar>
          </w:tcPr>
          <w:p w14:paraId="201814C7" w14:textId="77777777" w:rsidR="00114FF3" w:rsidRPr="00392E8D" w:rsidRDefault="005658D5">
            <w:pPr>
              <w:pStyle w:val="TAH"/>
            </w:pPr>
            <w:r w:rsidRPr="00392E8D">
              <w:t>Content</w:t>
            </w:r>
          </w:p>
        </w:tc>
        <w:tc>
          <w:tcPr>
            <w:tcW w:w="3579" w:type="dxa"/>
            <w:shd w:val="clear" w:color="auto" w:fill="D9D9D9"/>
            <w:tcMar>
              <w:left w:w="28" w:type="dxa"/>
            </w:tcMar>
          </w:tcPr>
          <w:p w14:paraId="56E1DEE6" w14:textId="77777777" w:rsidR="00114FF3" w:rsidRPr="00392E8D" w:rsidRDefault="005658D5">
            <w:pPr>
              <w:pStyle w:val="TAH"/>
            </w:pPr>
            <w:r w:rsidRPr="00392E8D">
              <w:t>Description</w:t>
            </w:r>
          </w:p>
        </w:tc>
      </w:tr>
      <w:tr w:rsidR="00114FF3" w:rsidRPr="00392E8D" w14:paraId="467E01E2" w14:textId="77777777" w:rsidTr="00175827">
        <w:trPr>
          <w:jc w:val="center"/>
        </w:trPr>
        <w:tc>
          <w:tcPr>
            <w:tcW w:w="1980" w:type="dxa"/>
            <w:shd w:val="clear" w:color="auto" w:fill="FFFFFF"/>
            <w:tcMar>
              <w:left w:w="28" w:type="dxa"/>
            </w:tcMar>
          </w:tcPr>
          <w:p w14:paraId="1B9E0EB8" w14:textId="77777777" w:rsidR="00114FF3" w:rsidRPr="00392E8D" w:rsidRDefault="005658D5">
            <w:pPr>
              <w:pStyle w:val="TAL"/>
            </w:pPr>
            <w:r w:rsidRPr="00392E8D">
              <w:t>extVirtualLinkId</w:t>
            </w:r>
          </w:p>
        </w:tc>
        <w:tc>
          <w:tcPr>
            <w:tcW w:w="941" w:type="dxa"/>
            <w:shd w:val="clear" w:color="auto" w:fill="FFFFFF"/>
            <w:tcMar>
              <w:left w:w="28" w:type="dxa"/>
            </w:tcMar>
          </w:tcPr>
          <w:p w14:paraId="19A76DA1" w14:textId="77777777" w:rsidR="00114FF3" w:rsidRPr="00392E8D" w:rsidRDefault="005658D5">
            <w:pPr>
              <w:pStyle w:val="TAL"/>
            </w:pPr>
            <w:r w:rsidRPr="00392E8D">
              <w:t>M</w:t>
            </w:r>
          </w:p>
        </w:tc>
        <w:tc>
          <w:tcPr>
            <w:tcW w:w="1412" w:type="dxa"/>
            <w:shd w:val="clear" w:color="auto" w:fill="FFFFFF"/>
            <w:tcMar>
              <w:left w:w="28" w:type="dxa"/>
            </w:tcMar>
          </w:tcPr>
          <w:p w14:paraId="47258996" w14:textId="77777777" w:rsidR="00114FF3" w:rsidRPr="00392E8D" w:rsidRDefault="005658D5">
            <w:pPr>
              <w:pStyle w:val="TAL"/>
            </w:pPr>
            <w:r w:rsidRPr="00392E8D">
              <w:t>1</w:t>
            </w:r>
          </w:p>
        </w:tc>
        <w:tc>
          <w:tcPr>
            <w:tcW w:w="1722" w:type="dxa"/>
            <w:shd w:val="clear" w:color="auto" w:fill="FFFFFF"/>
            <w:tcMar>
              <w:left w:w="28" w:type="dxa"/>
            </w:tcMar>
          </w:tcPr>
          <w:p w14:paraId="061C2001" w14:textId="77777777" w:rsidR="00114FF3" w:rsidRPr="00392E8D" w:rsidRDefault="005658D5">
            <w:pPr>
              <w:pStyle w:val="TAL"/>
            </w:pPr>
            <w:r w:rsidRPr="00392E8D">
              <w:t>Identifier</w:t>
            </w:r>
          </w:p>
        </w:tc>
        <w:tc>
          <w:tcPr>
            <w:tcW w:w="3579" w:type="dxa"/>
            <w:shd w:val="clear" w:color="auto" w:fill="FFFFFF"/>
            <w:tcMar>
              <w:left w:w="28" w:type="dxa"/>
            </w:tcMar>
          </w:tcPr>
          <w:p w14:paraId="0004780C" w14:textId="77777777" w:rsidR="00114FF3" w:rsidRPr="00392E8D" w:rsidRDefault="005658D5">
            <w:pPr>
              <w:pStyle w:val="TAL"/>
            </w:pPr>
            <w:r w:rsidRPr="00392E8D">
              <w:t>Identifier of this external VL. The identifier is assigned by the NFV-MANO entity that manages this VL instance.</w:t>
            </w:r>
          </w:p>
        </w:tc>
      </w:tr>
      <w:tr w:rsidR="00114FF3" w:rsidRPr="00392E8D" w14:paraId="5A77426E" w14:textId="77777777" w:rsidTr="00175827">
        <w:trPr>
          <w:jc w:val="center"/>
        </w:trPr>
        <w:tc>
          <w:tcPr>
            <w:tcW w:w="1980" w:type="dxa"/>
            <w:shd w:val="clear" w:color="auto" w:fill="FFFFFF"/>
            <w:tcMar>
              <w:left w:w="28" w:type="dxa"/>
            </w:tcMar>
          </w:tcPr>
          <w:p w14:paraId="6B1B044E" w14:textId="77777777" w:rsidR="00114FF3" w:rsidRPr="00392E8D" w:rsidRDefault="005658D5">
            <w:pPr>
              <w:pStyle w:val="TAL"/>
            </w:pPr>
            <w:r w:rsidRPr="00392E8D">
              <w:t>resourceHandle</w:t>
            </w:r>
          </w:p>
        </w:tc>
        <w:tc>
          <w:tcPr>
            <w:tcW w:w="941" w:type="dxa"/>
            <w:shd w:val="clear" w:color="auto" w:fill="FFFFFF"/>
            <w:tcMar>
              <w:left w:w="28" w:type="dxa"/>
            </w:tcMar>
          </w:tcPr>
          <w:p w14:paraId="06811DCC" w14:textId="77777777" w:rsidR="00114FF3" w:rsidRPr="00392E8D" w:rsidRDefault="005658D5">
            <w:pPr>
              <w:pStyle w:val="TAL"/>
            </w:pPr>
            <w:r w:rsidRPr="00392E8D">
              <w:t>M</w:t>
            </w:r>
          </w:p>
        </w:tc>
        <w:tc>
          <w:tcPr>
            <w:tcW w:w="1412" w:type="dxa"/>
            <w:shd w:val="clear" w:color="auto" w:fill="FFFFFF"/>
            <w:tcMar>
              <w:left w:w="28" w:type="dxa"/>
            </w:tcMar>
          </w:tcPr>
          <w:p w14:paraId="2260DF85" w14:textId="77777777" w:rsidR="00114FF3" w:rsidRPr="00392E8D" w:rsidRDefault="005658D5">
            <w:pPr>
              <w:pStyle w:val="TAL"/>
            </w:pPr>
            <w:r w:rsidRPr="00392E8D">
              <w:t>1</w:t>
            </w:r>
          </w:p>
        </w:tc>
        <w:tc>
          <w:tcPr>
            <w:tcW w:w="1722" w:type="dxa"/>
            <w:shd w:val="clear" w:color="auto" w:fill="FFFFFF"/>
            <w:tcMar>
              <w:left w:w="28" w:type="dxa"/>
            </w:tcMar>
          </w:tcPr>
          <w:p w14:paraId="796BC4EF" w14:textId="77777777" w:rsidR="00114FF3" w:rsidRPr="00392E8D" w:rsidRDefault="005658D5">
            <w:pPr>
              <w:pStyle w:val="TAL"/>
            </w:pPr>
            <w:r w:rsidRPr="00392E8D">
              <w:t>ResourceHandle</w:t>
            </w:r>
          </w:p>
        </w:tc>
        <w:tc>
          <w:tcPr>
            <w:tcW w:w="3579" w:type="dxa"/>
            <w:shd w:val="clear" w:color="auto" w:fill="FFFFFF"/>
            <w:tcMar>
              <w:left w:w="28" w:type="dxa"/>
            </w:tcMar>
          </w:tcPr>
          <w:p w14:paraId="366EF9F0" w14:textId="77777777" w:rsidR="00114FF3" w:rsidRPr="00392E8D" w:rsidRDefault="005658D5">
            <w:pPr>
              <w:pStyle w:val="TAL"/>
            </w:pPr>
            <w:r w:rsidRPr="00392E8D">
              <w:t>Reference to the resource realizing this VL.</w:t>
            </w:r>
          </w:p>
        </w:tc>
      </w:tr>
      <w:tr w:rsidR="00114FF3" w:rsidRPr="00392E8D" w14:paraId="4C1D8784" w14:textId="77777777" w:rsidTr="00175827">
        <w:trPr>
          <w:jc w:val="center"/>
        </w:trPr>
        <w:tc>
          <w:tcPr>
            <w:tcW w:w="1980" w:type="dxa"/>
            <w:shd w:val="clear" w:color="auto" w:fill="FFFFFF"/>
            <w:tcMar>
              <w:left w:w="28" w:type="dxa"/>
            </w:tcMar>
          </w:tcPr>
          <w:p w14:paraId="2C3C526D" w14:textId="77777777" w:rsidR="00114FF3" w:rsidRPr="00392E8D" w:rsidRDefault="005658D5">
            <w:pPr>
              <w:pStyle w:val="TAL"/>
              <w:rPr>
                <w:lang w:eastAsia="zh-CN"/>
              </w:rPr>
            </w:pPr>
            <w:r w:rsidRPr="00392E8D">
              <w:t>extLinkPort</w:t>
            </w:r>
          </w:p>
        </w:tc>
        <w:tc>
          <w:tcPr>
            <w:tcW w:w="941" w:type="dxa"/>
            <w:shd w:val="clear" w:color="auto" w:fill="FFFFFF"/>
            <w:tcMar>
              <w:left w:w="28" w:type="dxa"/>
            </w:tcMar>
          </w:tcPr>
          <w:p w14:paraId="2132D89F" w14:textId="77777777" w:rsidR="00114FF3" w:rsidRPr="00392E8D" w:rsidRDefault="005658D5">
            <w:pPr>
              <w:pStyle w:val="TAL"/>
              <w:rPr>
                <w:lang w:eastAsia="zh-CN"/>
              </w:rPr>
            </w:pPr>
            <w:r w:rsidRPr="00392E8D">
              <w:t>M</w:t>
            </w:r>
          </w:p>
        </w:tc>
        <w:tc>
          <w:tcPr>
            <w:tcW w:w="1412" w:type="dxa"/>
            <w:shd w:val="clear" w:color="auto" w:fill="FFFFFF"/>
            <w:tcMar>
              <w:left w:w="28" w:type="dxa"/>
            </w:tcMar>
          </w:tcPr>
          <w:p w14:paraId="36AD0801" w14:textId="77777777" w:rsidR="00114FF3" w:rsidRPr="00392E8D" w:rsidRDefault="005658D5">
            <w:pPr>
              <w:pStyle w:val="TAL"/>
              <w:rPr>
                <w:lang w:eastAsia="zh-CN"/>
              </w:rPr>
            </w:pPr>
            <w:r w:rsidRPr="00392E8D">
              <w:t>0..N</w:t>
            </w:r>
          </w:p>
        </w:tc>
        <w:tc>
          <w:tcPr>
            <w:tcW w:w="1722" w:type="dxa"/>
            <w:shd w:val="clear" w:color="auto" w:fill="FFFFFF"/>
            <w:tcMar>
              <w:left w:w="28" w:type="dxa"/>
            </w:tcMar>
          </w:tcPr>
          <w:p w14:paraId="2718E9B4" w14:textId="77777777" w:rsidR="00114FF3" w:rsidRPr="00392E8D" w:rsidRDefault="005658D5">
            <w:pPr>
              <w:pStyle w:val="TAL"/>
              <w:rPr>
                <w:lang w:eastAsia="zh-CN"/>
              </w:rPr>
            </w:pPr>
            <w:r w:rsidRPr="00392E8D">
              <w:t>ExtLinkPortInfo</w:t>
            </w:r>
          </w:p>
        </w:tc>
        <w:tc>
          <w:tcPr>
            <w:tcW w:w="3579" w:type="dxa"/>
            <w:shd w:val="clear" w:color="auto" w:fill="FFFFFF"/>
            <w:tcMar>
              <w:left w:w="28" w:type="dxa"/>
            </w:tcMar>
          </w:tcPr>
          <w:p w14:paraId="01CA61FB" w14:textId="77777777" w:rsidR="00114FF3" w:rsidRPr="00392E8D" w:rsidRDefault="005658D5">
            <w:pPr>
              <w:pStyle w:val="TAL"/>
            </w:pPr>
            <w:r w:rsidRPr="00392E8D">
              <w:t>Link ports of this VL.</w:t>
            </w:r>
          </w:p>
        </w:tc>
      </w:tr>
      <w:tr w:rsidR="00EB2151" w:rsidRPr="00392E8D" w14:paraId="68D8E75D" w14:textId="77777777" w:rsidTr="00175827">
        <w:trPr>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23E4A8AD" w14:textId="77777777" w:rsidR="00EB2151" w:rsidRPr="00392E8D" w:rsidRDefault="00EB2151" w:rsidP="00EB2151">
            <w:pPr>
              <w:pStyle w:val="TAL"/>
            </w:pPr>
            <w:r w:rsidRPr="00392E8D">
              <w:t>extNetAttDefResource</w:t>
            </w:r>
          </w:p>
        </w:tc>
        <w:tc>
          <w:tcPr>
            <w:tcW w:w="94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1627B789" w14:textId="77777777" w:rsidR="00EB2151" w:rsidRPr="00392E8D" w:rsidRDefault="00EB2151" w:rsidP="00EB2151">
            <w:pPr>
              <w:pStyle w:val="TAL"/>
            </w:pPr>
            <w:r w:rsidRPr="00392E8D">
              <w:t>M</w:t>
            </w:r>
          </w:p>
        </w:tc>
        <w:tc>
          <w:tcPr>
            <w:tcW w:w="1412"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0CB8CF93" w14:textId="77777777" w:rsidR="00EB2151" w:rsidRPr="00392E8D" w:rsidRDefault="00EB2151" w:rsidP="00EB2151">
            <w:pPr>
              <w:pStyle w:val="TAL"/>
            </w:pPr>
            <w:r w:rsidRPr="00392E8D">
              <w:t>0..N</w:t>
            </w:r>
          </w:p>
        </w:tc>
        <w:tc>
          <w:tcPr>
            <w:tcW w:w="1722"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28FFF4D9" w14:textId="77777777" w:rsidR="00EB2151" w:rsidRPr="00392E8D" w:rsidRDefault="00EB2151" w:rsidP="00EB2151">
            <w:pPr>
              <w:pStyle w:val="TAL"/>
            </w:pPr>
            <w:r w:rsidRPr="00392E8D">
              <w:t>NetAttDefResourceInfo</w:t>
            </w:r>
          </w:p>
        </w:tc>
        <w:tc>
          <w:tcPr>
            <w:tcW w:w="3579"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E60F661" w14:textId="77777777" w:rsidR="00EB2151" w:rsidRPr="00392E8D" w:rsidRDefault="00EB2151" w:rsidP="00EB2151">
            <w:pPr>
              <w:pStyle w:val="TAL"/>
            </w:pPr>
            <w:r w:rsidRPr="00392E8D">
              <w:t xml:space="preserve">Network attachment definition resources that provide </w:t>
            </w:r>
            <w:r w:rsidRPr="0071094E">
              <w:t>the specification</w:t>
            </w:r>
            <w:r w:rsidRPr="00392E8D">
              <w:t xml:space="preserve"> of the interface to attach connection points to this VL.</w:t>
            </w:r>
          </w:p>
        </w:tc>
      </w:tr>
    </w:tbl>
    <w:p w14:paraId="6430CC00" w14:textId="77777777" w:rsidR="00114FF3" w:rsidRPr="00392E8D" w:rsidRDefault="00114FF3"/>
    <w:p w14:paraId="3F0F0773" w14:textId="77777777" w:rsidR="00114FF3" w:rsidRPr="00392E8D" w:rsidRDefault="005658D5">
      <w:pPr>
        <w:pStyle w:val="Heading4"/>
      </w:pPr>
      <w:bookmarkStart w:id="4265" w:name="_Toc129688086"/>
      <w:bookmarkStart w:id="4266" w:name="_Toc129698634"/>
      <w:bookmarkStart w:id="4267" w:name="_Toc129853888"/>
      <w:bookmarkStart w:id="4268" w:name="_Toc129854877"/>
      <w:bookmarkStart w:id="4269" w:name="_Toc129934214"/>
      <w:bookmarkStart w:id="4270" w:name="_Toc129939743"/>
      <w:bookmarkStart w:id="4271" w:name="_Toc129958701"/>
      <w:r w:rsidRPr="00392E8D">
        <w:lastRenderedPageBreak/>
        <w:t>8.3.3.19</w:t>
      </w:r>
      <w:r w:rsidRPr="00392E8D">
        <w:tab/>
        <w:t>ExtManagedVirtualLinkInfo information element</w:t>
      </w:r>
      <w:bookmarkEnd w:id="4265"/>
      <w:bookmarkEnd w:id="4266"/>
      <w:bookmarkEnd w:id="4267"/>
      <w:bookmarkEnd w:id="4268"/>
      <w:bookmarkEnd w:id="4269"/>
      <w:bookmarkEnd w:id="4270"/>
      <w:bookmarkEnd w:id="4271"/>
    </w:p>
    <w:p w14:paraId="3E9D8C63" w14:textId="77777777" w:rsidR="00114FF3" w:rsidRPr="00392E8D" w:rsidRDefault="005658D5">
      <w:pPr>
        <w:pStyle w:val="Heading5"/>
      </w:pPr>
      <w:bookmarkStart w:id="4272" w:name="_Toc129688087"/>
      <w:bookmarkStart w:id="4273" w:name="_Toc129698635"/>
      <w:bookmarkStart w:id="4274" w:name="_Toc129853889"/>
      <w:bookmarkStart w:id="4275" w:name="_Toc129854878"/>
      <w:bookmarkStart w:id="4276" w:name="_Toc129934215"/>
      <w:bookmarkStart w:id="4277" w:name="_Toc129939744"/>
      <w:bookmarkStart w:id="4278" w:name="_Toc129958702"/>
      <w:r w:rsidRPr="00392E8D">
        <w:t>8.3.3.19.1</w:t>
      </w:r>
      <w:r w:rsidRPr="00392E8D">
        <w:tab/>
        <w:t>Description</w:t>
      </w:r>
      <w:bookmarkEnd w:id="4272"/>
      <w:bookmarkEnd w:id="4273"/>
      <w:bookmarkEnd w:id="4274"/>
      <w:bookmarkEnd w:id="4275"/>
      <w:bookmarkEnd w:id="4276"/>
      <w:bookmarkEnd w:id="4277"/>
      <w:bookmarkEnd w:id="4278"/>
    </w:p>
    <w:p w14:paraId="3D1F81FD" w14:textId="77777777" w:rsidR="00114FF3" w:rsidRPr="00392E8D" w:rsidRDefault="005658D5">
      <w:r w:rsidRPr="00392E8D">
        <w:t>This information element provides a reference to an externally-managed internal VL.</w:t>
      </w:r>
    </w:p>
    <w:p w14:paraId="7CCAA072" w14:textId="77777777" w:rsidR="00114FF3" w:rsidRPr="00392E8D" w:rsidRDefault="005658D5">
      <w:pPr>
        <w:pStyle w:val="Heading5"/>
      </w:pPr>
      <w:bookmarkStart w:id="4279" w:name="_Toc129688088"/>
      <w:bookmarkStart w:id="4280" w:name="_Toc129698636"/>
      <w:bookmarkStart w:id="4281" w:name="_Toc129853890"/>
      <w:bookmarkStart w:id="4282" w:name="_Toc129854879"/>
      <w:bookmarkStart w:id="4283" w:name="_Toc129934216"/>
      <w:bookmarkStart w:id="4284" w:name="_Toc129939745"/>
      <w:bookmarkStart w:id="4285" w:name="_Toc129958703"/>
      <w:r w:rsidRPr="00392E8D">
        <w:t>8.3.3.19.2</w:t>
      </w:r>
      <w:r w:rsidRPr="00392E8D">
        <w:tab/>
        <w:t>Attributes</w:t>
      </w:r>
      <w:bookmarkEnd w:id="4279"/>
      <w:bookmarkEnd w:id="4280"/>
      <w:bookmarkEnd w:id="4281"/>
      <w:bookmarkEnd w:id="4282"/>
      <w:bookmarkEnd w:id="4283"/>
      <w:bookmarkEnd w:id="4284"/>
      <w:bookmarkEnd w:id="4285"/>
    </w:p>
    <w:p w14:paraId="047A37F1" w14:textId="77777777" w:rsidR="00114FF3" w:rsidRPr="00392E8D" w:rsidRDefault="005658D5">
      <w:r w:rsidRPr="00392E8D">
        <w:t xml:space="preserve">The ExtManagedVirtualLinkInfo information element shall follow the indications provided in </w:t>
      </w:r>
      <w:r>
        <w:t xml:space="preserve">table </w:t>
      </w:r>
      <w:r w:rsidRPr="00C662E8">
        <w:t>8.3.3.19.2-1</w:t>
      </w:r>
      <w:r>
        <w:t>.</w:t>
      </w:r>
    </w:p>
    <w:p w14:paraId="5FC0DC36" w14:textId="77777777" w:rsidR="00114FF3" w:rsidRPr="00392E8D" w:rsidRDefault="005658D5">
      <w:pPr>
        <w:pStyle w:val="TH"/>
        <w:rPr>
          <w:shd w:val="clear" w:color="auto" w:fill="FFFF00"/>
        </w:rPr>
      </w:pPr>
      <w:r w:rsidRPr="00392E8D">
        <w:t>Table 8.3.3.19.2-1: Attributes of the ExtManaged</w:t>
      </w:r>
      <w:r w:rsidRPr="00392E8D">
        <w:rPr>
          <w:szCs w:val="28"/>
        </w:rPr>
        <w:t xml:space="preserve">VirtualLinkInfo </w:t>
      </w:r>
      <w:r w:rsidRPr="00392E8D">
        <w:t>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8"/>
        <w:gridCol w:w="1009"/>
        <w:gridCol w:w="1294"/>
        <w:gridCol w:w="2107"/>
        <w:gridCol w:w="3056"/>
      </w:tblGrid>
      <w:tr w:rsidR="00114FF3" w:rsidRPr="00392E8D" w14:paraId="1891C64B" w14:textId="77777777" w:rsidTr="008C308E">
        <w:trPr>
          <w:tblHeader/>
          <w:jc w:val="center"/>
        </w:trPr>
        <w:tc>
          <w:tcPr>
            <w:tcW w:w="2168" w:type="dxa"/>
            <w:shd w:val="clear" w:color="auto" w:fill="BFBFBF"/>
            <w:tcMar>
              <w:left w:w="28" w:type="dxa"/>
            </w:tcMar>
          </w:tcPr>
          <w:p w14:paraId="04CCDE49" w14:textId="77777777" w:rsidR="00114FF3" w:rsidRPr="00392E8D" w:rsidRDefault="005658D5" w:rsidP="008C308E">
            <w:pPr>
              <w:pStyle w:val="TAH"/>
              <w:keepNext w:val="0"/>
              <w:keepLines w:val="0"/>
            </w:pPr>
            <w:r w:rsidRPr="00392E8D">
              <w:t>Attribute</w:t>
            </w:r>
          </w:p>
        </w:tc>
        <w:tc>
          <w:tcPr>
            <w:tcW w:w="1009" w:type="dxa"/>
            <w:shd w:val="clear" w:color="auto" w:fill="BFBFBF"/>
            <w:tcMar>
              <w:left w:w="28" w:type="dxa"/>
            </w:tcMar>
          </w:tcPr>
          <w:p w14:paraId="427841C1" w14:textId="77777777" w:rsidR="00114FF3" w:rsidRPr="00392E8D" w:rsidRDefault="005658D5" w:rsidP="008C308E">
            <w:pPr>
              <w:pStyle w:val="TAH"/>
              <w:keepNext w:val="0"/>
              <w:keepLines w:val="0"/>
            </w:pPr>
            <w:r w:rsidRPr="00392E8D">
              <w:t>Qualifier</w:t>
            </w:r>
          </w:p>
        </w:tc>
        <w:tc>
          <w:tcPr>
            <w:tcW w:w="1294" w:type="dxa"/>
            <w:shd w:val="clear" w:color="auto" w:fill="BFBFBF"/>
            <w:tcMar>
              <w:left w:w="28" w:type="dxa"/>
            </w:tcMar>
          </w:tcPr>
          <w:p w14:paraId="1A7F5B89" w14:textId="77777777" w:rsidR="00114FF3" w:rsidRPr="00392E8D" w:rsidRDefault="005658D5" w:rsidP="008C308E">
            <w:pPr>
              <w:pStyle w:val="TAH"/>
              <w:keepNext w:val="0"/>
              <w:keepLines w:val="0"/>
            </w:pPr>
            <w:r w:rsidRPr="00392E8D">
              <w:t>Cardinality</w:t>
            </w:r>
          </w:p>
        </w:tc>
        <w:tc>
          <w:tcPr>
            <w:tcW w:w="2107" w:type="dxa"/>
            <w:shd w:val="clear" w:color="auto" w:fill="BFBFBF"/>
            <w:tcMar>
              <w:left w:w="28" w:type="dxa"/>
            </w:tcMar>
          </w:tcPr>
          <w:p w14:paraId="22E7691E" w14:textId="77777777" w:rsidR="00114FF3" w:rsidRPr="00392E8D" w:rsidRDefault="005658D5" w:rsidP="008C308E">
            <w:pPr>
              <w:pStyle w:val="TAH"/>
              <w:keepNext w:val="0"/>
              <w:keepLines w:val="0"/>
            </w:pPr>
            <w:r w:rsidRPr="00392E8D">
              <w:t>Content</w:t>
            </w:r>
          </w:p>
        </w:tc>
        <w:tc>
          <w:tcPr>
            <w:tcW w:w="3056" w:type="dxa"/>
            <w:shd w:val="clear" w:color="auto" w:fill="BFBFBF"/>
            <w:tcMar>
              <w:left w:w="28" w:type="dxa"/>
            </w:tcMar>
          </w:tcPr>
          <w:p w14:paraId="22B86F47" w14:textId="77777777" w:rsidR="00114FF3" w:rsidRPr="00392E8D" w:rsidRDefault="005658D5" w:rsidP="008C308E">
            <w:pPr>
              <w:pStyle w:val="TAH"/>
              <w:keepNext w:val="0"/>
              <w:keepLines w:val="0"/>
            </w:pPr>
            <w:r w:rsidRPr="00392E8D">
              <w:t>Description</w:t>
            </w:r>
          </w:p>
        </w:tc>
      </w:tr>
      <w:tr w:rsidR="00114FF3" w:rsidRPr="00392E8D" w14:paraId="2E8E89C1" w14:textId="77777777">
        <w:trPr>
          <w:jc w:val="center"/>
        </w:trPr>
        <w:tc>
          <w:tcPr>
            <w:tcW w:w="2168" w:type="dxa"/>
            <w:shd w:val="clear" w:color="auto" w:fill="FFFFFF"/>
            <w:tcMar>
              <w:left w:w="28" w:type="dxa"/>
            </w:tcMar>
          </w:tcPr>
          <w:p w14:paraId="2B70FA5F" w14:textId="77777777" w:rsidR="00114FF3" w:rsidRPr="00392E8D" w:rsidRDefault="005658D5" w:rsidP="008C308E">
            <w:pPr>
              <w:pStyle w:val="TAL"/>
              <w:keepNext w:val="0"/>
              <w:keepLines w:val="0"/>
            </w:pPr>
            <w:r w:rsidRPr="00392E8D">
              <w:t>extManagedVirtualLinkId</w:t>
            </w:r>
          </w:p>
        </w:tc>
        <w:tc>
          <w:tcPr>
            <w:tcW w:w="1009" w:type="dxa"/>
            <w:shd w:val="clear" w:color="auto" w:fill="FFFFFF"/>
            <w:tcMar>
              <w:left w:w="28" w:type="dxa"/>
            </w:tcMar>
          </w:tcPr>
          <w:p w14:paraId="2841E129" w14:textId="77777777" w:rsidR="00114FF3" w:rsidRPr="00392E8D" w:rsidRDefault="005658D5" w:rsidP="008C308E">
            <w:pPr>
              <w:pStyle w:val="TAL"/>
              <w:keepNext w:val="0"/>
              <w:keepLines w:val="0"/>
            </w:pPr>
            <w:r w:rsidRPr="00392E8D">
              <w:t>M</w:t>
            </w:r>
          </w:p>
        </w:tc>
        <w:tc>
          <w:tcPr>
            <w:tcW w:w="1294" w:type="dxa"/>
            <w:shd w:val="clear" w:color="auto" w:fill="FFFFFF"/>
            <w:tcMar>
              <w:left w:w="28" w:type="dxa"/>
            </w:tcMar>
          </w:tcPr>
          <w:p w14:paraId="0267A2C9" w14:textId="77777777" w:rsidR="00114FF3" w:rsidRPr="00392E8D" w:rsidRDefault="005658D5" w:rsidP="008C308E">
            <w:pPr>
              <w:pStyle w:val="TAL"/>
              <w:keepNext w:val="0"/>
              <w:keepLines w:val="0"/>
            </w:pPr>
            <w:r w:rsidRPr="00392E8D">
              <w:t>1</w:t>
            </w:r>
          </w:p>
        </w:tc>
        <w:tc>
          <w:tcPr>
            <w:tcW w:w="2107" w:type="dxa"/>
            <w:shd w:val="clear" w:color="auto" w:fill="FFFFFF"/>
            <w:tcMar>
              <w:left w:w="28" w:type="dxa"/>
            </w:tcMar>
          </w:tcPr>
          <w:p w14:paraId="5CDCB808" w14:textId="77777777" w:rsidR="00114FF3" w:rsidRPr="00392E8D" w:rsidRDefault="005658D5" w:rsidP="008C308E">
            <w:pPr>
              <w:pStyle w:val="TAL"/>
              <w:keepNext w:val="0"/>
              <w:keepLines w:val="0"/>
            </w:pPr>
            <w:r w:rsidRPr="00392E8D">
              <w:t>Identifier</w:t>
            </w:r>
          </w:p>
        </w:tc>
        <w:tc>
          <w:tcPr>
            <w:tcW w:w="3056" w:type="dxa"/>
            <w:shd w:val="clear" w:color="auto" w:fill="FFFFFF"/>
            <w:tcMar>
              <w:left w:w="28" w:type="dxa"/>
            </w:tcMar>
          </w:tcPr>
          <w:p w14:paraId="1A8D01E6" w14:textId="77777777" w:rsidR="00114FF3" w:rsidRPr="00392E8D" w:rsidRDefault="005658D5" w:rsidP="008C308E">
            <w:pPr>
              <w:pStyle w:val="TAL"/>
              <w:keepNext w:val="0"/>
              <w:keepLines w:val="0"/>
            </w:pPr>
            <w:r w:rsidRPr="00392E8D">
              <w:t>Identifier of this externally-managed internal VL. The identifier is assigned by the NFV-MANO entity that manages this VL instance.</w:t>
            </w:r>
          </w:p>
        </w:tc>
      </w:tr>
      <w:tr w:rsidR="00114FF3" w:rsidRPr="00392E8D" w14:paraId="214A1495" w14:textId="77777777">
        <w:trPr>
          <w:jc w:val="center"/>
        </w:trPr>
        <w:tc>
          <w:tcPr>
            <w:tcW w:w="2168" w:type="dxa"/>
            <w:shd w:val="clear" w:color="auto" w:fill="FFFFFF"/>
            <w:tcMar>
              <w:left w:w="28" w:type="dxa"/>
            </w:tcMar>
          </w:tcPr>
          <w:p w14:paraId="2D47899B" w14:textId="77777777" w:rsidR="00114FF3" w:rsidRPr="00392E8D" w:rsidRDefault="005658D5" w:rsidP="008C308E">
            <w:pPr>
              <w:pStyle w:val="TAL"/>
              <w:keepNext w:val="0"/>
              <w:keepLines w:val="0"/>
              <w:rPr>
                <w:lang w:eastAsia="zh-CN"/>
              </w:rPr>
            </w:pPr>
            <w:r w:rsidRPr="00392E8D">
              <w:rPr>
                <w:rFonts w:cs="Arial"/>
                <w:szCs w:val="18"/>
              </w:rPr>
              <w:t>vnfVirtualLinkDescId</w:t>
            </w:r>
          </w:p>
        </w:tc>
        <w:tc>
          <w:tcPr>
            <w:tcW w:w="1009" w:type="dxa"/>
            <w:shd w:val="clear" w:color="auto" w:fill="FFFFFF"/>
            <w:tcMar>
              <w:left w:w="28" w:type="dxa"/>
            </w:tcMar>
          </w:tcPr>
          <w:p w14:paraId="2C76C6A4" w14:textId="77777777" w:rsidR="00114FF3" w:rsidRPr="00392E8D" w:rsidRDefault="005658D5" w:rsidP="008C308E">
            <w:pPr>
              <w:pStyle w:val="TAL"/>
              <w:keepNext w:val="0"/>
              <w:keepLines w:val="0"/>
            </w:pPr>
            <w:r w:rsidRPr="00392E8D">
              <w:rPr>
                <w:rFonts w:cs="Arial"/>
                <w:szCs w:val="18"/>
              </w:rPr>
              <w:t>M</w:t>
            </w:r>
          </w:p>
        </w:tc>
        <w:tc>
          <w:tcPr>
            <w:tcW w:w="1294" w:type="dxa"/>
            <w:shd w:val="clear" w:color="auto" w:fill="FFFFFF"/>
            <w:tcMar>
              <w:left w:w="28" w:type="dxa"/>
            </w:tcMar>
          </w:tcPr>
          <w:p w14:paraId="63AF586B" w14:textId="77777777" w:rsidR="00114FF3" w:rsidRPr="00392E8D" w:rsidRDefault="005658D5" w:rsidP="008C308E">
            <w:pPr>
              <w:pStyle w:val="TAL"/>
              <w:keepNext w:val="0"/>
              <w:keepLines w:val="0"/>
            </w:pPr>
            <w:r w:rsidRPr="00392E8D">
              <w:rPr>
                <w:rFonts w:cs="Arial"/>
                <w:szCs w:val="18"/>
              </w:rPr>
              <w:t>1</w:t>
            </w:r>
          </w:p>
        </w:tc>
        <w:tc>
          <w:tcPr>
            <w:tcW w:w="2107" w:type="dxa"/>
            <w:shd w:val="clear" w:color="auto" w:fill="FFFFFF"/>
            <w:tcMar>
              <w:left w:w="28" w:type="dxa"/>
            </w:tcMar>
          </w:tcPr>
          <w:p w14:paraId="58DFEEB7" w14:textId="77777777" w:rsidR="00114FF3" w:rsidRPr="00392E8D" w:rsidRDefault="005658D5" w:rsidP="008C308E">
            <w:pPr>
              <w:pStyle w:val="TAL"/>
              <w:keepNext w:val="0"/>
              <w:keepLines w:val="0"/>
            </w:pPr>
            <w:r w:rsidRPr="00392E8D">
              <w:rPr>
                <w:rFonts w:cs="Arial"/>
                <w:szCs w:val="18"/>
              </w:rPr>
              <w:t>Identifier (Reference to VnfVirtualLinkDesc)</w:t>
            </w:r>
          </w:p>
        </w:tc>
        <w:tc>
          <w:tcPr>
            <w:tcW w:w="3056" w:type="dxa"/>
            <w:shd w:val="clear" w:color="auto" w:fill="FFFFFF"/>
            <w:tcMar>
              <w:left w:w="28" w:type="dxa"/>
            </w:tcMar>
          </w:tcPr>
          <w:p w14:paraId="21D5C743" w14:textId="77777777" w:rsidR="00114FF3" w:rsidRPr="00392E8D" w:rsidRDefault="005658D5" w:rsidP="008C308E">
            <w:pPr>
              <w:pStyle w:val="TAL"/>
              <w:keepNext w:val="0"/>
              <w:keepLines w:val="0"/>
            </w:pPr>
            <w:r w:rsidRPr="00392E8D">
              <w:rPr>
                <w:rFonts w:cs="Arial"/>
                <w:szCs w:val="18"/>
              </w:rPr>
              <w:t>Identifier of the VNF Virtual Link Descriptor (VLD) in the VNFD.</w:t>
            </w:r>
          </w:p>
        </w:tc>
      </w:tr>
      <w:tr w:rsidR="00CE15A9" w:rsidRPr="00392E8D" w14:paraId="2C4D8480" w14:textId="77777777" w:rsidTr="005A5353">
        <w:trPr>
          <w:cantSplit/>
          <w:jc w:val="center"/>
        </w:trPr>
        <w:tc>
          <w:tcPr>
            <w:tcW w:w="216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3204574B" w14:textId="77777777" w:rsidR="00CE15A9" w:rsidRPr="00392E8D" w:rsidRDefault="00CE15A9" w:rsidP="008C308E">
            <w:pPr>
              <w:pStyle w:val="TAL"/>
              <w:keepNext w:val="0"/>
              <w:keepLines w:val="0"/>
              <w:rPr>
                <w:rFonts w:cs="Arial"/>
                <w:szCs w:val="18"/>
              </w:rPr>
            </w:pPr>
            <w:r w:rsidRPr="00392E8D">
              <w:rPr>
                <w:rFonts w:cs="Arial"/>
                <w:szCs w:val="18"/>
              </w:rPr>
              <w:t>vnfdId</w:t>
            </w:r>
          </w:p>
        </w:tc>
        <w:tc>
          <w:tcPr>
            <w:tcW w:w="1009"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B95B6CE" w14:textId="77777777" w:rsidR="00CE15A9" w:rsidRPr="00392E8D" w:rsidRDefault="00CE15A9" w:rsidP="008C308E">
            <w:pPr>
              <w:pStyle w:val="TAL"/>
              <w:keepNext w:val="0"/>
              <w:keepLines w:val="0"/>
              <w:rPr>
                <w:rFonts w:cs="Arial"/>
                <w:szCs w:val="18"/>
              </w:rPr>
            </w:pPr>
            <w:r w:rsidRPr="00392E8D">
              <w:rPr>
                <w:rFonts w:cs="Arial"/>
                <w:szCs w:val="18"/>
              </w:rPr>
              <w:t>M</w:t>
            </w:r>
          </w:p>
        </w:tc>
        <w:tc>
          <w:tcPr>
            <w:tcW w:w="1294"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992DF84" w14:textId="77777777" w:rsidR="00CE15A9" w:rsidRPr="00392E8D" w:rsidRDefault="00CE15A9" w:rsidP="008C308E">
            <w:pPr>
              <w:pStyle w:val="TAL"/>
              <w:keepNext w:val="0"/>
              <w:keepLines w:val="0"/>
              <w:rPr>
                <w:rFonts w:cs="Arial"/>
                <w:szCs w:val="18"/>
              </w:rPr>
            </w:pPr>
            <w:r w:rsidRPr="00392E8D">
              <w:rPr>
                <w:rFonts w:cs="Arial"/>
                <w:szCs w:val="18"/>
              </w:rPr>
              <w:t>0..1</w:t>
            </w:r>
          </w:p>
        </w:tc>
        <w:tc>
          <w:tcPr>
            <w:tcW w:w="2107"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4295AD56" w14:textId="77777777" w:rsidR="00CE15A9" w:rsidRPr="00392E8D" w:rsidRDefault="00CE15A9" w:rsidP="008C308E">
            <w:pPr>
              <w:pStyle w:val="TAL"/>
              <w:keepNext w:val="0"/>
              <w:keepLines w:val="0"/>
              <w:rPr>
                <w:rFonts w:cs="Arial"/>
                <w:szCs w:val="18"/>
              </w:rPr>
            </w:pPr>
            <w:r w:rsidRPr="00392E8D">
              <w:rPr>
                <w:rFonts w:cs="Arial"/>
                <w:szCs w:val="18"/>
              </w:rPr>
              <w:t xml:space="preserve">Identifier </w:t>
            </w:r>
            <w:r w:rsidRPr="00392E8D">
              <w:t>(Reference to Vnfd)</w:t>
            </w:r>
          </w:p>
        </w:tc>
        <w:tc>
          <w:tcPr>
            <w:tcW w:w="3056"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032782AE" w14:textId="77777777" w:rsidR="00CE15A9" w:rsidRPr="00392E8D" w:rsidRDefault="00CE15A9" w:rsidP="008C308E">
            <w:pPr>
              <w:pStyle w:val="TAL"/>
              <w:keepNext w:val="0"/>
              <w:keepLines w:val="0"/>
              <w:rPr>
                <w:rFonts w:cs="Arial"/>
                <w:szCs w:val="18"/>
              </w:rPr>
            </w:pPr>
            <w:r w:rsidRPr="00392E8D">
              <w:rPr>
                <w:rFonts w:cs="Arial"/>
                <w:szCs w:val="18"/>
              </w:rPr>
              <w:t>Identifier of the VNFD.</w:t>
            </w:r>
          </w:p>
          <w:p w14:paraId="1DCCF6CC" w14:textId="77777777" w:rsidR="00CE15A9" w:rsidRPr="00392E8D" w:rsidRDefault="00CE15A9" w:rsidP="008C308E">
            <w:pPr>
              <w:pStyle w:val="TAL"/>
              <w:keepNext w:val="0"/>
              <w:keepLines w:val="0"/>
              <w:rPr>
                <w:rFonts w:cs="Arial"/>
                <w:szCs w:val="18"/>
              </w:rPr>
            </w:pPr>
          </w:p>
          <w:p w14:paraId="5B24C2AE" w14:textId="77777777" w:rsidR="00CE15A9" w:rsidRPr="00392E8D" w:rsidRDefault="00CE15A9" w:rsidP="008C308E">
            <w:pPr>
              <w:pStyle w:val="TAL"/>
              <w:keepNext w:val="0"/>
              <w:keepLines w:val="0"/>
              <w:rPr>
                <w:rFonts w:cs="Arial"/>
                <w:szCs w:val="18"/>
              </w:rPr>
            </w:pPr>
            <w:r w:rsidRPr="00392E8D">
              <w:rPr>
                <w:rFonts w:cs="Arial"/>
                <w:szCs w:val="18"/>
              </w:rPr>
              <w:t>Shall be present in case the value differs from the vnfdId attribute of the VNF instance (e.g. during a "Change current VNF package" operation or due to its final failure).</w:t>
            </w:r>
          </w:p>
        </w:tc>
      </w:tr>
      <w:tr w:rsidR="00114FF3" w:rsidRPr="00392E8D" w14:paraId="3BB8A538" w14:textId="77777777">
        <w:trPr>
          <w:jc w:val="center"/>
        </w:trPr>
        <w:tc>
          <w:tcPr>
            <w:tcW w:w="2168" w:type="dxa"/>
            <w:shd w:val="clear" w:color="auto" w:fill="FFFFFF"/>
            <w:tcMar>
              <w:left w:w="28" w:type="dxa"/>
            </w:tcMar>
          </w:tcPr>
          <w:p w14:paraId="34E0DC92" w14:textId="77777777" w:rsidR="00114FF3" w:rsidRPr="00392E8D" w:rsidRDefault="005658D5" w:rsidP="008C308E">
            <w:pPr>
              <w:pStyle w:val="TAL"/>
              <w:keepNext w:val="0"/>
              <w:keepLines w:val="0"/>
              <w:rPr>
                <w:lang w:eastAsia="zh-CN"/>
              </w:rPr>
            </w:pPr>
            <w:r w:rsidRPr="00392E8D">
              <w:rPr>
                <w:rFonts w:cs="Arial"/>
                <w:szCs w:val="18"/>
                <w:lang w:eastAsia="zh-CN"/>
              </w:rPr>
              <w:t>networkResource</w:t>
            </w:r>
          </w:p>
        </w:tc>
        <w:tc>
          <w:tcPr>
            <w:tcW w:w="1009" w:type="dxa"/>
            <w:shd w:val="clear" w:color="auto" w:fill="FFFFFF"/>
            <w:tcMar>
              <w:left w:w="28" w:type="dxa"/>
            </w:tcMar>
          </w:tcPr>
          <w:p w14:paraId="317A9E1D" w14:textId="77777777" w:rsidR="00114FF3" w:rsidRPr="00392E8D" w:rsidRDefault="005658D5" w:rsidP="008C308E">
            <w:pPr>
              <w:pStyle w:val="TAL"/>
              <w:keepNext w:val="0"/>
              <w:keepLines w:val="0"/>
            </w:pPr>
            <w:r w:rsidRPr="00392E8D">
              <w:rPr>
                <w:rFonts w:cs="Arial"/>
                <w:szCs w:val="18"/>
                <w:lang w:eastAsia="zh-CN"/>
              </w:rPr>
              <w:t>M</w:t>
            </w:r>
          </w:p>
        </w:tc>
        <w:tc>
          <w:tcPr>
            <w:tcW w:w="1294" w:type="dxa"/>
            <w:shd w:val="clear" w:color="auto" w:fill="FFFFFF"/>
            <w:tcMar>
              <w:left w:w="28" w:type="dxa"/>
            </w:tcMar>
          </w:tcPr>
          <w:p w14:paraId="4810868B" w14:textId="77777777" w:rsidR="00114FF3" w:rsidRPr="00392E8D" w:rsidRDefault="005658D5" w:rsidP="008C308E">
            <w:pPr>
              <w:pStyle w:val="TAL"/>
              <w:keepNext w:val="0"/>
              <w:keepLines w:val="0"/>
            </w:pPr>
            <w:r w:rsidRPr="00392E8D">
              <w:rPr>
                <w:rFonts w:cs="Arial"/>
                <w:szCs w:val="18"/>
                <w:lang w:eastAsia="zh-CN"/>
              </w:rPr>
              <w:t>1</w:t>
            </w:r>
          </w:p>
        </w:tc>
        <w:tc>
          <w:tcPr>
            <w:tcW w:w="2107" w:type="dxa"/>
            <w:shd w:val="clear" w:color="auto" w:fill="FFFFFF"/>
            <w:tcMar>
              <w:left w:w="28" w:type="dxa"/>
            </w:tcMar>
          </w:tcPr>
          <w:p w14:paraId="3D064B54" w14:textId="77777777" w:rsidR="00114FF3" w:rsidRPr="00392E8D" w:rsidRDefault="005658D5" w:rsidP="008C308E">
            <w:pPr>
              <w:pStyle w:val="TAL"/>
              <w:keepNext w:val="0"/>
              <w:keepLines w:val="0"/>
            </w:pPr>
            <w:r w:rsidRPr="00392E8D">
              <w:rPr>
                <w:rFonts w:cs="Arial"/>
                <w:szCs w:val="18"/>
                <w:lang w:eastAsia="zh-CN"/>
              </w:rPr>
              <w:t>ResourceHandle</w:t>
            </w:r>
          </w:p>
        </w:tc>
        <w:tc>
          <w:tcPr>
            <w:tcW w:w="3056" w:type="dxa"/>
            <w:shd w:val="clear" w:color="auto" w:fill="FFFFFF"/>
            <w:tcMar>
              <w:left w:w="28" w:type="dxa"/>
            </w:tcMar>
          </w:tcPr>
          <w:p w14:paraId="35849E46" w14:textId="77777777" w:rsidR="00114FF3" w:rsidRPr="00392E8D" w:rsidRDefault="005658D5" w:rsidP="008C308E">
            <w:pPr>
              <w:pStyle w:val="TAL"/>
              <w:keepNext w:val="0"/>
              <w:keepLines w:val="0"/>
            </w:pPr>
            <w:r w:rsidRPr="00392E8D">
              <w:rPr>
                <w:rFonts w:cs="Arial"/>
                <w:szCs w:val="18"/>
                <w:lang w:eastAsia="zh-CN"/>
              </w:rPr>
              <w:t xml:space="preserve">Reference to the VirtualNetwork resource </w:t>
            </w:r>
            <w:r w:rsidR="00A15424" w:rsidRPr="00392E8D">
              <w:rPr>
                <w:rFonts w:cs="Arial"/>
                <w:szCs w:val="18"/>
                <w:lang w:eastAsia="zh-CN"/>
              </w:rPr>
              <w:t xml:space="preserve">or multi-site connectivity service </w:t>
            </w:r>
            <w:r w:rsidRPr="00392E8D">
              <w:rPr>
                <w:rFonts w:cs="Arial"/>
                <w:szCs w:val="18"/>
                <w:lang w:eastAsia="zh-CN"/>
              </w:rPr>
              <w:t>providing this VL.</w:t>
            </w:r>
          </w:p>
        </w:tc>
      </w:tr>
      <w:tr w:rsidR="00114FF3" w:rsidRPr="00392E8D" w14:paraId="167F6226" w14:textId="77777777">
        <w:trPr>
          <w:jc w:val="center"/>
        </w:trPr>
        <w:tc>
          <w:tcPr>
            <w:tcW w:w="2168" w:type="dxa"/>
            <w:shd w:val="clear" w:color="auto" w:fill="FFFFFF"/>
            <w:tcMar>
              <w:left w:w="28" w:type="dxa"/>
            </w:tcMar>
          </w:tcPr>
          <w:p w14:paraId="35A71B41" w14:textId="77777777" w:rsidR="00114FF3" w:rsidRPr="00392E8D" w:rsidRDefault="005658D5" w:rsidP="008C308E">
            <w:pPr>
              <w:pStyle w:val="TAL"/>
              <w:keepNext w:val="0"/>
              <w:keepLines w:val="0"/>
              <w:rPr>
                <w:lang w:eastAsia="zh-CN"/>
              </w:rPr>
            </w:pPr>
            <w:r w:rsidRPr="00392E8D">
              <w:rPr>
                <w:lang w:eastAsia="zh-CN"/>
              </w:rPr>
              <w:t>vnfLinkPort</w:t>
            </w:r>
          </w:p>
        </w:tc>
        <w:tc>
          <w:tcPr>
            <w:tcW w:w="1009" w:type="dxa"/>
            <w:shd w:val="clear" w:color="auto" w:fill="FFFFFF"/>
            <w:tcMar>
              <w:left w:w="28" w:type="dxa"/>
            </w:tcMar>
          </w:tcPr>
          <w:p w14:paraId="66CD5225" w14:textId="77777777" w:rsidR="00114FF3" w:rsidRPr="00392E8D" w:rsidRDefault="005658D5" w:rsidP="008C308E">
            <w:pPr>
              <w:pStyle w:val="TAL"/>
              <w:keepNext w:val="0"/>
              <w:keepLines w:val="0"/>
            </w:pPr>
            <w:r w:rsidRPr="00392E8D">
              <w:t>M</w:t>
            </w:r>
          </w:p>
        </w:tc>
        <w:tc>
          <w:tcPr>
            <w:tcW w:w="1294" w:type="dxa"/>
            <w:shd w:val="clear" w:color="auto" w:fill="FFFFFF"/>
            <w:tcMar>
              <w:left w:w="28" w:type="dxa"/>
            </w:tcMar>
          </w:tcPr>
          <w:p w14:paraId="6DD544DB" w14:textId="77777777" w:rsidR="00114FF3" w:rsidRPr="00392E8D" w:rsidRDefault="005658D5" w:rsidP="008C308E">
            <w:pPr>
              <w:pStyle w:val="TAL"/>
              <w:keepNext w:val="0"/>
              <w:keepLines w:val="0"/>
            </w:pPr>
            <w:r w:rsidRPr="00392E8D">
              <w:t>0..N</w:t>
            </w:r>
          </w:p>
        </w:tc>
        <w:tc>
          <w:tcPr>
            <w:tcW w:w="2107" w:type="dxa"/>
            <w:shd w:val="clear" w:color="auto" w:fill="FFFFFF"/>
            <w:tcMar>
              <w:left w:w="28" w:type="dxa"/>
            </w:tcMar>
          </w:tcPr>
          <w:p w14:paraId="29BF8995" w14:textId="77777777" w:rsidR="00114FF3" w:rsidRPr="00392E8D" w:rsidRDefault="005658D5" w:rsidP="008C308E">
            <w:pPr>
              <w:pStyle w:val="TAL"/>
              <w:keepNext w:val="0"/>
              <w:keepLines w:val="0"/>
              <w:rPr>
                <w:rFonts w:cs="Arial"/>
              </w:rPr>
            </w:pPr>
            <w:r w:rsidRPr="00392E8D">
              <w:t>VnfLinkPortInfo</w:t>
            </w:r>
          </w:p>
        </w:tc>
        <w:tc>
          <w:tcPr>
            <w:tcW w:w="3056" w:type="dxa"/>
            <w:shd w:val="clear" w:color="auto" w:fill="FFFFFF"/>
            <w:tcMar>
              <w:left w:w="28" w:type="dxa"/>
            </w:tcMar>
          </w:tcPr>
          <w:p w14:paraId="340DF511" w14:textId="77777777" w:rsidR="00114FF3" w:rsidRPr="00392E8D" w:rsidRDefault="005658D5" w:rsidP="008C308E">
            <w:pPr>
              <w:pStyle w:val="TAL"/>
              <w:keepNext w:val="0"/>
              <w:keepLines w:val="0"/>
            </w:pPr>
            <w:r w:rsidRPr="00392E8D">
              <w:t>Link ports of this VL.</w:t>
            </w:r>
          </w:p>
        </w:tc>
      </w:tr>
      <w:tr w:rsidR="00EB2151" w:rsidRPr="00392E8D" w14:paraId="450CF77D" w14:textId="77777777" w:rsidTr="00F056EB">
        <w:trPr>
          <w:jc w:val="center"/>
        </w:trPr>
        <w:tc>
          <w:tcPr>
            <w:tcW w:w="2168" w:type="dxa"/>
            <w:shd w:val="clear" w:color="auto" w:fill="FFFFFF"/>
            <w:tcMar>
              <w:left w:w="28" w:type="dxa"/>
            </w:tcMar>
          </w:tcPr>
          <w:p w14:paraId="2FE4FE88" w14:textId="77777777" w:rsidR="00EB2151" w:rsidRPr="00392E8D" w:rsidRDefault="00EB2151" w:rsidP="00EB2151">
            <w:pPr>
              <w:spacing w:after="0"/>
              <w:rPr>
                <w:rFonts w:ascii="Arial" w:hAnsi="Arial"/>
                <w:sz w:val="18"/>
                <w:lang w:eastAsia="zh-CN"/>
              </w:rPr>
            </w:pPr>
            <w:r w:rsidRPr="00392E8D">
              <w:rPr>
                <w:rFonts w:ascii="Arial" w:hAnsi="Arial"/>
                <w:sz w:val="18"/>
                <w:lang w:eastAsia="zh-CN"/>
              </w:rPr>
              <w:t>vnfNetAttDefResource</w:t>
            </w:r>
          </w:p>
        </w:tc>
        <w:tc>
          <w:tcPr>
            <w:tcW w:w="1009" w:type="dxa"/>
            <w:shd w:val="clear" w:color="auto" w:fill="FFFFFF"/>
            <w:tcMar>
              <w:left w:w="28" w:type="dxa"/>
            </w:tcMar>
          </w:tcPr>
          <w:p w14:paraId="7F05801E" w14:textId="77777777" w:rsidR="00EB2151" w:rsidRPr="00392E8D" w:rsidRDefault="00EB2151" w:rsidP="00EB2151">
            <w:pPr>
              <w:spacing w:after="0"/>
              <w:rPr>
                <w:rFonts w:ascii="Arial" w:hAnsi="Arial"/>
                <w:sz w:val="18"/>
              </w:rPr>
            </w:pPr>
            <w:r w:rsidRPr="00392E8D">
              <w:rPr>
                <w:rFonts w:ascii="Arial" w:hAnsi="Arial"/>
                <w:sz w:val="18"/>
              </w:rPr>
              <w:t>M</w:t>
            </w:r>
          </w:p>
        </w:tc>
        <w:tc>
          <w:tcPr>
            <w:tcW w:w="1294" w:type="dxa"/>
            <w:shd w:val="clear" w:color="auto" w:fill="FFFFFF"/>
            <w:tcMar>
              <w:left w:w="28" w:type="dxa"/>
            </w:tcMar>
          </w:tcPr>
          <w:p w14:paraId="11110180" w14:textId="77777777" w:rsidR="00EB2151" w:rsidRPr="00392E8D" w:rsidRDefault="00EB2151" w:rsidP="00EB2151">
            <w:pPr>
              <w:spacing w:after="0"/>
              <w:rPr>
                <w:rFonts w:ascii="Arial" w:hAnsi="Arial"/>
                <w:sz w:val="18"/>
              </w:rPr>
            </w:pPr>
            <w:r w:rsidRPr="00392E8D">
              <w:rPr>
                <w:rFonts w:ascii="Arial" w:hAnsi="Arial"/>
                <w:sz w:val="18"/>
              </w:rPr>
              <w:t>0..N</w:t>
            </w:r>
          </w:p>
        </w:tc>
        <w:tc>
          <w:tcPr>
            <w:tcW w:w="2107" w:type="dxa"/>
            <w:shd w:val="clear" w:color="auto" w:fill="FFFFFF"/>
            <w:tcMar>
              <w:left w:w="28" w:type="dxa"/>
            </w:tcMar>
          </w:tcPr>
          <w:p w14:paraId="5473560D" w14:textId="77777777" w:rsidR="00EB2151" w:rsidRPr="00392E8D" w:rsidRDefault="00EB2151" w:rsidP="00EB2151">
            <w:pPr>
              <w:spacing w:after="0"/>
              <w:rPr>
                <w:rFonts w:ascii="Arial" w:hAnsi="Arial"/>
                <w:sz w:val="18"/>
              </w:rPr>
            </w:pPr>
            <w:r w:rsidRPr="00392E8D">
              <w:rPr>
                <w:rFonts w:ascii="Arial" w:hAnsi="Arial"/>
                <w:sz w:val="18"/>
              </w:rPr>
              <w:t>NetAttDefResourceInfo</w:t>
            </w:r>
          </w:p>
        </w:tc>
        <w:tc>
          <w:tcPr>
            <w:tcW w:w="3056" w:type="dxa"/>
            <w:shd w:val="clear" w:color="auto" w:fill="FFFFFF"/>
            <w:tcMar>
              <w:left w:w="28" w:type="dxa"/>
            </w:tcMar>
          </w:tcPr>
          <w:p w14:paraId="67B926A8" w14:textId="77777777" w:rsidR="00EB2151" w:rsidRPr="00392E8D" w:rsidRDefault="00EB2151" w:rsidP="00EB2151">
            <w:pPr>
              <w:spacing w:after="0"/>
              <w:rPr>
                <w:rFonts w:ascii="Arial" w:hAnsi="Arial"/>
                <w:sz w:val="18"/>
              </w:rPr>
            </w:pPr>
            <w:r w:rsidRPr="00392E8D">
              <w:rPr>
                <w:rFonts w:ascii="Arial" w:hAnsi="Arial"/>
                <w:sz w:val="18"/>
              </w:rPr>
              <w:t xml:space="preserve">Network attachment definition resources that provide </w:t>
            </w:r>
            <w:r w:rsidRPr="0071094E">
              <w:rPr>
                <w:rFonts w:ascii="Arial" w:hAnsi="Arial"/>
                <w:sz w:val="18"/>
              </w:rPr>
              <w:t>the specification</w:t>
            </w:r>
            <w:r w:rsidRPr="00392E8D">
              <w:rPr>
                <w:rFonts w:ascii="Arial" w:hAnsi="Arial"/>
                <w:sz w:val="18"/>
              </w:rPr>
              <w:t xml:space="preserve"> of the interface to attach connection points to this VL.</w:t>
            </w:r>
          </w:p>
        </w:tc>
      </w:tr>
      <w:tr w:rsidR="00114FF3" w:rsidRPr="00392E8D" w14:paraId="4256C962" w14:textId="77777777">
        <w:trPr>
          <w:jc w:val="center"/>
        </w:trPr>
        <w:tc>
          <w:tcPr>
            <w:tcW w:w="2168" w:type="dxa"/>
            <w:shd w:val="clear" w:color="auto" w:fill="FFFFFF"/>
            <w:tcMar>
              <w:left w:w="28" w:type="dxa"/>
            </w:tcMar>
          </w:tcPr>
          <w:p w14:paraId="1D7F44F0" w14:textId="77777777" w:rsidR="00114FF3" w:rsidRPr="00392E8D" w:rsidRDefault="005658D5" w:rsidP="008C308E">
            <w:pPr>
              <w:pStyle w:val="TAL"/>
              <w:keepLines w:val="0"/>
              <w:rPr>
                <w:lang w:eastAsia="zh-CN"/>
              </w:rPr>
            </w:pPr>
            <w:r w:rsidRPr="00392E8D">
              <w:rPr>
                <w:rFonts w:cs="Arial"/>
                <w:lang w:eastAsia="zh-CN"/>
              </w:rPr>
              <w:t>extManagedMultisiteVirtualLinkId</w:t>
            </w:r>
          </w:p>
        </w:tc>
        <w:tc>
          <w:tcPr>
            <w:tcW w:w="1009" w:type="dxa"/>
            <w:shd w:val="clear" w:color="auto" w:fill="FFFFFF"/>
            <w:tcMar>
              <w:left w:w="28" w:type="dxa"/>
            </w:tcMar>
          </w:tcPr>
          <w:p w14:paraId="36846C73" w14:textId="77777777" w:rsidR="00114FF3" w:rsidRPr="00392E8D" w:rsidRDefault="005658D5" w:rsidP="008C308E">
            <w:pPr>
              <w:pStyle w:val="TAL"/>
              <w:keepLines w:val="0"/>
            </w:pPr>
            <w:r w:rsidRPr="00392E8D">
              <w:rPr>
                <w:rFonts w:cs="Arial"/>
                <w:lang w:eastAsia="zh-CN"/>
              </w:rPr>
              <w:t>M</w:t>
            </w:r>
          </w:p>
        </w:tc>
        <w:tc>
          <w:tcPr>
            <w:tcW w:w="1294" w:type="dxa"/>
            <w:shd w:val="clear" w:color="auto" w:fill="FFFFFF"/>
            <w:tcMar>
              <w:left w:w="28" w:type="dxa"/>
            </w:tcMar>
          </w:tcPr>
          <w:p w14:paraId="114159A3" w14:textId="77777777" w:rsidR="00114FF3" w:rsidRPr="00392E8D" w:rsidRDefault="005658D5" w:rsidP="008C308E">
            <w:pPr>
              <w:pStyle w:val="TAL"/>
              <w:keepLines w:val="0"/>
            </w:pPr>
            <w:r w:rsidRPr="00392E8D">
              <w:rPr>
                <w:rFonts w:cs="Arial"/>
                <w:lang w:eastAsia="zh-CN"/>
              </w:rPr>
              <w:t>0..1</w:t>
            </w:r>
          </w:p>
        </w:tc>
        <w:tc>
          <w:tcPr>
            <w:tcW w:w="2107" w:type="dxa"/>
            <w:shd w:val="clear" w:color="auto" w:fill="FFFFFF"/>
            <w:tcMar>
              <w:left w:w="28" w:type="dxa"/>
            </w:tcMar>
          </w:tcPr>
          <w:p w14:paraId="13187E3C" w14:textId="77777777" w:rsidR="00114FF3" w:rsidRPr="00392E8D" w:rsidRDefault="005658D5" w:rsidP="008C308E">
            <w:pPr>
              <w:pStyle w:val="TAL"/>
              <w:keepLines w:val="0"/>
            </w:pPr>
            <w:r w:rsidRPr="00392E8D">
              <w:rPr>
                <w:rFonts w:cs="Arial"/>
                <w:lang w:eastAsia="zh-CN"/>
              </w:rPr>
              <w:t>Identifier</w:t>
            </w:r>
          </w:p>
        </w:tc>
        <w:tc>
          <w:tcPr>
            <w:tcW w:w="3056" w:type="dxa"/>
            <w:shd w:val="clear" w:color="auto" w:fill="FFFFFF"/>
            <w:tcMar>
              <w:left w:w="28" w:type="dxa"/>
            </w:tcMar>
          </w:tcPr>
          <w:p w14:paraId="2DAF8A3B" w14:textId="77777777" w:rsidR="00114FF3" w:rsidRPr="00392E8D" w:rsidRDefault="005658D5" w:rsidP="008C308E">
            <w:pPr>
              <w:pStyle w:val="TAL"/>
              <w:keepLines w:val="0"/>
            </w:pPr>
            <w:r w:rsidRPr="00392E8D">
              <w:t>Identifier of the externally-managed multi-site VL instance. The identifier is assigned by the NFV-MANO entity that manages the externally managed multi-site VL instance. It shall be present when the externally-managed internal VL is part of a multi-site VL, e.g. in support of multi-site VNF spanning several VIMs. All externally-managed internal VL instances corresponding to a an internal VL created based on the same virtualLinkDescId shall refer to the same extManagedMultisiteVirtualLinkId.</w:t>
            </w:r>
          </w:p>
        </w:tc>
      </w:tr>
    </w:tbl>
    <w:p w14:paraId="1678872D" w14:textId="77777777" w:rsidR="00114FF3" w:rsidRPr="00392E8D" w:rsidRDefault="00114FF3"/>
    <w:p w14:paraId="28E68345" w14:textId="77777777" w:rsidR="00114FF3" w:rsidRPr="00392E8D" w:rsidRDefault="005658D5">
      <w:pPr>
        <w:pStyle w:val="Heading4"/>
      </w:pPr>
      <w:bookmarkStart w:id="4286" w:name="_Toc129688089"/>
      <w:bookmarkStart w:id="4287" w:name="_Toc129698637"/>
      <w:bookmarkStart w:id="4288" w:name="_Toc129853891"/>
      <w:bookmarkStart w:id="4289" w:name="_Toc129854880"/>
      <w:bookmarkStart w:id="4290" w:name="_Toc129934217"/>
      <w:bookmarkStart w:id="4291" w:name="_Toc129939746"/>
      <w:bookmarkStart w:id="4292" w:name="_Toc129958704"/>
      <w:r w:rsidRPr="00392E8D">
        <w:t>8.3.3.20</w:t>
      </w:r>
      <w:r w:rsidRPr="00392E8D">
        <w:tab/>
        <w:t>VnfLinkPortInfo information element</w:t>
      </w:r>
      <w:bookmarkEnd w:id="4286"/>
      <w:bookmarkEnd w:id="4287"/>
      <w:bookmarkEnd w:id="4288"/>
      <w:bookmarkEnd w:id="4289"/>
      <w:bookmarkEnd w:id="4290"/>
      <w:bookmarkEnd w:id="4291"/>
      <w:bookmarkEnd w:id="4292"/>
    </w:p>
    <w:p w14:paraId="2E46B134" w14:textId="77777777" w:rsidR="00114FF3" w:rsidRPr="00392E8D" w:rsidRDefault="005658D5">
      <w:pPr>
        <w:pStyle w:val="Heading5"/>
      </w:pPr>
      <w:bookmarkStart w:id="4293" w:name="_Toc129688090"/>
      <w:bookmarkStart w:id="4294" w:name="_Toc129698638"/>
      <w:bookmarkStart w:id="4295" w:name="_Toc129853892"/>
      <w:bookmarkStart w:id="4296" w:name="_Toc129854881"/>
      <w:bookmarkStart w:id="4297" w:name="_Toc129934218"/>
      <w:bookmarkStart w:id="4298" w:name="_Toc129939747"/>
      <w:bookmarkStart w:id="4299" w:name="_Toc129958705"/>
      <w:r w:rsidRPr="00392E8D">
        <w:t>8.3.3.20.1</w:t>
      </w:r>
      <w:r w:rsidRPr="00392E8D">
        <w:tab/>
        <w:t>Description</w:t>
      </w:r>
      <w:bookmarkEnd w:id="4293"/>
      <w:bookmarkEnd w:id="4294"/>
      <w:bookmarkEnd w:id="4295"/>
      <w:bookmarkEnd w:id="4296"/>
      <w:bookmarkEnd w:id="4297"/>
      <w:bookmarkEnd w:id="4298"/>
      <w:bookmarkEnd w:id="4299"/>
    </w:p>
    <w:p w14:paraId="6908E823" w14:textId="77777777" w:rsidR="00114FF3" w:rsidRPr="00392E8D" w:rsidRDefault="005658D5">
      <w:r w:rsidRPr="00392E8D">
        <w:t xml:space="preserve">This information element provides information about a port of a VNF's internal VL. See also VnfVirtualLinkResourceInfo in </w:t>
      </w:r>
      <w:r>
        <w:t xml:space="preserve">clause </w:t>
      </w:r>
      <w:r w:rsidRPr="00C662E8">
        <w:t>8.3.3.6</w:t>
      </w:r>
      <w:r>
        <w:t>.</w:t>
      </w:r>
    </w:p>
    <w:p w14:paraId="15BE7529" w14:textId="77777777" w:rsidR="00114FF3" w:rsidRPr="00392E8D" w:rsidRDefault="005658D5">
      <w:pPr>
        <w:pStyle w:val="Heading5"/>
      </w:pPr>
      <w:bookmarkStart w:id="4300" w:name="_Toc129688091"/>
      <w:bookmarkStart w:id="4301" w:name="_Toc129698639"/>
      <w:bookmarkStart w:id="4302" w:name="_Toc129853893"/>
      <w:bookmarkStart w:id="4303" w:name="_Toc129854882"/>
      <w:bookmarkStart w:id="4304" w:name="_Toc129934219"/>
      <w:bookmarkStart w:id="4305" w:name="_Toc129939748"/>
      <w:bookmarkStart w:id="4306" w:name="_Toc129958706"/>
      <w:r w:rsidRPr="00392E8D">
        <w:t>8.3.3.20.2</w:t>
      </w:r>
      <w:r w:rsidRPr="00392E8D">
        <w:tab/>
        <w:t>Attributes</w:t>
      </w:r>
      <w:bookmarkEnd w:id="4300"/>
      <w:bookmarkEnd w:id="4301"/>
      <w:bookmarkEnd w:id="4302"/>
      <w:bookmarkEnd w:id="4303"/>
      <w:bookmarkEnd w:id="4304"/>
      <w:bookmarkEnd w:id="4305"/>
      <w:bookmarkEnd w:id="4306"/>
    </w:p>
    <w:p w14:paraId="46A175B1" w14:textId="77777777" w:rsidR="00114FF3" w:rsidRPr="00392E8D" w:rsidRDefault="005658D5">
      <w:r w:rsidRPr="00392E8D">
        <w:t xml:space="preserve">The attributes of the VnfLinkPortInfo information element shall follow the indications provided in </w:t>
      </w:r>
      <w:r>
        <w:t xml:space="preserve">table </w:t>
      </w:r>
      <w:r w:rsidRPr="00C662E8">
        <w:t>8.3.3.20.2-1</w:t>
      </w:r>
      <w:r>
        <w:t>.</w:t>
      </w:r>
    </w:p>
    <w:p w14:paraId="3B2CF24D" w14:textId="77777777" w:rsidR="00114FF3" w:rsidRPr="00392E8D" w:rsidRDefault="005658D5">
      <w:pPr>
        <w:pStyle w:val="TH"/>
      </w:pPr>
      <w:r w:rsidRPr="00392E8D">
        <w:lastRenderedPageBreak/>
        <w:t>Table 8.3.3.20.2-1: Attributes of the VnfLinkPort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1276"/>
        <w:gridCol w:w="2126"/>
        <w:gridCol w:w="3112"/>
      </w:tblGrid>
      <w:tr w:rsidR="00114FF3" w:rsidRPr="00392E8D" w14:paraId="2B662823" w14:textId="77777777">
        <w:trPr>
          <w:jc w:val="center"/>
        </w:trPr>
        <w:tc>
          <w:tcPr>
            <w:tcW w:w="1838" w:type="dxa"/>
            <w:shd w:val="clear" w:color="auto" w:fill="D9D9D9" w:themeFill="background1" w:themeFillShade="D9"/>
          </w:tcPr>
          <w:p w14:paraId="46583622" w14:textId="77777777" w:rsidR="00114FF3" w:rsidRPr="00392E8D" w:rsidRDefault="005658D5">
            <w:pPr>
              <w:pStyle w:val="TAH"/>
            </w:pPr>
            <w:r w:rsidRPr="00392E8D">
              <w:t>Attribute</w:t>
            </w:r>
          </w:p>
        </w:tc>
        <w:tc>
          <w:tcPr>
            <w:tcW w:w="1276" w:type="dxa"/>
            <w:shd w:val="clear" w:color="auto" w:fill="D9D9D9" w:themeFill="background1" w:themeFillShade="D9"/>
          </w:tcPr>
          <w:p w14:paraId="41219F1A" w14:textId="77777777" w:rsidR="00114FF3" w:rsidRPr="00392E8D" w:rsidRDefault="005658D5">
            <w:pPr>
              <w:pStyle w:val="TAH"/>
            </w:pPr>
            <w:r w:rsidRPr="00392E8D">
              <w:t>Qualifier</w:t>
            </w:r>
          </w:p>
        </w:tc>
        <w:tc>
          <w:tcPr>
            <w:tcW w:w="1276" w:type="dxa"/>
            <w:shd w:val="clear" w:color="auto" w:fill="D9D9D9" w:themeFill="background1" w:themeFillShade="D9"/>
          </w:tcPr>
          <w:p w14:paraId="41E17FBD" w14:textId="77777777" w:rsidR="00114FF3" w:rsidRPr="00392E8D" w:rsidRDefault="005658D5">
            <w:pPr>
              <w:pStyle w:val="TAH"/>
            </w:pPr>
            <w:r w:rsidRPr="00392E8D">
              <w:t>Cardinality</w:t>
            </w:r>
          </w:p>
        </w:tc>
        <w:tc>
          <w:tcPr>
            <w:tcW w:w="2126" w:type="dxa"/>
            <w:shd w:val="clear" w:color="auto" w:fill="D9D9D9" w:themeFill="background1" w:themeFillShade="D9"/>
          </w:tcPr>
          <w:p w14:paraId="02EE4098" w14:textId="77777777" w:rsidR="00114FF3" w:rsidRPr="00392E8D" w:rsidRDefault="005658D5">
            <w:pPr>
              <w:pStyle w:val="TAH"/>
            </w:pPr>
            <w:r w:rsidRPr="00392E8D">
              <w:t>Content</w:t>
            </w:r>
          </w:p>
        </w:tc>
        <w:tc>
          <w:tcPr>
            <w:tcW w:w="3112" w:type="dxa"/>
            <w:shd w:val="clear" w:color="auto" w:fill="D9D9D9" w:themeFill="background1" w:themeFillShade="D9"/>
          </w:tcPr>
          <w:p w14:paraId="0930ACE9" w14:textId="77777777" w:rsidR="00114FF3" w:rsidRPr="00392E8D" w:rsidRDefault="005658D5">
            <w:pPr>
              <w:pStyle w:val="TAH"/>
            </w:pPr>
            <w:r w:rsidRPr="00392E8D">
              <w:t>Description</w:t>
            </w:r>
          </w:p>
        </w:tc>
      </w:tr>
      <w:tr w:rsidR="00114FF3" w:rsidRPr="00392E8D" w14:paraId="3C1B4FD4" w14:textId="77777777">
        <w:trPr>
          <w:jc w:val="center"/>
        </w:trPr>
        <w:tc>
          <w:tcPr>
            <w:tcW w:w="1838" w:type="dxa"/>
            <w:shd w:val="clear" w:color="auto" w:fill="auto"/>
          </w:tcPr>
          <w:p w14:paraId="091E87BF" w14:textId="77777777" w:rsidR="00114FF3" w:rsidRPr="00392E8D" w:rsidRDefault="005658D5">
            <w:pPr>
              <w:pStyle w:val="TAL"/>
            </w:pPr>
            <w:r w:rsidRPr="00392E8D">
              <w:t>vnfLinkPortId</w:t>
            </w:r>
          </w:p>
        </w:tc>
        <w:tc>
          <w:tcPr>
            <w:tcW w:w="1276" w:type="dxa"/>
            <w:shd w:val="clear" w:color="auto" w:fill="auto"/>
          </w:tcPr>
          <w:p w14:paraId="734A6816" w14:textId="77777777" w:rsidR="00114FF3" w:rsidRPr="00392E8D" w:rsidRDefault="005658D5">
            <w:pPr>
              <w:pStyle w:val="TAL"/>
            </w:pPr>
            <w:r w:rsidRPr="00392E8D">
              <w:t>M</w:t>
            </w:r>
          </w:p>
        </w:tc>
        <w:tc>
          <w:tcPr>
            <w:tcW w:w="1276" w:type="dxa"/>
            <w:shd w:val="clear" w:color="auto" w:fill="auto"/>
          </w:tcPr>
          <w:p w14:paraId="0888174F" w14:textId="77777777" w:rsidR="00114FF3" w:rsidRPr="00392E8D" w:rsidRDefault="005658D5">
            <w:pPr>
              <w:pStyle w:val="TAL"/>
            </w:pPr>
            <w:r w:rsidRPr="00392E8D">
              <w:t>1</w:t>
            </w:r>
          </w:p>
        </w:tc>
        <w:tc>
          <w:tcPr>
            <w:tcW w:w="2126" w:type="dxa"/>
            <w:shd w:val="clear" w:color="auto" w:fill="auto"/>
          </w:tcPr>
          <w:p w14:paraId="67F2DE94" w14:textId="77777777" w:rsidR="00114FF3" w:rsidRPr="00392E8D" w:rsidRDefault="005658D5">
            <w:pPr>
              <w:pStyle w:val="TAL"/>
            </w:pPr>
            <w:r w:rsidRPr="00392E8D">
              <w:t>Identifier</w:t>
            </w:r>
          </w:p>
        </w:tc>
        <w:tc>
          <w:tcPr>
            <w:tcW w:w="3112" w:type="dxa"/>
            <w:shd w:val="clear" w:color="auto" w:fill="auto"/>
          </w:tcPr>
          <w:p w14:paraId="6B51CC66" w14:textId="77777777" w:rsidR="00114FF3" w:rsidRPr="00392E8D" w:rsidRDefault="005658D5">
            <w:pPr>
              <w:pStyle w:val="TAL"/>
            </w:pPr>
            <w:r w:rsidRPr="00392E8D">
              <w:t>Identifier of this link port as provided by the entity that has created the link port.</w:t>
            </w:r>
          </w:p>
        </w:tc>
      </w:tr>
      <w:tr w:rsidR="00114FF3" w:rsidRPr="00392E8D" w14:paraId="4747226C" w14:textId="77777777">
        <w:trPr>
          <w:jc w:val="center"/>
        </w:trPr>
        <w:tc>
          <w:tcPr>
            <w:tcW w:w="1838" w:type="dxa"/>
            <w:shd w:val="clear" w:color="auto" w:fill="auto"/>
          </w:tcPr>
          <w:p w14:paraId="7ED24BB5" w14:textId="77777777" w:rsidR="00114FF3" w:rsidRPr="00392E8D" w:rsidRDefault="005658D5">
            <w:pPr>
              <w:pStyle w:val="TAL"/>
            </w:pPr>
            <w:r w:rsidRPr="00392E8D">
              <w:t>resourceHandle</w:t>
            </w:r>
          </w:p>
        </w:tc>
        <w:tc>
          <w:tcPr>
            <w:tcW w:w="1276" w:type="dxa"/>
            <w:shd w:val="clear" w:color="auto" w:fill="auto"/>
          </w:tcPr>
          <w:p w14:paraId="64AF5AD5" w14:textId="77777777" w:rsidR="00114FF3" w:rsidRPr="00392E8D" w:rsidRDefault="005658D5">
            <w:pPr>
              <w:pStyle w:val="TAL"/>
            </w:pPr>
            <w:r w:rsidRPr="00392E8D">
              <w:t>M</w:t>
            </w:r>
          </w:p>
        </w:tc>
        <w:tc>
          <w:tcPr>
            <w:tcW w:w="1276" w:type="dxa"/>
            <w:shd w:val="clear" w:color="auto" w:fill="auto"/>
          </w:tcPr>
          <w:p w14:paraId="363C95CA" w14:textId="77777777" w:rsidR="00114FF3" w:rsidRPr="00392E8D" w:rsidRDefault="005658D5">
            <w:pPr>
              <w:pStyle w:val="TAL"/>
            </w:pPr>
            <w:r w:rsidRPr="00392E8D">
              <w:t>1</w:t>
            </w:r>
          </w:p>
        </w:tc>
        <w:tc>
          <w:tcPr>
            <w:tcW w:w="2126" w:type="dxa"/>
            <w:shd w:val="clear" w:color="auto" w:fill="auto"/>
          </w:tcPr>
          <w:p w14:paraId="4D4B3C40" w14:textId="77777777" w:rsidR="00114FF3" w:rsidRPr="00392E8D" w:rsidRDefault="005658D5">
            <w:pPr>
              <w:pStyle w:val="TAL"/>
            </w:pPr>
            <w:r w:rsidRPr="00392E8D">
              <w:t>ResourceHandle</w:t>
            </w:r>
          </w:p>
        </w:tc>
        <w:tc>
          <w:tcPr>
            <w:tcW w:w="3112" w:type="dxa"/>
            <w:shd w:val="clear" w:color="auto" w:fill="auto"/>
          </w:tcPr>
          <w:p w14:paraId="5A53433B" w14:textId="77777777" w:rsidR="00114FF3" w:rsidRPr="00392E8D" w:rsidRDefault="005658D5">
            <w:pPr>
              <w:pStyle w:val="TAL"/>
            </w:pPr>
            <w:r w:rsidRPr="00392E8D">
              <w:t xml:space="preserve">Reference to the virtualised resource realizing this link port. </w:t>
            </w:r>
          </w:p>
        </w:tc>
      </w:tr>
      <w:tr w:rsidR="00114FF3" w:rsidRPr="00392E8D" w14:paraId="41AD4FE4" w14:textId="77777777">
        <w:trPr>
          <w:jc w:val="center"/>
        </w:trPr>
        <w:tc>
          <w:tcPr>
            <w:tcW w:w="1838" w:type="dxa"/>
            <w:shd w:val="clear" w:color="auto" w:fill="auto"/>
          </w:tcPr>
          <w:p w14:paraId="0F0069F8" w14:textId="77777777" w:rsidR="00114FF3" w:rsidRPr="00392E8D" w:rsidRDefault="005658D5">
            <w:pPr>
              <w:pStyle w:val="TAL"/>
            </w:pPr>
            <w:r w:rsidRPr="00392E8D">
              <w:t>associatedExtCpId</w:t>
            </w:r>
          </w:p>
        </w:tc>
        <w:tc>
          <w:tcPr>
            <w:tcW w:w="1276" w:type="dxa"/>
            <w:shd w:val="clear" w:color="auto" w:fill="auto"/>
          </w:tcPr>
          <w:p w14:paraId="1DEE15AE" w14:textId="77777777" w:rsidR="00114FF3" w:rsidRPr="00392E8D" w:rsidRDefault="005658D5">
            <w:pPr>
              <w:pStyle w:val="TAL"/>
            </w:pPr>
            <w:r w:rsidRPr="00392E8D">
              <w:t>M</w:t>
            </w:r>
          </w:p>
        </w:tc>
        <w:tc>
          <w:tcPr>
            <w:tcW w:w="1276" w:type="dxa"/>
            <w:shd w:val="clear" w:color="auto" w:fill="auto"/>
          </w:tcPr>
          <w:p w14:paraId="51C26BBB" w14:textId="77777777" w:rsidR="00114FF3" w:rsidRPr="00392E8D" w:rsidRDefault="005658D5">
            <w:pPr>
              <w:pStyle w:val="TAL"/>
            </w:pPr>
            <w:r w:rsidRPr="00392E8D">
              <w:t>0..1</w:t>
            </w:r>
          </w:p>
        </w:tc>
        <w:tc>
          <w:tcPr>
            <w:tcW w:w="2126" w:type="dxa"/>
            <w:shd w:val="clear" w:color="auto" w:fill="auto"/>
          </w:tcPr>
          <w:p w14:paraId="2AABD5A1" w14:textId="77777777" w:rsidR="00114FF3" w:rsidRPr="00392E8D" w:rsidRDefault="005658D5">
            <w:pPr>
              <w:pStyle w:val="TAL"/>
            </w:pPr>
            <w:r w:rsidRPr="00392E8D">
              <w:t>Identifier (Reference to VnfExtCpInfo)</w:t>
            </w:r>
          </w:p>
        </w:tc>
        <w:tc>
          <w:tcPr>
            <w:tcW w:w="3112" w:type="dxa"/>
            <w:shd w:val="clear" w:color="auto" w:fill="auto"/>
          </w:tcPr>
          <w:p w14:paraId="1D2F3C29" w14:textId="77777777" w:rsidR="00DB6DBE" w:rsidRPr="00392E8D" w:rsidRDefault="005658D5">
            <w:pPr>
              <w:pStyle w:val="TAL"/>
            </w:pPr>
            <w:r w:rsidRPr="00392E8D">
              <w:t>External CP of the VNF associated to this link port.</w:t>
            </w:r>
          </w:p>
          <w:p w14:paraId="3823ACFD" w14:textId="77777777" w:rsidR="00DB6DBE" w:rsidRPr="00392E8D" w:rsidRDefault="005658D5">
            <w:pPr>
              <w:pStyle w:val="TAL"/>
            </w:pPr>
            <w:r w:rsidRPr="00392E8D">
              <w:t>When an external CP is associated to an internal VL, this attribute reflects this association.</w:t>
            </w:r>
          </w:p>
          <w:p w14:paraId="4BB03350" w14:textId="77777777" w:rsidR="00114FF3" w:rsidRPr="00392E8D" w:rsidRDefault="005658D5">
            <w:pPr>
              <w:pStyle w:val="TAL"/>
            </w:pPr>
            <w:r w:rsidRPr="00392E8D">
              <w:t>Shall be present when the link port is used for external connectivity by the VNF. See notes 1, 2, 3 and 4.</w:t>
            </w:r>
          </w:p>
        </w:tc>
      </w:tr>
      <w:tr w:rsidR="00114FF3" w:rsidRPr="00392E8D" w14:paraId="66E786EB" w14:textId="77777777">
        <w:trPr>
          <w:jc w:val="center"/>
        </w:trPr>
        <w:tc>
          <w:tcPr>
            <w:tcW w:w="1838" w:type="dxa"/>
            <w:shd w:val="clear" w:color="auto" w:fill="auto"/>
          </w:tcPr>
          <w:p w14:paraId="30DEB0C6" w14:textId="77777777" w:rsidR="00114FF3" w:rsidRPr="00392E8D" w:rsidRDefault="005658D5">
            <w:pPr>
              <w:pStyle w:val="TAL"/>
            </w:pPr>
            <w:r w:rsidRPr="00392E8D">
              <w:t>vnfcCpInstanceId</w:t>
            </w:r>
          </w:p>
        </w:tc>
        <w:tc>
          <w:tcPr>
            <w:tcW w:w="1276" w:type="dxa"/>
            <w:shd w:val="clear" w:color="auto" w:fill="auto"/>
          </w:tcPr>
          <w:p w14:paraId="6A3078B0" w14:textId="77777777" w:rsidR="00114FF3" w:rsidRPr="00392E8D" w:rsidRDefault="005658D5">
            <w:pPr>
              <w:pStyle w:val="TAL"/>
            </w:pPr>
            <w:r w:rsidRPr="00392E8D">
              <w:t>M</w:t>
            </w:r>
          </w:p>
        </w:tc>
        <w:tc>
          <w:tcPr>
            <w:tcW w:w="1276" w:type="dxa"/>
            <w:shd w:val="clear" w:color="auto" w:fill="auto"/>
          </w:tcPr>
          <w:p w14:paraId="6092F331" w14:textId="77777777" w:rsidR="00114FF3" w:rsidRPr="00392E8D" w:rsidRDefault="005658D5">
            <w:pPr>
              <w:pStyle w:val="TAL"/>
            </w:pPr>
            <w:r w:rsidRPr="00392E8D">
              <w:t>0..1</w:t>
            </w:r>
          </w:p>
        </w:tc>
        <w:tc>
          <w:tcPr>
            <w:tcW w:w="2126" w:type="dxa"/>
            <w:shd w:val="clear" w:color="auto" w:fill="auto"/>
          </w:tcPr>
          <w:p w14:paraId="0088974A" w14:textId="77777777" w:rsidR="00114FF3" w:rsidRPr="00392E8D" w:rsidRDefault="005658D5">
            <w:pPr>
              <w:pStyle w:val="TAL"/>
            </w:pPr>
            <w:r w:rsidRPr="00392E8D">
              <w:t>Identifier (Reference to VnfcCpInfo)</w:t>
            </w:r>
          </w:p>
        </w:tc>
        <w:tc>
          <w:tcPr>
            <w:tcW w:w="3112" w:type="dxa"/>
            <w:shd w:val="clear" w:color="auto" w:fill="auto"/>
          </w:tcPr>
          <w:p w14:paraId="1320A85C" w14:textId="77777777" w:rsidR="00114FF3" w:rsidRPr="00392E8D" w:rsidRDefault="005658D5">
            <w:pPr>
              <w:pStyle w:val="TAL"/>
            </w:pPr>
            <w:r w:rsidRPr="00392E8D">
              <w:t>VNFC CP of the VNF connected to this link port. May be present. See notes 1, 3 and 4.</w:t>
            </w:r>
          </w:p>
        </w:tc>
      </w:tr>
      <w:tr w:rsidR="00420233" w:rsidRPr="00392E8D" w14:paraId="652F1CA7" w14:textId="77777777">
        <w:trPr>
          <w:jc w:val="center"/>
        </w:trPr>
        <w:tc>
          <w:tcPr>
            <w:tcW w:w="1838" w:type="dxa"/>
            <w:shd w:val="clear" w:color="auto" w:fill="auto"/>
          </w:tcPr>
          <w:p w14:paraId="5B2FE53C" w14:textId="77777777" w:rsidR="00420233" w:rsidRPr="00392E8D" w:rsidRDefault="00420233" w:rsidP="00420233">
            <w:pPr>
              <w:pStyle w:val="TAL"/>
            </w:pPr>
            <w:r w:rsidRPr="00392E8D">
              <w:t>vipCpInstanceId</w:t>
            </w:r>
          </w:p>
        </w:tc>
        <w:tc>
          <w:tcPr>
            <w:tcW w:w="1276" w:type="dxa"/>
            <w:shd w:val="clear" w:color="auto" w:fill="auto"/>
          </w:tcPr>
          <w:p w14:paraId="577A1AB1" w14:textId="77777777" w:rsidR="00420233" w:rsidRPr="00392E8D" w:rsidRDefault="00420233" w:rsidP="00420233">
            <w:pPr>
              <w:pStyle w:val="TAL"/>
            </w:pPr>
            <w:r w:rsidRPr="00392E8D">
              <w:t>M</w:t>
            </w:r>
          </w:p>
        </w:tc>
        <w:tc>
          <w:tcPr>
            <w:tcW w:w="1276" w:type="dxa"/>
            <w:shd w:val="clear" w:color="auto" w:fill="auto"/>
          </w:tcPr>
          <w:p w14:paraId="025EE7B9" w14:textId="77777777" w:rsidR="00420233" w:rsidRPr="00392E8D" w:rsidRDefault="00420233" w:rsidP="00420233">
            <w:pPr>
              <w:pStyle w:val="TAL"/>
            </w:pPr>
            <w:r w:rsidRPr="00392E8D">
              <w:t>0..1</w:t>
            </w:r>
          </w:p>
        </w:tc>
        <w:tc>
          <w:tcPr>
            <w:tcW w:w="2126" w:type="dxa"/>
            <w:shd w:val="clear" w:color="auto" w:fill="auto"/>
          </w:tcPr>
          <w:p w14:paraId="0DEC5B82" w14:textId="77777777" w:rsidR="00420233" w:rsidRPr="00392E8D" w:rsidRDefault="00420233" w:rsidP="00420233">
            <w:pPr>
              <w:pStyle w:val="TAL"/>
            </w:pPr>
            <w:r w:rsidRPr="00392E8D">
              <w:t>Identifier (Reference to VipCpInfo)</w:t>
            </w:r>
          </w:p>
        </w:tc>
        <w:tc>
          <w:tcPr>
            <w:tcW w:w="3112" w:type="dxa"/>
            <w:shd w:val="clear" w:color="auto" w:fill="auto"/>
          </w:tcPr>
          <w:p w14:paraId="3F7F3FA7" w14:textId="77777777" w:rsidR="00420233" w:rsidRPr="00392E8D" w:rsidRDefault="00420233" w:rsidP="00420233">
            <w:pPr>
              <w:pStyle w:val="TAL"/>
            </w:pPr>
            <w:r w:rsidRPr="00392E8D">
              <w:t>VIP CP instance of the VNF connected to this link port. May be present.</w:t>
            </w:r>
          </w:p>
          <w:p w14:paraId="0FB9C7B5" w14:textId="77777777" w:rsidR="00420233" w:rsidRPr="00392E8D" w:rsidRDefault="00420233" w:rsidP="00420233">
            <w:pPr>
              <w:pStyle w:val="TAL"/>
            </w:pPr>
            <w:r w:rsidRPr="00392E8D">
              <w:t>See notes 1, 3, 4 and 5.</w:t>
            </w:r>
          </w:p>
        </w:tc>
      </w:tr>
      <w:tr w:rsidR="00420233" w:rsidRPr="00392E8D" w14:paraId="75F028C3" w14:textId="77777777">
        <w:trPr>
          <w:jc w:val="center"/>
        </w:trPr>
        <w:tc>
          <w:tcPr>
            <w:tcW w:w="9628" w:type="dxa"/>
            <w:gridSpan w:val="5"/>
            <w:shd w:val="clear" w:color="auto" w:fill="auto"/>
          </w:tcPr>
          <w:p w14:paraId="5B6B31D2" w14:textId="77777777" w:rsidR="00420233" w:rsidRPr="00392E8D" w:rsidRDefault="00420233" w:rsidP="00420233">
            <w:pPr>
              <w:pStyle w:val="TAN"/>
            </w:pPr>
            <w:r w:rsidRPr="00392E8D">
              <w:t>NOTE 1:</w:t>
            </w:r>
            <w:r w:rsidRPr="00392E8D">
              <w:tab/>
              <w:t>There shall be at most one link port associated with any external connection point instance or internal connection point (i.e. VNFC CP) instance or VIP CP instance.</w:t>
            </w:r>
          </w:p>
          <w:p w14:paraId="3A63287F" w14:textId="77777777" w:rsidR="00420233" w:rsidRPr="00392E8D" w:rsidRDefault="00420233" w:rsidP="00420233">
            <w:pPr>
              <w:pStyle w:val="TAN"/>
            </w:pPr>
            <w:r w:rsidRPr="00392E8D">
              <w:t>NOTE 2:</w:t>
            </w:r>
            <w:r w:rsidRPr="00392E8D">
              <w:tab/>
              <w:t>A VnfLinkPort does not terminate on an external CP, as external CPs are connected to external VLs.</w:t>
            </w:r>
          </w:p>
          <w:p w14:paraId="09155680" w14:textId="77777777" w:rsidR="00420233" w:rsidRPr="00392E8D" w:rsidRDefault="00420233" w:rsidP="00420233">
            <w:pPr>
              <w:pStyle w:val="TAN"/>
            </w:pPr>
            <w:r w:rsidRPr="00392E8D">
              <w:t>NOTE 3:</w:t>
            </w:r>
            <w:r w:rsidRPr="00392E8D">
              <w:tab/>
              <w:t>Either associatedExtCpId or any combination of vnfcCpInstanceId and vipCpInstanceId (i.e. one or both of them) shall be present for a VnfLinkPortInfo. In case both vnfcCpInstanceId and vipCpInstanceId are present, the two different CP instances share the linkport.</w:t>
            </w:r>
          </w:p>
          <w:p w14:paraId="12A40F1F" w14:textId="77777777" w:rsidR="00420233" w:rsidRPr="00392E8D" w:rsidRDefault="00420233" w:rsidP="00420233">
            <w:pPr>
              <w:pStyle w:val="TAN"/>
            </w:pPr>
            <w:r w:rsidRPr="00392E8D">
              <w:t>NOTE 4:</w:t>
            </w:r>
            <w:r w:rsidRPr="00392E8D">
              <w:tab/>
              <w:t>The attributes "associatedExtCpId" and "vnfcCpInstanceId" model two separate associations in the information model. It is part of the protocol design to define the representation of these associations.</w:t>
            </w:r>
          </w:p>
          <w:p w14:paraId="3AE4C897" w14:textId="76427182" w:rsidR="00420233" w:rsidRPr="00392E8D" w:rsidRDefault="00420233" w:rsidP="00420233">
            <w:pPr>
              <w:pStyle w:val="TAN"/>
            </w:pPr>
            <w:r w:rsidRPr="00392E8D">
              <w:t>NOTE 5:</w:t>
            </w:r>
            <w:r w:rsidRPr="00392E8D">
              <w:tab/>
            </w:r>
            <w:r w:rsidR="00FA5E41" w:rsidRPr="00392E8D">
              <w:t>Clause</w:t>
            </w:r>
            <w:r w:rsidRPr="00392E8D">
              <w:t xml:space="preserve"> A.4</w:t>
            </w:r>
            <w:r>
              <w:t xml:space="preserve"> of ETSI GS NFV-IFA 007 </w:t>
            </w:r>
            <w:r w:rsidR="00505A51" w:rsidRPr="00392E8D">
              <w:t>[</w:t>
            </w:r>
            <w:r w:rsidR="00505A51" w:rsidRPr="00392E8D">
              <w:fldChar w:fldCharType="begin"/>
            </w:r>
            <w:r w:rsidR="00505A51" w:rsidRPr="00392E8D">
              <w:instrText xml:space="preserve">REF REF_GSNFV_IFA007 \h </w:instrText>
            </w:r>
            <w:r w:rsidR="00505A51" w:rsidRPr="00392E8D">
              <w:fldChar w:fldCharType="separate"/>
            </w:r>
            <w:r w:rsidR="003162D3" w:rsidRPr="00392E8D">
              <w:t>i.</w:t>
            </w:r>
            <w:r w:rsidR="003162D3">
              <w:rPr>
                <w:noProof/>
              </w:rPr>
              <w:t>5</w:t>
            </w:r>
            <w:r w:rsidR="00505A51" w:rsidRPr="00392E8D">
              <w:fldChar w:fldCharType="end"/>
            </w:r>
            <w:r w:rsidR="00505A51" w:rsidRPr="00392E8D">
              <w:t>]</w:t>
            </w:r>
            <w:r w:rsidRPr="00392E8D">
              <w:t xml:space="preserve"> provides examples for configurations where both vipCpInstanceId and vnfcCpInstanceId are present (UC#5 and UC#5-b), only vnfcCpInstanceId is present (UC#2), or only vipCpInstanceId is present (UC6 and UC#6-b).</w:t>
            </w:r>
          </w:p>
        </w:tc>
      </w:tr>
    </w:tbl>
    <w:p w14:paraId="1958ADDD" w14:textId="77777777" w:rsidR="00114FF3" w:rsidRPr="00392E8D" w:rsidRDefault="00114FF3"/>
    <w:p w14:paraId="7A12B5D9" w14:textId="77777777" w:rsidR="00114FF3" w:rsidRPr="00392E8D" w:rsidRDefault="005658D5">
      <w:pPr>
        <w:pStyle w:val="Heading4"/>
      </w:pPr>
      <w:bookmarkStart w:id="4307" w:name="_Toc129688092"/>
      <w:bookmarkStart w:id="4308" w:name="_Toc129698640"/>
      <w:bookmarkStart w:id="4309" w:name="_Toc129853894"/>
      <w:bookmarkStart w:id="4310" w:name="_Toc129854883"/>
      <w:bookmarkStart w:id="4311" w:name="_Toc129934220"/>
      <w:bookmarkStart w:id="4312" w:name="_Toc129939749"/>
      <w:bookmarkStart w:id="4313" w:name="_Toc129958707"/>
      <w:r w:rsidRPr="00392E8D">
        <w:t>8.3.3.21</w:t>
      </w:r>
      <w:r w:rsidRPr="00392E8D">
        <w:tab/>
        <w:t>ScaleInfo information element</w:t>
      </w:r>
      <w:bookmarkEnd w:id="4307"/>
      <w:bookmarkEnd w:id="4308"/>
      <w:bookmarkEnd w:id="4309"/>
      <w:bookmarkEnd w:id="4310"/>
      <w:bookmarkEnd w:id="4311"/>
      <w:bookmarkEnd w:id="4312"/>
      <w:bookmarkEnd w:id="4313"/>
    </w:p>
    <w:p w14:paraId="3AD7395F" w14:textId="77777777" w:rsidR="00114FF3" w:rsidRPr="00392E8D" w:rsidRDefault="005658D5">
      <w:pPr>
        <w:pStyle w:val="Heading5"/>
      </w:pPr>
      <w:bookmarkStart w:id="4314" w:name="_Toc129688093"/>
      <w:bookmarkStart w:id="4315" w:name="_Toc129698641"/>
      <w:bookmarkStart w:id="4316" w:name="_Toc129853895"/>
      <w:bookmarkStart w:id="4317" w:name="_Toc129854884"/>
      <w:bookmarkStart w:id="4318" w:name="_Toc129934221"/>
      <w:bookmarkStart w:id="4319" w:name="_Toc129939750"/>
      <w:bookmarkStart w:id="4320" w:name="_Toc129958708"/>
      <w:r w:rsidRPr="00392E8D">
        <w:t>8.3.3.21.1</w:t>
      </w:r>
      <w:r w:rsidRPr="00392E8D">
        <w:tab/>
        <w:t>Description</w:t>
      </w:r>
      <w:bookmarkEnd w:id="4314"/>
      <w:bookmarkEnd w:id="4315"/>
      <w:bookmarkEnd w:id="4316"/>
      <w:bookmarkEnd w:id="4317"/>
      <w:bookmarkEnd w:id="4318"/>
      <w:bookmarkEnd w:id="4319"/>
      <w:bookmarkEnd w:id="4320"/>
    </w:p>
    <w:p w14:paraId="6DC0CEF2" w14:textId="452E2EE0" w:rsidR="00114FF3" w:rsidRPr="00392E8D" w:rsidRDefault="005658D5">
      <w:r w:rsidRPr="00392E8D">
        <w:t>This information element provides information about the scale level of a VNF instance</w:t>
      </w:r>
      <w:r w:rsidR="000E01B1" w:rsidRPr="000E01B1">
        <w:rPr>
          <w:rFonts w:cs="Arial"/>
        </w:rPr>
        <w:t xml:space="preserve"> w</w:t>
      </w:r>
      <w:r w:rsidR="000E01B1">
        <w:rPr>
          <w:rFonts w:cs="Arial"/>
        </w:rPr>
        <w:t xml:space="preserve">ith </w:t>
      </w:r>
      <w:r w:rsidR="000E01B1" w:rsidRPr="000E01B1">
        <w:rPr>
          <w:rFonts w:cs="Arial"/>
        </w:rPr>
        <w:t>r</w:t>
      </w:r>
      <w:r w:rsidR="000E01B1">
        <w:rPr>
          <w:rFonts w:cs="Arial"/>
        </w:rPr>
        <w:t xml:space="preserve">espect </w:t>
      </w:r>
      <w:r w:rsidR="000E01B1" w:rsidRPr="000E01B1">
        <w:rPr>
          <w:rFonts w:cs="Arial"/>
        </w:rPr>
        <w:t>t</w:t>
      </w:r>
      <w:r w:rsidR="000E01B1">
        <w:rPr>
          <w:rFonts w:cs="Arial"/>
        </w:rPr>
        <w:t>o</w:t>
      </w:r>
      <w:r w:rsidRPr="00392E8D">
        <w:t xml:space="preserve"> one scaling aspect.</w:t>
      </w:r>
    </w:p>
    <w:p w14:paraId="18D0072A" w14:textId="77777777" w:rsidR="00114FF3" w:rsidRPr="00392E8D" w:rsidRDefault="005658D5">
      <w:pPr>
        <w:pStyle w:val="Heading5"/>
      </w:pPr>
      <w:bookmarkStart w:id="4321" w:name="_Toc129688094"/>
      <w:bookmarkStart w:id="4322" w:name="_Toc129698642"/>
      <w:bookmarkStart w:id="4323" w:name="_Toc129853896"/>
      <w:bookmarkStart w:id="4324" w:name="_Toc129854885"/>
      <w:bookmarkStart w:id="4325" w:name="_Toc129934222"/>
      <w:bookmarkStart w:id="4326" w:name="_Toc129939751"/>
      <w:bookmarkStart w:id="4327" w:name="_Toc129958709"/>
      <w:r w:rsidRPr="00392E8D">
        <w:t>8.3.3.21.2</w:t>
      </w:r>
      <w:r w:rsidRPr="00392E8D">
        <w:tab/>
        <w:t>Attributes</w:t>
      </w:r>
      <w:bookmarkEnd w:id="4321"/>
      <w:bookmarkEnd w:id="4322"/>
      <w:bookmarkEnd w:id="4323"/>
      <w:bookmarkEnd w:id="4324"/>
      <w:bookmarkEnd w:id="4325"/>
      <w:bookmarkEnd w:id="4326"/>
      <w:bookmarkEnd w:id="4327"/>
    </w:p>
    <w:p w14:paraId="7FAF8370" w14:textId="77777777" w:rsidR="00114FF3" w:rsidRPr="00392E8D" w:rsidRDefault="005658D5">
      <w:r w:rsidRPr="00392E8D">
        <w:t xml:space="preserve">The ScaleInfo information element shall follow the indications provided in </w:t>
      </w:r>
      <w:r>
        <w:t xml:space="preserve">table </w:t>
      </w:r>
      <w:r w:rsidRPr="00C662E8">
        <w:t>8.3.3.21.2-1</w:t>
      </w:r>
      <w:r>
        <w:t>.</w:t>
      </w:r>
    </w:p>
    <w:p w14:paraId="0B524DD6" w14:textId="77777777" w:rsidR="00114FF3" w:rsidRPr="00392E8D" w:rsidRDefault="005658D5">
      <w:pPr>
        <w:pStyle w:val="TH"/>
        <w:rPr>
          <w:shd w:val="clear" w:color="auto" w:fill="FFFF00"/>
        </w:rPr>
      </w:pPr>
      <w:r w:rsidRPr="00392E8D">
        <w:t>Table 8.3.3.21.2-1: Attributes of the Scale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6"/>
        <w:gridCol w:w="961"/>
        <w:gridCol w:w="1156"/>
        <w:gridCol w:w="1866"/>
        <w:gridCol w:w="4593"/>
      </w:tblGrid>
      <w:tr w:rsidR="00114FF3" w:rsidRPr="00392E8D" w14:paraId="6F17E681" w14:textId="77777777">
        <w:trPr>
          <w:jc w:val="center"/>
        </w:trPr>
        <w:tc>
          <w:tcPr>
            <w:tcW w:w="1126" w:type="dxa"/>
            <w:shd w:val="clear" w:color="auto" w:fill="D9D9D9"/>
          </w:tcPr>
          <w:p w14:paraId="6F80BED1" w14:textId="77777777" w:rsidR="00114FF3" w:rsidRPr="00392E8D" w:rsidRDefault="005658D5">
            <w:pPr>
              <w:pStyle w:val="TAH"/>
            </w:pPr>
            <w:r w:rsidRPr="00392E8D">
              <w:t>Attribute</w:t>
            </w:r>
          </w:p>
        </w:tc>
        <w:tc>
          <w:tcPr>
            <w:tcW w:w="961" w:type="dxa"/>
            <w:shd w:val="clear" w:color="auto" w:fill="D9D9D9"/>
          </w:tcPr>
          <w:p w14:paraId="39253AFB" w14:textId="77777777" w:rsidR="00114FF3" w:rsidRPr="00392E8D" w:rsidRDefault="005658D5">
            <w:pPr>
              <w:pStyle w:val="TAH"/>
            </w:pPr>
            <w:r w:rsidRPr="00392E8D">
              <w:t>Qualifier</w:t>
            </w:r>
          </w:p>
        </w:tc>
        <w:tc>
          <w:tcPr>
            <w:tcW w:w="1156" w:type="dxa"/>
            <w:shd w:val="clear" w:color="auto" w:fill="D9D9D9"/>
          </w:tcPr>
          <w:p w14:paraId="64548E1E" w14:textId="77777777" w:rsidR="00114FF3" w:rsidRPr="00392E8D" w:rsidRDefault="005658D5">
            <w:pPr>
              <w:pStyle w:val="TAH"/>
            </w:pPr>
            <w:r w:rsidRPr="00392E8D">
              <w:t>Cardinality</w:t>
            </w:r>
          </w:p>
        </w:tc>
        <w:tc>
          <w:tcPr>
            <w:tcW w:w="1866" w:type="dxa"/>
            <w:shd w:val="clear" w:color="auto" w:fill="D9D9D9"/>
          </w:tcPr>
          <w:p w14:paraId="1ADCF40F" w14:textId="77777777" w:rsidR="00114FF3" w:rsidRPr="00392E8D" w:rsidRDefault="005658D5">
            <w:pPr>
              <w:pStyle w:val="TAH"/>
            </w:pPr>
            <w:r w:rsidRPr="00392E8D">
              <w:t>Content</w:t>
            </w:r>
          </w:p>
        </w:tc>
        <w:tc>
          <w:tcPr>
            <w:tcW w:w="4593" w:type="dxa"/>
            <w:shd w:val="clear" w:color="auto" w:fill="D9D9D9"/>
          </w:tcPr>
          <w:p w14:paraId="298BB127" w14:textId="77777777" w:rsidR="00114FF3" w:rsidRPr="00392E8D" w:rsidRDefault="005658D5">
            <w:pPr>
              <w:pStyle w:val="TAH"/>
            </w:pPr>
            <w:r w:rsidRPr="00392E8D">
              <w:t>Description</w:t>
            </w:r>
          </w:p>
        </w:tc>
      </w:tr>
      <w:tr w:rsidR="00114FF3" w:rsidRPr="00392E8D" w14:paraId="25F6F0BE" w14:textId="77777777">
        <w:trPr>
          <w:jc w:val="center"/>
        </w:trPr>
        <w:tc>
          <w:tcPr>
            <w:tcW w:w="1126" w:type="dxa"/>
            <w:shd w:val="clear" w:color="auto" w:fill="FFFFFF"/>
          </w:tcPr>
          <w:p w14:paraId="02F2CBB1" w14:textId="77777777" w:rsidR="00114FF3" w:rsidRPr="00392E8D" w:rsidRDefault="005658D5">
            <w:pPr>
              <w:pStyle w:val="TAL"/>
            </w:pPr>
            <w:r w:rsidRPr="00392E8D">
              <w:t>aspectId</w:t>
            </w:r>
          </w:p>
        </w:tc>
        <w:tc>
          <w:tcPr>
            <w:tcW w:w="961" w:type="dxa"/>
            <w:shd w:val="clear" w:color="auto" w:fill="FFFFFF"/>
          </w:tcPr>
          <w:p w14:paraId="377CFD46" w14:textId="77777777" w:rsidR="00114FF3" w:rsidRPr="00392E8D" w:rsidRDefault="005658D5">
            <w:pPr>
              <w:pStyle w:val="TAL"/>
            </w:pPr>
            <w:r w:rsidRPr="00392E8D">
              <w:t>M</w:t>
            </w:r>
          </w:p>
        </w:tc>
        <w:tc>
          <w:tcPr>
            <w:tcW w:w="1156" w:type="dxa"/>
            <w:shd w:val="clear" w:color="auto" w:fill="FFFFFF"/>
          </w:tcPr>
          <w:p w14:paraId="510D3435" w14:textId="77777777" w:rsidR="00114FF3" w:rsidRPr="00392E8D" w:rsidRDefault="005658D5">
            <w:pPr>
              <w:pStyle w:val="TAL"/>
            </w:pPr>
            <w:r w:rsidRPr="00392E8D">
              <w:t>1</w:t>
            </w:r>
          </w:p>
        </w:tc>
        <w:tc>
          <w:tcPr>
            <w:tcW w:w="1866" w:type="dxa"/>
            <w:shd w:val="clear" w:color="auto" w:fill="FFFFFF"/>
          </w:tcPr>
          <w:p w14:paraId="0298B491" w14:textId="77777777" w:rsidR="00114FF3" w:rsidRPr="00392E8D" w:rsidRDefault="005658D5">
            <w:pPr>
              <w:pStyle w:val="TAL"/>
            </w:pPr>
            <w:r w:rsidRPr="00392E8D">
              <w:t xml:space="preserve">Identifier (Reference to </w:t>
            </w:r>
            <w:r w:rsidRPr="00392E8D">
              <w:rPr>
                <w:szCs w:val="22"/>
              </w:rPr>
              <w:t>ScalingAspect)</w:t>
            </w:r>
          </w:p>
        </w:tc>
        <w:tc>
          <w:tcPr>
            <w:tcW w:w="4593" w:type="dxa"/>
            <w:shd w:val="clear" w:color="auto" w:fill="FFFFFF"/>
          </w:tcPr>
          <w:p w14:paraId="3753D3F3" w14:textId="77777777" w:rsidR="00114FF3" w:rsidRPr="00392E8D" w:rsidRDefault="005658D5">
            <w:pPr>
              <w:pStyle w:val="TAL"/>
            </w:pPr>
            <w:r w:rsidRPr="00392E8D">
              <w:t>Reference to the scaling aspect.</w:t>
            </w:r>
          </w:p>
        </w:tc>
      </w:tr>
      <w:tr w:rsidR="00CE15A9" w:rsidRPr="00392E8D" w14:paraId="2B2A8478" w14:textId="77777777" w:rsidTr="007D5644">
        <w:trPr>
          <w:jc w:val="center"/>
        </w:trPr>
        <w:tc>
          <w:tcPr>
            <w:tcW w:w="1126" w:type="dxa"/>
            <w:tcBorders>
              <w:top w:val="single" w:sz="4" w:space="0" w:color="auto"/>
              <w:left w:val="single" w:sz="4" w:space="0" w:color="auto"/>
              <w:bottom w:val="single" w:sz="4" w:space="0" w:color="auto"/>
              <w:right w:val="single" w:sz="4" w:space="0" w:color="auto"/>
            </w:tcBorders>
            <w:shd w:val="clear" w:color="auto" w:fill="FFFFFF"/>
          </w:tcPr>
          <w:p w14:paraId="0D7E5CE1" w14:textId="77777777" w:rsidR="00CE15A9" w:rsidRPr="00392E8D" w:rsidRDefault="00CE15A9" w:rsidP="007D5644">
            <w:pPr>
              <w:pStyle w:val="TAL"/>
            </w:pPr>
            <w:r w:rsidRPr="00392E8D">
              <w:t>vnfdId</w:t>
            </w:r>
          </w:p>
        </w:tc>
        <w:tc>
          <w:tcPr>
            <w:tcW w:w="961" w:type="dxa"/>
            <w:tcBorders>
              <w:top w:val="single" w:sz="4" w:space="0" w:color="auto"/>
              <w:left w:val="single" w:sz="4" w:space="0" w:color="auto"/>
              <w:bottom w:val="single" w:sz="4" w:space="0" w:color="auto"/>
              <w:right w:val="single" w:sz="4" w:space="0" w:color="auto"/>
            </w:tcBorders>
            <w:shd w:val="clear" w:color="auto" w:fill="FFFFFF"/>
          </w:tcPr>
          <w:p w14:paraId="43BDCB86" w14:textId="77777777" w:rsidR="00CE15A9" w:rsidRPr="00392E8D" w:rsidRDefault="00CE15A9" w:rsidP="007D5644">
            <w:pPr>
              <w:pStyle w:val="TAL"/>
            </w:pPr>
            <w:r w:rsidRPr="00392E8D">
              <w:t>M</w:t>
            </w:r>
          </w:p>
        </w:tc>
        <w:tc>
          <w:tcPr>
            <w:tcW w:w="1156" w:type="dxa"/>
            <w:tcBorders>
              <w:top w:val="single" w:sz="4" w:space="0" w:color="auto"/>
              <w:left w:val="single" w:sz="4" w:space="0" w:color="auto"/>
              <w:bottom w:val="single" w:sz="4" w:space="0" w:color="auto"/>
              <w:right w:val="single" w:sz="4" w:space="0" w:color="auto"/>
            </w:tcBorders>
            <w:shd w:val="clear" w:color="auto" w:fill="FFFFFF"/>
          </w:tcPr>
          <w:p w14:paraId="6335BED3" w14:textId="77777777" w:rsidR="00CE15A9" w:rsidRPr="00392E8D" w:rsidRDefault="00CE15A9" w:rsidP="007D5644">
            <w:pPr>
              <w:pStyle w:val="TAL"/>
            </w:pPr>
            <w:r w:rsidRPr="00392E8D">
              <w:t>0..1</w:t>
            </w:r>
          </w:p>
        </w:tc>
        <w:tc>
          <w:tcPr>
            <w:tcW w:w="1866" w:type="dxa"/>
            <w:tcBorders>
              <w:top w:val="single" w:sz="4" w:space="0" w:color="auto"/>
              <w:left w:val="single" w:sz="4" w:space="0" w:color="auto"/>
              <w:bottom w:val="single" w:sz="4" w:space="0" w:color="auto"/>
              <w:right w:val="single" w:sz="4" w:space="0" w:color="auto"/>
            </w:tcBorders>
            <w:shd w:val="clear" w:color="auto" w:fill="FFFFFF"/>
          </w:tcPr>
          <w:p w14:paraId="1FE69B1E" w14:textId="77777777" w:rsidR="00CE15A9" w:rsidRPr="00392E8D" w:rsidRDefault="00CE15A9" w:rsidP="007D5644">
            <w:pPr>
              <w:pStyle w:val="TAL"/>
            </w:pPr>
            <w:r w:rsidRPr="00392E8D">
              <w:t>Identifier (Reference to Vnfd)</w:t>
            </w:r>
          </w:p>
        </w:tc>
        <w:tc>
          <w:tcPr>
            <w:tcW w:w="4593" w:type="dxa"/>
            <w:tcBorders>
              <w:top w:val="single" w:sz="4" w:space="0" w:color="auto"/>
              <w:left w:val="single" w:sz="4" w:space="0" w:color="auto"/>
              <w:bottom w:val="single" w:sz="4" w:space="0" w:color="auto"/>
              <w:right w:val="single" w:sz="4" w:space="0" w:color="auto"/>
            </w:tcBorders>
            <w:shd w:val="clear" w:color="auto" w:fill="FFFFFF"/>
          </w:tcPr>
          <w:p w14:paraId="6CD9880A" w14:textId="77777777" w:rsidR="00CE15A9" w:rsidRPr="00392E8D" w:rsidRDefault="00CE15A9" w:rsidP="007D5644">
            <w:pPr>
              <w:pStyle w:val="TAL"/>
            </w:pPr>
            <w:r w:rsidRPr="00392E8D">
              <w:t>Identifier of the VNFD.</w:t>
            </w:r>
          </w:p>
          <w:p w14:paraId="7044E609" w14:textId="77777777" w:rsidR="00CE15A9" w:rsidRPr="00392E8D" w:rsidRDefault="00CE15A9" w:rsidP="007D5644">
            <w:pPr>
              <w:pStyle w:val="TAL"/>
            </w:pPr>
          </w:p>
          <w:p w14:paraId="1E39D198" w14:textId="77777777" w:rsidR="00CE15A9" w:rsidRPr="00392E8D" w:rsidRDefault="00CE15A9" w:rsidP="007D5644">
            <w:pPr>
              <w:pStyle w:val="TAL"/>
            </w:pPr>
            <w:r w:rsidRPr="00392E8D">
              <w:t>Shall be present in case the value differs from the vnfdId attribute of the VNF instance (e.g. during a "Change current VNF package" operation or due to its final failure).</w:t>
            </w:r>
          </w:p>
        </w:tc>
      </w:tr>
      <w:tr w:rsidR="00114FF3" w:rsidRPr="00392E8D" w14:paraId="6CEDFF7A" w14:textId="77777777">
        <w:trPr>
          <w:jc w:val="center"/>
        </w:trPr>
        <w:tc>
          <w:tcPr>
            <w:tcW w:w="1126" w:type="dxa"/>
            <w:shd w:val="clear" w:color="auto" w:fill="FFFFFF"/>
          </w:tcPr>
          <w:p w14:paraId="1928B7AD" w14:textId="77777777" w:rsidR="00114FF3" w:rsidRPr="00392E8D" w:rsidRDefault="005658D5">
            <w:pPr>
              <w:pStyle w:val="TAL"/>
            </w:pPr>
            <w:r w:rsidRPr="00392E8D">
              <w:t>scaleLevel</w:t>
            </w:r>
          </w:p>
        </w:tc>
        <w:tc>
          <w:tcPr>
            <w:tcW w:w="961" w:type="dxa"/>
            <w:shd w:val="clear" w:color="auto" w:fill="FFFFFF"/>
          </w:tcPr>
          <w:p w14:paraId="4A1B37A5" w14:textId="77777777" w:rsidR="00114FF3" w:rsidRPr="00392E8D" w:rsidRDefault="005658D5">
            <w:pPr>
              <w:pStyle w:val="TAL"/>
            </w:pPr>
            <w:r w:rsidRPr="00392E8D">
              <w:t>M</w:t>
            </w:r>
          </w:p>
        </w:tc>
        <w:tc>
          <w:tcPr>
            <w:tcW w:w="1156" w:type="dxa"/>
            <w:shd w:val="clear" w:color="auto" w:fill="FFFFFF"/>
          </w:tcPr>
          <w:p w14:paraId="11329FF1" w14:textId="77777777" w:rsidR="00114FF3" w:rsidRPr="00392E8D" w:rsidRDefault="005658D5">
            <w:pPr>
              <w:pStyle w:val="TAL"/>
            </w:pPr>
            <w:r w:rsidRPr="00392E8D">
              <w:t>1</w:t>
            </w:r>
          </w:p>
        </w:tc>
        <w:tc>
          <w:tcPr>
            <w:tcW w:w="1866" w:type="dxa"/>
            <w:shd w:val="clear" w:color="auto" w:fill="FFFFFF"/>
          </w:tcPr>
          <w:p w14:paraId="5E2EA2B6" w14:textId="77777777" w:rsidR="00114FF3" w:rsidRPr="00392E8D" w:rsidRDefault="005658D5">
            <w:pPr>
              <w:pStyle w:val="TAL"/>
            </w:pPr>
            <w:r w:rsidRPr="00392E8D">
              <w:t>Integer</w:t>
            </w:r>
          </w:p>
        </w:tc>
        <w:tc>
          <w:tcPr>
            <w:tcW w:w="4593" w:type="dxa"/>
            <w:shd w:val="clear" w:color="auto" w:fill="FFFFFF"/>
          </w:tcPr>
          <w:p w14:paraId="3E2508DE" w14:textId="77777777" w:rsidR="00114FF3" w:rsidRPr="00392E8D" w:rsidRDefault="005658D5">
            <w:pPr>
              <w:pStyle w:val="TAL"/>
            </w:pPr>
            <w:r w:rsidRPr="00392E8D">
              <w:t>The scale level for that aspect.</w:t>
            </w:r>
          </w:p>
          <w:p w14:paraId="2DD203F1" w14:textId="5F259C92" w:rsidR="00114FF3" w:rsidRPr="00392E8D" w:rsidRDefault="005658D5">
            <w:pPr>
              <w:pStyle w:val="TAL"/>
            </w:pPr>
            <w:r w:rsidRPr="00392E8D">
              <w:t>Minimum value 0, maximum value maxScaleLevel as declared in the VNFD (see ETSI GS NFV</w:t>
            </w:r>
            <w:r w:rsidRPr="00392E8D">
              <w:noBreakHyphen/>
              <w:t>IFA 011</w:t>
            </w:r>
            <w:r w:rsidR="005A5353" w:rsidRPr="00392E8D">
              <w:t xml:space="preserve"> [</w:t>
            </w:r>
            <w:r w:rsidR="005A5353" w:rsidRPr="00392E8D">
              <w:fldChar w:fldCharType="begin"/>
            </w:r>
            <w:r w:rsidR="005A5353" w:rsidRPr="00392E8D">
              <w:instrText xml:space="preserve">REF REF_GSNFV_IFA011 \h </w:instrText>
            </w:r>
            <w:r w:rsidR="005A5353" w:rsidRPr="00392E8D">
              <w:fldChar w:fldCharType="separate"/>
            </w:r>
            <w:r w:rsidR="003162D3">
              <w:rPr>
                <w:noProof/>
              </w:rPr>
              <w:t>2</w:t>
            </w:r>
            <w:r w:rsidR="005A5353" w:rsidRPr="00392E8D">
              <w:fldChar w:fldCharType="end"/>
            </w:r>
            <w:r w:rsidR="005A5353" w:rsidRPr="00392E8D">
              <w:t>]</w:t>
            </w:r>
            <w:r w:rsidRPr="00392E8D">
              <w:t xml:space="preserve">, </w:t>
            </w:r>
            <w:r>
              <w:t>clause 7.1.10.2.2).</w:t>
            </w:r>
          </w:p>
        </w:tc>
      </w:tr>
    </w:tbl>
    <w:p w14:paraId="016EDDBD" w14:textId="77777777" w:rsidR="00114FF3" w:rsidRPr="00392E8D" w:rsidRDefault="00114FF3">
      <w:pPr>
        <w:rPr>
          <w:lang w:eastAsia="zh-CN"/>
        </w:rPr>
      </w:pPr>
    </w:p>
    <w:p w14:paraId="153D5D3A" w14:textId="77777777" w:rsidR="00114FF3" w:rsidRPr="00392E8D" w:rsidRDefault="005658D5">
      <w:pPr>
        <w:pStyle w:val="Heading4"/>
        <w:rPr>
          <w:sz w:val="28"/>
        </w:rPr>
      </w:pPr>
      <w:bookmarkStart w:id="4328" w:name="_Toc129688095"/>
      <w:bookmarkStart w:id="4329" w:name="_Toc129698643"/>
      <w:bookmarkStart w:id="4330" w:name="_Toc129853897"/>
      <w:bookmarkStart w:id="4331" w:name="_Toc129854886"/>
      <w:bookmarkStart w:id="4332" w:name="_Toc129934223"/>
      <w:bookmarkStart w:id="4333" w:name="_Toc129939752"/>
      <w:bookmarkStart w:id="4334" w:name="_Toc129958710"/>
      <w:r w:rsidRPr="00392E8D">
        <w:lastRenderedPageBreak/>
        <w:t>8.3.3.22</w:t>
      </w:r>
      <w:r w:rsidRPr="00392E8D">
        <w:tab/>
        <w:t>ExtLinkPortInfo information element</w:t>
      </w:r>
      <w:bookmarkEnd w:id="4328"/>
      <w:bookmarkEnd w:id="4329"/>
      <w:bookmarkEnd w:id="4330"/>
      <w:bookmarkEnd w:id="4331"/>
      <w:bookmarkEnd w:id="4332"/>
      <w:bookmarkEnd w:id="4333"/>
      <w:bookmarkEnd w:id="4334"/>
    </w:p>
    <w:p w14:paraId="6E2E2B12" w14:textId="77777777" w:rsidR="00114FF3" w:rsidRPr="00392E8D" w:rsidRDefault="005658D5">
      <w:pPr>
        <w:pStyle w:val="Heading5"/>
      </w:pPr>
      <w:bookmarkStart w:id="4335" w:name="_Toc129688096"/>
      <w:bookmarkStart w:id="4336" w:name="_Toc129698644"/>
      <w:bookmarkStart w:id="4337" w:name="_Toc129853898"/>
      <w:bookmarkStart w:id="4338" w:name="_Toc129854887"/>
      <w:bookmarkStart w:id="4339" w:name="_Toc129934224"/>
      <w:bookmarkStart w:id="4340" w:name="_Toc129939753"/>
      <w:bookmarkStart w:id="4341" w:name="_Toc129958711"/>
      <w:r w:rsidRPr="00392E8D">
        <w:t>8.3.3.22.1</w:t>
      </w:r>
      <w:r w:rsidRPr="00392E8D">
        <w:tab/>
        <w:t>Description</w:t>
      </w:r>
      <w:bookmarkEnd w:id="4335"/>
      <w:bookmarkEnd w:id="4336"/>
      <w:bookmarkEnd w:id="4337"/>
      <w:bookmarkEnd w:id="4338"/>
      <w:bookmarkEnd w:id="4339"/>
      <w:bookmarkEnd w:id="4340"/>
      <w:bookmarkEnd w:id="4341"/>
    </w:p>
    <w:p w14:paraId="7C37554C" w14:textId="77777777" w:rsidR="00114FF3" w:rsidRPr="00392E8D" w:rsidRDefault="005658D5">
      <w:r w:rsidRPr="00392E8D">
        <w:t>This information element provides information about a port of an external VL, i.e. a port providing connectivity for the VNF to an NS VL.</w:t>
      </w:r>
    </w:p>
    <w:p w14:paraId="71D041A9" w14:textId="77777777" w:rsidR="00114FF3" w:rsidRPr="00392E8D" w:rsidRDefault="005658D5">
      <w:pPr>
        <w:pStyle w:val="Heading5"/>
      </w:pPr>
      <w:bookmarkStart w:id="4342" w:name="_Toc129688097"/>
      <w:bookmarkStart w:id="4343" w:name="_Toc129698645"/>
      <w:bookmarkStart w:id="4344" w:name="_Toc129853899"/>
      <w:bookmarkStart w:id="4345" w:name="_Toc129854888"/>
      <w:bookmarkStart w:id="4346" w:name="_Toc129934225"/>
      <w:bookmarkStart w:id="4347" w:name="_Toc129939754"/>
      <w:bookmarkStart w:id="4348" w:name="_Toc129958712"/>
      <w:r w:rsidRPr="00392E8D">
        <w:t>8.3.3.22.2</w:t>
      </w:r>
      <w:r w:rsidRPr="00392E8D">
        <w:tab/>
        <w:t>Attributes</w:t>
      </w:r>
      <w:bookmarkEnd w:id="4342"/>
      <w:bookmarkEnd w:id="4343"/>
      <w:bookmarkEnd w:id="4344"/>
      <w:bookmarkEnd w:id="4345"/>
      <w:bookmarkEnd w:id="4346"/>
      <w:bookmarkEnd w:id="4347"/>
      <w:bookmarkEnd w:id="4348"/>
    </w:p>
    <w:p w14:paraId="5D73F6BD" w14:textId="77777777" w:rsidR="00114FF3" w:rsidRPr="00392E8D" w:rsidRDefault="005658D5">
      <w:r w:rsidRPr="00392E8D">
        <w:t xml:space="preserve">The attributes of the ExtLinkPortInfo information element shall follow the indications provided in </w:t>
      </w:r>
      <w:r>
        <w:t xml:space="preserve">table </w:t>
      </w:r>
      <w:r w:rsidRPr="00C662E8">
        <w:t>8.3.3.22.2-1</w:t>
      </w:r>
      <w:r>
        <w:t>.</w:t>
      </w:r>
    </w:p>
    <w:p w14:paraId="44CDA4B9" w14:textId="77777777" w:rsidR="00114FF3" w:rsidRPr="00392E8D" w:rsidRDefault="005658D5">
      <w:pPr>
        <w:pStyle w:val="TH"/>
      </w:pPr>
      <w:r w:rsidRPr="00392E8D">
        <w:t>Table 8.3.3.22.2-1: Attributes of the ExtLinkPort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992"/>
        <w:gridCol w:w="1134"/>
        <w:gridCol w:w="2126"/>
        <w:gridCol w:w="3254"/>
      </w:tblGrid>
      <w:tr w:rsidR="00114FF3" w:rsidRPr="00392E8D" w14:paraId="1F4F24AE" w14:textId="77777777" w:rsidTr="00436AE7">
        <w:trPr>
          <w:jc w:val="center"/>
        </w:trPr>
        <w:tc>
          <w:tcPr>
            <w:tcW w:w="2122" w:type="dxa"/>
            <w:shd w:val="clear" w:color="auto" w:fill="D9D9D9" w:themeFill="background1" w:themeFillShade="D9"/>
          </w:tcPr>
          <w:p w14:paraId="203534E9" w14:textId="77777777" w:rsidR="00114FF3" w:rsidRPr="00392E8D" w:rsidRDefault="005658D5">
            <w:pPr>
              <w:pStyle w:val="TAH"/>
            </w:pPr>
            <w:r w:rsidRPr="00392E8D">
              <w:t>Attribute</w:t>
            </w:r>
          </w:p>
        </w:tc>
        <w:tc>
          <w:tcPr>
            <w:tcW w:w="992" w:type="dxa"/>
            <w:shd w:val="clear" w:color="auto" w:fill="D9D9D9" w:themeFill="background1" w:themeFillShade="D9"/>
          </w:tcPr>
          <w:p w14:paraId="343B911B" w14:textId="77777777" w:rsidR="00114FF3" w:rsidRPr="00392E8D" w:rsidRDefault="005658D5">
            <w:pPr>
              <w:pStyle w:val="TAH"/>
            </w:pPr>
            <w:r w:rsidRPr="00392E8D">
              <w:t>Qualifier</w:t>
            </w:r>
          </w:p>
        </w:tc>
        <w:tc>
          <w:tcPr>
            <w:tcW w:w="1134" w:type="dxa"/>
            <w:shd w:val="clear" w:color="auto" w:fill="D9D9D9" w:themeFill="background1" w:themeFillShade="D9"/>
          </w:tcPr>
          <w:p w14:paraId="6C3A9711" w14:textId="77777777" w:rsidR="00114FF3" w:rsidRPr="00392E8D" w:rsidRDefault="005658D5">
            <w:pPr>
              <w:pStyle w:val="TAH"/>
            </w:pPr>
            <w:r w:rsidRPr="00392E8D">
              <w:t>Cardinality</w:t>
            </w:r>
          </w:p>
        </w:tc>
        <w:tc>
          <w:tcPr>
            <w:tcW w:w="2126" w:type="dxa"/>
            <w:shd w:val="clear" w:color="auto" w:fill="D9D9D9" w:themeFill="background1" w:themeFillShade="D9"/>
          </w:tcPr>
          <w:p w14:paraId="1EC25459" w14:textId="77777777" w:rsidR="00114FF3" w:rsidRPr="00392E8D" w:rsidRDefault="005658D5">
            <w:pPr>
              <w:pStyle w:val="TAH"/>
            </w:pPr>
            <w:r w:rsidRPr="00392E8D">
              <w:t>Content</w:t>
            </w:r>
          </w:p>
        </w:tc>
        <w:tc>
          <w:tcPr>
            <w:tcW w:w="3254" w:type="dxa"/>
            <w:shd w:val="clear" w:color="auto" w:fill="D9D9D9" w:themeFill="background1" w:themeFillShade="D9"/>
          </w:tcPr>
          <w:p w14:paraId="202AA6D6" w14:textId="77777777" w:rsidR="00114FF3" w:rsidRPr="00392E8D" w:rsidRDefault="005658D5">
            <w:pPr>
              <w:pStyle w:val="TAH"/>
            </w:pPr>
            <w:r w:rsidRPr="00392E8D">
              <w:t>Description</w:t>
            </w:r>
          </w:p>
        </w:tc>
      </w:tr>
      <w:tr w:rsidR="00114FF3" w:rsidRPr="00392E8D" w14:paraId="1C244CB5" w14:textId="77777777" w:rsidTr="00436AE7">
        <w:trPr>
          <w:jc w:val="center"/>
        </w:trPr>
        <w:tc>
          <w:tcPr>
            <w:tcW w:w="2122" w:type="dxa"/>
            <w:shd w:val="clear" w:color="auto" w:fill="auto"/>
          </w:tcPr>
          <w:p w14:paraId="3A3EDEE2" w14:textId="77777777" w:rsidR="00114FF3" w:rsidRPr="00392E8D" w:rsidRDefault="005658D5">
            <w:pPr>
              <w:pStyle w:val="TAL"/>
            </w:pPr>
            <w:r w:rsidRPr="00392E8D">
              <w:t>extLinkPortId</w:t>
            </w:r>
          </w:p>
        </w:tc>
        <w:tc>
          <w:tcPr>
            <w:tcW w:w="992" w:type="dxa"/>
            <w:shd w:val="clear" w:color="auto" w:fill="auto"/>
          </w:tcPr>
          <w:p w14:paraId="18F95C5F" w14:textId="77777777" w:rsidR="00114FF3" w:rsidRPr="00392E8D" w:rsidRDefault="005658D5">
            <w:pPr>
              <w:pStyle w:val="TAL"/>
            </w:pPr>
            <w:r w:rsidRPr="00392E8D">
              <w:t>M</w:t>
            </w:r>
          </w:p>
        </w:tc>
        <w:tc>
          <w:tcPr>
            <w:tcW w:w="1134" w:type="dxa"/>
            <w:shd w:val="clear" w:color="auto" w:fill="auto"/>
          </w:tcPr>
          <w:p w14:paraId="31595AF1" w14:textId="77777777" w:rsidR="00114FF3" w:rsidRPr="00392E8D" w:rsidRDefault="005658D5">
            <w:pPr>
              <w:pStyle w:val="TAL"/>
            </w:pPr>
            <w:r w:rsidRPr="00392E8D">
              <w:t>1</w:t>
            </w:r>
          </w:p>
        </w:tc>
        <w:tc>
          <w:tcPr>
            <w:tcW w:w="2126" w:type="dxa"/>
            <w:shd w:val="clear" w:color="auto" w:fill="auto"/>
          </w:tcPr>
          <w:p w14:paraId="4C028C64" w14:textId="77777777" w:rsidR="00114FF3" w:rsidRPr="00392E8D" w:rsidRDefault="005658D5">
            <w:pPr>
              <w:pStyle w:val="TAL"/>
            </w:pPr>
            <w:r w:rsidRPr="00392E8D">
              <w:t>Identifier</w:t>
            </w:r>
          </w:p>
        </w:tc>
        <w:tc>
          <w:tcPr>
            <w:tcW w:w="3254" w:type="dxa"/>
            <w:shd w:val="clear" w:color="auto" w:fill="auto"/>
          </w:tcPr>
          <w:p w14:paraId="18D0C50D" w14:textId="77777777" w:rsidR="00114FF3" w:rsidRPr="00392E8D" w:rsidRDefault="005658D5">
            <w:pPr>
              <w:pStyle w:val="TAL"/>
            </w:pPr>
            <w:r w:rsidRPr="00392E8D">
              <w:t>Identifier of this link port as provided by the entity that has created the link port.</w:t>
            </w:r>
          </w:p>
        </w:tc>
      </w:tr>
      <w:tr w:rsidR="00114FF3" w:rsidRPr="00392E8D" w14:paraId="143EB273" w14:textId="77777777" w:rsidTr="00436AE7">
        <w:trPr>
          <w:jc w:val="center"/>
        </w:trPr>
        <w:tc>
          <w:tcPr>
            <w:tcW w:w="2122" w:type="dxa"/>
            <w:shd w:val="clear" w:color="auto" w:fill="auto"/>
          </w:tcPr>
          <w:p w14:paraId="379F6C15" w14:textId="77777777" w:rsidR="00114FF3" w:rsidRPr="00392E8D" w:rsidRDefault="005658D5">
            <w:pPr>
              <w:pStyle w:val="TAL"/>
            </w:pPr>
            <w:r w:rsidRPr="00392E8D">
              <w:t>resourceHandle</w:t>
            </w:r>
          </w:p>
        </w:tc>
        <w:tc>
          <w:tcPr>
            <w:tcW w:w="992" w:type="dxa"/>
            <w:shd w:val="clear" w:color="auto" w:fill="auto"/>
          </w:tcPr>
          <w:p w14:paraId="7A024189" w14:textId="77777777" w:rsidR="00114FF3" w:rsidRPr="00392E8D" w:rsidRDefault="005658D5">
            <w:pPr>
              <w:pStyle w:val="TAL"/>
            </w:pPr>
            <w:r w:rsidRPr="00392E8D">
              <w:t>M</w:t>
            </w:r>
          </w:p>
        </w:tc>
        <w:tc>
          <w:tcPr>
            <w:tcW w:w="1134" w:type="dxa"/>
            <w:shd w:val="clear" w:color="auto" w:fill="auto"/>
          </w:tcPr>
          <w:p w14:paraId="439911CA" w14:textId="77777777" w:rsidR="00114FF3" w:rsidRPr="00392E8D" w:rsidRDefault="005658D5">
            <w:pPr>
              <w:pStyle w:val="TAL"/>
            </w:pPr>
            <w:r w:rsidRPr="00392E8D">
              <w:t>1</w:t>
            </w:r>
          </w:p>
        </w:tc>
        <w:tc>
          <w:tcPr>
            <w:tcW w:w="2126" w:type="dxa"/>
            <w:shd w:val="clear" w:color="auto" w:fill="auto"/>
          </w:tcPr>
          <w:p w14:paraId="624C574F" w14:textId="77777777" w:rsidR="00114FF3" w:rsidRPr="00392E8D" w:rsidRDefault="005658D5">
            <w:pPr>
              <w:pStyle w:val="TAL"/>
            </w:pPr>
            <w:r w:rsidRPr="00392E8D">
              <w:t>ResourceHandle</w:t>
            </w:r>
          </w:p>
        </w:tc>
        <w:tc>
          <w:tcPr>
            <w:tcW w:w="3254" w:type="dxa"/>
            <w:shd w:val="clear" w:color="auto" w:fill="auto"/>
          </w:tcPr>
          <w:p w14:paraId="25BE653E" w14:textId="77777777" w:rsidR="00114FF3" w:rsidRPr="00392E8D" w:rsidRDefault="005658D5">
            <w:pPr>
              <w:pStyle w:val="TAL"/>
            </w:pPr>
            <w:r w:rsidRPr="00392E8D">
              <w:t>Reference to the virtualised resource realizing this link port.</w:t>
            </w:r>
          </w:p>
        </w:tc>
      </w:tr>
      <w:tr w:rsidR="00114FF3" w:rsidRPr="00392E8D" w14:paraId="1CDCA65A" w14:textId="77777777" w:rsidTr="00436AE7">
        <w:trPr>
          <w:jc w:val="center"/>
        </w:trPr>
        <w:tc>
          <w:tcPr>
            <w:tcW w:w="2122" w:type="dxa"/>
            <w:shd w:val="clear" w:color="auto" w:fill="auto"/>
          </w:tcPr>
          <w:p w14:paraId="44509EB9" w14:textId="77777777" w:rsidR="00114FF3" w:rsidRPr="00392E8D" w:rsidRDefault="005658D5">
            <w:pPr>
              <w:pStyle w:val="TAL"/>
            </w:pPr>
            <w:r w:rsidRPr="00392E8D">
              <w:t>cpInstanceId</w:t>
            </w:r>
          </w:p>
        </w:tc>
        <w:tc>
          <w:tcPr>
            <w:tcW w:w="992" w:type="dxa"/>
            <w:shd w:val="clear" w:color="auto" w:fill="auto"/>
          </w:tcPr>
          <w:p w14:paraId="63E5FAD8" w14:textId="77777777" w:rsidR="00114FF3" w:rsidRPr="00392E8D" w:rsidRDefault="005658D5">
            <w:pPr>
              <w:pStyle w:val="TAL"/>
            </w:pPr>
            <w:r w:rsidRPr="00392E8D">
              <w:t>M</w:t>
            </w:r>
          </w:p>
        </w:tc>
        <w:tc>
          <w:tcPr>
            <w:tcW w:w="1134" w:type="dxa"/>
            <w:shd w:val="clear" w:color="auto" w:fill="auto"/>
          </w:tcPr>
          <w:p w14:paraId="08D50FEE" w14:textId="77777777" w:rsidR="00114FF3" w:rsidRPr="00392E8D" w:rsidRDefault="005658D5">
            <w:pPr>
              <w:pStyle w:val="TAL"/>
            </w:pPr>
            <w:r w:rsidRPr="00392E8D">
              <w:t>0..1</w:t>
            </w:r>
          </w:p>
        </w:tc>
        <w:tc>
          <w:tcPr>
            <w:tcW w:w="2126" w:type="dxa"/>
            <w:shd w:val="clear" w:color="auto" w:fill="auto"/>
          </w:tcPr>
          <w:p w14:paraId="70D0E0AB" w14:textId="77777777" w:rsidR="00114FF3" w:rsidRPr="00392E8D" w:rsidRDefault="005658D5">
            <w:pPr>
              <w:pStyle w:val="TAL"/>
            </w:pPr>
            <w:r w:rsidRPr="00392E8D">
              <w:t>Identifier (Reference to VnfExtCpInfo)</w:t>
            </w:r>
          </w:p>
        </w:tc>
        <w:tc>
          <w:tcPr>
            <w:tcW w:w="3254" w:type="dxa"/>
            <w:shd w:val="clear" w:color="auto" w:fill="auto"/>
          </w:tcPr>
          <w:p w14:paraId="1847FDB4" w14:textId="77777777" w:rsidR="00114FF3" w:rsidRPr="00392E8D" w:rsidRDefault="005658D5">
            <w:pPr>
              <w:pStyle w:val="TAL"/>
            </w:pPr>
            <w:r w:rsidRPr="00392E8D">
              <w:t>External CP of the VNF connected to this link port. See note</w:t>
            </w:r>
            <w:r w:rsidR="00420233" w:rsidRPr="00392E8D">
              <w:t xml:space="preserve"> 1</w:t>
            </w:r>
            <w:r w:rsidRPr="00392E8D">
              <w:t>.</w:t>
            </w:r>
          </w:p>
        </w:tc>
      </w:tr>
      <w:tr w:rsidR="00420233" w:rsidRPr="00392E8D" w14:paraId="228820C5" w14:textId="77777777" w:rsidTr="00436AE7">
        <w:trPr>
          <w:jc w:val="center"/>
        </w:trPr>
        <w:tc>
          <w:tcPr>
            <w:tcW w:w="2122" w:type="dxa"/>
            <w:shd w:val="clear" w:color="auto" w:fill="auto"/>
          </w:tcPr>
          <w:p w14:paraId="57E69ADE" w14:textId="77777777" w:rsidR="00420233" w:rsidRPr="00392E8D" w:rsidRDefault="00420233" w:rsidP="00420233">
            <w:pPr>
              <w:pStyle w:val="TAL"/>
            </w:pPr>
            <w:r w:rsidRPr="00392E8D">
              <w:t>secondaryCpInstanceId</w:t>
            </w:r>
          </w:p>
        </w:tc>
        <w:tc>
          <w:tcPr>
            <w:tcW w:w="992" w:type="dxa"/>
            <w:shd w:val="clear" w:color="auto" w:fill="auto"/>
          </w:tcPr>
          <w:p w14:paraId="44D01E20" w14:textId="77777777" w:rsidR="00420233" w:rsidRPr="00392E8D" w:rsidRDefault="00420233" w:rsidP="00420233">
            <w:pPr>
              <w:pStyle w:val="TAL"/>
            </w:pPr>
            <w:r w:rsidRPr="00392E8D">
              <w:t>M</w:t>
            </w:r>
          </w:p>
        </w:tc>
        <w:tc>
          <w:tcPr>
            <w:tcW w:w="1134" w:type="dxa"/>
            <w:shd w:val="clear" w:color="auto" w:fill="auto"/>
          </w:tcPr>
          <w:p w14:paraId="7F20858B" w14:textId="77777777" w:rsidR="00420233" w:rsidRPr="00392E8D" w:rsidRDefault="00420233" w:rsidP="00420233">
            <w:pPr>
              <w:pStyle w:val="TAL"/>
            </w:pPr>
            <w:r w:rsidRPr="00392E8D">
              <w:t>0..1</w:t>
            </w:r>
          </w:p>
        </w:tc>
        <w:tc>
          <w:tcPr>
            <w:tcW w:w="2126" w:type="dxa"/>
            <w:shd w:val="clear" w:color="auto" w:fill="auto"/>
          </w:tcPr>
          <w:p w14:paraId="1DB0101F" w14:textId="77777777" w:rsidR="00420233" w:rsidRPr="00392E8D" w:rsidRDefault="00420233" w:rsidP="00420233">
            <w:pPr>
              <w:pStyle w:val="TAL"/>
            </w:pPr>
            <w:r w:rsidRPr="00392E8D">
              <w:t>Identifier (Reference to VnfExtCpInfo)</w:t>
            </w:r>
          </w:p>
        </w:tc>
        <w:tc>
          <w:tcPr>
            <w:tcW w:w="3254" w:type="dxa"/>
            <w:shd w:val="clear" w:color="auto" w:fill="auto"/>
          </w:tcPr>
          <w:p w14:paraId="06673B06" w14:textId="77777777" w:rsidR="00420233" w:rsidRPr="00392E8D" w:rsidRDefault="00420233" w:rsidP="00420233">
            <w:pPr>
              <w:pStyle w:val="TAL"/>
            </w:pPr>
            <w:r w:rsidRPr="00392E8D">
              <w:t xml:space="preserve">Additional external CP of the VNF connected to this link port. </w:t>
            </w:r>
          </w:p>
          <w:p w14:paraId="41500CC7" w14:textId="77777777" w:rsidR="00420233" w:rsidRPr="00392E8D" w:rsidRDefault="00420233" w:rsidP="00420233">
            <w:pPr>
              <w:pStyle w:val="TAL"/>
            </w:pPr>
            <w:r w:rsidRPr="00392E8D">
              <w:t>If present, this attribute shall refer to a "secondary" ExtCpInfo item in the VNF instance that exposes a virtual IP CP instance which shares this linkport with the external CP instance referenced by the "cpInstanceId" attribute.</w:t>
            </w:r>
          </w:p>
          <w:p w14:paraId="3706FF97" w14:textId="77777777" w:rsidR="00420233" w:rsidRPr="00392E8D" w:rsidRDefault="00420233" w:rsidP="00420233">
            <w:pPr>
              <w:pStyle w:val="TAL"/>
            </w:pPr>
            <w:r w:rsidRPr="00392E8D">
              <w:t>See note 1 and note 2.</w:t>
            </w:r>
          </w:p>
        </w:tc>
      </w:tr>
      <w:tr w:rsidR="00114FF3" w:rsidRPr="00392E8D" w14:paraId="32F7B864" w14:textId="77777777" w:rsidTr="001654E0">
        <w:trPr>
          <w:jc w:val="center"/>
        </w:trPr>
        <w:tc>
          <w:tcPr>
            <w:tcW w:w="9628" w:type="dxa"/>
            <w:gridSpan w:val="5"/>
            <w:shd w:val="clear" w:color="auto" w:fill="auto"/>
          </w:tcPr>
          <w:p w14:paraId="5B5DE208" w14:textId="77777777" w:rsidR="00420233" w:rsidRPr="00392E8D" w:rsidRDefault="005658D5" w:rsidP="00420233">
            <w:pPr>
              <w:pStyle w:val="TAN"/>
            </w:pPr>
            <w:r w:rsidRPr="00392E8D">
              <w:t>NOTE</w:t>
            </w:r>
            <w:r w:rsidR="00420233" w:rsidRPr="00392E8D">
              <w:t xml:space="preserve"> 1</w:t>
            </w:r>
            <w:r w:rsidRPr="00392E8D">
              <w:t>:</w:t>
            </w:r>
            <w:r w:rsidRPr="00392E8D">
              <w:tab/>
              <w:t>There shall be at most one link port associated with any external connection point instance.</w:t>
            </w:r>
            <w:r w:rsidR="00420233" w:rsidRPr="00392E8D">
              <w:t xml:space="preserve"> </w:t>
            </w:r>
          </w:p>
          <w:p w14:paraId="3BB53D26" w14:textId="024220B2" w:rsidR="00114FF3" w:rsidRPr="00392E8D" w:rsidRDefault="00420233" w:rsidP="00420233">
            <w:pPr>
              <w:pStyle w:val="TAN"/>
            </w:pPr>
            <w:r w:rsidRPr="00392E8D">
              <w:t>NOTE 2:</w:t>
            </w:r>
            <w:r w:rsidRPr="00392E8D">
              <w:tab/>
              <w:t xml:space="preserve">The use cases UC#4 and UC#5 in </w:t>
            </w:r>
            <w:r w:rsidR="00436AE7" w:rsidRPr="00392E8D">
              <w:t>clause</w:t>
            </w:r>
            <w:r w:rsidRPr="00392E8D">
              <w:t xml:space="preserve"> A.4</w:t>
            </w:r>
            <w:r>
              <w:t xml:space="preserve"> of ETSI GS NFV-IFA 007 </w:t>
            </w:r>
            <w:r w:rsidR="00505A51" w:rsidRPr="00392E8D">
              <w:t>[</w:t>
            </w:r>
            <w:r w:rsidR="00505A51" w:rsidRPr="00392E8D">
              <w:fldChar w:fldCharType="begin"/>
            </w:r>
            <w:r w:rsidR="00505A51" w:rsidRPr="00392E8D">
              <w:instrText xml:space="preserve">REF REF_GSNFV_IFA007 \h </w:instrText>
            </w:r>
            <w:r w:rsidR="00505A51" w:rsidRPr="00392E8D">
              <w:fldChar w:fldCharType="separate"/>
            </w:r>
            <w:r w:rsidR="003162D3" w:rsidRPr="00392E8D">
              <w:t>i.</w:t>
            </w:r>
            <w:r w:rsidR="003162D3">
              <w:rPr>
                <w:noProof/>
              </w:rPr>
              <w:t>5</w:t>
            </w:r>
            <w:r w:rsidR="00505A51" w:rsidRPr="00392E8D">
              <w:fldChar w:fldCharType="end"/>
            </w:r>
            <w:r w:rsidR="00505A51" w:rsidRPr="00392E8D">
              <w:t>]</w:t>
            </w:r>
            <w:r w:rsidRPr="00392E8D">
              <w:t xml:space="preserve"> provide examples for such a configuration.</w:t>
            </w:r>
          </w:p>
        </w:tc>
      </w:tr>
    </w:tbl>
    <w:p w14:paraId="6469A925" w14:textId="77777777" w:rsidR="00114FF3" w:rsidRPr="00392E8D" w:rsidRDefault="00114FF3"/>
    <w:p w14:paraId="448AE1F5" w14:textId="77777777" w:rsidR="00114FF3" w:rsidRPr="00392E8D" w:rsidRDefault="005658D5">
      <w:pPr>
        <w:pStyle w:val="Heading4"/>
      </w:pPr>
      <w:bookmarkStart w:id="4349" w:name="_Toc129688098"/>
      <w:bookmarkStart w:id="4350" w:name="_Toc129698646"/>
      <w:bookmarkStart w:id="4351" w:name="_Toc129853900"/>
      <w:bookmarkStart w:id="4352" w:name="_Toc129854889"/>
      <w:bookmarkStart w:id="4353" w:name="_Toc129934226"/>
      <w:bookmarkStart w:id="4354" w:name="_Toc129939755"/>
      <w:bookmarkStart w:id="4355" w:name="_Toc129958713"/>
      <w:r w:rsidRPr="00392E8D">
        <w:t>8.3.3.23</w:t>
      </w:r>
      <w:r w:rsidRPr="00392E8D">
        <w:tab/>
        <w:t>VnfcCpInfo information element</w:t>
      </w:r>
      <w:bookmarkEnd w:id="4349"/>
      <w:bookmarkEnd w:id="4350"/>
      <w:bookmarkEnd w:id="4351"/>
      <w:bookmarkEnd w:id="4352"/>
      <w:bookmarkEnd w:id="4353"/>
      <w:bookmarkEnd w:id="4354"/>
      <w:bookmarkEnd w:id="4355"/>
    </w:p>
    <w:p w14:paraId="1F0B54F7" w14:textId="77777777" w:rsidR="00114FF3" w:rsidRPr="00392E8D" w:rsidRDefault="005658D5">
      <w:pPr>
        <w:pStyle w:val="Heading5"/>
      </w:pPr>
      <w:bookmarkStart w:id="4356" w:name="_Toc129688099"/>
      <w:bookmarkStart w:id="4357" w:name="_Toc129698647"/>
      <w:bookmarkStart w:id="4358" w:name="_Toc129853901"/>
      <w:bookmarkStart w:id="4359" w:name="_Toc129854890"/>
      <w:bookmarkStart w:id="4360" w:name="_Toc129934227"/>
      <w:bookmarkStart w:id="4361" w:name="_Toc129939756"/>
      <w:bookmarkStart w:id="4362" w:name="_Toc129958714"/>
      <w:r w:rsidRPr="00392E8D">
        <w:t>8.3.3.23.1</w:t>
      </w:r>
      <w:r w:rsidRPr="00392E8D">
        <w:tab/>
        <w:t>Description</w:t>
      </w:r>
      <w:bookmarkEnd w:id="4356"/>
      <w:bookmarkEnd w:id="4357"/>
      <w:bookmarkEnd w:id="4358"/>
      <w:bookmarkEnd w:id="4359"/>
      <w:bookmarkEnd w:id="4360"/>
      <w:bookmarkEnd w:id="4361"/>
      <w:bookmarkEnd w:id="4362"/>
    </w:p>
    <w:p w14:paraId="10C73CDC" w14:textId="77777777" w:rsidR="00114FF3" w:rsidRPr="00392E8D" w:rsidRDefault="005658D5">
      <w:r w:rsidRPr="00392E8D">
        <w:t>This information element provides information related to a CP of a VNFC.</w:t>
      </w:r>
    </w:p>
    <w:p w14:paraId="46766F15" w14:textId="77777777" w:rsidR="00114FF3" w:rsidRPr="00392E8D" w:rsidRDefault="005658D5">
      <w:pPr>
        <w:pStyle w:val="Heading5"/>
      </w:pPr>
      <w:bookmarkStart w:id="4363" w:name="_Toc129688100"/>
      <w:bookmarkStart w:id="4364" w:name="_Toc129698648"/>
      <w:bookmarkStart w:id="4365" w:name="_Toc129853902"/>
      <w:bookmarkStart w:id="4366" w:name="_Toc129854891"/>
      <w:bookmarkStart w:id="4367" w:name="_Toc129934228"/>
      <w:bookmarkStart w:id="4368" w:name="_Toc129939757"/>
      <w:bookmarkStart w:id="4369" w:name="_Toc129958715"/>
      <w:r w:rsidRPr="00392E8D">
        <w:t>8.3.3.23.2</w:t>
      </w:r>
      <w:r w:rsidRPr="00392E8D">
        <w:tab/>
        <w:t>Attributes</w:t>
      </w:r>
      <w:bookmarkEnd w:id="4363"/>
      <w:bookmarkEnd w:id="4364"/>
      <w:bookmarkEnd w:id="4365"/>
      <w:bookmarkEnd w:id="4366"/>
      <w:bookmarkEnd w:id="4367"/>
      <w:bookmarkEnd w:id="4368"/>
      <w:bookmarkEnd w:id="4369"/>
    </w:p>
    <w:p w14:paraId="48904415" w14:textId="77777777" w:rsidR="00114FF3" w:rsidRPr="00392E8D" w:rsidRDefault="005658D5">
      <w:r w:rsidRPr="00392E8D">
        <w:t xml:space="preserve">The VnfcCpInfo information element shall follow the indications provided in </w:t>
      </w:r>
      <w:r>
        <w:t xml:space="preserve">table </w:t>
      </w:r>
      <w:r w:rsidRPr="00C662E8">
        <w:t>8.3.3.23.2-1</w:t>
      </w:r>
      <w:r>
        <w:t>.</w:t>
      </w:r>
    </w:p>
    <w:p w14:paraId="6190B018" w14:textId="77777777" w:rsidR="00114FF3" w:rsidRPr="00392E8D" w:rsidRDefault="005658D5" w:rsidP="00C91112">
      <w:pPr>
        <w:pStyle w:val="TH"/>
      </w:pPr>
      <w:r w:rsidRPr="00392E8D">
        <w:lastRenderedPageBreak/>
        <w:t>Table 8.3.3.23.2-1: Attributes of the VnfcCp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6"/>
        <w:gridCol w:w="961"/>
        <w:gridCol w:w="1156"/>
        <w:gridCol w:w="2122"/>
        <w:gridCol w:w="4037"/>
      </w:tblGrid>
      <w:tr w:rsidR="00114FF3" w:rsidRPr="00392E8D" w14:paraId="7F784803" w14:textId="77777777" w:rsidTr="00175827">
        <w:trPr>
          <w:jc w:val="center"/>
        </w:trPr>
        <w:tc>
          <w:tcPr>
            <w:tcW w:w="1426" w:type="dxa"/>
            <w:shd w:val="clear" w:color="auto" w:fill="D9D9D9"/>
            <w:tcMar>
              <w:left w:w="28" w:type="dxa"/>
            </w:tcMar>
          </w:tcPr>
          <w:p w14:paraId="06C07A17" w14:textId="77777777" w:rsidR="00114FF3" w:rsidRPr="00392E8D" w:rsidRDefault="005658D5">
            <w:pPr>
              <w:pStyle w:val="TAH"/>
            </w:pPr>
            <w:r w:rsidRPr="00392E8D">
              <w:t>Attribute</w:t>
            </w:r>
          </w:p>
        </w:tc>
        <w:tc>
          <w:tcPr>
            <w:tcW w:w="961" w:type="dxa"/>
            <w:shd w:val="clear" w:color="auto" w:fill="D9D9D9"/>
            <w:tcMar>
              <w:left w:w="28" w:type="dxa"/>
            </w:tcMar>
          </w:tcPr>
          <w:p w14:paraId="21187104" w14:textId="77777777" w:rsidR="00114FF3" w:rsidRPr="00392E8D" w:rsidRDefault="005658D5">
            <w:pPr>
              <w:pStyle w:val="TAH"/>
            </w:pPr>
            <w:r w:rsidRPr="00392E8D">
              <w:t>Qualifier</w:t>
            </w:r>
          </w:p>
        </w:tc>
        <w:tc>
          <w:tcPr>
            <w:tcW w:w="1156" w:type="dxa"/>
            <w:shd w:val="clear" w:color="auto" w:fill="D9D9D9"/>
            <w:tcMar>
              <w:left w:w="28" w:type="dxa"/>
            </w:tcMar>
          </w:tcPr>
          <w:p w14:paraId="41B463D2" w14:textId="77777777" w:rsidR="00114FF3" w:rsidRPr="00392E8D" w:rsidRDefault="005658D5">
            <w:pPr>
              <w:pStyle w:val="TAH"/>
            </w:pPr>
            <w:r w:rsidRPr="00392E8D">
              <w:t>Cardinality</w:t>
            </w:r>
          </w:p>
        </w:tc>
        <w:tc>
          <w:tcPr>
            <w:tcW w:w="2122" w:type="dxa"/>
            <w:shd w:val="clear" w:color="auto" w:fill="D9D9D9"/>
            <w:tcMar>
              <w:left w:w="28" w:type="dxa"/>
            </w:tcMar>
          </w:tcPr>
          <w:p w14:paraId="40664010" w14:textId="77777777" w:rsidR="00114FF3" w:rsidRPr="00392E8D" w:rsidRDefault="005658D5">
            <w:pPr>
              <w:pStyle w:val="TAH"/>
            </w:pPr>
            <w:r w:rsidRPr="00392E8D">
              <w:t>Content</w:t>
            </w:r>
          </w:p>
        </w:tc>
        <w:tc>
          <w:tcPr>
            <w:tcW w:w="4037" w:type="dxa"/>
            <w:shd w:val="clear" w:color="auto" w:fill="D9D9D9"/>
            <w:tcMar>
              <w:left w:w="28" w:type="dxa"/>
            </w:tcMar>
          </w:tcPr>
          <w:p w14:paraId="2DB4784F" w14:textId="77777777" w:rsidR="00114FF3" w:rsidRPr="00392E8D" w:rsidRDefault="005658D5">
            <w:pPr>
              <w:pStyle w:val="TAH"/>
            </w:pPr>
            <w:r w:rsidRPr="00392E8D">
              <w:t>Description</w:t>
            </w:r>
          </w:p>
        </w:tc>
      </w:tr>
      <w:tr w:rsidR="00114FF3" w:rsidRPr="00392E8D" w14:paraId="2A46B3E2" w14:textId="77777777" w:rsidTr="00175827">
        <w:trPr>
          <w:jc w:val="center"/>
        </w:trPr>
        <w:tc>
          <w:tcPr>
            <w:tcW w:w="1426" w:type="dxa"/>
            <w:shd w:val="clear" w:color="auto" w:fill="FFFFFF"/>
            <w:tcMar>
              <w:left w:w="28" w:type="dxa"/>
            </w:tcMar>
          </w:tcPr>
          <w:p w14:paraId="446F88B6" w14:textId="77777777" w:rsidR="00114FF3" w:rsidRPr="00392E8D" w:rsidRDefault="005658D5">
            <w:pPr>
              <w:pStyle w:val="TAL"/>
            </w:pPr>
            <w:r w:rsidRPr="00392E8D">
              <w:t>cpInstanceId</w:t>
            </w:r>
          </w:p>
        </w:tc>
        <w:tc>
          <w:tcPr>
            <w:tcW w:w="961" w:type="dxa"/>
            <w:shd w:val="clear" w:color="auto" w:fill="FFFFFF"/>
            <w:tcMar>
              <w:left w:w="28" w:type="dxa"/>
            </w:tcMar>
          </w:tcPr>
          <w:p w14:paraId="05DC7E12" w14:textId="77777777" w:rsidR="00114FF3" w:rsidRPr="00392E8D" w:rsidRDefault="005658D5">
            <w:pPr>
              <w:pStyle w:val="TAL"/>
            </w:pPr>
            <w:r w:rsidRPr="00392E8D">
              <w:t>M</w:t>
            </w:r>
          </w:p>
        </w:tc>
        <w:tc>
          <w:tcPr>
            <w:tcW w:w="1156" w:type="dxa"/>
            <w:shd w:val="clear" w:color="auto" w:fill="FFFFFF"/>
            <w:tcMar>
              <w:left w:w="28" w:type="dxa"/>
            </w:tcMar>
          </w:tcPr>
          <w:p w14:paraId="76DD24BE" w14:textId="77777777" w:rsidR="00114FF3" w:rsidRPr="00392E8D" w:rsidRDefault="005658D5">
            <w:pPr>
              <w:pStyle w:val="TAL"/>
            </w:pPr>
            <w:r w:rsidRPr="00392E8D">
              <w:t>1</w:t>
            </w:r>
          </w:p>
        </w:tc>
        <w:tc>
          <w:tcPr>
            <w:tcW w:w="2122" w:type="dxa"/>
            <w:shd w:val="clear" w:color="auto" w:fill="FFFFFF"/>
            <w:tcMar>
              <w:left w:w="28" w:type="dxa"/>
            </w:tcMar>
          </w:tcPr>
          <w:p w14:paraId="1CD793AC" w14:textId="77777777" w:rsidR="00114FF3" w:rsidRPr="00392E8D" w:rsidRDefault="005658D5">
            <w:pPr>
              <w:pStyle w:val="TAL"/>
            </w:pPr>
            <w:r w:rsidRPr="00392E8D">
              <w:t xml:space="preserve">Identifier </w:t>
            </w:r>
          </w:p>
        </w:tc>
        <w:tc>
          <w:tcPr>
            <w:tcW w:w="4037" w:type="dxa"/>
            <w:shd w:val="clear" w:color="auto" w:fill="FFFFFF"/>
            <w:tcMar>
              <w:left w:w="28" w:type="dxa"/>
            </w:tcMar>
          </w:tcPr>
          <w:p w14:paraId="1548F0B3" w14:textId="77777777" w:rsidR="00114FF3" w:rsidRPr="00392E8D" w:rsidRDefault="005658D5">
            <w:pPr>
              <w:pStyle w:val="TAL"/>
            </w:pPr>
            <w:r w:rsidRPr="00392E8D">
              <w:t>Identifier of this VnfcCpInfo information element.</w:t>
            </w:r>
          </w:p>
        </w:tc>
      </w:tr>
      <w:tr w:rsidR="00114FF3" w:rsidRPr="00392E8D" w14:paraId="10D0C596" w14:textId="77777777" w:rsidTr="00175827">
        <w:trPr>
          <w:jc w:val="center"/>
        </w:trPr>
        <w:tc>
          <w:tcPr>
            <w:tcW w:w="1426" w:type="dxa"/>
            <w:shd w:val="clear" w:color="auto" w:fill="FFFFFF"/>
            <w:tcMar>
              <w:left w:w="28" w:type="dxa"/>
            </w:tcMar>
          </w:tcPr>
          <w:p w14:paraId="756FA90F" w14:textId="77777777" w:rsidR="00114FF3" w:rsidRPr="00392E8D" w:rsidRDefault="005658D5">
            <w:pPr>
              <w:pStyle w:val="TAL"/>
            </w:pPr>
            <w:r w:rsidRPr="00392E8D">
              <w:t>cpdId</w:t>
            </w:r>
          </w:p>
        </w:tc>
        <w:tc>
          <w:tcPr>
            <w:tcW w:w="961" w:type="dxa"/>
            <w:shd w:val="clear" w:color="auto" w:fill="FFFFFF"/>
            <w:tcMar>
              <w:left w:w="28" w:type="dxa"/>
            </w:tcMar>
          </w:tcPr>
          <w:p w14:paraId="57B59AFC" w14:textId="77777777" w:rsidR="00114FF3" w:rsidRPr="00392E8D" w:rsidRDefault="005658D5">
            <w:pPr>
              <w:pStyle w:val="TAL"/>
            </w:pPr>
            <w:r w:rsidRPr="00392E8D">
              <w:t>M</w:t>
            </w:r>
          </w:p>
        </w:tc>
        <w:tc>
          <w:tcPr>
            <w:tcW w:w="1156" w:type="dxa"/>
            <w:shd w:val="clear" w:color="auto" w:fill="FFFFFF"/>
            <w:tcMar>
              <w:left w:w="28" w:type="dxa"/>
            </w:tcMar>
          </w:tcPr>
          <w:p w14:paraId="6D079D2C" w14:textId="77777777" w:rsidR="00114FF3" w:rsidRPr="00392E8D" w:rsidRDefault="005658D5">
            <w:pPr>
              <w:pStyle w:val="TAL"/>
            </w:pPr>
            <w:r w:rsidRPr="00392E8D">
              <w:t>1</w:t>
            </w:r>
          </w:p>
        </w:tc>
        <w:tc>
          <w:tcPr>
            <w:tcW w:w="2122" w:type="dxa"/>
            <w:shd w:val="clear" w:color="auto" w:fill="FFFFFF"/>
            <w:tcMar>
              <w:left w:w="28" w:type="dxa"/>
            </w:tcMar>
          </w:tcPr>
          <w:p w14:paraId="582582D7" w14:textId="77777777" w:rsidR="00114FF3" w:rsidRPr="00392E8D" w:rsidRDefault="005658D5">
            <w:pPr>
              <w:pStyle w:val="TAL"/>
            </w:pPr>
            <w:r w:rsidRPr="00392E8D">
              <w:t>Identifier (Reference to VduCpd)</w:t>
            </w:r>
          </w:p>
        </w:tc>
        <w:tc>
          <w:tcPr>
            <w:tcW w:w="4037" w:type="dxa"/>
            <w:shd w:val="clear" w:color="auto" w:fill="FFFFFF"/>
            <w:tcMar>
              <w:left w:w="28" w:type="dxa"/>
            </w:tcMar>
          </w:tcPr>
          <w:p w14:paraId="321954A3" w14:textId="77777777" w:rsidR="00114FF3" w:rsidRPr="00392E8D" w:rsidRDefault="005658D5">
            <w:pPr>
              <w:pStyle w:val="TAL"/>
            </w:pPr>
            <w:r w:rsidRPr="00392E8D">
              <w:t>Identifier of the VDU CPD, cpdId, in the VNFD.</w:t>
            </w:r>
          </w:p>
        </w:tc>
      </w:tr>
      <w:tr w:rsidR="00114FF3" w:rsidRPr="00392E8D" w14:paraId="05FFE9A3" w14:textId="77777777" w:rsidTr="00175827">
        <w:trPr>
          <w:jc w:val="center"/>
        </w:trPr>
        <w:tc>
          <w:tcPr>
            <w:tcW w:w="1426" w:type="dxa"/>
            <w:shd w:val="clear" w:color="auto" w:fill="FFFFFF"/>
            <w:tcMar>
              <w:left w:w="28" w:type="dxa"/>
            </w:tcMar>
          </w:tcPr>
          <w:p w14:paraId="3438D333" w14:textId="77777777" w:rsidR="00114FF3" w:rsidRPr="00392E8D" w:rsidRDefault="005658D5">
            <w:pPr>
              <w:pStyle w:val="TAL"/>
            </w:pPr>
            <w:r w:rsidRPr="00392E8D">
              <w:t>vnfExtCpId</w:t>
            </w:r>
          </w:p>
        </w:tc>
        <w:tc>
          <w:tcPr>
            <w:tcW w:w="961" w:type="dxa"/>
            <w:shd w:val="clear" w:color="auto" w:fill="FFFFFF"/>
            <w:tcMar>
              <w:left w:w="28" w:type="dxa"/>
            </w:tcMar>
          </w:tcPr>
          <w:p w14:paraId="030B1EDA" w14:textId="77777777" w:rsidR="00114FF3" w:rsidRPr="00392E8D" w:rsidRDefault="005658D5">
            <w:pPr>
              <w:pStyle w:val="TAL"/>
            </w:pPr>
            <w:r w:rsidRPr="00392E8D">
              <w:t>M</w:t>
            </w:r>
          </w:p>
        </w:tc>
        <w:tc>
          <w:tcPr>
            <w:tcW w:w="1156" w:type="dxa"/>
            <w:shd w:val="clear" w:color="auto" w:fill="FFFFFF"/>
            <w:tcMar>
              <w:left w:w="28" w:type="dxa"/>
            </w:tcMar>
          </w:tcPr>
          <w:p w14:paraId="5CAB4412" w14:textId="77777777" w:rsidR="00114FF3" w:rsidRPr="00392E8D" w:rsidRDefault="005658D5">
            <w:pPr>
              <w:pStyle w:val="TAL"/>
            </w:pPr>
            <w:r w:rsidRPr="00392E8D">
              <w:t>0..1</w:t>
            </w:r>
          </w:p>
        </w:tc>
        <w:tc>
          <w:tcPr>
            <w:tcW w:w="2122" w:type="dxa"/>
            <w:shd w:val="clear" w:color="auto" w:fill="FFFFFF"/>
            <w:tcMar>
              <w:left w:w="28" w:type="dxa"/>
            </w:tcMar>
          </w:tcPr>
          <w:p w14:paraId="315F4D32" w14:textId="77777777" w:rsidR="00114FF3" w:rsidRPr="00392E8D" w:rsidRDefault="005658D5">
            <w:pPr>
              <w:pStyle w:val="TAL"/>
            </w:pPr>
            <w:r w:rsidRPr="00392E8D">
              <w:t>Identifier (Reference to VnfExtCpInfo)</w:t>
            </w:r>
          </w:p>
        </w:tc>
        <w:tc>
          <w:tcPr>
            <w:tcW w:w="4037" w:type="dxa"/>
            <w:shd w:val="clear" w:color="auto" w:fill="FFFFFF"/>
            <w:tcMar>
              <w:left w:w="28" w:type="dxa"/>
            </w:tcMar>
          </w:tcPr>
          <w:p w14:paraId="30213BCD" w14:textId="77777777" w:rsidR="00114FF3" w:rsidRPr="00392E8D" w:rsidRDefault="005658D5">
            <w:pPr>
              <w:pStyle w:val="TAL"/>
            </w:pPr>
            <w:r w:rsidRPr="00392E8D">
              <w:t>When the VNFC CP is exposed as external CP of the VNF, the identifier of this external VNF CP.</w:t>
            </w:r>
          </w:p>
        </w:tc>
      </w:tr>
      <w:tr w:rsidR="00114FF3" w:rsidRPr="00392E8D" w14:paraId="28FE8545" w14:textId="77777777" w:rsidTr="00175827">
        <w:trPr>
          <w:jc w:val="center"/>
        </w:trPr>
        <w:tc>
          <w:tcPr>
            <w:tcW w:w="1426" w:type="dxa"/>
            <w:shd w:val="clear" w:color="auto" w:fill="FFFFFF"/>
            <w:tcMar>
              <w:left w:w="28" w:type="dxa"/>
            </w:tcMar>
          </w:tcPr>
          <w:p w14:paraId="45B2D49A" w14:textId="77777777" w:rsidR="00114FF3" w:rsidRPr="00392E8D" w:rsidRDefault="005658D5">
            <w:pPr>
              <w:pStyle w:val="TAL"/>
            </w:pPr>
            <w:r w:rsidRPr="00392E8D">
              <w:t>cpProtocolInfo</w:t>
            </w:r>
          </w:p>
        </w:tc>
        <w:tc>
          <w:tcPr>
            <w:tcW w:w="961" w:type="dxa"/>
            <w:shd w:val="clear" w:color="auto" w:fill="FFFFFF"/>
            <w:tcMar>
              <w:left w:w="28" w:type="dxa"/>
            </w:tcMar>
          </w:tcPr>
          <w:p w14:paraId="7892EF3C" w14:textId="77777777" w:rsidR="00114FF3" w:rsidRPr="00392E8D" w:rsidRDefault="005658D5">
            <w:pPr>
              <w:pStyle w:val="TAL"/>
            </w:pPr>
            <w:r w:rsidRPr="00392E8D">
              <w:t>M</w:t>
            </w:r>
          </w:p>
        </w:tc>
        <w:tc>
          <w:tcPr>
            <w:tcW w:w="1156" w:type="dxa"/>
            <w:shd w:val="clear" w:color="auto" w:fill="FFFFFF"/>
            <w:tcMar>
              <w:left w:w="28" w:type="dxa"/>
            </w:tcMar>
          </w:tcPr>
          <w:p w14:paraId="37F0C217" w14:textId="77777777" w:rsidR="00114FF3" w:rsidRPr="00392E8D" w:rsidRDefault="005658D5">
            <w:pPr>
              <w:pStyle w:val="TAL"/>
            </w:pPr>
            <w:r w:rsidRPr="00392E8D">
              <w:t>0..N</w:t>
            </w:r>
          </w:p>
        </w:tc>
        <w:tc>
          <w:tcPr>
            <w:tcW w:w="2122" w:type="dxa"/>
            <w:shd w:val="clear" w:color="auto" w:fill="FFFFFF"/>
            <w:tcMar>
              <w:left w:w="28" w:type="dxa"/>
            </w:tcMar>
          </w:tcPr>
          <w:p w14:paraId="2A52B869" w14:textId="77777777" w:rsidR="00114FF3" w:rsidRPr="00392E8D" w:rsidRDefault="005658D5">
            <w:pPr>
              <w:pStyle w:val="TAL"/>
            </w:pPr>
            <w:r w:rsidRPr="00392E8D">
              <w:t>CpProtocolInfo</w:t>
            </w:r>
          </w:p>
        </w:tc>
        <w:tc>
          <w:tcPr>
            <w:tcW w:w="4037" w:type="dxa"/>
            <w:shd w:val="clear" w:color="auto" w:fill="FFFFFF"/>
            <w:tcMar>
              <w:left w:w="28" w:type="dxa"/>
            </w:tcMar>
          </w:tcPr>
          <w:p w14:paraId="427955A2" w14:textId="77777777" w:rsidR="00DB6DBE" w:rsidRPr="00392E8D" w:rsidRDefault="005658D5">
            <w:pPr>
              <w:pStyle w:val="TAL"/>
            </w:pPr>
            <w:r w:rsidRPr="00392E8D">
              <w:t>Protocol information for this CP.</w:t>
            </w:r>
          </w:p>
          <w:p w14:paraId="43D6F840" w14:textId="77777777" w:rsidR="00114FF3" w:rsidRPr="00392E8D" w:rsidRDefault="005658D5">
            <w:pPr>
              <w:pStyle w:val="TAL"/>
            </w:pPr>
            <w:r w:rsidRPr="00392E8D">
              <w:t>There shall be one cpProtocolInfo for each layer protocol supported.</w:t>
            </w:r>
          </w:p>
        </w:tc>
      </w:tr>
      <w:tr w:rsidR="00114FF3" w:rsidRPr="00392E8D" w14:paraId="03E1D39E" w14:textId="77777777" w:rsidTr="00175827">
        <w:trPr>
          <w:jc w:val="center"/>
        </w:trPr>
        <w:tc>
          <w:tcPr>
            <w:tcW w:w="1426" w:type="dxa"/>
            <w:shd w:val="clear" w:color="auto" w:fill="FFFFFF"/>
            <w:tcMar>
              <w:left w:w="28" w:type="dxa"/>
            </w:tcMar>
          </w:tcPr>
          <w:p w14:paraId="474B6F9F" w14:textId="77777777" w:rsidR="00114FF3" w:rsidRPr="00392E8D" w:rsidRDefault="005658D5">
            <w:pPr>
              <w:pStyle w:val="TAL"/>
            </w:pPr>
            <w:r w:rsidRPr="00392E8D">
              <w:t>vnfLinkPortId</w:t>
            </w:r>
          </w:p>
        </w:tc>
        <w:tc>
          <w:tcPr>
            <w:tcW w:w="961" w:type="dxa"/>
            <w:shd w:val="clear" w:color="auto" w:fill="FFFFFF"/>
            <w:tcMar>
              <w:left w:w="28" w:type="dxa"/>
            </w:tcMar>
          </w:tcPr>
          <w:p w14:paraId="34061282" w14:textId="77777777" w:rsidR="00114FF3" w:rsidRPr="00392E8D" w:rsidRDefault="005658D5">
            <w:pPr>
              <w:pStyle w:val="TAL"/>
            </w:pPr>
            <w:r w:rsidRPr="00392E8D">
              <w:t>M</w:t>
            </w:r>
          </w:p>
        </w:tc>
        <w:tc>
          <w:tcPr>
            <w:tcW w:w="1156" w:type="dxa"/>
            <w:shd w:val="clear" w:color="auto" w:fill="FFFFFF"/>
            <w:tcMar>
              <w:left w:w="28" w:type="dxa"/>
            </w:tcMar>
          </w:tcPr>
          <w:p w14:paraId="6800E6B5" w14:textId="77777777" w:rsidR="00114FF3" w:rsidRPr="00392E8D" w:rsidRDefault="005658D5">
            <w:pPr>
              <w:pStyle w:val="TAL"/>
            </w:pPr>
            <w:r w:rsidRPr="00392E8D">
              <w:t>0..1</w:t>
            </w:r>
          </w:p>
        </w:tc>
        <w:tc>
          <w:tcPr>
            <w:tcW w:w="2122" w:type="dxa"/>
            <w:shd w:val="clear" w:color="auto" w:fill="FFFFFF"/>
            <w:tcMar>
              <w:left w:w="28" w:type="dxa"/>
            </w:tcMar>
          </w:tcPr>
          <w:p w14:paraId="059F93A9" w14:textId="77777777" w:rsidR="00114FF3" w:rsidRPr="00392E8D" w:rsidRDefault="005658D5">
            <w:pPr>
              <w:pStyle w:val="TAL"/>
            </w:pPr>
            <w:r w:rsidRPr="00392E8D">
              <w:t>Identifier (Reference to VnfLinkPortInfo)</w:t>
            </w:r>
          </w:p>
        </w:tc>
        <w:tc>
          <w:tcPr>
            <w:tcW w:w="4037" w:type="dxa"/>
            <w:shd w:val="clear" w:color="auto" w:fill="FFFFFF"/>
            <w:tcMar>
              <w:left w:w="28" w:type="dxa"/>
            </w:tcMar>
          </w:tcPr>
          <w:p w14:paraId="55F06F11" w14:textId="77777777" w:rsidR="00114FF3" w:rsidRPr="00392E8D" w:rsidRDefault="005658D5">
            <w:pPr>
              <w:pStyle w:val="TAL"/>
            </w:pPr>
            <w:r w:rsidRPr="00392E8D">
              <w:t>Identifier of the "VnfLinkPortInfo" information element in the "VnfVirtualLinkResourceInfo" information element. Shall be present if the CP is associated to a link port.</w:t>
            </w:r>
          </w:p>
        </w:tc>
      </w:tr>
      <w:tr w:rsidR="00EB2151" w:rsidRPr="00392E8D" w14:paraId="28C326C1" w14:textId="77777777" w:rsidTr="00175827">
        <w:trPr>
          <w:jc w:val="center"/>
        </w:trPr>
        <w:tc>
          <w:tcPr>
            <w:tcW w:w="1426" w:type="dxa"/>
            <w:shd w:val="clear" w:color="auto" w:fill="FFFFFF"/>
            <w:tcMar>
              <w:left w:w="28" w:type="dxa"/>
            </w:tcMar>
          </w:tcPr>
          <w:p w14:paraId="09801238" w14:textId="77777777" w:rsidR="00EB2151" w:rsidRPr="00392E8D" w:rsidRDefault="00EB2151" w:rsidP="00EB2151">
            <w:pPr>
              <w:keepNext/>
              <w:keepLines/>
              <w:spacing w:after="0"/>
              <w:rPr>
                <w:rFonts w:ascii="Arial" w:hAnsi="Arial"/>
                <w:sz w:val="18"/>
              </w:rPr>
            </w:pPr>
            <w:r w:rsidRPr="00392E8D">
              <w:rPr>
                <w:rFonts w:ascii="Arial" w:hAnsi="Arial"/>
                <w:sz w:val="18"/>
              </w:rPr>
              <w:t>netAttDefResourceId</w:t>
            </w:r>
          </w:p>
        </w:tc>
        <w:tc>
          <w:tcPr>
            <w:tcW w:w="961" w:type="dxa"/>
            <w:shd w:val="clear" w:color="auto" w:fill="FFFFFF"/>
            <w:tcMar>
              <w:left w:w="28" w:type="dxa"/>
            </w:tcMar>
          </w:tcPr>
          <w:p w14:paraId="11479C34" w14:textId="77777777" w:rsidR="00EB2151" w:rsidRPr="00392E8D" w:rsidRDefault="00EB2151" w:rsidP="00EB2151">
            <w:pPr>
              <w:keepNext/>
              <w:keepLines/>
              <w:spacing w:after="0"/>
              <w:rPr>
                <w:rFonts w:ascii="Arial" w:hAnsi="Arial"/>
                <w:sz w:val="18"/>
              </w:rPr>
            </w:pPr>
            <w:r w:rsidRPr="00392E8D">
              <w:rPr>
                <w:rFonts w:ascii="Arial" w:hAnsi="Arial"/>
                <w:sz w:val="18"/>
              </w:rPr>
              <w:t>M</w:t>
            </w:r>
          </w:p>
        </w:tc>
        <w:tc>
          <w:tcPr>
            <w:tcW w:w="1156" w:type="dxa"/>
            <w:shd w:val="clear" w:color="auto" w:fill="FFFFFF"/>
            <w:tcMar>
              <w:left w:w="28" w:type="dxa"/>
            </w:tcMar>
          </w:tcPr>
          <w:p w14:paraId="034030AA" w14:textId="77777777" w:rsidR="00EB2151" w:rsidRPr="00392E8D" w:rsidRDefault="00EB2151" w:rsidP="00EB2151">
            <w:pPr>
              <w:keepNext/>
              <w:keepLines/>
              <w:spacing w:after="0"/>
              <w:rPr>
                <w:rFonts w:ascii="Arial" w:hAnsi="Arial"/>
                <w:sz w:val="18"/>
              </w:rPr>
            </w:pPr>
            <w:r w:rsidRPr="00392E8D">
              <w:rPr>
                <w:rFonts w:ascii="Arial" w:hAnsi="Arial"/>
                <w:sz w:val="18"/>
              </w:rPr>
              <w:t>0..N</w:t>
            </w:r>
          </w:p>
        </w:tc>
        <w:tc>
          <w:tcPr>
            <w:tcW w:w="2122" w:type="dxa"/>
            <w:shd w:val="clear" w:color="auto" w:fill="FFFFFF"/>
            <w:tcMar>
              <w:left w:w="28" w:type="dxa"/>
            </w:tcMar>
          </w:tcPr>
          <w:p w14:paraId="50979EF5" w14:textId="77777777" w:rsidR="00EB2151" w:rsidRPr="00392E8D" w:rsidRDefault="00EB2151" w:rsidP="00EB2151">
            <w:pPr>
              <w:keepNext/>
              <w:keepLines/>
              <w:spacing w:after="0"/>
              <w:rPr>
                <w:rFonts w:ascii="Arial" w:hAnsi="Arial"/>
                <w:sz w:val="18"/>
              </w:rPr>
            </w:pPr>
            <w:r w:rsidRPr="00392E8D">
              <w:rPr>
                <w:rFonts w:ascii="Arial" w:hAnsi="Arial"/>
                <w:sz w:val="18"/>
              </w:rPr>
              <w:t>Identifier (Reference to NetAttDefResourceInfo)</w:t>
            </w:r>
          </w:p>
        </w:tc>
        <w:tc>
          <w:tcPr>
            <w:tcW w:w="4037" w:type="dxa"/>
            <w:shd w:val="clear" w:color="auto" w:fill="FFFFFF"/>
            <w:tcMar>
              <w:left w:w="28" w:type="dxa"/>
            </w:tcMar>
          </w:tcPr>
          <w:p w14:paraId="63B9F57F" w14:textId="77777777" w:rsidR="00EB2151" w:rsidRPr="00392E8D" w:rsidRDefault="00EB2151" w:rsidP="00EB2151">
            <w:pPr>
              <w:keepLines/>
              <w:spacing w:after="0"/>
              <w:rPr>
                <w:rFonts w:ascii="Arial" w:hAnsi="Arial"/>
                <w:sz w:val="18"/>
              </w:rPr>
            </w:pPr>
            <w:r w:rsidRPr="00392E8D">
              <w:rPr>
                <w:rFonts w:ascii="Arial" w:hAnsi="Arial"/>
                <w:sz w:val="18"/>
              </w:rPr>
              <w:t xml:space="preserve">Identifier of the network attachment definition resource(s) that provides </w:t>
            </w:r>
            <w:r w:rsidRPr="0071094E">
              <w:rPr>
                <w:rFonts w:ascii="Arial" w:hAnsi="Arial"/>
                <w:sz w:val="18"/>
              </w:rPr>
              <w:t>the specification</w:t>
            </w:r>
            <w:r w:rsidRPr="00392E8D">
              <w:rPr>
                <w:rFonts w:ascii="Arial" w:hAnsi="Arial"/>
                <w:sz w:val="18"/>
              </w:rPr>
              <w:t xml:space="preserve"> of the interface to attach the connection point to a secondary container cluster network. See notes 1 and 2.</w:t>
            </w:r>
          </w:p>
          <w:p w14:paraId="700BE778" w14:textId="77777777" w:rsidR="00EB2151" w:rsidRPr="00392E8D" w:rsidRDefault="00EB2151" w:rsidP="00EB2151">
            <w:pPr>
              <w:keepLines/>
              <w:spacing w:after="0"/>
              <w:rPr>
                <w:rFonts w:ascii="Arial" w:hAnsi="Arial"/>
                <w:sz w:val="18"/>
              </w:rPr>
            </w:pPr>
          </w:p>
          <w:p w14:paraId="13BBDABC" w14:textId="77777777" w:rsidR="00EB2151" w:rsidRPr="00392E8D" w:rsidRDefault="00EB2151" w:rsidP="00EB2151">
            <w:pPr>
              <w:keepNext/>
              <w:keepLines/>
              <w:spacing w:after="0"/>
              <w:rPr>
                <w:rFonts w:ascii="Arial" w:hAnsi="Arial"/>
                <w:sz w:val="18"/>
              </w:rPr>
            </w:pPr>
            <w:r w:rsidRPr="00392E8D">
              <w:rPr>
                <w:rFonts w:ascii="Arial" w:hAnsi="Arial"/>
                <w:sz w:val="18"/>
              </w:rPr>
              <w:t>It shall be present if the internal CP is associated to a VNFC realized by one or a set of OS containers and is connected to a secondary container cluster network. It shall not be present otherwise.</w:t>
            </w:r>
          </w:p>
        </w:tc>
      </w:tr>
      <w:tr w:rsidR="00114FF3" w:rsidRPr="00392E8D" w14:paraId="47E0CFD4" w14:textId="77777777" w:rsidTr="00175827">
        <w:trPr>
          <w:jc w:val="center"/>
        </w:trPr>
        <w:tc>
          <w:tcPr>
            <w:tcW w:w="1426" w:type="dxa"/>
            <w:shd w:val="clear" w:color="auto" w:fill="FFFFFF"/>
            <w:tcMar>
              <w:left w:w="28" w:type="dxa"/>
            </w:tcMar>
          </w:tcPr>
          <w:p w14:paraId="61B28663" w14:textId="77777777" w:rsidR="00114FF3" w:rsidRPr="00392E8D" w:rsidRDefault="005658D5">
            <w:pPr>
              <w:pStyle w:val="TAL"/>
            </w:pPr>
            <w:r w:rsidRPr="00392E8D">
              <w:t>metadata</w:t>
            </w:r>
          </w:p>
        </w:tc>
        <w:tc>
          <w:tcPr>
            <w:tcW w:w="961" w:type="dxa"/>
            <w:shd w:val="clear" w:color="auto" w:fill="FFFFFF"/>
            <w:tcMar>
              <w:left w:w="28" w:type="dxa"/>
            </w:tcMar>
          </w:tcPr>
          <w:p w14:paraId="18DA80B9" w14:textId="77777777" w:rsidR="00114FF3" w:rsidRPr="00392E8D" w:rsidRDefault="005658D5">
            <w:pPr>
              <w:pStyle w:val="TAL"/>
            </w:pPr>
            <w:r w:rsidRPr="00392E8D">
              <w:t>M</w:t>
            </w:r>
          </w:p>
        </w:tc>
        <w:tc>
          <w:tcPr>
            <w:tcW w:w="1156" w:type="dxa"/>
            <w:shd w:val="clear" w:color="auto" w:fill="FFFFFF"/>
            <w:tcMar>
              <w:left w:w="28" w:type="dxa"/>
            </w:tcMar>
          </w:tcPr>
          <w:p w14:paraId="1188FD3F" w14:textId="77777777" w:rsidR="00114FF3" w:rsidRPr="00392E8D" w:rsidRDefault="005658D5">
            <w:pPr>
              <w:pStyle w:val="TAL"/>
            </w:pPr>
            <w:r w:rsidRPr="00392E8D">
              <w:t>0..N</w:t>
            </w:r>
          </w:p>
        </w:tc>
        <w:tc>
          <w:tcPr>
            <w:tcW w:w="2122" w:type="dxa"/>
            <w:shd w:val="clear" w:color="auto" w:fill="FFFFFF"/>
            <w:tcMar>
              <w:left w:w="28" w:type="dxa"/>
            </w:tcMar>
          </w:tcPr>
          <w:p w14:paraId="4F680AAA" w14:textId="77777777" w:rsidR="00114FF3" w:rsidRPr="00392E8D" w:rsidRDefault="005658D5">
            <w:pPr>
              <w:pStyle w:val="TAL"/>
            </w:pPr>
            <w:r w:rsidRPr="00392E8D">
              <w:t>KeyValuePair</w:t>
            </w:r>
          </w:p>
        </w:tc>
        <w:tc>
          <w:tcPr>
            <w:tcW w:w="4037" w:type="dxa"/>
            <w:shd w:val="clear" w:color="auto" w:fill="FFFFFF"/>
            <w:tcMar>
              <w:left w:w="28" w:type="dxa"/>
            </w:tcMar>
          </w:tcPr>
          <w:p w14:paraId="656DFF1C" w14:textId="77777777" w:rsidR="00114FF3" w:rsidRPr="00392E8D" w:rsidRDefault="005658D5">
            <w:pPr>
              <w:pStyle w:val="TAL"/>
            </w:pPr>
            <w:r w:rsidRPr="00392E8D">
              <w:t>Metadata about this VNFC CP.</w:t>
            </w:r>
          </w:p>
        </w:tc>
      </w:tr>
      <w:tr w:rsidR="00EB2151" w:rsidRPr="00392E8D" w14:paraId="4E553778" w14:textId="77777777" w:rsidTr="00F056EB">
        <w:trPr>
          <w:jc w:val="center"/>
        </w:trPr>
        <w:tc>
          <w:tcPr>
            <w:tcW w:w="9702" w:type="dxa"/>
            <w:gridSpan w:val="5"/>
            <w:shd w:val="clear" w:color="auto" w:fill="FFFFFF"/>
            <w:tcMar>
              <w:left w:w="28" w:type="dxa"/>
            </w:tcMar>
          </w:tcPr>
          <w:p w14:paraId="1691DF1F" w14:textId="77777777" w:rsidR="00EB2151" w:rsidRPr="00392E8D" w:rsidRDefault="00EB2151" w:rsidP="00EB2151">
            <w:pPr>
              <w:keepNext/>
              <w:keepLines/>
              <w:spacing w:after="0"/>
              <w:ind w:left="851" w:hanging="851"/>
              <w:rPr>
                <w:rFonts w:ascii="Arial" w:hAnsi="Arial"/>
                <w:sz w:val="18"/>
              </w:rPr>
            </w:pPr>
            <w:r w:rsidRPr="00392E8D">
              <w:rPr>
                <w:rFonts w:ascii="Arial" w:hAnsi="Arial"/>
                <w:sz w:val="18"/>
              </w:rPr>
              <w:t xml:space="preserve">NOTE 1: </w:t>
            </w:r>
            <w:r w:rsidRPr="00392E8D">
              <w:rPr>
                <w:rFonts w:ascii="Arial" w:hAnsi="Arial"/>
                <w:sz w:val="18"/>
              </w:rPr>
              <w:tab/>
              <w:t>Cardinality greater than 1 is only applicable for specific cases where more than one network attachment definition resource is needed to fulfil the connectivity requirements of the internal CP, e.g. to build a link redundant mated pair in SR-IOV cases.</w:t>
            </w:r>
          </w:p>
          <w:p w14:paraId="75295956" w14:textId="77777777" w:rsidR="00EB2151" w:rsidRPr="00392E8D" w:rsidRDefault="00EB2151" w:rsidP="00EB2151">
            <w:pPr>
              <w:keepNext/>
              <w:keepLines/>
              <w:spacing w:after="0"/>
              <w:rPr>
                <w:rFonts w:ascii="Arial" w:hAnsi="Arial"/>
                <w:sz w:val="18"/>
              </w:rPr>
            </w:pPr>
            <w:r w:rsidRPr="00392E8D">
              <w:rPr>
                <w:rFonts w:ascii="Arial" w:hAnsi="Arial"/>
                <w:sz w:val="18"/>
              </w:rPr>
              <w:t>NOTE 2:</w:t>
            </w:r>
            <w:r w:rsidRPr="00392E8D">
              <w:rPr>
                <w:rFonts w:ascii="Arial" w:hAnsi="Arial"/>
                <w:sz w:val="18"/>
              </w:rPr>
              <w:tab/>
              <w:t>When more than one netAttDefResourceId is indicated, all shall belong to the same namespace.</w:t>
            </w:r>
          </w:p>
        </w:tc>
      </w:tr>
    </w:tbl>
    <w:p w14:paraId="363DE0EB" w14:textId="77777777" w:rsidR="00114FF3" w:rsidRPr="00392E8D" w:rsidRDefault="00114FF3">
      <w:pPr>
        <w:rPr>
          <w:lang w:eastAsia="zh-CN"/>
        </w:rPr>
      </w:pPr>
    </w:p>
    <w:p w14:paraId="7EEA678A" w14:textId="77777777" w:rsidR="00114FF3" w:rsidRPr="00392E8D" w:rsidRDefault="005658D5">
      <w:pPr>
        <w:pStyle w:val="Heading4"/>
      </w:pPr>
      <w:bookmarkStart w:id="4370" w:name="_Toc129688101"/>
      <w:bookmarkStart w:id="4371" w:name="_Toc129698649"/>
      <w:bookmarkStart w:id="4372" w:name="_Toc129853903"/>
      <w:bookmarkStart w:id="4373" w:name="_Toc129854892"/>
      <w:bookmarkStart w:id="4374" w:name="_Toc129934229"/>
      <w:bookmarkStart w:id="4375" w:name="_Toc129939758"/>
      <w:bookmarkStart w:id="4376" w:name="_Toc129958716"/>
      <w:r w:rsidRPr="00392E8D">
        <w:t>8.3.3.24</w:t>
      </w:r>
      <w:r w:rsidRPr="00392E8D">
        <w:tab/>
        <w:t>CpProtocolInfo information element</w:t>
      </w:r>
      <w:bookmarkEnd w:id="4370"/>
      <w:bookmarkEnd w:id="4371"/>
      <w:bookmarkEnd w:id="4372"/>
      <w:bookmarkEnd w:id="4373"/>
      <w:bookmarkEnd w:id="4374"/>
      <w:bookmarkEnd w:id="4375"/>
      <w:bookmarkEnd w:id="4376"/>
    </w:p>
    <w:p w14:paraId="019326FA" w14:textId="77777777" w:rsidR="00114FF3" w:rsidRPr="00392E8D" w:rsidRDefault="005658D5">
      <w:pPr>
        <w:pStyle w:val="Heading5"/>
      </w:pPr>
      <w:bookmarkStart w:id="4377" w:name="_Toc129688102"/>
      <w:bookmarkStart w:id="4378" w:name="_Toc129698650"/>
      <w:bookmarkStart w:id="4379" w:name="_Toc129853904"/>
      <w:bookmarkStart w:id="4380" w:name="_Toc129854893"/>
      <w:bookmarkStart w:id="4381" w:name="_Toc129934230"/>
      <w:bookmarkStart w:id="4382" w:name="_Toc129939759"/>
      <w:bookmarkStart w:id="4383" w:name="_Toc129958717"/>
      <w:r w:rsidRPr="00392E8D">
        <w:t>8.3.3.24.1</w:t>
      </w:r>
      <w:r w:rsidRPr="00392E8D">
        <w:tab/>
        <w:t>Description</w:t>
      </w:r>
      <w:bookmarkEnd w:id="4377"/>
      <w:bookmarkEnd w:id="4378"/>
      <w:bookmarkEnd w:id="4379"/>
      <w:bookmarkEnd w:id="4380"/>
      <w:bookmarkEnd w:id="4381"/>
      <w:bookmarkEnd w:id="4382"/>
      <w:bookmarkEnd w:id="4383"/>
    </w:p>
    <w:p w14:paraId="054AF275" w14:textId="77777777" w:rsidR="00DB6DBE" w:rsidRPr="00392E8D" w:rsidRDefault="005658D5">
      <w:pPr>
        <w:keepNext/>
        <w:overflowPunct/>
        <w:rPr>
          <w:szCs w:val="22"/>
        </w:rPr>
      </w:pPr>
      <w:r w:rsidRPr="00392E8D">
        <w:t xml:space="preserve">This information element </w:t>
      </w:r>
      <w:r w:rsidRPr="00392E8D">
        <w:rPr>
          <w:szCs w:val="22"/>
        </w:rPr>
        <w:t>describes and associates the protocol layer that a CP uses together with other protocol-related information, like addresses.</w:t>
      </w:r>
    </w:p>
    <w:p w14:paraId="2744175F" w14:textId="77777777" w:rsidR="00114FF3" w:rsidRPr="00392E8D" w:rsidRDefault="005658D5">
      <w:pPr>
        <w:pStyle w:val="Heading5"/>
      </w:pPr>
      <w:bookmarkStart w:id="4384" w:name="_Toc129688103"/>
      <w:bookmarkStart w:id="4385" w:name="_Toc129698651"/>
      <w:bookmarkStart w:id="4386" w:name="_Toc129853905"/>
      <w:bookmarkStart w:id="4387" w:name="_Toc129854894"/>
      <w:bookmarkStart w:id="4388" w:name="_Toc129934231"/>
      <w:bookmarkStart w:id="4389" w:name="_Toc129939760"/>
      <w:bookmarkStart w:id="4390" w:name="_Toc129958718"/>
      <w:r w:rsidRPr="00392E8D">
        <w:t>8.3.3.24.2</w:t>
      </w:r>
      <w:r w:rsidRPr="00392E8D">
        <w:tab/>
        <w:t>Attributes</w:t>
      </w:r>
      <w:bookmarkEnd w:id="4384"/>
      <w:bookmarkEnd w:id="4385"/>
      <w:bookmarkEnd w:id="4386"/>
      <w:bookmarkEnd w:id="4387"/>
      <w:bookmarkEnd w:id="4388"/>
      <w:bookmarkEnd w:id="4389"/>
      <w:bookmarkEnd w:id="4390"/>
    </w:p>
    <w:p w14:paraId="7A416491" w14:textId="77777777" w:rsidR="00114FF3" w:rsidRPr="00392E8D" w:rsidRDefault="005658D5">
      <w:r w:rsidRPr="00392E8D">
        <w:t xml:space="preserve">The CpProtocolInfo information element shall follow the indications provided in </w:t>
      </w:r>
      <w:r>
        <w:t xml:space="preserve">table </w:t>
      </w:r>
      <w:r w:rsidRPr="00C662E8">
        <w:t>8.3.3.24.2-1</w:t>
      </w:r>
      <w:r>
        <w:t>.</w:t>
      </w:r>
    </w:p>
    <w:p w14:paraId="39BC1369" w14:textId="77777777" w:rsidR="00114FF3" w:rsidRPr="00392E8D" w:rsidRDefault="005658D5">
      <w:pPr>
        <w:pStyle w:val="TH"/>
      </w:pPr>
      <w:r w:rsidRPr="00392E8D">
        <w:t>Table 8.3.3.24.2-1: Attributes of the CpProtocol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6"/>
        <w:gridCol w:w="1134"/>
        <w:gridCol w:w="1417"/>
        <w:gridCol w:w="1418"/>
        <w:gridCol w:w="4249"/>
      </w:tblGrid>
      <w:tr w:rsidR="00114FF3" w:rsidRPr="00392E8D" w14:paraId="5CCC96C2" w14:textId="77777777">
        <w:trPr>
          <w:jc w:val="center"/>
        </w:trPr>
        <w:tc>
          <w:tcPr>
            <w:tcW w:w="1416" w:type="dxa"/>
            <w:shd w:val="clear" w:color="auto" w:fill="D9D9D9"/>
            <w:tcMar>
              <w:left w:w="28" w:type="dxa"/>
            </w:tcMar>
          </w:tcPr>
          <w:p w14:paraId="7F41879F" w14:textId="77777777" w:rsidR="00114FF3" w:rsidRPr="00392E8D" w:rsidRDefault="005658D5">
            <w:pPr>
              <w:pStyle w:val="TAH"/>
            </w:pPr>
            <w:r w:rsidRPr="00392E8D">
              <w:t>Attribute</w:t>
            </w:r>
          </w:p>
        </w:tc>
        <w:tc>
          <w:tcPr>
            <w:tcW w:w="1134" w:type="dxa"/>
            <w:shd w:val="clear" w:color="auto" w:fill="D9D9D9"/>
            <w:tcMar>
              <w:left w:w="28" w:type="dxa"/>
            </w:tcMar>
          </w:tcPr>
          <w:p w14:paraId="0FFCCEDC" w14:textId="77777777" w:rsidR="00114FF3" w:rsidRPr="00392E8D" w:rsidRDefault="005658D5">
            <w:pPr>
              <w:pStyle w:val="TAH"/>
            </w:pPr>
            <w:r w:rsidRPr="00392E8D">
              <w:t>Qualifier</w:t>
            </w:r>
          </w:p>
        </w:tc>
        <w:tc>
          <w:tcPr>
            <w:tcW w:w="1417" w:type="dxa"/>
            <w:shd w:val="clear" w:color="auto" w:fill="D9D9D9"/>
            <w:tcMar>
              <w:left w:w="28" w:type="dxa"/>
            </w:tcMar>
          </w:tcPr>
          <w:p w14:paraId="70987734" w14:textId="77777777" w:rsidR="00114FF3" w:rsidRPr="00392E8D" w:rsidRDefault="005658D5">
            <w:pPr>
              <w:pStyle w:val="TAH"/>
            </w:pPr>
            <w:r w:rsidRPr="00392E8D">
              <w:t>Cardinality</w:t>
            </w:r>
          </w:p>
        </w:tc>
        <w:tc>
          <w:tcPr>
            <w:tcW w:w="1418" w:type="dxa"/>
            <w:shd w:val="clear" w:color="auto" w:fill="D9D9D9"/>
            <w:tcMar>
              <w:left w:w="28" w:type="dxa"/>
            </w:tcMar>
          </w:tcPr>
          <w:p w14:paraId="24220951" w14:textId="77777777" w:rsidR="00114FF3" w:rsidRPr="00392E8D" w:rsidRDefault="005658D5">
            <w:pPr>
              <w:pStyle w:val="TAH"/>
            </w:pPr>
            <w:r w:rsidRPr="00392E8D">
              <w:t>Content</w:t>
            </w:r>
          </w:p>
        </w:tc>
        <w:tc>
          <w:tcPr>
            <w:tcW w:w="4249" w:type="dxa"/>
            <w:shd w:val="clear" w:color="auto" w:fill="D9D9D9"/>
            <w:tcMar>
              <w:left w:w="28" w:type="dxa"/>
            </w:tcMar>
          </w:tcPr>
          <w:p w14:paraId="48CC32FB" w14:textId="77777777" w:rsidR="00114FF3" w:rsidRPr="00392E8D" w:rsidRDefault="005658D5">
            <w:pPr>
              <w:pStyle w:val="TAH"/>
            </w:pPr>
            <w:r w:rsidRPr="00392E8D">
              <w:t>Description</w:t>
            </w:r>
          </w:p>
        </w:tc>
      </w:tr>
      <w:tr w:rsidR="00114FF3" w:rsidRPr="00392E8D" w14:paraId="45A85DC2" w14:textId="77777777">
        <w:trPr>
          <w:jc w:val="center"/>
        </w:trPr>
        <w:tc>
          <w:tcPr>
            <w:tcW w:w="1416" w:type="dxa"/>
            <w:shd w:val="clear" w:color="auto" w:fill="FFFFFF"/>
            <w:tcMar>
              <w:left w:w="28" w:type="dxa"/>
            </w:tcMar>
          </w:tcPr>
          <w:p w14:paraId="2FC06692" w14:textId="77777777" w:rsidR="00114FF3" w:rsidRPr="00392E8D" w:rsidRDefault="005658D5">
            <w:pPr>
              <w:pStyle w:val="TAL"/>
            </w:pPr>
            <w:r w:rsidRPr="00392E8D">
              <w:t>layerProtocol</w:t>
            </w:r>
          </w:p>
        </w:tc>
        <w:tc>
          <w:tcPr>
            <w:tcW w:w="1134" w:type="dxa"/>
            <w:shd w:val="clear" w:color="auto" w:fill="FFFFFF"/>
            <w:tcMar>
              <w:left w:w="28" w:type="dxa"/>
            </w:tcMar>
          </w:tcPr>
          <w:p w14:paraId="032BBD91" w14:textId="77777777" w:rsidR="00114FF3" w:rsidRPr="00392E8D" w:rsidRDefault="005658D5">
            <w:pPr>
              <w:pStyle w:val="TAL"/>
            </w:pPr>
            <w:r w:rsidRPr="00392E8D">
              <w:t>M</w:t>
            </w:r>
          </w:p>
        </w:tc>
        <w:tc>
          <w:tcPr>
            <w:tcW w:w="1417" w:type="dxa"/>
            <w:shd w:val="clear" w:color="auto" w:fill="FFFFFF"/>
            <w:tcMar>
              <w:left w:w="28" w:type="dxa"/>
            </w:tcMar>
          </w:tcPr>
          <w:p w14:paraId="401424F0" w14:textId="77777777" w:rsidR="00114FF3" w:rsidRPr="00392E8D" w:rsidRDefault="005658D5">
            <w:pPr>
              <w:pStyle w:val="TAL"/>
            </w:pPr>
            <w:r w:rsidRPr="00392E8D">
              <w:t>1</w:t>
            </w:r>
          </w:p>
        </w:tc>
        <w:tc>
          <w:tcPr>
            <w:tcW w:w="1418" w:type="dxa"/>
            <w:shd w:val="clear" w:color="auto" w:fill="FFFFFF"/>
            <w:tcMar>
              <w:left w:w="28" w:type="dxa"/>
            </w:tcMar>
          </w:tcPr>
          <w:p w14:paraId="5FD9ED0B" w14:textId="77777777" w:rsidR="00114FF3" w:rsidRPr="00392E8D" w:rsidRDefault="003E75A8">
            <w:pPr>
              <w:pStyle w:val="TAL"/>
            </w:pPr>
            <w:r w:rsidRPr="00392E8D">
              <w:t>Enum</w:t>
            </w:r>
          </w:p>
        </w:tc>
        <w:tc>
          <w:tcPr>
            <w:tcW w:w="4249" w:type="dxa"/>
            <w:shd w:val="clear" w:color="auto" w:fill="FFFFFF"/>
            <w:tcMar>
              <w:left w:w="28" w:type="dxa"/>
            </w:tcMar>
          </w:tcPr>
          <w:p w14:paraId="4667B861" w14:textId="77777777" w:rsidR="00114FF3" w:rsidRPr="00392E8D" w:rsidRDefault="005658D5">
            <w:pPr>
              <w:pStyle w:val="TAL"/>
            </w:pPr>
            <w:r w:rsidRPr="00392E8D">
              <w:t>Identifies which protocol the CP uses for connectivity purposes. See note 1.</w:t>
            </w:r>
          </w:p>
          <w:p w14:paraId="141944F9" w14:textId="77777777" w:rsidR="003E75A8" w:rsidRPr="00392E8D" w:rsidRDefault="003E75A8" w:rsidP="003E75A8">
            <w:pPr>
              <w:keepNext/>
              <w:keepLines/>
              <w:spacing w:after="0"/>
              <w:rPr>
                <w:rFonts w:ascii="Arial" w:hAnsi="Arial"/>
                <w:sz w:val="18"/>
              </w:rPr>
            </w:pPr>
            <w:r w:rsidRPr="00392E8D">
              <w:rPr>
                <w:rFonts w:ascii="Arial" w:hAnsi="Arial"/>
                <w:sz w:val="18"/>
              </w:rPr>
              <w:t>VALUES:</w:t>
            </w:r>
          </w:p>
          <w:p w14:paraId="2877AEDE" w14:textId="77777777" w:rsidR="003E75A8" w:rsidRPr="00392E8D" w:rsidRDefault="003E75A8" w:rsidP="00755C79">
            <w:pPr>
              <w:pStyle w:val="ListParagraph"/>
              <w:keepNext/>
              <w:keepLines/>
              <w:numPr>
                <w:ilvl w:val="0"/>
                <w:numId w:val="53"/>
              </w:numPr>
              <w:tabs>
                <w:tab w:val="left" w:pos="720"/>
              </w:tabs>
              <w:spacing w:line="240" w:lineRule="auto"/>
              <w:ind w:leftChars="0" w:left="714" w:hanging="357"/>
              <w:rPr>
                <w:rFonts w:ascii="Arial" w:hAnsi="Arial"/>
                <w:sz w:val="18"/>
                <w:lang w:val="en-GB"/>
              </w:rPr>
            </w:pPr>
            <w:r w:rsidRPr="00392E8D">
              <w:rPr>
                <w:rFonts w:ascii="Arial" w:hAnsi="Arial"/>
                <w:sz w:val="18"/>
                <w:lang w:val="en-GB"/>
              </w:rPr>
              <w:t>IP_OVER_ETHERNET</w:t>
            </w:r>
          </w:p>
          <w:p w14:paraId="127C4D26" w14:textId="77777777" w:rsidR="003E75A8" w:rsidRPr="00392E8D" w:rsidRDefault="003E75A8" w:rsidP="00755C79">
            <w:pPr>
              <w:pStyle w:val="ListParagraph"/>
              <w:keepNext/>
              <w:keepLines/>
              <w:numPr>
                <w:ilvl w:val="0"/>
                <w:numId w:val="53"/>
              </w:numPr>
              <w:tabs>
                <w:tab w:val="left" w:pos="720"/>
              </w:tabs>
              <w:spacing w:line="240" w:lineRule="auto"/>
              <w:ind w:leftChars="0" w:left="714" w:hanging="357"/>
              <w:rPr>
                <w:rFonts w:ascii="Arial" w:hAnsi="Arial"/>
                <w:sz w:val="18"/>
                <w:lang w:val="en-GB"/>
              </w:rPr>
            </w:pPr>
            <w:r w:rsidRPr="00392E8D">
              <w:rPr>
                <w:rFonts w:ascii="Arial" w:hAnsi="Arial"/>
                <w:sz w:val="18"/>
                <w:lang w:val="en-GB"/>
              </w:rPr>
              <w:t>etc.</w:t>
            </w:r>
          </w:p>
        </w:tc>
      </w:tr>
      <w:tr w:rsidR="00114FF3" w:rsidRPr="00392E8D" w14:paraId="246A66DA" w14:textId="77777777">
        <w:trPr>
          <w:jc w:val="center"/>
        </w:trPr>
        <w:tc>
          <w:tcPr>
            <w:tcW w:w="1416" w:type="dxa"/>
            <w:shd w:val="clear" w:color="auto" w:fill="FFFFFF"/>
            <w:tcMar>
              <w:left w:w="28" w:type="dxa"/>
            </w:tcMar>
          </w:tcPr>
          <w:p w14:paraId="6721A2BB" w14:textId="77777777" w:rsidR="00114FF3" w:rsidRPr="00392E8D" w:rsidRDefault="005658D5">
            <w:pPr>
              <w:pStyle w:val="TAL"/>
            </w:pPr>
            <w:r w:rsidRPr="00392E8D">
              <w:t>address</w:t>
            </w:r>
          </w:p>
        </w:tc>
        <w:tc>
          <w:tcPr>
            <w:tcW w:w="1134" w:type="dxa"/>
            <w:shd w:val="clear" w:color="auto" w:fill="FFFFFF"/>
            <w:tcMar>
              <w:left w:w="28" w:type="dxa"/>
            </w:tcMar>
          </w:tcPr>
          <w:p w14:paraId="106CD62C" w14:textId="77777777" w:rsidR="00114FF3" w:rsidRPr="00392E8D" w:rsidRDefault="005658D5">
            <w:pPr>
              <w:pStyle w:val="TAL"/>
            </w:pPr>
            <w:r w:rsidRPr="00392E8D">
              <w:t>M</w:t>
            </w:r>
          </w:p>
        </w:tc>
        <w:tc>
          <w:tcPr>
            <w:tcW w:w="1417" w:type="dxa"/>
            <w:shd w:val="clear" w:color="auto" w:fill="FFFFFF"/>
            <w:tcMar>
              <w:left w:w="28" w:type="dxa"/>
            </w:tcMar>
          </w:tcPr>
          <w:p w14:paraId="3A612196" w14:textId="77777777" w:rsidR="00114FF3" w:rsidRPr="00392E8D" w:rsidRDefault="005658D5">
            <w:pPr>
              <w:pStyle w:val="TAL"/>
            </w:pPr>
            <w:r w:rsidRPr="00392E8D">
              <w:t>1..N</w:t>
            </w:r>
          </w:p>
        </w:tc>
        <w:tc>
          <w:tcPr>
            <w:tcW w:w="1418" w:type="dxa"/>
            <w:shd w:val="clear" w:color="auto" w:fill="FFFFFF"/>
            <w:tcMar>
              <w:left w:w="28" w:type="dxa"/>
            </w:tcMar>
          </w:tcPr>
          <w:p w14:paraId="3B525BE6" w14:textId="77777777" w:rsidR="00114FF3" w:rsidRPr="00392E8D" w:rsidRDefault="005658D5">
            <w:pPr>
              <w:pStyle w:val="TAL"/>
            </w:pPr>
            <w:r w:rsidRPr="00392E8D">
              <w:t>Not specified</w:t>
            </w:r>
          </w:p>
        </w:tc>
        <w:tc>
          <w:tcPr>
            <w:tcW w:w="4249" w:type="dxa"/>
            <w:shd w:val="clear" w:color="auto" w:fill="FFFFFF"/>
            <w:tcMar>
              <w:left w:w="28" w:type="dxa"/>
            </w:tcMar>
          </w:tcPr>
          <w:p w14:paraId="619C4950" w14:textId="77777777" w:rsidR="00DB6DBE" w:rsidRPr="00392E8D" w:rsidRDefault="005658D5">
            <w:pPr>
              <w:pStyle w:val="TAL"/>
            </w:pPr>
            <w:r w:rsidRPr="00392E8D">
              <w:t xml:space="preserve">For a SAP or a PnfExtCp, address of this CP. </w:t>
            </w:r>
            <w:r w:rsidRPr="00392E8D">
              <w:br/>
              <w:t>For a VnfExtCp or a VnfcCp, list of network addresses that have been configured (statically or dynamically) on the link port that connects the CP to a VL.</w:t>
            </w:r>
          </w:p>
          <w:p w14:paraId="43B57C32" w14:textId="77777777" w:rsidR="00114FF3" w:rsidRPr="00392E8D" w:rsidRDefault="005658D5">
            <w:pPr>
              <w:pStyle w:val="TAL"/>
            </w:pPr>
            <w:r w:rsidRPr="00392E8D">
              <w:t>See notes 2 and 3.</w:t>
            </w:r>
          </w:p>
        </w:tc>
      </w:tr>
      <w:tr w:rsidR="00114FF3" w:rsidRPr="00392E8D" w14:paraId="3DEC52B0" w14:textId="77777777">
        <w:trPr>
          <w:jc w:val="center"/>
        </w:trPr>
        <w:tc>
          <w:tcPr>
            <w:tcW w:w="9634" w:type="dxa"/>
            <w:gridSpan w:val="5"/>
            <w:shd w:val="clear" w:color="auto" w:fill="FFFFFF"/>
            <w:tcMar>
              <w:left w:w="28" w:type="dxa"/>
            </w:tcMar>
          </w:tcPr>
          <w:p w14:paraId="20F8871F" w14:textId="77777777" w:rsidR="00114FF3" w:rsidRPr="00392E8D" w:rsidRDefault="005658D5">
            <w:pPr>
              <w:pStyle w:val="TAN"/>
            </w:pPr>
            <w:r w:rsidRPr="00392E8D">
              <w:t>NOTE 1:</w:t>
            </w:r>
            <w:r w:rsidRPr="00392E8D">
              <w:tab/>
              <w:t>The layerProtocol values shall be compatible with the ones defined in the CPD.</w:t>
            </w:r>
          </w:p>
          <w:p w14:paraId="79648680" w14:textId="77777777" w:rsidR="00DB6DBE" w:rsidRPr="00392E8D" w:rsidRDefault="005658D5">
            <w:pPr>
              <w:pStyle w:val="TAN"/>
            </w:pPr>
            <w:r w:rsidRPr="00392E8D">
              <w:t>NOTE 2:</w:t>
            </w:r>
            <w:r w:rsidRPr="00392E8D">
              <w:tab/>
              <w:t>The address information shall be compatible with the layerProtocol attribute.</w:t>
            </w:r>
          </w:p>
          <w:p w14:paraId="2088DF54" w14:textId="77777777" w:rsidR="00114FF3" w:rsidRPr="00392E8D" w:rsidRDefault="005658D5">
            <w:pPr>
              <w:pStyle w:val="TAN"/>
            </w:pPr>
            <w:r w:rsidRPr="00392E8D">
              <w:t>NOTE 3:</w:t>
            </w:r>
            <w:r w:rsidRPr="00392E8D">
              <w:tab/>
              <w:t>For a SAP or a PnfExtCp, only a single address shall be provided. For a SAP, in some cases, the NFVO provides the address.</w:t>
            </w:r>
          </w:p>
        </w:tc>
      </w:tr>
    </w:tbl>
    <w:p w14:paraId="2E2CF41E" w14:textId="77777777" w:rsidR="00114FF3" w:rsidRPr="00392E8D" w:rsidRDefault="00114FF3">
      <w:pPr>
        <w:rPr>
          <w:lang w:eastAsia="zh-CN"/>
        </w:rPr>
      </w:pPr>
    </w:p>
    <w:p w14:paraId="0D9DF5FF" w14:textId="77777777" w:rsidR="00114FF3" w:rsidRPr="00392E8D" w:rsidRDefault="005658D5">
      <w:pPr>
        <w:pStyle w:val="Heading4"/>
        <w:rPr>
          <w:lang w:eastAsia="zh-CN"/>
        </w:rPr>
      </w:pPr>
      <w:bookmarkStart w:id="4391" w:name="_Toc129688104"/>
      <w:bookmarkStart w:id="4392" w:name="_Toc129698652"/>
      <w:bookmarkStart w:id="4393" w:name="_Toc129853906"/>
      <w:bookmarkStart w:id="4394" w:name="_Toc129854895"/>
      <w:bookmarkStart w:id="4395" w:name="_Toc129934232"/>
      <w:bookmarkStart w:id="4396" w:name="_Toc129939761"/>
      <w:bookmarkStart w:id="4397" w:name="_Toc129958719"/>
      <w:r w:rsidRPr="00392E8D">
        <w:rPr>
          <w:lang w:eastAsia="zh-CN"/>
        </w:rPr>
        <w:lastRenderedPageBreak/>
        <w:t>8.</w:t>
      </w:r>
      <w:r w:rsidRPr="00392E8D">
        <w:rPr>
          <w:rFonts w:hint="eastAsia"/>
          <w:lang w:eastAsia="zh-CN"/>
        </w:rPr>
        <w:t>3</w:t>
      </w:r>
      <w:r w:rsidRPr="00392E8D">
        <w:rPr>
          <w:lang w:eastAsia="zh-CN"/>
        </w:rPr>
        <w:t>.3.25</w:t>
      </w:r>
      <w:r w:rsidRPr="00392E8D">
        <w:rPr>
          <w:lang w:eastAsia="zh-CN"/>
        </w:rPr>
        <w:tab/>
        <w:t>CpGroupInfo</w:t>
      </w:r>
      <w:r w:rsidRPr="00392E8D">
        <w:rPr>
          <w:rFonts w:hint="eastAsia"/>
          <w:lang w:eastAsia="zh-CN"/>
        </w:rPr>
        <w:t xml:space="preserve"> </w:t>
      </w:r>
      <w:r w:rsidRPr="00392E8D">
        <w:rPr>
          <w:lang w:eastAsia="zh-CN"/>
        </w:rPr>
        <w:t>information element</w:t>
      </w:r>
      <w:bookmarkEnd w:id="4391"/>
      <w:bookmarkEnd w:id="4392"/>
      <w:bookmarkEnd w:id="4393"/>
      <w:bookmarkEnd w:id="4394"/>
      <w:bookmarkEnd w:id="4395"/>
      <w:bookmarkEnd w:id="4396"/>
      <w:bookmarkEnd w:id="4397"/>
    </w:p>
    <w:p w14:paraId="7FF2FBF8" w14:textId="77777777" w:rsidR="00114FF3" w:rsidRPr="00392E8D" w:rsidRDefault="005658D5">
      <w:pPr>
        <w:pStyle w:val="Heading5"/>
      </w:pPr>
      <w:bookmarkStart w:id="4398" w:name="_Toc129688105"/>
      <w:bookmarkStart w:id="4399" w:name="_Toc129698653"/>
      <w:bookmarkStart w:id="4400" w:name="_Toc129853907"/>
      <w:bookmarkStart w:id="4401" w:name="_Toc129854896"/>
      <w:bookmarkStart w:id="4402" w:name="_Toc129934233"/>
      <w:bookmarkStart w:id="4403" w:name="_Toc129939762"/>
      <w:bookmarkStart w:id="4404" w:name="_Toc129958720"/>
      <w:r w:rsidRPr="00392E8D">
        <w:t>8.</w:t>
      </w:r>
      <w:r w:rsidRPr="00392E8D">
        <w:rPr>
          <w:rFonts w:hint="eastAsia"/>
          <w:lang w:eastAsia="zh-CN"/>
        </w:rPr>
        <w:t>3</w:t>
      </w:r>
      <w:r w:rsidRPr="00392E8D">
        <w:t>.3</w:t>
      </w:r>
      <w:r w:rsidRPr="00392E8D">
        <w:rPr>
          <w:lang w:eastAsia="zh-CN"/>
        </w:rPr>
        <w:t>.25</w:t>
      </w:r>
      <w:r w:rsidRPr="00392E8D">
        <w:t>.1</w:t>
      </w:r>
      <w:r w:rsidRPr="00392E8D">
        <w:tab/>
        <w:t>Description</w:t>
      </w:r>
      <w:bookmarkEnd w:id="4398"/>
      <w:bookmarkEnd w:id="4399"/>
      <w:bookmarkEnd w:id="4400"/>
      <w:bookmarkEnd w:id="4401"/>
      <w:bookmarkEnd w:id="4402"/>
      <w:bookmarkEnd w:id="4403"/>
      <w:bookmarkEnd w:id="4404"/>
    </w:p>
    <w:p w14:paraId="27B94C1C" w14:textId="77777777" w:rsidR="00114FF3" w:rsidRPr="00392E8D" w:rsidRDefault="005658D5">
      <w:r w:rsidRPr="00392E8D">
        <w:t>Th</w:t>
      </w:r>
      <w:r w:rsidRPr="00392E8D">
        <w:rPr>
          <w:rFonts w:hint="eastAsia"/>
        </w:rPr>
        <w:t>is</w:t>
      </w:r>
      <w:r w:rsidRPr="00392E8D">
        <w:t xml:space="preserve"> information element describes a group of CPs and/or SAPs pairs associated to the same position in an NFP.</w:t>
      </w:r>
    </w:p>
    <w:p w14:paraId="0AA9A11F" w14:textId="77777777" w:rsidR="00114FF3" w:rsidRPr="00392E8D" w:rsidRDefault="005658D5">
      <w:pPr>
        <w:pStyle w:val="Heading5"/>
      </w:pPr>
      <w:bookmarkStart w:id="4405" w:name="_Toc129688106"/>
      <w:bookmarkStart w:id="4406" w:name="_Toc129698654"/>
      <w:bookmarkStart w:id="4407" w:name="_Toc129853908"/>
      <w:bookmarkStart w:id="4408" w:name="_Toc129854897"/>
      <w:bookmarkStart w:id="4409" w:name="_Toc129934234"/>
      <w:bookmarkStart w:id="4410" w:name="_Toc129939763"/>
      <w:bookmarkStart w:id="4411" w:name="_Toc129958721"/>
      <w:r w:rsidRPr="00392E8D">
        <w:t>8.3.3</w:t>
      </w:r>
      <w:r w:rsidRPr="00392E8D">
        <w:rPr>
          <w:lang w:eastAsia="zh-CN"/>
        </w:rPr>
        <w:t>.25</w:t>
      </w:r>
      <w:r w:rsidRPr="00392E8D">
        <w:t>.2</w:t>
      </w:r>
      <w:r w:rsidRPr="00392E8D">
        <w:tab/>
        <w:t>Attributes</w:t>
      </w:r>
      <w:bookmarkEnd w:id="4405"/>
      <w:bookmarkEnd w:id="4406"/>
      <w:bookmarkEnd w:id="4407"/>
      <w:bookmarkEnd w:id="4408"/>
      <w:bookmarkEnd w:id="4409"/>
      <w:bookmarkEnd w:id="4410"/>
      <w:bookmarkEnd w:id="4411"/>
    </w:p>
    <w:p w14:paraId="2896D8A9" w14:textId="77777777" w:rsidR="00114FF3" w:rsidRPr="00392E8D" w:rsidRDefault="005658D5">
      <w:r w:rsidRPr="00392E8D">
        <w:t xml:space="preserve">The attributes of the CpGroupInfo information element shall follow the indications provided in </w:t>
      </w:r>
      <w:r>
        <w:t xml:space="preserve">table </w:t>
      </w:r>
      <w:r w:rsidRPr="00C662E8">
        <w:t>8.3.3.25.2-1</w:t>
      </w:r>
      <w:r w:rsidRPr="00392E8D">
        <w:t>.</w:t>
      </w:r>
    </w:p>
    <w:p w14:paraId="3E02A04A" w14:textId="77777777" w:rsidR="00114FF3" w:rsidRPr="00392E8D" w:rsidRDefault="005658D5">
      <w:pPr>
        <w:pStyle w:val="TH"/>
      </w:pPr>
      <w:r w:rsidRPr="00392E8D">
        <w:t>Table 8.3.3</w:t>
      </w:r>
      <w:r w:rsidRPr="00392E8D">
        <w:rPr>
          <w:lang w:eastAsia="zh-CN"/>
        </w:rPr>
        <w:t>.25.2-1</w:t>
      </w:r>
      <w:r w:rsidRPr="00392E8D">
        <w:t>: Attributes of the C</w:t>
      </w:r>
      <w:r w:rsidRPr="00392E8D">
        <w:rPr>
          <w:lang w:eastAsia="zh-CN"/>
        </w:rPr>
        <w:t>pGroupInfo</w:t>
      </w:r>
      <w:r w:rsidRPr="00392E8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93"/>
        <w:gridCol w:w="1191"/>
        <w:gridCol w:w="1256"/>
        <w:gridCol w:w="2550"/>
      </w:tblGrid>
      <w:tr w:rsidR="00114FF3" w:rsidRPr="00392E8D" w14:paraId="29B534B2" w14:textId="77777777">
        <w:trPr>
          <w:jc w:val="center"/>
        </w:trPr>
        <w:tc>
          <w:tcPr>
            <w:tcW w:w="3118" w:type="dxa"/>
            <w:shd w:val="clear" w:color="auto" w:fill="BFBFBF"/>
          </w:tcPr>
          <w:p w14:paraId="05CC0902" w14:textId="77777777" w:rsidR="00114FF3" w:rsidRPr="00392E8D" w:rsidRDefault="005658D5">
            <w:pPr>
              <w:pStyle w:val="TAH"/>
              <w:rPr>
                <w:lang w:eastAsia="zh-CN"/>
              </w:rPr>
            </w:pPr>
            <w:r w:rsidRPr="00392E8D">
              <w:t>Attribute</w:t>
            </w:r>
          </w:p>
        </w:tc>
        <w:tc>
          <w:tcPr>
            <w:tcW w:w="1093" w:type="dxa"/>
            <w:shd w:val="clear" w:color="auto" w:fill="BFBFBF"/>
          </w:tcPr>
          <w:p w14:paraId="7F824832" w14:textId="77777777" w:rsidR="00114FF3" w:rsidRPr="00392E8D" w:rsidRDefault="005658D5">
            <w:pPr>
              <w:pStyle w:val="TAH"/>
            </w:pPr>
            <w:r w:rsidRPr="00392E8D">
              <w:t>Qualifier</w:t>
            </w:r>
          </w:p>
        </w:tc>
        <w:tc>
          <w:tcPr>
            <w:tcW w:w="1191" w:type="dxa"/>
            <w:shd w:val="clear" w:color="auto" w:fill="BFBFBF"/>
          </w:tcPr>
          <w:p w14:paraId="4418A864" w14:textId="77777777" w:rsidR="00114FF3" w:rsidRPr="00392E8D" w:rsidRDefault="005658D5">
            <w:pPr>
              <w:pStyle w:val="TAH"/>
              <w:rPr>
                <w:lang w:eastAsia="zh-CN"/>
              </w:rPr>
            </w:pPr>
            <w:r w:rsidRPr="00392E8D">
              <w:t>Cardinality</w:t>
            </w:r>
          </w:p>
        </w:tc>
        <w:tc>
          <w:tcPr>
            <w:tcW w:w="1256" w:type="dxa"/>
            <w:shd w:val="clear" w:color="auto" w:fill="BFBFBF"/>
          </w:tcPr>
          <w:p w14:paraId="0100D27C" w14:textId="77777777" w:rsidR="00114FF3" w:rsidRPr="00392E8D" w:rsidRDefault="005658D5">
            <w:pPr>
              <w:pStyle w:val="TAH"/>
            </w:pPr>
            <w:r w:rsidRPr="00392E8D">
              <w:t>Content</w:t>
            </w:r>
          </w:p>
        </w:tc>
        <w:tc>
          <w:tcPr>
            <w:tcW w:w="2550" w:type="dxa"/>
            <w:shd w:val="clear" w:color="auto" w:fill="BFBFBF"/>
          </w:tcPr>
          <w:p w14:paraId="17977D78" w14:textId="77777777" w:rsidR="00114FF3" w:rsidRPr="00392E8D" w:rsidRDefault="005658D5">
            <w:pPr>
              <w:pStyle w:val="TAH"/>
              <w:rPr>
                <w:lang w:eastAsia="zh-CN"/>
              </w:rPr>
            </w:pPr>
            <w:r w:rsidRPr="00392E8D">
              <w:t>Description</w:t>
            </w:r>
          </w:p>
        </w:tc>
      </w:tr>
      <w:tr w:rsidR="00114FF3" w:rsidRPr="00392E8D" w14:paraId="18B12A2A" w14:textId="77777777">
        <w:trPr>
          <w:jc w:val="center"/>
        </w:trPr>
        <w:tc>
          <w:tcPr>
            <w:tcW w:w="3118" w:type="dxa"/>
          </w:tcPr>
          <w:p w14:paraId="27B35650" w14:textId="77777777" w:rsidR="00114FF3" w:rsidRPr="00392E8D" w:rsidRDefault="005658D5">
            <w:pPr>
              <w:pStyle w:val="TAL"/>
              <w:rPr>
                <w:lang w:eastAsia="zh-CN"/>
              </w:rPr>
            </w:pPr>
            <w:r w:rsidRPr="00392E8D">
              <w:rPr>
                <w:rFonts w:hint="eastAsia"/>
                <w:lang w:eastAsia="zh-CN"/>
              </w:rPr>
              <w:t>c</w:t>
            </w:r>
            <w:r w:rsidRPr="00392E8D">
              <w:rPr>
                <w:lang w:eastAsia="zh-CN"/>
              </w:rPr>
              <w:t>pPairInfo</w:t>
            </w:r>
          </w:p>
        </w:tc>
        <w:tc>
          <w:tcPr>
            <w:tcW w:w="1093" w:type="dxa"/>
          </w:tcPr>
          <w:p w14:paraId="2602FB64" w14:textId="77777777" w:rsidR="00114FF3" w:rsidRPr="00392E8D" w:rsidRDefault="005658D5">
            <w:pPr>
              <w:pStyle w:val="TAL"/>
              <w:rPr>
                <w:lang w:eastAsia="zh-CN"/>
              </w:rPr>
            </w:pPr>
            <w:r w:rsidRPr="00392E8D">
              <w:rPr>
                <w:rFonts w:hint="eastAsia"/>
                <w:lang w:eastAsia="zh-CN"/>
              </w:rPr>
              <w:t>M</w:t>
            </w:r>
          </w:p>
        </w:tc>
        <w:tc>
          <w:tcPr>
            <w:tcW w:w="1191" w:type="dxa"/>
          </w:tcPr>
          <w:p w14:paraId="5B72EFA0" w14:textId="77777777" w:rsidR="00114FF3" w:rsidRPr="00392E8D" w:rsidRDefault="005658D5">
            <w:pPr>
              <w:pStyle w:val="TAL"/>
              <w:rPr>
                <w:lang w:eastAsia="zh-CN"/>
              </w:rPr>
            </w:pPr>
            <w:r w:rsidRPr="00392E8D">
              <w:rPr>
                <w:lang w:eastAsia="zh-CN"/>
              </w:rPr>
              <w:t>1</w:t>
            </w:r>
            <w:r w:rsidRPr="00392E8D">
              <w:rPr>
                <w:rFonts w:hint="eastAsia"/>
                <w:lang w:eastAsia="zh-CN"/>
              </w:rPr>
              <w:t>..N</w:t>
            </w:r>
          </w:p>
        </w:tc>
        <w:tc>
          <w:tcPr>
            <w:tcW w:w="1256" w:type="dxa"/>
          </w:tcPr>
          <w:p w14:paraId="635FA979" w14:textId="77777777" w:rsidR="00114FF3" w:rsidRPr="00392E8D" w:rsidRDefault="005658D5">
            <w:pPr>
              <w:pStyle w:val="TAL"/>
              <w:rPr>
                <w:lang w:eastAsia="zh-CN"/>
              </w:rPr>
            </w:pPr>
            <w:r w:rsidRPr="00392E8D">
              <w:rPr>
                <w:lang w:eastAsia="zh-CN"/>
              </w:rPr>
              <w:t>CpPairInfo</w:t>
            </w:r>
          </w:p>
        </w:tc>
        <w:tc>
          <w:tcPr>
            <w:tcW w:w="2550" w:type="dxa"/>
          </w:tcPr>
          <w:p w14:paraId="67F56F1B" w14:textId="77777777" w:rsidR="00114FF3" w:rsidRPr="00392E8D" w:rsidRDefault="005658D5">
            <w:pPr>
              <w:pStyle w:val="TAL"/>
              <w:rPr>
                <w:lang w:eastAsia="zh-CN"/>
              </w:rPr>
            </w:pPr>
            <w:r w:rsidRPr="00392E8D">
              <w:rPr>
                <w:lang w:eastAsia="zh-CN"/>
              </w:rPr>
              <w:t xml:space="preserve">One or more pair(s) </w:t>
            </w:r>
            <w:r w:rsidRPr="00392E8D">
              <w:rPr>
                <w:rFonts w:hint="eastAsia"/>
                <w:lang w:eastAsia="zh-CN"/>
              </w:rPr>
              <w:t xml:space="preserve">of </w:t>
            </w:r>
            <w:r w:rsidRPr="00392E8D">
              <w:rPr>
                <w:lang w:eastAsia="zh-CN"/>
              </w:rPr>
              <w:t xml:space="preserve">ingress and egress </w:t>
            </w:r>
            <w:r w:rsidRPr="00392E8D">
              <w:rPr>
                <w:rFonts w:hint="eastAsia"/>
                <w:lang w:eastAsia="zh-CN"/>
              </w:rPr>
              <w:t>CP</w:t>
            </w:r>
            <w:r w:rsidRPr="00392E8D">
              <w:rPr>
                <w:lang w:eastAsia="zh-CN"/>
              </w:rPr>
              <w:t>s</w:t>
            </w:r>
            <w:r w:rsidRPr="00392E8D">
              <w:rPr>
                <w:rFonts w:hint="eastAsia"/>
                <w:lang w:eastAsia="zh-CN"/>
              </w:rPr>
              <w:t xml:space="preserve"> </w:t>
            </w:r>
            <w:r w:rsidRPr="00392E8D">
              <w:rPr>
                <w:lang w:eastAsia="zh-CN"/>
              </w:rPr>
              <w:t>or</w:t>
            </w:r>
            <w:r w:rsidRPr="00392E8D">
              <w:rPr>
                <w:rFonts w:hint="eastAsia"/>
                <w:lang w:eastAsia="zh-CN"/>
              </w:rPr>
              <w:t xml:space="preserve"> SAPs which the NFP passes by</w:t>
            </w:r>
            <w:r w:rsidRPr="00392E8D">
              <w:rPr>
                <w:lang w:eastAsia="zh-CN"/>
              </w:rPr>
              <w:t>.</w:t>
            </w:r>
          </w:p>
          <w:p w14:paraId="4DB44B14" w14:textId="77777777" w:rsidR="00114FF3" w:rsidRPr="00392E8D" w:rsidRDefault="005658D5">
            <w:pPr>
              <w:pStyle w:val="TAL"/>
              <w:rPr>
                <w:lang w:eastAsia="zh-CN"/>
              </w:rPr>
            </w:pPr>
            <w:r w:rsidRPr="00392E8D">
              <w:rPr>
                <w:lang w:eastAsia="zh-CN"/>
              </w:rPr>
              <w:t>See note.</w:t>
            </w:r>
          </w:p>
        </w:tc>
      </w:tr>
      <w:tr w:rsidR="00114FF3" w:rsidRPr="00392E8D" w14:paraId="1B869978" w14:textId="77777777">
        <w:trPr>
          <w:jc w:val="center"/>
        </w:trPr>
        <w:tc>
          <w:tcPr>
            <w:tcW w:w="3118" w:type="dxa"/>
          </w:tcPr>
          <w:p w14:paraId="5FAB5650" w14:textId="77777777" w:rsidR="00114FF3" w:rsidRPr="00392E8D" w:rsidRDefault="005658D5">
            <w:pPr>
              <w:pStyle w:val="TAL"/>
              <w:rPr>
                <w:lang w:eastAsia="zh-CN"/>
              </w:rPr>
            </w:pPr>
            <w:r w:rsidRPr="00392E8D">
              <w:rPr>
                <w:lang w:eastAsia="zh-CN"/>
              </w:rPr>
              <w:t>forwardingBehaviour</w:t>
            </w:r>
          </w:p>
        </w:tc>
        <w:tc>
          <w:tcPr>
            <w:tcW w:w="1093" w:type="dxa"/>
          </w:tcPr>
          <w:p w14:paraId="4B1B18B9" w14:textId="77777777" w:rsidR="00114FF3" w:rsidRPr="00392E8D" w:rsidRDefault="005658D5">
            <w:pPr>
              <w:pStyle w:val="TAL"/>
              <w:rPr>
                <w:lang w:eastAsia="zh-CN"/>
              </w:rPr>
            </w:pPr>
            <w:r w:rsidRPr="00392E8D">
              <w:rPr>
                <w:lang w:eastAsia="zh-CN"/>
              </w:rPr>
              <w:t>M</w:t>
            </w:r>
          </w:p>
        </w:tc>
        <w:tc>
          <w:tcPr>
            <w:tcW w:w="1191" w:type="dxa"/>
          </w:tcPr>
          <w:p w14:paraId="69904CFE" w14:textId="77777777" w:rsidR="00114FF3" w:rsidRPr="00392E8D" w:rsidRDefault="005658D5">
            <w:pPr>
              <w:pStyle w:val="TAL"/>
              <w:rPr>
                <w:lang w:eastAsia="zh-CN"/>
              </w:rPr>
            </w:pPr>
            <w:r w:rsidRPr="00392E8D">
              <w:rPr>
                <w:lang w:eastAsia="zh-CN"/>
              </w:rPr>
              <w:t>0..1</w:t>
            </w:r>
          </w:p>
        </w:tc>
        <w:tc>
          <w:tcPr>
            <w:tcW w:w="1256" w:type="dxa"/>
          </w:tcPr>
          <w:p w14:paraId="5FE699AB" w14:textId="77777777" w:rsidR="00114FF3" w:rsidRPr="00392E8D" w:rsidRDefault="005658D5">
            <w:pPr>
              <w:pStyle w:val="TAL"/>
              <w:rPr>
                <w:lang w:eastAsia="zh-CN"/>
              </w:rPr>
            </w:pPr>
            <w:r w:rsidRPr="00392E8D">
              <w:rPr>
                <w:lang w:eastAsia="zh-CN"/>
              </w:rPr>
              <w:t>Enum</w:t>
            </w:r>
          </w:p>
        </w:tc>
        <w:tc>
          <w:tcPr>
            <w:tcW w:w="2550" w:type="dxa"/>
          </w:tcPr>
          <w:p w14:paraId="2CA21674" w14:textId="77777777" w:rsidR="00114FF3" w:rsidRPr="00392E8D" w:rsidRDefault="005658D5">
            <w:pPr>
              <w:pStyle w:val="TAL"/>
              <w:rPr>
                <w:lang w:eastAsia="zh-CN"/>
              </w:rPr>
            </w:pPr>
            <w:r w:rsidRPr="00392E8D">
              <w:rPr>
                <w:lang w:eastAsia="zh-CN"/>
              </w:rPr>
              <w:t>Identifies a rule to apply to forward traffic to the ingress CPs or SAPs of the group.</w:t>
            </w:r>
          </w:p>
          <w:p w14:paraId="6144381B" w14:textId="77777777" w:rsidR="00114FF3" w:rsidRPr="00392E8D" w:rsidRDefault="00B72E46" w:rsidP="00B72E46">
            <w:pPr>
              <w:pStyle w:val="TAL"/>
              <w:rPr>
                <w:lang w:eastAsia="zh-CN"/>
              </w:rPr>
            </w:pPr>
            <w:r w:rsidRPr="00392E8D">
              <w:rPr>
                <w:lang w:eastAsia="zh-CN"/>
              </w:rPr>
              <w:t>VALUES:</w:t>
            </w:r>
          </w:p>
          <w:p w14:paraId="11294717" w14:textId="77777777" w:rsidR="00114FF3" w:rsidRPr="00392E8D" w:rsidRDefault="005658D5" w:rsidP="00755C79">
            <w:pPr>
              <w:pStyle w:val="TAL"/>
              <w:numPr>
                <w:ilvl w:val="0"/>
                <w:numId w:val="50"/>
              </w:numPr>
              <w:rPr>
                <w:lang w:eastAsia="zh-CN"/>
              </w:rPr>
            </w:pPr>
            <w:r w:rsidRPr="00392E8D">
              <w:rPr>
                <w:lang w:eastAsia="zh-CN"/>
              </w:rPr>
              <w:t>ALL</w:t>
            </w:r>
            <w:r w:rsidR="00B72E46" w:rsidRPr="00392E8D">
              <w:rPr>
                <w:lang w:eastAsia="zh-CN"/>
              </w:rPr>
              <w:t>:</w:t>
            </w:r>
            <w:r w:rsidRPr="00392E8D">
              <w:rPr>
                <w:lang w:eastAsia="zh-CN"/>
              </w:rPr>
              <w:t xml:space="preserve"> Traffic flows shall be forwarded simultaneously to all CPs or SAPs of the group.</w:t>
            </w:r>
          </w:p>
          <w:p w14:paraId="77990AAE" w14:textId="77777777" w:rsidR="00114FF3" w:rsidRPr="00392E8D" w:rsidRDefault="005658D5" w:rsidP="00755C79">
            <w:pPr>
              <w:pStyle w:val="TAL"/>
              <w:numPr>
                <w:ilvl w:val="0"/>
                <w:numId w:val="50"/>
              </w:numPr>
              <w:rPr>
                <w:lang w:eastAsia="zh-CN"/>
              </w:rPr>
            </w:pPr>
            <w:r w:rsidRPr="00392E8D">
              <w:rPr>
                <w:lang w:eastAsia="zh-CN"/>
              </w:rPr>
              <w:t>LB</w:t>
            </w:r>
            <w:r w:rsidR="00B72E46" w:rsidRPr="00392E8D">
              <w:rPr>
                <w:lang w:eastAsia="zh-CN"/>
              </w:rPr>
              <w:t>:</w:t>
            </w:r>
            <w:r w:rsidRPr="00392E8D">
              <w:rPr>
                <w:lang w:eastAsia="zh-CN"/>
              </w:rPr>
              <w:t xml:space="preserve"> Traffic flows shall be forwarded to one CP or SAP of the group selected based on a load-balancing algorithm.</w:t>
            </w:r>
          </w:p>
          <w:p w14:paraId="453BA06F" w14:textId="77777777" w:rsidR="00B72E46" w:rsidRPr="00392E8D" w:rsidRDefault="001654E0" w:rsidP="00755C79">
            <w:pPr>
              <w:pStyle w:val="TAL"/>
              <w:numPr>
                <w:ilvl w:val="0"/>
                <w:numId w:val="50"/>
              </w:numPr>
              <w:rPr>
                <w:lang w:eastAsia="zh-CN"/>
              </w:rPr>
            </w:pPr>
            <w:r w:rsidRPr="00392E8D">
              <w:rPr>
                <w:lang w:eastAsia="zh-CN"/>
              </w:rPr>
              <w:t>E</w:t>
            </w:r>
            <w:r w:rsidR="00B72E46" w:rsidRPr="00392E8D">
              <w:rPr>
                <w:lang w:eastAsia="zh-CN"/>
              </w:rPr>
              <w:t>tc.</w:t>
            </w:r>
          </w:p>
        </w:tc>
      </w:tr>
      <w:tr w:rsidR="00114FF3" w:rsidRPr="00392E8D" w14:paraId="05C162CA" w14:textId="77777777">
        <w:trPr>
          <w:jc w:val="center"/>
        </w:trPr>
        <w:tc>
          <w:tcPr>
            <w:tcW w:w="3118" w:type="dxa"/>
          </w:tcPr>
          <w:p w14:paraId="15BA4D97" w14:textId="77777777" w:rsidR="00114FF3" w:rsidRPr="00392E8D" w:rsidRDefault="005658D5">
            <w:pPr>
              <w:pStyle w:val="TAL"/>
              <w:rPr>
                <w:lang w:eastAsia="zh-CN"/>
              </w:rPr>
            </w:pPr>
            <w:r w:rsidRPr="00392E8D">
              <w:rPr>
                <w:lang w:eastAsia="zh-CN"/>
              </w:rPr>
              <w:t>forwardingBehaviourInputParameters</w:t>
            </w:r>
          </w:p>
        </w:tc>
        <w:tc>
          <w:tcPr>
            <w:tcW w:w="1093" w:type="dxa"/>
          </w:tcPr>
          <w:p w14:paraId="273F47CA" w14:textId="77777777" w:rsidR="00114FF3" w:rsidRPr="00392E8D" w:rsidRDefault="005658D5">
            <w:pPr>
              <w:pStyle w:val="TAL"/>
              <w:rPr>
                <w:lang w:eastAsia="zh-CN"/>
              </w:rPr>
            </w:pPr>
            <w:r w:rsidRPr="00392E8D">
              <w:rPr>
                <w:lang w:eastAsia="zh-CN"/>
              </w:rPr>
              <w:t>M</w:t>
            </w:r>
          </w:p>
        </w:tc>
        <w:tc>
          <w:tcPr>
            <w:tcW w:w="1191" w:type="dxa"/>
          </w:tcPr>
          <w:p w14:paraId="41B1D11F" w14:textId="77777777" w:rsidR="00114FF3" w:rsidRPr="00392E8D" w:rsidRDefault="005658D5">
            <w:pPr>
              <w:pStyle w:val="TAL"/>
              <w:rPr>
                <w:lang w:eastAsia="zh-CN"/>
              </w:rPr>
            </w:pPr>
            <w:r w:rsidRPr="00392E8D">
              <w:rPr>
                <w:lang w:eastAsia="zh-CN"/>
              </w:rPr>
              <w:t>0..1</w:t>
            </w:r>
          </w:p>
        </w:tc>
        <w:tc>
          <w:tcPr>
            <w:tcW w:w="1256" w:type="dxa"/>
          </w:tcPr>
          <w:p w14:paraId="5DB069B4" w14:textId="77777777" w:rsidR="00114FF3" w:rsidRPr="00392E8D" w:rsidRDefault="005658D5" w:rsidP="005452D3">
            <w:pPr>
              <w:pStyle w:val="TAL"/>
              <w:rPr>
                <w:lang w:eastAsia="zh-CN"/>
              </w:rPr>
            </w:pPr>
            <w:r w:rsidRPr="00392E8D">
              <w:rPr>
                <w:lang w:eastAsia="zh-CN"/>
              </w:rPr>
              <w:t xml:space="preserve">Not </w:t>
            </w:r>
            <w:r w:rsidR="005452D3" w:rsidRPr="00392E8D">
              <w:rPr>
                <w:lang w:eastAsia="zh-CN"/>
              </w:rPr>
              <w:t>s</w:t>
            </w:r>
            <w:r w:rsidRPr="00392E8D">
              <w:rPr>
                <w:lang w:eastAsia="zh-CN"/>
              </w:rPr>
              <w:t>pecified</w:t>
            </w:r>
          </w:p>
        </w:tc>
        <w:tc>
          <w:tcPr>
            <w:tcW w:w="2550" w:type="dxa"/>
          </w:tcPr>
          <w:p w14:paraId="53D3F741" w14:textId="77777777" w:rsidR="00114FF3" w:rsidRPr="00392E8D" w:rsidRDefault="005658D5">
            <w:pPr>
              <w:pStyle w:val="TAL"/>
              <w:rPr>
                <w:lang w:eastAsia="zh-CN"/>
              </w:rPr>
            </w:pPr>
            <w:r w:rsidRPr="00392E8D">
              <w:rPr>
                <w:lang w:eastAsia="zh-CN"/>
              </w:rPr>
              <w:t>Provides input parameters to configure the forwarding behaviour (e.g. identifies a load balancing algorithm and criteria).</w:t>
            </w:r>
          </w:p>
        </w:tc>
      </w:tr>
      <w:tr w:rsidR="00114FF3" w:rsidRPr="00392E8D" w14:paraId="45001A1E" w14:textId="77777777">
        <w:trPr>
          <w:jc w:val="center"/>
        </w:trPr>
        <w:tc>
          <w:tcPr>
            <w:tcW w:w="9208" w:type="dxa"/>
            <w:gridSpan w:val="5"/>
          </w:tcPr>
          <w:p w14:paraId="66F7A19E" w14:textId="74FDE080" w:rsidR="00114FF3" w:rsidRPr="00392E8D" w:rsidRDefault="005658D5">
            <w:pPr>
              <w:pStyle w:val="TAN"/>
            </w:pPr>
            <w:r w:rsidRPr="00392E8D">
              <w:t>NOTE:</w:t>
            </w:r>
            <w:r w:rsidRPr="00392E8D">
              <w:tab/>
              <w:t>All CP or SAP pairs in a group shall be instantiated from connection point descriptors or service access point descriptors referenced in the corresponding NfpPositionDesc (see ETSI GS NFV-IFA 014 [</w:t>
            </w:r>
            <w:r w:rsidRPr="00392E8D">
              <w:fldChar w:fldCharType="begin"/>
            </w:r>
            <w:r w:rsidRPr="00392E8D">
              <w:instrText xml:space="preserve">REF REF_GSNFV_IFA014 \h  \* MERGEFORMAT </w:instrText>
            </w:r>
            <w:r w:rsidRPr="00392E8D">
              <w:fldChar w:fldCharType="separate"/>
            </w:r>
            <w:r w:rsidR="003162D3">
              <w:t>3</w:t>
            </w:r>
            <w:r w:rsidRPr="00392E8D">
              <w:fldChar w:fldCharType="end"/>
            </w:r>
            <w:r w:rsidRPr="00392E8D">
              <w:t>]).</w:t>
            </w:r>
          </w:p>
        </w:tc>
      </w:tr>
    </w:tbl>
    <w:p w14:paraId="2FF6C412" w14:textId="77777777" w:rsidR="00114FF3" w:rsidRPr="00392E8D" w:rsidRDefault="00114FF3"/>
    <w:p w14:paraId="28CCB1D8" w14:textId="77777777" w:rsidR="00114FF3" w:rsidRPr="00392E8D" w:rsidRDefault="005658D5">
      <w:pPr>
        <w:pStyle w:val="Heading4"/>
        <w:rPr>
          <w:lang w:eastAsia="zh-CN"/>
        </w:rPr>
      </w:pPr>
      <w:bookmarkStart w:id="4412" w:name="_Toc129688107"/>
      <w:bookmarkStart w:id="4413" w:name="_Toc129698655"/>
      <w:bookmarkStart w:id="4414" w:name="_Toc129853909"/>
      <w:bookmarkStart w:id="4415" w:name="_Toc129854898"/>
      <w:bookmarkStart w:id="4416" w:name="_Toc129934235"/>
      <w:bookmarkStart w:id="4417" w:name="_Toc129939764"/>
      <w:bookmarkStart w:id="4418" w:name="_Toc129958722"/>
      <w:r w:rsidRPr="00392E8D">
        <w:rPr>
          <w:lang w:eastAsia="zh-CN"/>
        </w:rPr>
        <w:t>8.</w:t>
      </w:r>
      <w:r w:rsidRPr="00392E8D">
        <w:rPr>
          <w:rFonts w:hint="eastAsia"/>
          <w:lang w:eastAsia="zh-CN"/>
        </w:rPr>
        <w:t>3</w:t>
      </w:r>
      <w:r w:rsidRPr="00392E8D">
        <w:rPr>
          <w:lang w:eastAsia="zh-CN"/>
        </w:rPr>
        <w:t>.3.26</w:t>
      </w:r>
      <w:r w:rsidRPr="00392E8D">
        <w:rPr>
          <w:lang w:eastAsia="zh-CN"/>
        </w:rPr>
        <w:tab/>
        <w:t>CpPairInfo</w:t>
      </w:r>
      <w:r w:rsidRPr="00392E8D">
        <w:rPr>
          <w:rFonts w:hint="eastAsia"/>
          <w:lang w:eastAsia="zh-CN"/>
        </w:rPr>
        <w:t xml:space="preserve"> </w:t>
      </w:r>
      <w:r w:rsidRPr="00392E8D">
        <w:rPr>
          <w:lang w:eastAsia="zh-CN"/>
        </w:rPr>
        <w:t>information element</w:t>
      </w:r>
      <w:bookmarkEnd w:id="4412"/>
      <w:bookmarkEnd w:id="4413"/>
      <w:bookmarkEnd w:id="4414"/>
      <w:bookmarkEnd w:id="4415"/>
      <w:bookmarkEnd w:id="4416"/>
      <w:bookmarkEnd w:id="4417"/>
      <w:bookmarkEnd w:id="4418"/>
    </w:p>
    <w:p w14:paraId="4FCF7400" w14:textId="77777777" w:rsidR="00114FF3" w:rsidRPr="00392E8D" w:rsidRDefault="005658D5">
      <w:pPr>
        <w:pStyle w:val="Heading5"/>
      </w:pPr>
      <w:bookmarkStart w:id="4419" w:name="_Toc129688108"/>
      <w:bookmarkStart w:id="4420" w:name="_Toc129698656"/>
      <w:bookmarkStart w:id="4421" w:name="_Toc129853910"/>
      <w:bookmarkStart w:id="4422" w:name="_Toc129854899"/>
      <w:bookmarkStart w:id="4423" w:name="_Toc129934236"/>
      <w:bookmarkStart w:id="4424" w:name="_Toc129939765"/>
      <w:bookmarkStart w:id="4425" w:name="_Toc129958723"/>
      <w:r w:rsidRPr="00392E8D">
        <w:t>8.</w:t>
      </w:r>
      <w:r w:rsidRPr="00392E8D">
        <w:rPr>
          <w:rFonts w:hint="eastAsia"/>
          <w:lang w:eastAsia="zh-CN"/>
        </w:rPr>
        <w:t>3</w:t>
      </w:r>
      <w:r w:rsidRPr="00392E8D">
        <w:t>.3</w:t>
      </w:r>
      <w:r w:rsidRPr="00392E8D">
        <w:rPr>
          <w:lang w:eastAsia="zh-CN"/>
        </w:rPr>
        <w:t>.26</w:t>
      </w:r>
      <w:r w:rsidRPr="00392E8D">
        <w:t>.1</w:t>
      </w:r>
      <w:r w:rsidRPr="00392E8D">
        <w:tab/>
        <w:t>Description</w:t>
      </w:r>
      <w:bookmarkEnd w:id="4419"/>
      <w:bookmarkEnd w:id="4420"/>
      <w:bookmarkEnd w:id="4421"/>
      <w:bookmarkEnd w:id="4422"/>
      <w:bookmarkEnd w:id="4423"/>
      <w:bookmarkEnd w:id="4424"/>
      <w:bookmarkEnd w:id="4425"/>
    </w:p>
    <w:p w14:paraId="64A1F73E" w14:textId="77777777" w:rsidR="00114FF3" w:rsidRPr="00392E8D" w:rsidRDefault="005658D5">
      <w:r w:rsidRPr="00392E8D">
        <w:t xml:space="preserve">This information element describes a pair of ingress and egress CPs or SAPs </w:t>
      </w:r>
      <w:r w:rsidRPr="00392E8D">
        <w:rPr>
          <w:lang w:eastAsia="zh-CN"/>
        </w:rPr>
        <w:t>which the NFP passes by</w:t>
      </w:r>
      <w:r w:rsidRPr="00392E8D">
        <w:t>.</w:t>
      </w:r>
    </w:p>
    <w:p w14:paraId="3496FE29" w14:textId="77777777" w:rsidR="00114FF3" w:rsidRPr="00392E8D" w:rsidRDefault="005658D5">
      <w:pPr>
        <w:pStyle w:val="Heading5"/>
      </w:pPr>
      <w:bookmarkStart w:id="4426" w:name="_Toc129688109"/>
      <w:bookmarkStart w:id="4427" w:name="_Toc129698657"/>
      <w:bookmarkStart w:id="4428" w:name="_Toc129853911"/>
      <w:bookmarkStart w:id="4429" w:name="_Toc129854900"/>
      <w:bookmarkStart w:id="4430" w:name="_Toc129934237"/>
      <w:bookmarkStart w:id="4431" w:name="_Toc129939766"/>
      <w:bookmarkStart w:id="4432" w:name="_Toc129958724"/>
      <w:r w:rsidRPr="00392E8D">
        <w:t>8.3.3</w:t>
      </w:r>
      <w:r w:rsidRPr="00392E8D">
        <w:rPr>
          <w:lang w:eastAsia="zh-CN"/>
        </w:rPr>
        <w:t>.26</w:t>
      </w:r>
      <w:r w:rsidRPr="00392E8D">
        <w:t>.2</w:t>
      </w:r>
      <w:r w:rsidRPr="00392E8D">
        <w:tab/>
        <w:t>Attributes</w:t>
      </w:r>
      <w:bookmarkEnd w:id="4426"/>
      <w:bookmarkEnd w:id="4427"/>
      <w:bookmarkEnd w:id="4428"/>
      <w:bookmarkEnd w:id="4429"/>
      <w:bookmarkEnd w:id="4430"/>
      <w:bookmarkEnd w:id="4431"/>
      <w:bookmarkEnd w:id="4432"/>
    </w:p>
    <w:p w14:paraId="1FA12F4E" w14:textId="77777777" w:rsidR="00114FF3" w:rsidRPr="00392E8D" w:rsidRDefault="005658D5">
      <w:r w:rsidRPr="00392E8D">
        <w:t xml:space="preserve">The attributes of the CpPairInfo information element shall follow the indications provided in </w:t>
      </w:r>
      <w:r>
        <w:t xml:space="preserve">table </w:t>
      </w:r>
      <w:r w:rsidRPr="00C662E8">
        <w:t>8.3.3.26.2-1</w:t>
      </w:r>
      <w:r w:rsidRPr="00392E8D">
        <w:t>.</w:t>
      </w:r>
    </w:p>
    <w:p w14:paraId="05A096F6" w14:textId="77777777" w:rsidR="00114FF3" w:rsidRPr="00392E8D" w:rsidRDefault="005658D5">
      <w:pPr>
        <w:pStyle w:val="TH"/>
      </w:pPr>
      <w:r w:rsidRPr="00392E8D">
        <w:t>Table 8.3.3</w:t>
      </w:r>
      <w:r w:rsidRPr="00392E8D">
        <w:rPr>
          <w:lang w:eastAsia="zh-CN"/>
        </w:rPr>
        <w:t>.26.2-1</w:t>
      </w:r>
      <w:r w:rsidRPr="00392E8D">
        <w:t>: Attributes of the C</w:t>
      </w:r>
      <w:r w:rsidRPr="00392E8D">
        <w:rPr>
          <w:lang w:eastAsia="zh-CN"/>
        </w:rPr>
        <w:t>pPairInfo</w:t>
      </w:r>
      <w:r w:rsidRPr="00392E8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5"/>
        <w:gridCol w:w="1275"/>
        <w:gridCol w:w="1276"/>
        <w:gridCol w:w="2693"/>
        <w:gridCol w:w="2619"/>
      </w:tblGrid>
      <w:tr w:rsidR="00114FF3" w:rsidRPr="00392E8D" w14:paraId="5B764539" w14:textId="77777777">
        <w:trPr>
          <w:jc w:val="center"/>
        </w:trPr>
        <w:tc>
          <w:tcPr>
            <w:tcW w:w="1345" w:type="dxa"/>
            <w:shd w:val="clear" w:color="auto" w:fill="BFBFBF"/>
          </w:tcPr>
          <w:p w14:paraId="7CCC03C0" w14:textId="77777777" w:rsidR="00114FF3" w:rsidRPr="00392E8D" w:rsidRDefault="005658D5">
            <w:pPr>
              <w:pStyle w:val="TAH"/>
              <w:rPr>
                <w:lang w:eastAsia="zh-CN"/>
              </w:rPr>
            </w:pPr>
            <w:r w:rsidRPr="00392E8D">
              <w:t>Attribute</w:t>
            </w:r>
          </w:p>
        </w:tc>
        <w:tc>
          <w:tcPr>
            <w:tcW w:w="1275" w:type="dxa"/>
            <w:shd w:val="clear" w:color="auto" w:fill="BFBFBF"/>
          </w:tcPr>
          <w:p w14:paraId="39B8D948" w14:textId="77777777" w:rsidR="00114FF3" w:rsidRPr="00392E8D" w:rsidRDefault="005658D5">
            <w:pPr>
              <w:pStyle w:val="TAH"/>
            </w:pPr>
            <w:r w:rsidRPr="00392E8D">
              <w:t>Qualifier</w:t>
            </w:r>
          </w:p>
        </w:tc>
        <w:tc>
          <w:tcPr>
            <w:tcW w:w="1276" w:type="dxa"/>
            <w:shd w:val="clear" w:color="auto" w:fill="BFBFBF"/>
          </w:tcPr>
          <w:p w14:paraId="037474CE" w14:textId="77777777" w:rsidR="00114FF3" w:rsidRPr="00392E8D" w:rsidRDefault="005658D5">
            <w:pPr>
              <w:pStyle w:val="TAH"/>
              <w:rPr>
                <w:lang w:eastAsia="zh-CN"/>
              </w:rPr>
            </w:pPr>
            <w:r w:rsidRPr="00392E8D">
              <w:t>Cardinality</w:t>
            </w:r>
          </w:p>
        </w:tc>
        <w:tc>
          <w:tcPr>
            <w:tcW w:w="2693" w:type="dxa"/>
            <w:shd w:val="clear" w:color="auto" w:fill="BFBFBF"/>
          </w:tcPr>
          <w:p w14:paraId="25B1A78E" w14:textId="77777777" w:rsidR="00114FF3" w:rsidRPr="00392E8D" w:rsidRDefault="005658D5">
            <w:pPr>
              <w:pStyle w:val="TAH"/>
            </w:pPr>
            <w:r w:rsidRPr="00392E8D">
              <w:t>Content</w:t>
            </w:r>
          </w:p>
        </w:tc>
        <w:tc>
          <w:tcPr>
            <w:tcW w:w="2619" w:type="dxa"/>
            <w:shd w:val="clear" w:color="auto" w:fill="BFBFBF"/>
          </w:tcPr>
          <w:p w14:paraId="2B75A637" w14:textId="77777777" w:rsidR="00114FF3" w:rsidRPr="00392E8D" w:rsidRDefault="005658D5">
            <w:pPr>
              <w:pStyle w:val="TAH"/>
              <w:rPr>
                <w:lang w:eastAsia="zh-CN"/>
              </w:rPr>
            </w:pPr>
            <w:r w:rsidRPr="00392E8D">
              <w:t>Description</w:t>
            </w:r>
          </w:p>
        </w:tc>
      </w:tr>
      <w:tr w:rsidR="00114FF3" w:rsidRPr="00392E8D" w14:paraId="63726007" w14:textId="77777777">
        <w:trPr>
          <w:jc w:val="center"/>
        </w:trPr>
        <w:tc>
          <w:tcPr>
            <w:tcW w:w="1345" w:type="dxa"/>
          </w:tcPr>
          <w:p w14:paraId="634A9337" w14:textId="77777777" w:rsidR="00114FF3" w:rsidRPr="00392E8D" w:rsidRDefault="005658D5">
            <w:pPr>
              <w:pStyle w:val="TAL"/>
              <w:rPr>
                <w:lang w:eastAsia="zh-CN"/>
              </w:rPr>
            </w:pPr>
            <w:r w:rsidRPr="00392E8D">
              <w:rPr>
                <w:rFonts w:hint="eastAsia"/>
                <w:lang w:eastAsia="zh-CN"/>
              </w:rPr>
              <w:t>c</w:t>
            </w:r>
            <w:r w:rsidRPr="00392E8D">
              <w:rPr>
                <w:lang w:eastAsia="zh-CN"/>
              </w:rPr>
              <w:t>pInfo</w:t>
            </w:r>
          </w:p>
        </w:tc>
        <w:tc>
          <w:tcPr>
            <w:tcW w:w="1275" w:type="dxa"/>
          </w:tcPr>
          <w:p w14:paraId="3EFE9A52" w14:textId="77777777" w:rsidR="00114FF3" w:rsidRPr="00392E8D" w:rsidRDefault="005658D5">
            <w:pPr>
              <w:pStyle w:val="TAL"/>
              <w:rPr>
                <w:lang w:eastAsia="zh-CN"/>
              </w:rPr>
            </w:pPr>
            <w:r w:rsidRPr="00392E8D">
              <w:rPr>
                <w:rFonts w:hint="eastAsia"/>
                <w:lang w:eastAsia="zh-CN"/>
              </w:rPr>
              <w:t>M</w:t>
            </w:r>
          </w:p>
        </w:tc>
        <w:tc>
          <w:tcPr>
            <w:tcW w:w="1276" w:type="dxa"/>
          </w:tcPr>
          <w:p w14:paraId="48730080" w14:textId="77777777" w:rsidR="00114FF3" w:rsidRPr="00392E8D" w:rsidRDefault="005658D5">
            <w:pPr>
              <w:pStyle w:val="TAL"/>
              <w:rPr>
                <w:lang w:eastAsia="zh-CN"/>
              </w:rPr>
            </w:pPr>
            <w:r w:rsidRPr="00392E8D">
              <w:rPr>
                <w:lang w:eastAsia="zh-CN"/>
              </w:rPr>
              <w:t>1</w:t>
            </w:r>
            <w:r w:rsidRPr="00392E8D">
              <w:rPr>
                <w:rFonts w:hint="eastAsia"/>
                <w:lang w:eastAsia="zh-CN"/>
              </w:rPr>
              <w:t>..</w:t>
            </w:r>
            <w:r w:rsidRPr="00392E8D">
              <w:rPr>
                <w:lang w:eastAsia="zh-CN"/>
              </w:rPr>
              <w:t>2</w:t>
            </w:r>
          </w:p>
        </w:tc>
        <w:tc>
          <w:tcPr>
            <w:tcW w:w="2693" w:type="dxa"/>
          </w:tcPr>
          <w:p w14:paraId="7EE6F7A0" w14:textId="77777777" w:rsidR="00114FF3" w:rsidRPr="00392E8D" w:rsidRDefault="005658D5">
            <w:pPr>
              <w:pStyle w:val="TAL"/>
              <w:rPr>
                <w:lang w:eastAsia="zh-CN"/>
              </w:rPr>
            </w:pPr>
            <w:r w:rsidRPr="00392E8D">
              <w:rPr>
                <w:lang w:eastAsia="zh-CN"/>
              </w:rPr>
              <w:t>Identifier</w:t>
            </w:r>
            <w:r w:rsidRPr="00392E8D">
              <w:rPr>
                <w:rFonts w:hint="eastAsia"/>
                <w:lang w:eastAsia="zh-CN"/>
              </w:rPr>
              <w:t xml:space="preserve"> </w:t>
            </w:r>
            <w:r w:rsidRPr="00392E8D">
              <w:rPr>
                <w:lang w:eastAsia="zh-CN"/>
              </w:rPr>
              <w:t xml:space="preserve">(Reference </w:t>
            </w:r>
            <w:r w:rsidRPr="00392E8D">
              <w:rPr>
                <w:rFonts w:hint="eastAsia"/>
                <w:lang w:eastAsia="zh-CN"/>
              </w:rPr>
              <w:t>t</w:t>
            </w:r>
            <w:r w:rsidRPr="00392E8D">
              <w:rPr>
                <w:lang w:eastAsia="zh-CN"/>
              </w:rPr>
              <w:t xml:space="preserve">o VnfExtCpInfo or PnfExtCpInfo </w:t>
            </w:r>
            <w:r w:rsidRPr="00392E8D">
              <w:rPr>
                <w:rFonts w:hint="eastAsia"/>
                <w:lang w:eastAsia="zh-CN"/>
              </w:rPr>
              <w:t>or SapInfo)</w:t>
            </w:r>
          </w:p>
        </w:tc>
        <w:tc>
          <w:tcPr>
            <w:tcW w:w="2619" w:type="dxa"/>
          </w:tcPr>
          <w:p w14:paraId="7DB6C01D" w14:textId="77777777" w:rsidR="00114FF3" w:rsidRPr="00392E8D" w:rsidRDefault="005658D5">
            <w:pPr>
              <w:pStyle w:val="TAL"/>
              <w:rPr>
                <w:lang w:eastAsia="zh-CN"/>
              </w:rPr>
            </w:pPr>
            <w:r w:rsidRPr="00392E8D">
              <w:rPr>
                <w:rFonts w:hint="eastAsia"/>
                <w:lang w:eastAsia="zh-CN"/>
              </w:rPr>
              <w:t>Identifier(s) of the CP</w:t>
            </w:r>
            <w:r w:rsidRPr="00392E8D">
              <w:rPr>
                <w:lang w:eastAsia="zh-CN"/>
              </w:rPr>
              <w:t>s</w:t>
            </w:r>
            <w:r w:rsidRPr="00392E8D">
              <w:rPr>
                <w:rFonts w:hint="eastAsia"/>
                <w:lang w:eastAsia="zh-CN"/>
              </w:rPr>
              <w:t xml:space="preserve"> and</w:t>
            </w:r>
            <w:r w:rsidRPr="00392E8D">
              <w:rPr>
                <w:lang w:eastAsia="zh-CN"/>
              </w:rPr>
              <w:t>/or</w:t>
            </w:r>
            <w:r w:rsidRPr="00392E8D">
              <w:rPr>
                <w:rFonts w:hint="eastAsia"/>
                <w:lang w:eastAsia="zh-CN"/>
              </w:rPr>
              <w:t xml:space="preserve"> SAPs which </w:t>
            </w:r>
            <w:r w:rsidRPr="00392E8D">
              <w:rPr>
                <w:lang w:eastAsia="zh-CN"/>
              </w:rPr>
              <w:t>form the pair.</w:t>
            </w:r>
          </w:p>
          <w:p w14:paraId="66F516A3" w14:textId="77777777" w:rsidR="00114FF3" w:rsidRPr="00392E8D" w:rsidRDefault="005658D5">
            <w:pPr>
              <w:pStyle w:val="TAL"/>
              <w:rPr>
                <w:lang w:eastAsia="zh-CN"/>
              </w:rPr>
            </w:pPr>
            <w:r w:rsidRPr="00392E8D">
              <w:rPr>
                <w:lang w:eastAsia="zh-CN"/>
              </w:rPr>
              <w:t>See note.</w:t>
            </w:r>
          </w:p>
        </w:tc>
      </w:tr>
      <w:tr w:rsidR="00114FF3" w:rsidRPr="00392E8D" w14:paraId="25FF0382" w14:textId="77777777">
        <w:trPr>
          <w:jc w:val="center"/>
        </w:trPr>
        <w:tc>
          <w:tcPr>
            <w:tcW w:w="9208" w:type="dxa"/>
            <w:gridSpan w:val="5"/>
          </w:tcPr>
          <w:p w14:paraId="35DACD34" w14:textId="77777777" w:rsidR="00114FF3" w:rsidRPr="00392E8D" w:rsidRDefault="005658D5">
            <w:pPr>
              <w:pStyle w:val="TAN"/>
            </w:pPr>
            <w:r w:rsidRPr="00392E8D">
              <w:t>NOTE:</w:t>
            </w:r>
            <w:r w:rsidRPr="00392E8D">
              <w:tab/>
              <w:t>The presence of a single cpInfo occurrence indicates that the CP or SAP is used both as an ingress and egress port at a particular NFP position.</w:t>
            </w:r>
          </w:p>
        </w:tc>
      </w:tr>
    </w:tbl>
    <w:p w14:paraId="43364DDF" w14:textId="77777777" w:rsidR="00114FF3" w:rsidRPr="00392E8D" w:rsidRDefault="00114FF3"/>
    <w:p w14:paraId="15562DF8" w14:textId="77777777" w:rsidR="00114FF3" w:rsidRPr="00392E8D" w:rsidRDefault="005658D5">
      <w:pPr>
        <w:pStyle w:val="Heading4"/>
      </w:pPr>
      <w:bookmarkStart w:id="4433" w:name="_Toc129688110"/>
      <w:bookmarkStart w:id="4434" w:name="_Toc129698658"/>
      <w:bookmarkStart w:id="4435" w:name="_Toc129853912"/>
      <w:bookmarkStart w:id="4436" w:name="_Toc129854901"/>
      <w:bookmarkStart w:id="4437" w:name="_Toc129934238"/>
      <w:bookmarkStart w:id="4438" w:name="_Toc129939767"/>
      <w:bookmarkStart w:id="4439" w:name="_Toc129958725"/>
      <w:r w:rsidRPr="00392E8D">
        <w:lastRenderedPageBreak/>
        <w:t>8.3.3.27</w:t>
      </w:r>
      <w:r w:rsidRPr="00392E8D">
        <w:tab/>
        <w:t>VnfSnapshotInfo information element</w:t>
      </w:r>
      <w:bookmarkEnd w:id="4433"/>
      <w:bookmarkEnd w:id="4434"/>
      <w:bookmarkEnd w:id="4435"/>
      <w:bookmarkEnd w:id="4436"/>
      <w:bookmarkEnd w:id="4437"/>
      <w:bookmarkEnd w:id="4438"/>
      <w:bookmarkEnd w:id="4439"/>
    </w:p>
    <w:p w14:paraId="262E4149" w14:textId="77777777" w:rsidR="00114FF3" w:rsidRPr="00392E8D" w:rsidRDefault="005658D5">
      <w:pPr>
        <w:pStyle w:val="Heading5"/>
      </w:pPr>
      <w:bookmarkStart w:id="4440" w:name="_Toc129688111"/>
      <w:bookmarkStart w:id="4441" w:name="_Toc129698659"/>
      <w:bookmarkStart w:id="4442" w:name="_Toc129853913"/>
      <w:bookmarkStart w:id="4443" w:name="_Toc129854902"/>
      <w:bookmarkStart w:id="4444" w:name="_Toc129934239"/>
      <w:bookmarkStart w:id="4445" w:name="_Toc129939768"/>
      <w:bookmarkStart w:id="4446" w:name="_Toc129958726"/>
      <w:r w:rsidRPr="00392E8D">
        <w:t>8.3.3.27.1</w:t>
      </w:r>
      <w:r w:rsidRPr="00392E8D">
        <w:tab/>
        <w:t>Description</w:t>
      </w:r>
      <w:bookmarkEnd w:id="4440"/>
      <w:bookmarkEnd w:id="4441"/>
      <w:bookmarkEnd w:id="4442"/>
      <w:bookmarkEnd w:id="4443"/>
      <w:bookmarkEnd w:id="4444"/>
      <w:bookmarkEnd w:id="4445"/>
      <w:bookmarkEnd w:id="4446"/>
    </w:p>
    <w:p w14:paraId="578B5E37" w14:textId="77777777" w:rsidR="00114FF3" w:rsidRPr="00392E8D" w:rsidRDefault="005658D5">
      <w:r w:rsidRPr="00392E8D">
        <w:t>This information element provides the details of a VNF Snapshot of a VNF instance which is part of an NS.</w:t>
      </w:r>
    </w:p>
    <w:p w14:paraId="18AA55E0" w14:textId="77777777" w:rsidR="00114FF3" w:rsidRPr="00392E8D" w:rsidRDefault="005658D5">
      <w:pPr>
        <w:pStyle w:val="Heading5"/>
      </w:pPr>
      <w:bookmarkStart w:id="4447" w:name="_Toc129688112"/>
      <w:bookmarkStart w:id="4448" w:name="_Toc129698660"/>
      <w:bookmarkStart w:id="4449" w:name="_Toc129853914"/>
      <w:bookmarkStart w:id="4450" w:name="_Toc129854903"/>
      <w:bookmarkStart w:id="4451" w:name="_Toc129934240"/>
      <w:bookmarkStart w:id="4452" w:name="_Toc129939769"/>
      <w:bookmarkStart w:id="4453" w:name="_Toc129958727"/>
      <w:r w:rsidRPr="00392E8D">
        <w:t>8.3.3.27.2</w:t>
      </w:r>
      <w:r w:rsidRPr="00392E8D">
        <w:tab/>
        <w:t>Attributes</w:t>
      </w:r>
      <w:bookmarkEnd w:id="4447"/>
      <w:bookmarkEnd w:id="4448"/>
      <w:bookmarkEnd w:id="4449"/>
      <w:bookmarkEnd w:id="4450"/>
      <w:bookmarkEnd w:id="4451"/>
      <w:bookmarkEnd w:id="4452"/>
      <w:bookmarkEnd w:id="4453"/>
    </w:p>
    <w:p w14:paraId="59AD2972" w14:textId="77777777" w:rsidR="00114FF3" w:rsidRPr="00392E8D" w:rsidRDefault="005658D5">
      <w:r w:rsidRPr="00392E8D">
        <w:t xml:space="preserve">The VnfSnapshotInfo information element shall follow the indications provided in </w:t>
      </w:r>
      <w:r>
        <w:t xml:space="preserve">table </w:t>
      </w:r>
      <w:r w:rsidRPr="00C662E8">
        <w:t>8.3.3.27.2-1</w:t>
      </w:r>
      <w:r>
        <w:t>.</w:t>
      </w:r>
    </w:p>
    <w:p w14:paraId="631BE7A8" w14:textId="77777777" w:rsidR="00114FF3" w:rsidRPr="00392E8D" w:rsidRDefault="005658D5">
      <w:pPr>
        <w:pStyle w:val="TH"/>
      </w:pPr>
      <w:r w:rsidRPr="00392E8D">
        <w:t>Table 8.3.3.27.2-1: Attributes of the VnfSnapshotInfo information element</w:t>
      </w:r>
    </w:p>
    <w:tbl>
      <w:tblPr>
        <w:tblW w:w="969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1741"/>
        <w:gridCol w:w="961"/>
        <w:gridCol w:w="1156"/>
        <w:gridCol w:w="1711"/>
        <w:gridCol w:w="4130"/>
      </w:tblGrid>
      <w:tr w:rsidR="00114FF3" w:rsidRPr="00392E8D" w14:paraId="0DC2FA9A" w14:textId="77777777" w:rsidTr="00837A8F">
        <w:trPr>
          <w:tblHeader/>
          <w:jc w:val="center"/>
        </w:trPr>
        <w:tc>
          <w:tcPr>
            <w:tcW w:w="1741" w:type="dxa"/>
            <w:shd w:val="clear" w:color="auto" w:fill="D9D9D9" w:themeFill="background1" w:themeFillShade="D9"/>
          </w:tcPr>
          <w:p w14:paraId="409311CA" w14:textId="77777777" w:rsidR="00114FF3" w:rsidRPr="00392E8D" w:rsidRDefault="005658D5">
            <w:pPr>
              <w:pStyle w:val="TAH"/>
            </w:pPr>
            <w:r w:rsidRPr="00392E8D">
              <w:t>Attribute</w:t>
            </w:r>
          </w:p>
        </w:tc>
        <w:tc>
          <w:tcPr>
            <w:tcW w:w="961" w:type="dxa"/>
            <w:shd w:val="clear" w:color="auto" w:fill="D9D9D9" w:themeFill="background1" w:themeFillShade="D9"/>
          </w:tcPr>
          <w:p w14:paraId="651E5297" w14:textId="77777777" w:rsidR="00114FF3" w:rsidRPr="00392E8D" w:rsidRDefault="005658D5">
            <w:pPr>
              <w:pStyle w:val="TAH"/>
            </w:pPr>
            <w:r w:rsidRPr="00392E8D">
              <w:t>Qualifier</w:t>
            </w:r>
          </w:p>
        </w:tc>
        <w:tc>
          <w:tcPr>
            <w:tcW w:w="1156" w:type="dxa"/>
            <w:shd w:val="clear" w:color="auto" w:fill="D9D9D9" w:themeFill="background1" w:themeFillShade="D9"/>
          </w:tcPr>
          <w:p w14:paraId="57534D63" w14:textId="77777777" w:rsidR="00114FF3" w:rsidRPr="00392E8D" w:rsidRDefault="005658D5">
            <w:pPr>
              <w:pStyle w:val="TAH"/>
            </w:pPr>
            <w:r w:rsidRPr="00392E8D">
              <w:t>Cardinality</w:t>
            </w:r>
          </w:p>
        </w:tc>
        <w:tc>
          <w:tcPr>
            <w:tcW w:w="1711" w:type="dxa"/>
            <w:shd w:val="clear" w:color="auto" w:fill="D9D9D9" w:themeFill="background1" w:themeFillShade="D9"/>
          </w:tcPr>
          <w:p w14:paraId="31CCA356" w14:textId="77777777" w:rsidR="00114FF3" w:rsidRPr="00392E8D" w:rsidRDefault="005658D5">
            <w:pPr>
              <w:pStyle w:val="TAH"/>
            </w:pPr>
            <w:r w:rsidRPr="00392E8D">
              <w:t>Content</w:t>
            </w:r>
          </w:p>
        </w:tc>
        <w:tc>
          <w:tcPr>
            <w:tcW w:w="4130" w:type="dxa"/>
            <w:shd w:val="clear" w:color="auto" w:fill="D9D9D9" w:themeFill="background1" w:themeFillShade="D9"/>
          </w:tcPr>
          <w:p w14:paraId="12A2E1F4" w14:textId="77777777" w:rsidR="00114FF3" w:rsidRPr="00392E8D" w:rsidRDefault="005658D5">
            <w:pPr>
              <w:pStyle w:val="TAH"/>
            </w:pPr>
            <w:r w:rsidRPr="00392E8D">
              <w:t>Description</w:t>
            </w:r>
          </w:p>
        </w:tc>
      </w:tr>
      <w:tr w:rsidR="00114FF3" w:rsidRPr="00392E8D" w14:paraId="1D4F36BD" w14:textId="77777777" w:rsidTr="00837A8F">
        <w:trPr>
          <w:jc w:val="center"/>
        </w:trPr>
        <w:tc>
          <w:tcPr>
            <w:tcW w:w="1741" w:type="dxa"/>
            <w:shd w:val="clear" w:color="auto" w:fill="auto"/>
          </w:tcPr>
          <w:p w14:paraId="0C1498D3" w14:textId="77777777" w:rsidR="00114FF3" w:rsidRPr="00392E8D" w:rsidRDefault="005658D5">
            <w:pPr>
              <w:pStyle w:val="TAL"/>
            </w:pPr>
            <w:r w:rsidRPr="00392E8D">
              <w:t>vnfSnapshotInfoId</w:t>
            </w:r>
          </w:p>
        </w:tc>
        <w:tc>
          <w:tcPr>
            <w:tcW w:w="961" w:type="dxa"/>
            <w:shd w:val="clear" w:color="auto" w:fill="auto"/>
          </w:tcPr>
          <w:p w14:paraId="0D3796F2" w14:textId="77777777" w:rsidR="00114FF3" w:rsidRPr="00392E8D" w:rsidRDefault="005658D5">
            <w:pPr>
              <w:pStyle w:val="TAL"/>
            </w:pPr>
            <w:r w:rsidRPr="00392E8D">
              <w:t>M</w:t>
            </w:r>
          </w:p>
        </w:tc>
        <w:tc>
          <w:tcPr>
            <w:tcW w:w="1156" w:type="dxa"/>
            <w:shd w:val="clear" w:color="auto" w:fill="auto"/>
          </w:tcPr>
          <w:p w14:paraId="28A66F8C" w14:textId="77777777" w:rsidR="00114FF3" w:rsidRPr="00392E8D" w:rsidRDefault="005658D5">
            <w:pPr>
              <w:pStyle w:val="TAL"/>
            </w:pPr>
            <w:r w:rsidRPr="00392E8D">
              <w:t>1</w:t>
            </w:r>
          </w:p>
        </w:tc>
        <w:tc>
          <w:tcPr>
            <w:tcW w:w="1711" w:type="dxa"/>
            <w:shd w:val="clear" w:color="auto" w:fill="auto"/>
          </w:tcPr>
          <w:p w14:paraId="14121917" w14:textId="77777777" w:rsidR="00114FF3" w:rsidRPr="00392E8D" w:rsidRDefault="005658D5">
            <w:pPr>
              <w:pStyle w:val="TAL"/>
            </w:pPr>
            <w:r w:rsidRPr="00392E8D">
              <w:t>Identifier</w:t>
            </w:r>
          </w:p>
        </w:tc>
        <w:tc>
          <w:tcPr>
            <w:tcW w:w="4130" w:type="dxa"/>
            <w:shd w:val="clear" w:color="auto" w:fill="auto"/>
          </w:tcPr>
          <w:p w14:paraId="155948EC" w14:textId="77777777" w:rsidR="00114FF3" w:rsidRPr="00392E8D" w:rsidRDefault="005658D5">
            <w:pPr>
              <w:pStyle w:val="TAL"/>
            </w:pPr>
            <w:r w:rsidRPr="00392E8D">
              <w:t>Identifier of information held by the VNFM about a specific VNF Snapshot. This identifier was allocated by the VNFM.</w:t>
            </w:r>
          </w:p>
        </w:tc>
      </w:tr>
      <w:tr w:rsidR="00114FF3" w:rsidRPr="00392E8D" w14:paraId="08DDB5DC" w14:textId="77777777" w:rsidTr="00837A8F">
        <w:trPr>
          <w:jc w:val="center"/>
        </w:trPr>
        <w:tc>
          <w:tcPr>
            <w:tcW w:w="1741" w:type="dxa"/>
            <w:shd w:val="clear" w:color="auto" w:fill="auto"/>
          </w:tcPr>
          <w:p w14:paraId="02F3C290" w14:textId="77777777" w:rsidR="00114FF3" w:rsidRPr="00392E8D" w:rsidRDefault="005658D5">
            <w:pPr>
              <w:pStyle w:val="TAL"/>
            </w:pPr>
            <w:r w:rsidRPr="00392E8D">
              <w:t>triggeredAt</w:t>
            </w:r>
          </w:p>
        </w:tc>
        <w:tc>
          <w:tcPr>
            <w:tcW w:w="961" w:type="dxa"/>
            <w:shd w:val="clear" w:color="auto" w:fill="auto"/>
          </w:tcPr>
          <w:p w14:paraId="5C7BAFE1" w14:textId="77777777" w:rsidR="00114FF3" w:rsidRPr="00392E8D" w:rsidRDefault="005658D5">
            <w:pPr>
              <w:pStyle w:val="TAL"/>
            </w:pPr>
            <w:r w:rsidRPr="00392E8D">
              <w:t>M</w:t>
            </w:r>
          </w:p>
        </w:tc>
        <w:tc>
          <w:tcPr>
            <w:tcW w:w="1156" w:type="dxa"/>
            <w:shd w:val="clear" w:color="auto" w:fill="auto"/>
          </w:tcPr>
          <w:p w14:paraId="101732F8" w14:textId="77777777" w:rsidR="00114FF3" w:rsidRPr="00392E8D" w:rsidRDefault="005658D5">
            <w:pPr>
              <w:pStyle w:val="TAL"/>
            </w:pPr>
            <w:r w:rsidRPr="00392E8D">
              <w:t>1</w:t>
            </w:r>
          </w:p>
        </w:tc>
        <w:tc>
          <w:tcPr>
            <w:tcW w:w="1711" w:type="dxa"/>
            <w:shd w:val="clear" w:color="auto" w:fill="auto"/>
          </w:tcPr>
          <w:p w14:paraId="650B119C" w14:textId="77777777" w:rsidR="00114FF3" w:rsidRPr="00392E8D" w:rsidRDefault="005658D5">
            <w:pPr>
              <w:pStyle w:val="TAL"/>
            </w:pPr>
            <w:r w:rsidRPr="00392E8D">
              <w:t>DateTime</w:t>
            </w:r>
          </w:p>
        </w:tc>
        <w:tc>
          <w:tcPr>
            <w:tcW w:w="4130" w:type="dxa"/>
            <w:shd w:val="clear" w:color="auto" w:fill="auto"/>
          </w:tcPr>
          <w:p w14:paraId="74AF6C61" w14:textId="77777777" w:rsidR="00114FF3" w:rsidRPr="00392E8D" w:rsidRDefault="005658D5">
            <w:pPr>
              <w:pStyle w:val="TAL"/>
            </w:pPr>
            <w:r w:rsidRPr="00392E8D">
              <w:t>Timestamp indicating when the VNF Snapshot creation has been started.</w:t>
            </w:r>
          </w:p>
        </w:tc>
      </w:tr>
      <w:tr w:rsidR="00114FF3" w:rsidRPr="00392E8D" w14:paraId="799A16D5" w14:textId="77777777" w:rsidTr="00837A8F">
        <w:trPr>
          <w:jc w:val="center"/>
        </w:trPr>
        <w:tc>
          <w:tcPr>
            <w:tcW w:w="1741" w:type="dxa"/>
            <w:shd w:val="clear" w:color="auto" w:fill="auto"/>
          </w:tcPr>
          <w:p w14:paraId="3C966CB3" w14:textId="77777777" w:rsidR="00114FF3" w:rsidRPr="00392E8D" w:rsidRDefault="005658D5">
            <w:pPr>
              <w:pStyle w:val="TAL"/>
            </w:pPr>
            <w:r w:rsidRPr="00392E8D">
              <w:t>createdAt</w:t>
            </w:r>
          </w:p>
        </w:tc>
        <w:tc>
          <w:tcPr>
            <w:tcW w:w="961" w:type="dxa"/>
            <w:shd w:val="clear" w:color="auto" w:fill="auto"/>
          </w:tcPr>
          <w:p w14:paraId="71D4D635" w14:textId="77777777" w:rsidR="00114FF3" w:rsidRPr="00392E8D" w:rsidRDefault="005658D5">
            <w:pPr>
              <w:pStyle w:val="TAL"/>
            </w:pPr>
            <w:r w:rsidRPr="00392E8D">
              <w:t>M</w:t>
            </w:r>
          </w:p>
        </w:tc>
        <w:tc>
          <w:tcPr>
            <w:tcW w:w="1156" w:type="dxa"/>
            <w:shd w:val="clear" w:color="auto" w:fill="auto"/>
          </w:tcPr>
          <w:p w14:paraId="0D2A9E87" w14:textId="77777777" w:rsidR="00114FF3" w:rsidRPr="00392E8D" w:rsidRDefault="00E3587C">
            <w:pPr>
              <w:pStyle w:val="TAL"/>
            </w:pPr>
            <w:r w:rsidRPr="00392E8D">
              <w:t>0..</w:t>
            </w:r>
            <w:r w:rsidR="005658D5" w:rsidRPr="00392E8D">
              <w:t>1</w:t>
            </w:r>
          </w:p>
        </w:tc>
        <w:tc>
          <w:tcPr>
            <w:tcW w:w="1711" w:type="dxa"/>
            <w:shd w:val="clear" w:color="auto" w:fill="auto"/>
          </w:tcPr>
          <w:p w14:paraId="37104A7B" w14:textId="77777777" w:rsidR="00114FF3" w:rsidRPr="00392E8D" w:rsidRDefault="005658D5">
            <w:pPr>
              <w:pStyle w:val="TAL"/>
            </w:pPr>
            <w:r w:rsidRPr="00392E8D">
              <w:t>DateTime</w:t>
            </w:r>
          </w:p>
        </w:tc>
        <w:tc>
          <w:tcPr>
            <w:tcW w:w="4130" w:type="dxa"/>
            <w:shd w:val="clear" w:color="auto" w:fill="auto"/>
          </w:tcPr>
          <w:p w14:paraId="07061552" w14:textId="77777777" w:rsidR="00E3587C" w:rsidRPr="00392E8D" w:rsidRDefault="005658D5" w:rsidP="001654E0">
            <w:pPr>
              <w:pStyle w:val="TAL"/>
            </w:pPr>
            <w:r w:rsidRPr="00392E8D">
              <w:t>Timestamp indicating when the VNF Snapshot creation has been completed.</w:t>
            </w:r>
          </w:p>
          <w:p w14:paraId="0F6CACF4" w14:textId="77777777" w:rsidR="00E3587C" w:rsidRPr="00392E8D" w:rsidRDefault="00E3587C" w:rsidP="00E3587C">
            <w:pPr>
              <w:keepNext/>
              <w:keepLines/>
              <w:spacing w:after="0"/>
              <w:rPr>
                <w:rFonts w:ascii="Arial" w:hAnsi="Arial"/>
                <w:sz w:val="18"/>
              </w:rPr>
            </w:pPr>
            <w:r w:rsidRPr="00392E8D">
              <w:rPr>
                <w:rFonts w:ascii="Arial" w:hAnsi="Arial"/>
                <w:sz w:val="18"/>
              </w:rPr>
              <w:t>Cardinality is 0 when the VNF Snapshot creation has not yet completed and shall be 1 afterwards.</w:t>
            </w:r>
          </w:p>
          <w:p w14:paraId="5733CF07" w14:textId="77777777" w:rsidR="00114FF3" w:rsidRPr="00392E8D" w:rsidRDefault="00E3587C" w:rsidP="00E3587C">
            <w:pPr>
              <w:pStyle w:val="TAL"/>
            </w:pPr>
            <w:r w:rsidRPr="00392E8D">
              <w:t>See note</w:t>
            </w:r>
            <w:r w:rsidR="001B176C" w:rsidRPr="00392E8D">
              <w:t xml:space="preserve"> 1</w:t>
            </w:r>
            <w:r w:rsidRPr="00392E8D">
              <w:t>.</w:t>
            </w:r>
          </w:p>
        </w:tc>
      </w:tr>
      <w:tr w:rsidR="00114FF3" w:rsidRPr="00392E8D" w14:paraId="2FA79D91" w14:textId="77777777" w:rsidTr="00837A8F">
        <w:trPr>
          <w:jc w:val="center"/>
        </w:trPr>
        <w:tc>
          <w:tcPr>
            <w:tcW w:w="1741" w:type="dxa"/>
            <w:shd w:val="clear" w:color="auto" w:fill="auto"/>
          </w:tcPr>
          <w:p w14:paraId="276ADAAC" w14:textId="77777777" w:rsidR="00114FF3" w:rsidRPr="00392E8D" w:rsidRDefault="005658D5">
            <w:pPr>
              <w:pStyle w:val="TAL"/>
            </w:pPr>
            <w:r w:rsidRPr="00392E8D">
              <w:rPr>
                <w:lang w:eastAsia="zh-CN"/>
              </w:rPr>
              <w:t>vnfInstanceId</w:t>
            </w:r>
          </w:p>
        </w:tc>
        <w:tc>
          <w:tcPr>
            <w:tcW w:w="961" w:type="dxa"/>
            <w:shd w:val="clear" w:color="auto" w:fill="auto"/>
          </w:tcPr>
          <w:p w14:paraId="4953C489" w14:textId="77777777" w:rsidR="00114FF3" w:rsidRPr="00392E8D" w:rsidRDefault="005658D5">
            <w:pPr>
              <w:pStyle w:val="TAL"/>
            </w:pPr>
            <w:r w:rsidRPr="00392E8D">
              <w:t>M</w:t>
            </w:r>
          </w:p>
        </w:tc>
        <w:tc>
          <w:tcPr>
            <w:tcW w:w="1156" w:type="dxa"/>
            <w:shd w:val="clear" w:color="auto" w:fill="auto"/>
          </w:tcPr>
          <w:p w14:paraId="2DA7A39F" w14:textId="77777777" w:rsidR="00114FF3" w:rsidRPr="00392E8D" w:rsidRDefault="005658D5">
            <w:pPr>
              <w:pStyle w:val="TAL"/>
            </w:pPr>
            <w:r w:rsidRPr="00392E8D">
              <w:t>1</w:t>
            </w:r>
          </w:p>
        </w:tc>
        <w:tc>
          <w:tcPr>
            <w:tcW w:w="1711" w:type="dxa"/>
            <w:shd w:val="clear" w:color="auto" w:fill="auto"/>
          </w:tcPr>
          <w:p w14:paraId="133CDB2A" w14:textId="77777777" w:rsidR="00114FF3" w:rsidRPr="00392E8D" w:rsidRDefault="005658D5">
            <w:pPr>
              <w:pStyle w:val="TAL"/>
            </w:pPr>
            <w:r w:rsidRPr="00392E8D">
              <w:t xml:space="preserve">Identifier </w:t>
            </w:r>
          </w:p>
        </w:tc>
        <w:tc>
          <w:tcPr>
            <w:tcW w:w="4130" w:type="dxa"/>
            <w:shd w:val="clear" w:color="auto" w:fill="auto"/>
          </w:tcPr>
          <w:p w14:paraId="20B089EA" w14:textId="77777777" w:rsidR="00114FF3" w:rsidRPr="00392E8D" w:rsidRDefault="005658D5">
            <w:pPr>
              <w:pStyle w:val="TAL"/>
            </w:pPr>
            <w:r w:rsidRPr="00392E8D">
              <w:t>Identifier of the snapshotted VNF instance.</w:t>
            </w:r>
          </w:p>
        </w:tc>
      </w:tr>
      <w:tr w:rsidR="001B176C" w:rsidRPr="00392E8D" w14:paraId="0A095EE7" w14:textId="77777777" w:rsidTr="00837A8F">
        <w:trPr>
          <w:jc w:val="center"/>
        </w:trPr>
        <w:tc>
          <w:tcPr>
            <w:tcW w:w="1741" w:type="dxa"/>
            <w:shd w:val="clear" w:color="auto" w:fill="auto"/>
          </w:tcPr>
          <w:p w14:paraId="4C54890F" w14:textId="77777777" w:rsidR="001B176C" w:rsidRPr="00392E8D" w:rsidRDefault="001B176C" w:rsidP="007D5644">
            <w:pPr>
              <w:pStyle w:val="TAL"/>
              <w:rPr>
                <w:lang w:eastAsia="zh-CN"/>
              </w:rPr>
            </w:pPr>
            <w:r w:rsidRPr="00392E8D">
              <w:rPr>
                <w:lang w:eastAsia="zh-CN"/>
              </w:rPr>
              <w:t>vnfdId</w:t>
            </w:r>
          </w:p>
        </w:tc>
        <w:tc>
          <w:tcPr>
            <w:tcW w:w="961" w:type="dxa"/>
            <w:shd w:val="clear" w:color="auto" w:fill="auto"/>
          </w:tcPr>
          <w:p w14:paraId="621AE5EE" w14:textId="77777777" w:rsidR="001B176C" w:rsidRPr="00392E8D" w:rsidRDefault="001B176C" w:rsidP="007D5644">
            <w:pPr>
              <w:pStyle w:val="TAL"/>
            </w:pPr>
            <w:r w:rsidRPr="00392E8D">
              <w:t>M</w:t>
            </w:r>
          </w:p>
        </w:tc>
        <w:tc>
          <w:tcPr>
            <w:tcW w:w="1156" w:type="dxa"/>
            <w:shd w:val="clear" w:color="auto" w:fill="auto"/>
          </w:tcPr>
          <w:p w14:paraId="3CF3C15D" w14:textId="77777777" w:rsidR="001B176C" w:rsidRPr="00392E8D" w:rsidRDefault="001B176C" w:rsidP="007D5644">
            <w:pPr>
              <w:pStyle w:val="TAL"/>
            </w:pPr>
            <w:r w:rsidRPr="00392E8D">
              <w:t>1</w:t>
            </w:r>
          </w:p>
        </w:tc>
        <w:tc>
          <w:tcPr>
            <w:tcW w:w="1711" w:type="dxa"/>
            <w:shd w:val="clear" w:color="auto" w:fill="auto"/>
          </w:tcPr>
          <w:p w14:paraId="6E4DE7D2" w14:textId="77777777" w:rsidR="001B176C" w:rsidRPr="00392E8D" w:rsidRDefault="001B176C" w:rsidP="007D5644">
            <w:pPr>
              <w:pStyle w:val="TAL"/>
            </w:pPr>
            <w:r w:rsidRPr="00392E8D">
              <w:t>Identifier (Reference to Vnfd)</w:t>
            </w:r>
          </w:p>
        </w:tc>
        <w:tc>
          <w:tcPr>
            <w:tcW w:w="4130" w:type="dxa"/>
            <w:shd w:val="clear" w:color="auto" w:fill="auto"/>
          </w:tcPr>
          <w:p w14:paraId="3DC357BA" w14:textId="77777777" w:rsidR="001B176C" w:rsidRPr="00392E8D" w:rsidRDefault="001B176C" w:rsidP="001B176C">
            <w:pPr>
              <w:pStyle w:val="TAL"/>
            </w:pPr>
            <w:r w:rsidRPr="00392E8D">
              <w:t>References the VNFD in use at the time the snapshot of the VNF instance has been created. See notes 2 and 3.</w:t>
            </w:r>
          </w:p>
        </w:tc>
      </w:tr>
      <w:tr w:rsidR="001B176C" w:rsidRPr="00392E8D" w14:paraId="1137AC20" w14:textId="77777777" w:rsidTr="00837A8F">
        <w:trPr>
          <w:jc w:val="center"/>
        </w:trPr>
        <w:tc>
          <w:tcPr>
            <w:tcW w:w="1741" w:type="dxa"/>
            <w:shd w:val="clear" w:color="auto" w:fill="auto"/>
          </w:tcPr>
          <w:p w14:paraId="248A7FB6" w14:textId="77777777" w:rsidR="001B176C" w:rsidRPr="00392E8D" w:rsidRDefault="001B176C" w:rsidP="007D5644">
            <w:pPr>
              <w:pStyle w:val="TAL"/>
              <w:rPr>
                <w:lang w:eastAsia="zh-CN"/>
              </w:rPr>
            </w:pPr>
            <w:r w:rsidRPr="00392E8D">
              <w:rPr>
                <w:lang w:eastAsia="zh-CN"/>
              </w:rPr>
              <w:t>vnfInfo</w:t>
            </w:r>
          </w:p>
        </w:tc>
        <w:tc>
          <w:tcPr>
            <w:tcW w:w="961" w:type="dxa"/>
            <w:shd w:val="clear" w:color="auto" w:fill="auto"/>
          </w:tcPr>
          <w:p w14:paraId="70524101" w14:textId="77777777" w:rsidR="001B176C" w:rsidRPr="00392E8D" w:rsidRDefault="001B176C" w:rsidP="007D5644">
            <w:pPr>
              <w:pStyle w:val="TAL"/>
            </w:pPr>
            <w:r w:rsidRPr="00392E8D">
              <w:t>M</w:t>
            </w:r>
          </w:p>
        </w:tc>
        <w:tc>
          <w:tcPr>
            <w:tcW w:w="1156" w:type="dxa"/>
            <w:shd w:val="clear" w:color="auto" w:fill="auto"/>
          </w:tcPr>
          <w:p w14:paraId="1E94C60A" w14:textId="77777777" w:rsidR="001B176C" w:rsidRPr="00392E8D" w:rsidRDefault="001B176C" w:rsidP="007D5644">
            <w:pPr>
              <w:pStyle w:val="TAL"/>
            </w:pPr>
            <w:r w:rsidRPr="00392E8D">
              <w:t>1</w:t>
            </w:r>
          </w:p>
        </w:tc>
        <w:tc>
          <w:tcPr>
            <w:tcW w:w="1711" w:type="dxa"/>
            <w:shd w:val="clear" w:color="auto" w:fill="auto"/>
          </w:tcPr>
          <w:p w14:paraId="4C7E3F14" w14:textId="77777777" w:rsidR="001B176C" w:rsidRPr="00392E8D" w:rsidRDefault="001B176C" w:rsidP="007D5644">
            <w:pPr>
              <w:pStyle w:val="TAL"/>
            </w:pPr>
            <w:r w:rsidRPr="00392E8D">
              <w:t>VnfInfo</w:t>
            </w:r>
          </w:p>
        </w:tc>
        <w:tc>
          <w:tcPr>
            <w:tcW w:w="4130" w:type="dxa"/>
            <w:shd w:val="clear" w:color="auto" w:fill="auto"/>
          </w:tcPr>
          <w:p w14:paraId="2246CD1E" w14:textId="77777777" w:rsidR="001B176C" w:rsidRPr="00392E8D" w:rsidRDefault="001B176C" w:rsidP="007D5644">
            <w:pPr>
              <w:pStyle w:val="TAL"/>
            </w:pPr>
            <w:r w:rsidRPr="00392E8D">
              <w:t>VnfInfo of the snapshotted VNF instance.</w:t>
            </w:r>
          </w:p>
        </w:tc>
      </w:tr>
      <w:tr w:rsidR="00114FF3" w:rsidRPr="00392E8D" w14:paraId="49BD1A19" w14:textId="77777777" w:rsidTr="00837A8F">
        <w:trPr>
          <w:jc w:val="center"/>
        </w:trPr>
        <w:tc>
          <w:tcPr>
            <w:tcW w:w="1741" w:type="dxa"/>
            <w:shd w:val="clear" w:color="auto" w:fill="auto"/>
          </w:tcPr>
          <w:p w14:paraId="1FD31242" w14:textId="77777777" w:rsidR="00114FF3" w:rsidRPr="00392E8D" w:rsidRDefault="005658D5">
            <w:pPr>
              <w:pStyle w:val="TAL"/>
            </w:pPr>
            <w:r w:rsidRPr="00392E8D">
              <w:t>vnfcSnapshotInfo</w:t>
            </w:r>
          </w:p>
        </w:tc>
        <w:tc>
          <w:tcPr>
            <w:tcW w:w="961" w:type="dxa"/>
            <w:shd w:val="clear" w:color="auto" w:fill="auto"/>
          </w:tcPr>
          <w:p w14:paraId="7F701E27" w14:textId="77777777" w:rsidR="00114FF3" w:rsidRPr="00392E8D" w:rsidRDefault="005658D5">
            <w:pPr>
              <w:pStyle w:val="TAL"/>
            </w:pPr>
            <w:r w:rsidRPr="00392E8D">
              <w:t>M</w:t>
            </w:r>
          </w:p>
        </w:tc>
        <w:tc>
          <w:tcPr>
            <w:tcW w:w="1156" w:type="dxa"/>
            <w:shd w:val="clear" w:color="auto" w:fill="auto"/>
          </w:tcPr>
          <w:p w14:paraId="0B41B682" w14:textId="77777777" w:rsidR="00114FF3" w:rsidRPr="00392E8D" w:rsidRDefault="005658D5">
            <w:pPr>
              <w:pStyle w:val="TAL"/>
            </w:pPr>
            <w:r w:rsidRPr="00392E8D">
              <w:t>1..N</w:t>
            </w:r>
          </w:p>
        </w:tc>
        <w:tc>
          <w:tcPr>
            <w:tcW w:w="1711" w:type="dxa"/>
            <w:shd w:val="clear" w:color="auto" w:fill="auto"/>
          </w:tcPr>
          <w:p w14:paraId="730341E9" w14:textId="77777777" w:rsidR="00114FF3" w:rsidRPr="00392E8D" w:rsidRDefault="005658D5">
            <w:pPr>
              <w:pStyle w:val="TAL"/>
            </w:pPr>
            <w:r w:rsidRPr="00392E8D">
              <w:t>VnfcSnapshotInfo</w:t>
            </w:r>
          </w:p>
        </w:tc>
        <w:tc>
          <w:tcPr>
            <w:tcW w:w="4130" w:type="dxa"/>
            <w:shd w:val="clear" w:color="auto" w:fill="auto"/>
          </w:tcPr>
          <w:p w14:paraId="5F0479AF" w14:textId="77777777" w:rsidR="00114FF3" w:rsidRPr="00392E8D" w:rsidRDefault="005658D5">
            <w:pPr>
              <w:pStyle w:val="TAL"/>
            </w:pPr>
            <w:r w:rsidRPr="00392E8D">
              <w:t>Information about VNFC Snapshots constituting this VNF Snapshot.</w:t>
            </w:r>
          </w:p>
        </w:tc>
      </w:tr>
      <w:tr w:rsidR="00114FF3" w:rsidRPr="00392E8D" w14:paraId="479E6F40" w14:textId="77777777" w:rsidTr="00837A8F">
        <w:trPr>
          <w:jc w:val="center"/>
        </w:trPr>
        <w:tc>
          <w:tcPr>
            <w:tcW w:w="1741" w:type="dxa"/>
            <w:shd w:val="clear" w:color="auto" w:fill="auto"/>
          </w:tcPr>
          <w:p w14:paraId="769EFDA8" w14:textId="77777777" w:rsidR="00114FF3" w:rsidRPr="00392E8D" w:rsidRDefault="005658D5">
            <w:pPr>
              <w:pStyle w:val="TAL"/>
            </w:pPr>
            <w:r w:rsidRPr="00392E8D">
              <w:t>userDefinedData</w:t>
            </w:r>
          </w:p>
        </w:tc>
        <w:tc>
          <w:tcPr>
            <w:tcW w:w="961" w:type="dxa"/>
            <w:shd w:val="clear" w:color="auto" w:fill="auto"/>
          </w:tcPr>
          <w:p w14:paraId="4C76084C" w14:textId="77777777" w:rsidR="00114FF3" w:rsidRPr="00392E8D" w:rsidRDefault="005658D5">
            <w:pPr>
              <w:pStyle w:val="TAL"/>
            </w:pPr>
            <w:r w:rsidRPr="00392E8D">
              <w:t>O</w:t>
            </w:r>
          </w:p>
        </w:tc>
        <w:tc>
          <w:tcPr>
            <w:tcW w:w="1156" w:type="dxa"/>
            <w:shd w:val="clear" w:color="auto" w:fill="auto"/>
          </w:tcPr>
          <w:p w14:paraId="67292599" w14:textId="77777777" w:rsidR="00114FF3" w:rsidRPr="00392E8D" w:rsidRDefault="005658D5">
            <w:pPr>
              <w:pStyle w:val="TAL"/>
            </w:pPr>
            <w:r w:rsidRPr="00392E8D">
              <w:t>0..N</w:t>
            </w:r>
          </w:p>
        </w:tc>
        <w:tc>
          <w:tcPr>
            <w:tcW w:w="1711" w:type="dxa"/>
            <w:shd w:val="clear" w:color="auto" w:fill="auto"/>
          </w:tcPr>
          <w:p w14:paraId="30943E31" w14:textId="77777777" w:rsidR="00114FF3" w:rsidRPr="00392E8D" w:rsidRDefault="005658D5">
            <w:pPr>
              <w:pStyle w:val="TAL"/>
            </w:pPr>
            <w:r w:rsidRPr="00392E8D">
              <w:t>KeyValuePair</w:t>
            </w:r>
          </w:p>
        </w:tc>
        <w:tc>
          <w:tcPr>
            <w:tcW w:w="4130" w:type="dxa"/>
            <w:shd w:val="clear" w:color="auto" w:fill="auto"/>
          </w:tcPr>
          <w:p w14:paraId="4222AEF3" w14:textId="77777777" w:rsidR="00114FF3" w:rsidRPr="00392E8D" w:rsidRDefault="005658D5">
            <w:pPr>
              <w:pStyle w:val="TAL"/>
            </w:pPr>
            <w:r w:rsidRPr="00392E8D">
              <w:t>User defined data for the VNF Snapshot.</w:t>
            </w:r>
          </w:p>
        </w:tc>
      </w:tr>
      <w:tr w:rsidR="00E3587C" w:rsidRPr="00392E8D" w14:paraId="3D7E16B0" w14:textId="77777777" w:rsidTr="00837A8F">
        <w:trPr>
          <w:jc w:val="center"/>
        </w:trPr>
        <w:tc>
          <w:tcPr>
            <w:tcW w:w="9699" w:type="dxa"/>
            <w:gridSpan w:val="5"/>
            <w:shd w:val="clear" w:color="auto" w:fill="auto"/>
          </w:tcPr>
          <w:p w14:paraId="241ED553" w14:textId="77777777" w:rsidR="00E3587C" w:rsidRPr="00392E8D" w:rsidRDefault="00E3587C" w:rsidP="00E3587C">
            <w:pPr>
              <w:keepNext/>
              <w:keepLines/>
              <w:spacing w:after="0"/>
              <w:ind w:left="851" w:hanging="851"/>
              <w:rPr>
                <w:rFonts w:ascii="Arial" w:hAnsi="Arial"/>
                <w:sz w:val="18"/>
              </w:rPr>
            </w:pPr>
            <w:r w:rsidRPr="00392E8D">
              <w:rPr>
                <w:rFonts w:ascii="Arial" w:hAnsi="Arial"/>
                <w:sz w:val="18"/>
              </w:rPr>
              <w:t>NOTE</w:t>
            </w:r>
            <w:r w:rsidR="001B176C" w:rsidRPr="00392E8D">
              <w:rPr>
                <w:rFonts w:ascii="Arial" w:hAnsi="Arial"/>
                <w:sz w:val="18"/>
              </w:rPr>
              <w:t xml:space="preserve"> 1</w:t>
            </w:r>
            <w:r w:rsidRPr="00392E8D">
              <w:rPr>
                <w:rFonts w:ascii="Arial" w:hAnsi="Arial"/>
                <w:sz w:val="18"/>
              </w:rPr>
              <w:t>:</w:t>
            </w:r>
            <w:r w:rsidRPr="00392E8D">
              <w:rPr>
                <w:rFonts w:ascii="Arial" w:hAnsi="Arial"/>
                <w:sz w:val="18"/>
              </w:rPr>
              <w:tab/>
              <w:t>On the Os-Ma-nfvo reference point, the cardinality 0 is not used.</w:t>
            </w:r>
          </w:p>
          <w:p w14:paraId="4DEA9A48" w14:textId="77777777" w:rsidR="001B176C" w:rsidRPr="00392E8D" w:rsidRDefault="001B176C" w:rsidP="001B176C">
            <w:pPr>
              <w:keepNext/>
              <w:keepLines/>
              <w:spacing w:after="0" w:line="276" w:lineRule="auto"/>
              <w:ind w:left="851" w:hanging="851"/>
              <w:rPr>
                <w:rFonts w:ascii="Arial" w:hAnsi="Arial"/>
                <w:sz w:val="18"/>
              </w:rPr>
            </w:pPr>
            <w:r w:rsidRPr="00392E8D">
              <w:rPr>
                <w:rFonts w:ascii="Arial" w:hAnsi="Arial"/>
                <w:sz w:val="18"/>
              </w:rPr>
              <w:t>NOTE 2:</w:t>
            </w:r>
            <w:r w:rsidRPr="00392E8D">
              <w:rPr>
                <w:rFonts w:ascii="Arial" w:hAnsi="Arial"/>
                <w:sz w:val="18"/>
              </w:rPr>
              <w:tab/>
              <w:t>This identifier, which is managed by the VNF provider, identifies the VNF Package and the VNFD in a globally unique way.</w:t>
            </w:r>
          </w:p>
          <w:p w14:paraId="3C2DA0C9" w14:textId="77777777" w:rsidR="001B176C" w:rsidRPr="00392E8D" w:rsidRDefault="001B176C" w:rsidP="001B176C">
            <w:pPr>
              <w:keepNext/>
              <w:keepLines/>
              <w:spacing w:after="0"/>
              <w:ind w:left="851" w:hanging="851"/>
              <w:rPr>
                <w:rFonts w:ascii="Arial" w:hAnsi="Arial"/>
                <w:sz w:val="18"/>
              </w:rPr>
            </w:pPr>
            <w:r w:rsidRPr="00392E8D">
              <w:rPr>
                <w:rFonts w:ascii="Arial" w:hAnsi="Arial"/>
                <w:sz w:val="18"/>
              </w:rPr>
              <w:t>NOTE 3:</w:t>
            </w:r>
            <w:r w:rsidRPr="00392E8D">
              <w:rPr>
                <w:rFonts w:ascii="Arial" w:hAnsi="Arial"/>
                <w:sz w:val="18"/>
              </w:rPr>
              <w:tab/>
              <w:t>This information is copied from the VNFD of the on-boarded VNF Package which was used to instantiate the VNF instance.</w:t>
            </w:r>
          </w:p>
        </w:tc>
      </w:tr>
    </w:tbl>
    <w:p w14:paraId="29392559" w14:textId="77777777" w:rsidR="00114FF3" w:rsidRPr="00392E8D" w:rsidRDefault="00114FF3">
      <w:pPr>
        <w:rPr>
          <w:lang w:eastAsia="x-none"/>
        </w:rPr>
      </w:pPr>
    </w:p>
    <w:p w14:paraId="105A7EC8" w14:textId="77777777" w:rsidR="00114FF3" w:rsidRPr="00392E8D" w:rsidRDefault="005658D5">
      <w:pPr>
        <w:pStyle w:val="Heading4"/>
      </w:pPr>
      <w:bookmarkStart w:id="4454" w:name="_Toc129688113"/>
      <w:bookmarkStart w:id="4455" w:name="_Toc129698661"/>
      <w:bookmarkStart w:id="4456" w:name="_Toc129853915"/>
      <w:bookmarkStart w:id="4457" w:name="_Toc129854904"/>
      <w:bookmarkStart w:id="4458" w:name="_Toc129934241"/>
      <w:bookmarkStart w:id="4459" w:name="_Toc129939770"/>
      <w:bookmarkStart w:id="4460" w:name="_Toc129958728"/>
      <w:r w:rsidRPr="00392E8D">
        <w:t>8.3.3.28</w:t>
      </w:r>
      <w:r w:rsidRPr="00392E8D">
        <w:tab/>
        <w:t>VnfcSnapshotInfo information element</w:t>
      </w:r>
      <w:bookmarkEnd w:id="4454"/>
      <w:bookmarkEnd w:id="4455"/>
      <w:bookmarkEnd w:id="4456"/>
      <w:bookmarkEnd w:id="4457"/>
      <w:bookmarkEnd w:id="4458"/>
      <w:bookmarkEnd w:id="4459"/>
      <w:bookmarkEnd w:id="4460"/>
    </w:p>
    <w:p w14:paraId="7ABE8203" w14:textId="77777777" w:rsidR="00114FF3" w:rsidRPr="00392E8D" w:rsidRDefault="005658D5">
      <w:pPr>
        <w:pStyle w:val="Heading5"/>
      </w:pPr>
      <w:bookmarkStart w:id="4461" w:name="_Toc129688114"/>
      <w:bookmarkStart w:id="4462" w:name="_Toc129698662"/>
      <w:bookmarkStart w:id="4463" w:name="_Toc129853916"/>
      <w:bookmarkStart w:id="4464" w:name="_Toc129854905"/>
      <w:bookmarkStart w:id="4465" w:name="_Toc129934242"/>
      <w:bookmarkStart w:id="4466" w:name="_Toc129939771"/>
      <w:bookmarkStart w:id="4467" w:name="_Toc129958729"/>
      <w:r w:rsidRPr="00392E8D">
        <w:t>8.3.3.28.1</w:t>
      </w:r>
      <w:r w:rsidRPr="00392E8D">
        <w:tab/>
        <w:t>Description</w:t>
      </w:r>
      <w:bookmarkEnd w:id="4461"/>
      <w:bookmarkEnd w:id="4462"/>
      <w:bookmarkEnd w:id="4463"/>
      <w:bookmarkEnd w:id="4464"/>
      <w:bookmarkEnd w:id="4465"/>
      <w:bookmarkEnd w:id="4466"/>
      <w:bookmarkEnd w:id="4467"/>
    </w:p>
    <w:p w14:paraId="798EB89A" w14:textId="77777777" w:rsidR="00114FF3" w:rsidRPr="00392E8D" w:rsidRDefault="005658D5">
      <w:r w:rsidRPr="00392E8D">
        <w:t>This information element provides the details of a VNFC Snapshot of a VNFC instance which is part of VNF instance of an NS.</w:t>
      </w:r>
    </w:p>
    <w:p w14:paraId="734CF489" w14:textId="77777777" w:rsidR="00114FF3" w:rsidRPr="00392E8D" w:rsidRDefault="005658D5">
      <w:pPr>
        <w:pStyle w:val="Heading5"/>
      </w:pPr>
      <w:bookmarkStart w:id="4468" w:name="_Toc129688115"/>
      <w:bookmarkStart w:id="4469" w:name="_Toc129698663"/>
      <w:bookmarkStart w:id="4470" w:name="_Toc129853917"/>
      <w:bookmarkStart w:id="4471" w:name="_Toc129854906"/>
      <w:bookmarkStart w:id="4472" w:name="_Toc129934243"/>
      <w:bookmarkStart w:id="4473" w:name="_Toc129939772"/>
      <w:bookmarkStart w:id="4474" w:name="_Toc129958730"/>
      <w:r w:rsidRPr="00392E8D">
        <w:t>8.3.3.28.2</w:t>
      </w:r>
      <w:r w:rsidRPr="00392E8D">
        <w:tab/>
        <w:t>Attributes</w:t>
      </w:r>
      <w:bookmarkEnd w:id="4468"/>
      <w:bookmarkEnd w:id="4469"/>
      <w:bookmarkEnd w:id="4470"/>
      <w:bookmarkEnd w:id="4471"/>
      <w:bookmarkEnd w:id="4472"/>
      <w:bookmarkEnd w:id="4473"/>
      <w:bookmarkEnd w:id="4474"/>
    </w:p>
    <w:p w14:paraId="6A4E3111" w14:textId="77777777" w:rsidR="00114FF3" w:rsidRPr="00392E8D" w:rsidRDefault="005658D5">
      <w:r w:rsidRPr="00392E8D">
        <w:t xml:space="preserve">The VnfcSnapshotInfo information element shall follow the indications provided in </w:t>
      </w:r>
      <w:r>
        <w:t xml:space="preserve">table </w:t>
      </w:r>
      <w:r w:rsidRPr="00C662E8">
        <w:t>8.3.3.28.2-1</w:t>
      </w:r>
      <w:r>
        <w:t>.</w:t>
      </w:r>
    </w:p>
    <w:p w14:paraId="54BD3869" w14:textId="77777777" w:rsidR="00114FF3" w:rsidRPr="00392E8D" w:rsidRDefault="005658D5">
      <w:pPr>
        <w:pStyle w:val="TH"/>
      </w:pPr>
      <w:r w:rsidRPr="00392E8D">
        <w:t>Table 8.3.3.28.2-1: Attributes of the VnfcSnapshotInfo information element</w:t>
      </w:r>
    </w:p>
    <w:tbl>
      <w:tblPr>
        <w:tblW w:w="9854" w:type="dxa"/>
        <w:jc w:val="center"/>
        <w:tblBorders>
          <w:top w:val="single" w:sz="2" w:space="0" w:color="00000A"/>
          <w:left w:val="single" w:sz="2" w:space="0" w:color="00000A"/>
          <w:bottom w:val="single" w:sz="2" w:space="0" w:color="00000A"/>
          <w:right w:val="single" w:sz="2" w:space="0" w:color="00000A"/>
          <w:insideH w:val="single" w:sz="2" w:space="0" w:color="00000A"/>
          <w:insideV w:val="single" w:sz="2" w:space="0" w:color="00000A"/>
        </w:tblBorders>
        <w:tblLayout w:type="fixed"/>
        <w:tblCellMar>
          <w:left w:w="28" w:type="dxa"/>
        </w:tblCellMar>
        <w:tblLook w:val="04A0" w:firstRow="1" w:lastRow="0" w:firstColumn="1" w:lastColumn="0" w:noHBand="0" w:noVBand="1"/>
      </w:tblPr>
      <w:tblGrid>
        <w:gridCol w:w="2358"/>
        <w:gridCol w:w="1011"/>
        <w:gridCol w:w="1134"/>
        <w:gridCol w:w="2126"/>
        <w:gridCol w:w="3225"/>
      </w:tblGrid>
      <w:tr w:rsidR="00114FF3" w:rsidRPr="00392E8D" w14:paraId="7DF69EF5" w14:textId="77777777" w:rsidTr="002D2F59">
        <w:trPr>
          <w:tblHeader/>
          <w:jc w:val="center"/>
        </w:trPr>
        <w:tc>
          <w:tcPr>
            <w:tcW w:w="2358" w:type="dxa"/>
            <w:shd w:val="clear" w:color="auto" w:fill="D9D9D9" w:themeFill="background1" w:themeFillShade="D9"/>
          </w:tcPr>
          <w:p w14:paraId="7A29E8CF" w14:textId="77777777" w:rsidR="00114FF3" w:rsidRPr="00392E8D" w:rsidRDefault="005658D5" w:rsidP="008C308E">
            <w:pPr>
              <w:pStyle w:val="TAH"/>
              <w:keepNext w:val="0"/>
              <w:keepLines w:val="0"/>
            </w:pPr>
            <w:r w:rsidRPr="00392E8D">
              <w:t>Attribute</w:t>
            </w:r>
          </w:p>
        </w:tc>
        <w:tc>
          <w:tcPr>
            <w:tcW w:w="1011" w:type="dxa"/>
            <w:shd w:val="clear" w:color="auto" w:fill="D9D9D9" w:themeFill="background1" w:themeFillShade="D9"/>
          </w:tcPr>
          <w:p w14:paraId="34D55725" w14:textId="77777777" w:rsidR="00114FF3" w:rsidRPr="00392E8D" w:rsidRDefault="005658D5" w:rsidP="008C308E">
            <w:pPr>
              <w:pStyle w:val="TAH"/>
              <w:keepNext w:val="0"/>
              <w:keepLines w:val="0"/>
            </w:pPr>
            <w:r w:rsidRPr="00392E8D">
              <w:t>Qualifier</w:t>
            </w:r>
          </w:p>
        </w:tc>
        <w:tc>
          <w:tcPr>
            <w:tcW w:w="1134" w:type="dxa"/>
            <w:shd w:val="clear" w:color="auto" w:fill="D9D9D9" w:themeFill="background1" w:themeFillShade="D9"/>
          </w:tcPr>
          <w:p w14:paraId="777CE959" w14:textId="77777777" w:rsidR="00114FF3" w:rsidRPr="00392E8D" w:rsidRDefault="005658D5" w:rsidP="008C308E">
            <w:pPr>
              <w:pStyle w:val="TAH"/>
              <w:keepNext w:val="0"/>
              <w:keepLines w:val="0"/>
            </w:pPr>
            <w:r w:rsidRPr="00392E8D">
              <w:t>Cardinality</w:t>
            </w:r>
          </w:p>
        </w:tc>
        <w:tc>
          <w:tcPr>
            <w:tcW w:w="2126" w:type="dxa"/>
            <w:shd w:val="clear" w:color="auto" w:fill="D9D9D9" w:themeFill="background1" w:themeFillShade="D9"/>
          </w:tcPr>
          <w:p w14:paraId="0E110368" w14:textId="77777777" w:rsidR="00114FF3" w:rsidRPr="00392E8D" w:rsidRDefault="005658D5" w:rsidP="008C308E">
            <w:pPr>
              <w:pStyle w:val="TAH"/>
              <w:keepNext w:val="0"/>
              <w:keepLines w:val="0"/>
            </w:pPr>
            <w:r w:rsidRPr="00392E8D">
              <w:t>Content</w:t>
            </w:r>
          </w:p>
        </w:tc>
        <w:tc>
          <w:tcPr>
            <w:tcW w:w="3225" w:type="dxa"/>
            <w:shd w:val="clear" w:color="auto" w:fill="D9D9D9" w:themeFill="background1" w:themeFillShade="D9"/>
          </w:tcPr>
          <w:p w14:paraId="3DBC5ADD" w14:textId="77777777" w:rsidR="00114FF3" w:rsidRPr="00392E8D" w:rsidRDefault="005658D5" w:rsidP="008C308E">
            <w:pPr>
              <w:pStyle w:val="TAH"/>
              <w:keepNext w:val="0"/>
              <w:keepLines w:val="0"/>
            </w:pPr>
            <w:r w:rsidRPr="00392E8D">
              <w:t>Description</w:t>
            </w:r>
          </w:p>
        </w:tc>
      </w:tr>
      <w:tr w:rsidR="00114FF3" w:rsidRPr="00392E8D" w14:paraId="2C9CF5EE" w14:textId="77777777" w:rsidTr="002D2F59">
        <w:trPr>
          <w:jc w:val="center"/>
        </w:trPr>
        <w:tc>
          <w:tcPr>
            <w:tcW w:w="2358" w:type="dxa"/>
            <w:shd w:val="clear" w:color="auto" w:fill="auto"/>
          </w:tcPr>
          <w:p w14:paraId="793D1290" w14:textId="77777777" w:rsidR="00114FF3" w:rsidRPr="00392E8D" w:rsidRDefault="005658D5" w:rsidP="008C308E">
            <w:pPr>
              <w:pStyle w:val="TAL"/>
              <w:keepNext w:val="0"/>
              <w:keepLines w:val="0"/>
            </w:pPr>
            <w:r w:rsidRPr="00392E8D">
              <w:t>vnfcSnapshotInfoId</w:t>
            </w:r>
          </w:p>
        </w:tc>
        <w:tc>
          <w:tcPr>
            <w:tcW w:w="1011" w:type="dxa"/>
            <w:shd w:val="clear" w:color="auto" w:fill="auto"/>
          </w:tcPr>
          <w:p w14:paraId="36FE1E5E" w14:textId="77777777" w:rsidR="00114FF3" w:rsidRPr="00392E8D" w:rsidRDefault="005658D5" w:rsidP="008C308E">
            <w:pPr>
              <w:pStyle w:val="TAL"/>
              <w:keepNext w:val="0"/>
              <w:keepLines w:val="0"/>
            </w:pPr>
            <w:r w:rsidRPr="00392E8D">
              <w:t>M</w:t>
            </w:r>
          </w:p>
        </w:tc>
        <w:tc>
          <w:tcPr>
            <w:tcW w:w="1134" w:type="dxa"/>
            <w:shd w:val="clear" w:color="auto" w:fill="auto"/>
          </w:tcPr>
          <w:p w14:paraId="4DDFBFF5" w14:textId="77777777" w:rsidR="00114FF3" w:rsidRPr="00392E8D" w:rsidRDefault="005658D5" w:rsidP="008C308E">
            <w:pPr>
              <w:pStyle w:val="TAL"/>
              <w:keepNext w:val="0"/>
              <w:keepLines w:val="0"/>
            </w:pPr>
            <w:r w:rsidRPr="00392E8D">
              <w:t>1</w:t>
            </w:r>
          </w:p>
        </w:tc>
        <w:tc>
          <w:tcPr>
            <w:tcW w:w="2126" w:type="dxa"/>
            <w:shd w:val="clear" w:color="auto" w:fill="auto"/>
          </w:tcPr>
          <w:p w14:paraId="1BD4029B" w14:textId="77777777" w:rsidR="00114FF3" w:rsidRPr="00392E8D" w:rsidRDefault="005658D5" w:rsidP="008C308E">
            <w:pPr>
              <w:pStyle w:val="TAL"/>
              <w:keepNext w:val="0"/>
              <w:keepLines w:val="0"/>
            </w:pPr>
            <w:r w:rsidRPr="00392E8D">
              <w:t>Identifier</w:t>
            </w:r>
          </w:p>
        </w:tc>
        <w:tc>
          <w:tcPr>
            <w:tcW w:w="3225" w:type="dxa"/>
            <w:shd w:val="clear" w:color="auto" w:fill="auto"/>
          </w:tcPr>
          <w:p w14:paraId="2F74BDAA" w14:textId="77777777" w:rsidR="00114FF3" w:rsidRPr="00392E8D" w:rsidRDefault="005658D5" w:rsidP="008C308E">
            <w:pPr>
              <w:pStyle w:val="TAL"/>
              <w:keepNext w:val="0"/>
              <w:keepLines w:val="0"/>
            </w:pPr>
            <w:r w:rsidRPr="00392E8D">
              <w:t>Identifier of information held by the VNFM about a specific VNFC Snapshot. This identifier was allocated by the VNFM.</w:t>
            </w:r>
          </w:p>
        </w:tc>
      </w:tr>
      <w:tr w:rsidR="00114FF3" w:rsidRPr="00392E8D" w14:paraId="71AA3570" w14:textId="77777777" w:rsidTr="002D2F59">
        <w:trPr>
          <w:jc w:val="center"/>
        </w:trPr>
        <w:tc>
          <w:tcPr>
            <w:tcW w:w="2358" w:type="dxa"/>
            <w:shd w:val="clear" w:color="auto" w:fill="auto"/>
          </w:tcPr>
          <w:p w14:paraId="1C9376C4" w14:textId="77777777" w:rsidR="00114FF3" w:rsidRPr="00392E8D" w:rsidRDefault="005658D5" w:rsidP="008C308E">
            <w:pPr>
              <w:pStyle w:val="TAL"/>
              <w:keepNext w:val="0"/>
              <w:keepLines w:val="0"/>
            </w:pPr>
            <w:r w:rsidRPr="00392E8D">
              <w:t>triggeredAt</w:t>
            </w:r>
          </w:p>
        </w:tc>
        <w:tc>
          <w:tcPr>
            <w:tcW w:w="1011" w:type="dxa"/>
            <w:shd w:val="clear" w:color="auto" w:fill="auto"/>
          </w:tcPr>
          <w:p w14:paraId="604005BB" w14:textId="77777777" w:rsidR="00114FF3" w:rsidRPr="00392E8D" w:rsidRDefault="005658D5" w:rsidP="008C308E">
            <w:pPr>
              <w:pStyle w:val="TAL"/>
              <w:keepNext w:val="0"/>
              <w:keepLines w:val="0"/>
            </w:pPr>
            <w:r w:rsidRPr="00392E8D">
              <w:t>M</w:t>
            </w:r>
          </w:p>
        </w:tc>
        <w:tc>
          <w:tcPr>
            <w:tcW w:w="1134" w:type="dxa"/>
            <w:shd w:val="clear" w:color="auto" w:fill="auto"/>
          </w:tcPr>
          <w:p w14:paraId="1328D08C" w14:textId="77777777" w:rsidR="00114FF3" w:rsidRPr="00392E8D" w:rsidRDefault="005658D5" w:rsidP="008C308E">
            <w:pPr>
              <w:pStyle w:val="TAL"/>
              <w:keepNext w:val="0"/>
              <w:keepLines w:val="0"/>
            </w:pPr>
            <w:r w:rsidRPr="00392E8D">
              <w:t>1</w:t>
            </w:r>
          </w:p>
        </w:tc>
        <w:tc>
          <w:tcPr>
            <w:tcW w:w="2126" w:type="dxa"/>
            <w:shd w:val="clear" w:color="auto" w:fill="auto"/>
          </w:tcPr>
          <w:p w14:paraId="1FD536C5" w14:textId="77777777" w:rsidR="00114FF3" w:rsidRPr="00392E8D" w:rsidRDefault="005658D5" w:rsidP="008C308E">
            <w:pPr>
              <w:pStyle w:val="TAL"/>
              <w:keepNext w:val="0"/>
              <w:keepLines w:val="0"/>
            </w:pPr>
            <w:r w:rsidRPr="00392E8D">
              <w:t>DateTime</w:t>
            </w:r>
          </w:p>
        </w:tc>
        <w:tc>
          <w:tcPr>
            <w:tcW w:w="3225" w:type="dxa"/>
            <w:shd w:val="clear" w:color="auto" w:fill="auto"/>
          </w:tcPr>
          <w:p w14:paraId="51A2E7FA" w14:textId="77777777" w:rsidR="00114FF3" w:rsidRPr="00392E8D" w:rsidRDefault="005658D5" w:rsidP="008C308E">
            <w:pPr>
              <w:pStyle w:val="TAL"/>
              <w:keepNext w:val="0"/>
              <w:keepLines w:val="0"/>
            </w:pPr>
            <w:r w:rsidRPr="00392E8D">
              <w:t>Timestamp indicating when the VNF Snapshot creation has been started.</w:t>
            </w:r>
          </w:p>
        </w:tc>
      </w:tr>
      <w:tr w:rsidR="00114FF3" w:rsidRPr="00392E8D" w14:paraId="562820A5" w14:textId="77777777" w:rsidTr="002D2F59">
        <w:trPr>
          <w:cantSplit/>
          <w:jc w:val="center"/>
        </w:trPr>
        <w:tc>
          <w:tcPr>
            <w:tcW w:w="2358" w:type="dxa"/>
            <w:shd w:val="clear" w:color="auto" w:fill="auto"/>
          </w:tcPr>
          <w:p w14:paraId="29D0FECD" w14:textId="77777777" w:rsidR="00114FF3" w:rsidRPr="00392E8D" w:rsidRDefault="005658D5" w:rsidP="008C308E">
            <w:pPr>
              <w:pStyle w:val="TAL"/>
              <w:keepNext w:val="0"/>
              <w:keepLines w:val="0"/>
            </w:pPr>
            <w:r w:rsidRPr="00392E8D">
              <w:lastRenderedPageBreak/>
              <w:t>createdAt</w:t>
            </w:r>
          </w:p>
        </w:tc>
        <w:tc>
          <w:tcPr>
            <w:tcW w:w="1011" w:type="dxa"/>
            <w:shd w:val="clear" w:color="auto" w:fill="auto"/>
          </w:tcPr>
          <w:p w14:paraId="51CBD4B7" w14:textId="77777777" w:rsidR="00114FF3" w:rsidRPr="00392E8D" w:rsidRDefault="005658D5" w:rsidP="008C308E">
            <w:pPr>
              <w:pStyle w:val="TAL"/>
              <w:keepNext w:val="0"/>
              <w:keepLines w:val="0"/>
            </w:pPr>
            <w:r w:rsidRPr="00392E8D">
              <w:t>M</w:t>
            </w:r>
          </w:p>
        </w:tc>
        <w:tc>
          <w:tcPr>
            <w:tcW w:w="1134" w:type="dxa"/>
            <w:shd w:val="clear" w:color="auto" w:fill="auto"/>
          </w:tcPr>
          <w:p w14:paraId="13AC4CF2" w14:textId="77777777" w:rsidR="00114FF3" w:rsidRPr="00392E8D" w:rsidRDefault="00E3587C" w:rsidP="008C308E">
            <w:pPr>
              <w:pStyle w:val="TAL"/>
              <w:keepNext w:val="0"/>
              <w:keepLines w:val="0"/>
            </w:pPr>
            <w:r w:rsidRPr="00392E8D">
              <w:t>0..</w:t>
            </w:r>
            <w:r w:rsidR="005658D5" w:rsidRPr="00392E8D">
              <w:t>1</w:t>
            </w:r>
          </w:p>
        </w:tc>
        <w:tc>
          <w:tcPr>
            <w:tcW w:w="2126" w:type="dxa"/>
            <w:shd w:val="clear" w:color="auto" w:fill="auto"/>
          </w:tcPr>
          <w:p w14:paraId="541098EF" w14:textId="77777777" w:rsidR="00114FF3" w:rsidRPr="00392E8D" w:rsidRDefault="005658D5" w:rsidP="008C308E">
            <w:pPr>
              <w:pStyle w:val="TAL"/>
              <w:keepNext w:val="0"/>
              <w:keepLines w:val="0"/>
            </w:pPr>
            <w:r w:rsidRPr="00392E8D">
              <w:t>DateTime</w:t>
            </w:r>
          </w:p>
        </w:tc>
        <w:tc>
          <w:tcPr>
            <w:tcW w:w="3225" w:type="dxa"/>
            <w:shd w:val="clear" w:color="auto" w:fill="auto"/>
          </w:tcPr>
          <w:p w14:paraId="1BC7EB6F" w14:textId="77777777" w:rsidR="00E3587C" w:rsidRPr="00392E8D" w:rsidRDefault="005658D5" w:rsidP="008C308E">
            <w:pPr>
              <w:pStyle w:val="TAL"/>
              <w:keepNext w:val="0"/>
              <w:keepLines w:val="0"/>
            </w:pPr>
            <w:r w:rsidRPr="00392E8D">
              <w:t>Timestamp indicating when the VNFC Snapshot creation has been completed.</w:t>
            </w:r>
          </w:p>
          <w:p w14:paraId="5F9FB64C" w14:textId="77777777" w:rsidR="00E3587C" w:rsidRPr="00392E8D" w:rsidRDefault="00E3587C" w:rsidP="008C308E">
            <w:pPr>
              <w:spacing w:after="0"/>
              <w:rPr>
                <w:rFonts w:ascii="Arial" w:hAnsi="Arial"/>
                <w:sz w:val="18"/>
              </w:rPr>
            </w:pPr>
            <w:r w:rsidRPr="00392E8D">
              <w:rPr>
                <w:rFonts w:ascii="Arial" w:hAnsi="Arial"/>
                <w:sz w:val="18"/>
              </w:rPr>
              <w:t>Cardinality is 0 when the VNF Snapshot creation has not yet completed and shall be 1 afterwards.</w:t>
            </w:r>
          </w:p>
          <w:p w14:paraId="0D216B90" w14:textId="77777777" w:rsidR="00114FF3" w:rsidRPr="00392E8D" w:rsidRDefault="00E3587C" w:rsidP="008C308E">
            <w:pPr>
              <w:pStyle w:val="TAL"/>
              <w:keepNext w:val="0"/>
              <w:keepLines w:val="0"/>
            </w:pPr>
            <w:r w:rsidRPr="00392E8D">
              <w:t>See note 2.</w:t>
            </w:r>
          </w:p>
        </w:tc>
      </w:tr>
      <w:tr w:rsidR="00114FF3" w:rsidRPr="00392E8D" w14:paraId="678F654E" w14:textId="77777777" w:rsidTr="002D2F59">
        <w:trPr>
          <w:jc w:val="center"/>
        </w:trPr>
        <w:tc>
          <w:tcPr>
            <w:tcW w:w="2358" w:type="dxa"/>
            <w:shd w:val="clear" w:color="auto" w:fill="auto"/>
          </w:tcPr>
          <w:p w14:paraId="5C792FA8" w14:textId="77777777" w:rsidR="00114FF3" w:rsidRPr="00392E8D" w:rsidRDefault="005658D5" w:rsidP="008C308E">
            <w:pPr>
              <w:pStyle w:val="TAL"/>
              <w:keepNext w:val="0"/>
              <w:keepLines w:val="0"/>
            </w:pPr>
            <w:r w:rsidRPr="00392E8D">
              <w:rPr>
                <w:lang w:eastAsia="zh-CN"/>
              </w:rPr>
              <w:t>vnfcInstanceId</w:t>
            </w:r>
          </w:p>
        </w:tc>
        <w:tc>
          <w:tcPr>
            <w:tcW w:w="1011" w:type="dxa"/>
            <w:shd w:val="clear" w:color="auto" w:fill="auto"/>
          </w:tcPr>
          <w:p w14:paraId="30263871" w14:textId="77777777" w:rsidR="00114FF3" w:rsidRPr="00392E8D" w:rsidRDefault="005658D5" w:rsidP="008C308E">
            <w:pPr>
              <w:pStyle w:val="TAL"/>
              <w:keepNext w:val="0"/>
              <w:keepLines w:val="0"/>
            </w:pPr>
            <w:r w:rsidRPr="00392E8D">
              <w:t>M</w:t>
            </w:r>
          </w:p>
        </w:tc>
        <w:tc>
          <w:tcPr>
            <w:tcW w:w="1134" w:type="dxa"/>
            <w:shd w:val="clear" w:color="auto" w:fill="auto"/>
          </w:tcPr>
          <w:p w14:paraId="45501CEB" w14:textId="77777777" w:rsidR="00114FF3" w:rsidRPr="00392E8D" w:rsidRDefault="005658D5" w:rsidP="008C308E">
            <w:pPr>
              <w:pStyle w:val="TAL"/>
              <w:keepNext w:val="0"/>
              <w:keepLines w:val="0"/>
            </w:pPr>
            <w:r w:rsidRPr="00392E8D">
              <w:t>1</w:t>
            </w:r>
          </w:p>
        </w:tc>
        <w:tc>
          <w:tcPr>
            <w:tcW w:w="2126" w:type="dxa"/>
            <w:shd w:val="clear" w:color="auto" w:fill="auto"/>
          </w:tcPr>
          <w:p w14:paraId="2D72435B" w14:textId="77777777" w:rsidR="00114FF3" w:rsidRPr="00392E8D" w:rsidRDefault="005658D5" w:rsidP="008C308E">
            <w:pPr>
              <w:pStyle w:val="TAL"/>
              <w:keepNext w:val="0"/>
              <w:keepLines w:val="0"/>
            </w:pPr>
            <w:r w:rsidRPr="00392E8D">
              <w:t>Identifier</w:t>
            </w:r>
          </w:p>
        </w:tc>
        <w:tc>
          <w:tcPr>
            <w:tcW w:w="3225" w:type="dxa"/>
            <w:shd w:val="clear" w:color="auto" w:fill="auto"/>
          </w:tcPr>
          <w:p w14:paraId="138EC7B0" w14:textId="77777777" w:rsidR="00114FF3" w:rsidRPr="00392E8D" w:rsidRDefault="005658D5" w:rsidP="008C308E">
            <w:pPr>
              <w:pStyle w:val="TAL"/>
              <w:keepNext w:val="0"/>
              <w:keepLines w:val="0"/>
            </w:pPr>
            <w:r w:rsidRPr="00392E8D">
              <w:t>Identifier of the snapshotted VNFC instance.</w:t>
            </w:r>
          </w:p>
        </w:tc>
      </w:tr>
      <w:tr w:rsidR="007248FF" w:rsidRPr="00392E8D" w14:paraId="44816B3E" w14:textId="77777777" w:rsidTr="002D2F59">
        <w:trPr>
          <w:jc w:val="center"/>
        </w:trPr>
        <w:tc>
          <w:tcPr>
            <w:tcW w:w="2358" w:type="dxa"/>
            <w:shd w:val="clear" w:color="auto" w:fill="auto"/>
          </w:tcPr>
          <w:p w14:paraId="032E4E49" w14:textId="77777777" w:rsidR="007248FF" w:rsidRPr="00392E8D" w:rsidRDefault="007248FF" w:rsidP="008C308E">
            <w:pPr>
              <w:pStyle w:val="TAL"/>
              <w:keepNext w:val="0"/>
              <w:keepLines w:val="0"/>
              <w:rPr>
                <w:lang w:eastAsia="zh-CN"/>
              </w:rPr>
            </w:pPr>
            <w:r w:rsidRPr="00392E8D">
              <w:rPr>
                <w:lang w:eastAsia="zh-CN"/>
              </w:rPr>
              <w:t>vnfcInfoId</w:t>
            </w:r>
          </w:p>
        </w:tc>
        <w:tc>
          <w:tcPr>
            <w:tcW w:w="1011" w:type="dxa"/>
            <w:shd w:val="clear" w:color="auto" w:fill="auto"/>
          </w:tcPr>
          <w:p w14:paraId="227DFE0B" w14:textId="77777777" w:rsidR="007248FF" w:rsidRPr="00392E8D" w:rsidRDefault="007248FF" w:rsidP="008C308E">
            <w:pPr>
              <w:pStyle w:val="TAL"/>
              <w:keepNext w:val="0"/>
              <w:keepLines w:val="0"/>
            </w:pPr>
            <w:r w:rsidRPr="00392E8D">
              <w:t>M</w:t>
            </w:r>
          </w:p>
        </w:tc>
        <w:tc>
          <w:tcPr>
            <w:tcW w:w="1134" w:type="dxa"/>
            <w:shd w:val="clear" w:color="auto" w:fill="auto"/>
          </w:tcPr>
          <w:p w14:paraId="5687B654" w14:textId="77777777" w:rsidR="007248FF" w:rsidRPr="00392E8D" w:rsidRDefault="007248FF" w:rsidP="008C308E">
            <w:pPr>
              <w:pStyle w:val="TAL"/>
              <w:keepNext w:val="0"/>
              <w:keepLines w:val="0"/>
            </w:pPr>
            <w:r w:rsidRPr="00392E8D">
              <w:t>1</w:t>
            </w:r>
          </w:p>
        </w:tc>
        <w:tc>
          <w:tcPr>
            <w:tcW w:w="2126" w:type="dxa"/>
            <w:shd w:val="clear" w:color="auto" w:fill="auto"/>
          </w:tcPr>
          <w:p w14:paraId="2F6A8630" w14:textId="77777777" w:rsidR="007248FF" w:rsidRPr="00392E8D" w:rsidRDefault="007248FF" w:rsidP="008C308E">
            <w:pPr>
              <w:pStyle w:val="TAL"/>
              <w:keepNext w:val="0"/>
              <w:keepLines w:val="0"/>
            </w:pPr>
            <w:r w:rsidRPr="00392E8D">
              <w:rPr>
                <w:rFonts w:cs="Arial"/>
                <w:lang w:eastAsia="zh-CN"/>
              </w:rPr>
              <w:t>Identifier (Reference to VnfcResourceInfo)</w:t>
            </w:r>
          </w:p>
        </w:tc>
        <w:tc>
          <w:tcPr>
            <w:tcW w:w="3225" w:type="dxa"/>
            <w:shd w:val="clear" w:color="auto" w:fill="auto"/>
          </w:tcPr>
          <w:p w14:paraId="24AAB8D4" w14:textId="77777777" w:rsidR="007248FF" w:rsidRPr="00392E8D" w:rsidRDefault="007248FF" w:rsidP="008C308E">
            <w:pPr>
              <w:pStyle w:val="TAL"/>
              <w:keepNext w:val="0"/>
              <w:keepLines w:val="0"/>
            </w:pPr>
            <w:r w:rsidRPr="00392E8D">
              <w:rPr>
                <w:lang w:eastAsia="zh-CN"/>
              </w:rPr>
              <w:t>Reference to the information about the snapshotted VNFC instance.</w:t>
            </w:r>
          </w:p>
        </w:tc>
      </w:tr>
      <w:tr w:rsidR="00114FF3" w:rsidRPr="00392E8D" w14:paraId="4B403BC4" w14:textId="77777777" w:rsidTr="002D2F59">
        <w:trPr>
          <w:jc w:val="center"/>
        </w:trPr>
        <w:tc>
          <w:tcPr>
            <w:tcW w:w="2358" w:type="dxa"/>
            <w:shd w:val="clear" w:color="auto" w:fill="auto"/>
          </w:tcPr>
          <w:p w14:paraId="33FBF547" w14:textId="77777777" w:rsidR="00114FF3" w:rsidRPr="00392E8D" w:rsidRDefault="005658D5" w:rsidP="008C308E">
            <w:pPr>
              <w:pStyle w:val="TAL"/>
              <w:keepNext w:val="0"/>
              <w:keepLines w:val="0"/>
            </w:pPr>
            <w:r w:rsidRPr="00392E8D">
              <w:t>computeSnapshotResource</w:t>
            </w:r>
          </w:p>
        </w:tc>
        <w:tc>
          <w:tcPr>
            <w:tcW w:w="1011" w:type="dxa"/>
            <w:shd w:val="clear" w:color="auto" w:fill="auto"/>
          </w:tcPr>
          <w:p w14:paraId="63FD70C5" w14:textId="77777777" w:rsidR="00114FF3" w:rsidRPr="00392E8D" w:rsidRDefault="005658D5" w:rsidP="008C308E">
            <w:pPr>
              <w:pStyle w:val="TAL"/>
              <w:keepNext w:val="0"/>
              <w:keepLines w:val="0"/>
            </w:pPr>
            <w:r w:rsidRPr="00392E8D">
              <w:t>M</w:t>
            </w:r>
          </w:p>
        </w:tc>
        <w:tc>
          <w:tcPr>
            <w:tcW w:w="1134" w:type="dxa"/>
            <w:shd w:val="clear" w:color="auto" w:fill="auto"/>
          </w:tcPr>
          <w:p w14:paraId="0CDC1674" w14:textId="77777777" w:rsidR="00114FF3" w:rsidRPr="00392E8D" w:rsidRDefault="007248FF" w:rsidP="008C308E">
            <w:pPr>
              <w:pStyle w:val="TAL"/>
              <w:keepNext w:val="0"/>
              <w:keepLines w:val="0"/>
            </w:pPr>
            <w:r w:rsidRPr="00392E8D">
              <w:t>0..</w:t>
            </w:r>
            <w:r w:rsidR="005658D5" w:rsidRPr="00392E8D">
              <w:t>1</w:t>
            </w:r>
          </w:p>
        </w:tc>
        <w:tc>
          <w:tcPr>
            <w:tcW w:w="2126" w:type="dxa"/>
            <w:shd w:val="clear" w:color="auto" w:fill="auto"/>
          </w:tcPr>
          <w:p w14:paraId="72560E4B" w14:textId="77777777" w:rsidR="00114FF3" w:rsidRPr="00392E8D" w:rsidRDefault="005658D5" w:rsidP="008C308E">
            <w:pPr>
              <w:pStyle w:val="TAL"/>
              <w:keepNext w:val="0"/>
              <w:keepLines w:val="0"/>
            </w:pPr>
            <w:r w:rsidRPr="00392E8D">
              <w:t>ResourceHandle</w:t>
            </w:r>
          </w:p>
        </w:tc>
        <w:tc>
          <w:tcPr>
            <w:tcW w:w="3225" w:type="dxa"/>
            <w:shd w:val="clear" w:color="auto" w:fill="auto"/>
          </w:tcPr>
          <w:p w14:paraId="6A6F4F40" w14:textId="77777777" w:rsidR="00114FF3" w:rsidRPr="00392E8D" w:rsidRDefault="005658D5" w:rsidP="008C308E">
            <w:pPr>
              <w:pStyle w:val="TAL"/>
              <w:keepNext w:val="0"/>
              <w:keepLines w:val="0"/>
            </w:pPr>
            <w:r w:rsidRPr="00392E8D">
              <w:t>Reference to a compute snapshot resource. See note</w:t>
            </w:r>
            <w:r w:rsidR="00E3587C" w:rsidRPr="00392E8D">
              <w:t xml:space="preserve"> 1</w:t>
            </w:r>
            <w:r w:rsidRPr="00392E8D">
              <w:t>.</w:t>
            </w:r>
          </w:p>
        </w:tc>
      </w:tr>
      <w:tr w:rsidR="00114FF3" w:rsidRPr="00392E8D" w14:paraId="2745BF81" w14:textId="77777777" w:rsidTr="002D2F59">
        <w:trPr>
          <w:jc w:val="center"/>
        </w:trPr>
        <w:tc>
          <w:tcPr>
            <w:tcW w:w="2358" w:type="dxa"/>
            <w:shd w:val="clear" w:color="auto" w:fill="auto"/>
          </w:tcPr>
          <w:p w14:paraId="7A41AF28" w14:textId="77777777" w:rsidR="00114FF3" w:rsidRPr="00392E8D" w:rsidRDefault="005658D5" w:rsidP="008C308E">
            <w:pPr>
              <w:pStyle w:val="TAL"/>
              <w:keepNext w:val="0"/>
              <w:keepLines w:val="0"/>
            </w:pPr>
            <w:r w:rsidRPr="00392E8D">
              <w:t>storageSnapshotResource</w:t>
            </w:r>
          </w:p>
        </w:tc>
        <w:tc>
          <w:tcPr>
            <w:tcW w:w="1011" w:type="dxa"/>
            <w:shd w:val="clear" w:color="auto" w:fill="auto"/>
          </w:tcPr>
          <w:p w14:paraId="44E99362" w14:textId="77777777" w:rsidR="00114FF3" w:rsidRPr="00392E8D" w:rsidRDefault="005658D5" w:rsidP="008C308E">
            <w:pPr>
              <w:pStyle w:val="TAL"/>
              <w:keepNext w:val="0"/>
              <w:keepLines w:val="0"/>
            </w:pPr>
            <w:r w:rsidRPr="00392E8D">
              <w:t>M</w:t>
            </w:r>
          </w:p>
        </w:tc>
        <w:tc>
          <w:tcPr>
            <w:tcW w:w="1134" w:type="dxa"/>
            <w:shd w:val="clear" w:color="auto" w:fill="auto"/>
          </w:tcPr>
          <w:p w14:paraId="4FC7E833" w14:textId="77777777" w:rsidR="00114FF3" w:rsidRPr="00392E8D" w:rsidRDefault="005658D5" w:rsidP="008C308E">
            <w:pPr>
              <w:pStyle w:val="TAL"/>
              <w:keepNext w:val="0"/>
              <w:keepLines w:val="0"/>
            </w:pPr>
            <w:r w:rsidRPr="00392E8D">
              <w:t>0..N</w:t>
            </w:r>
          </w:p>
        </w:tc>
        <w:tc>
          <w:tcPr>
            <w:tcW w:w="2126" w:type="dxa"/>
            <w:shd w:val="clear" w:color="auto" w:fill="auto"/>
          </w:tcPr>
          <w:p w14:paraId="4323BEF3" w14:textId="77777777" w:rsidR="00114FF3" w:rsidRPr="00392E8D" w:rsidRDefault="007248FF" w:rsidP="008C308E">
            <w:pPr>
              <w:pStyle w:val="TAL"/>
              <w:keepNext w:val="0"/>
              <w:keepLines w:val="0"/>
            </w:pPr>
            <w:r w:rsidRPr="00392E8D">
              <w:t>StorageSnapshot</w:t>
            </w:r>
            <w:r w:rsidR="005658D5" w:rsidRPr="00392E8D">
              <w:t>Resource</w:t>
            </w:r>
          </w:p>
        </w:tc>
        <w:tc>
          <w:tcPr>
            <w:tcW w:w="3225" w:type="dxa"/>
            <w:shd w:val="clear" w:color="auto" w:fill="auto"/>
          </w:tcPr>
          <w:p w14:paraId="4D61429F" w14:textId="77777777" w:rsidR="00114FF3" w:rsidRPr="00392E8D" w:rsidRDefault="00655223" w:rsidP="008C308E">
            <w:pPr>
              <w:pStyle w:val="TAL"/>
              <w:keepNext w:val="0"/>
              <w:keepLines w:val="0"/>
            </w:pPr>
            <w:r w:rsidRPr="00392E8D">
              <w:rPr>
                <w:szCs w:val="18"/>
              </w:rPr>
              <w:t>Mapping of the storage resources associated to the VNFC with the storage snapshot resources.</w:t>
            </w:r>
          </w:p>
        </w:tc>
      </w:tr>
      <w:tr w:rsidR="00114FF3" w:rsidRPr="00392E8D" w14:paraId="43B0B74C" w14:textId="77777777" w:rsidTr="002D2F59">
        <w:trPr>
          <w:jc w:val="center"/>
        </w:trPr>
        <w:tc>
          <w:tcPr>
            <w:tcW w:w="2358" w:type="dxa"/>
            <w:shd w:val="clear" w:color="auto" w:fill="auto"/>
          </w:tcPr>
          <w:p w14:paraId="39D0875D" w14:textId="77777777" w:rsidR="00114FF3" w:rsidRPr="00392E8D" w:rsidRDefault="005658D5" w:rsidP="008C308E">
            <w:pPr>
              <w:pStyle w:val="TAL"/>
              <w:keepNext w:val="0"/>
              <w:keepLines w:val="0"/>
            </w:pPr>
            <w:r w:rsidRPr="00392E8D">
              <w:t>userDefinedData</w:t>
            </w:r>
          </w:p>
        </w:tc>
        <w:tc>
          <w:tcPr>
            <w:tcW w:w="1011" w:type="dxa"/>
            <w:shd w:val="clear" w:color="auto" w:fill="auto"/>
          </w:tcPr>
          <w:p w14:paraId="0FE5C9EA" w14:textId="77777777" w:rsidR="00114FF3" w:rsidRPr="00392E8D" w:rsidRDefault="005658D5" w:rsidP="008C308E">
            <w:pPr>
              <w:pStyle w:val="TAL"/>
              <w:keepNext w:val="0"/>
              <w:keepLines w:val="0"/>
            </w:pPr>
            <w:r w:rsidRPr="00392E8D">
              <w:t>O</w:t>
            </w:r>
          </w:p>
        </w:tc>
        <w:tc>
          <w:tcPr>
            <w:tcW w:w="1134" w:type="dxa"/>
            <w:shd w:val="clear" w:color="auto" w:fill="auto"/>
          </w:tcPr>
          <w:p w14:paraId="7D7FC249" w14:textId="77777777" w:rsidR="00114FF3" w:rsidRPr="00392E8D" w:rsidRDefault="005658D5" w:rsidP="008C308E">
            <w:pPr>
              <w:pStyle w:val="TAL"/>
              <w:keepNext w:val="0"/>
              <w:keepLines w:val="0"/>
            </w:pPr>
            <w:r w:rsidRPr="00392E8D">
              <w:t>0..N</w:t>
            </w:r>
          </w:p>
        </w:tc>
        <w:tc>
          <w:tcPr>
            <w:tcW w:w="2126" w:type="dxa"/>
            <w:shd w:val="clear" w:color="auto" w:fill="auto"/>
          </w:tcPr>
          <w:p w14:paraId="294D7823" w14:textId="77777777" w:rsidR="00114FF3" w:rsidRPr="00392E8D" w:rsidRDefault="005658D5" w:rsidP="008C308E">
            <w:pPr>
              <w:pStyle w:val="TAL"/>
              <w:keepNext w:val="0"/>
              <w:keepLines w:val="0"/>
            </w:pPr>
            <w:r w:rsidRPr="00392E8D">
              <w:t>KeyValuePair</w:t>
            </w:r>
          </w:p>
        </w:tc>
        <w:tc>
          <w:tcPr>
            <w:tcW w:w="3225" w:type="dxa"/>
            <w:shd w:val="clear" w:color="auto" w:fill="auto"/>
          </w:tcPr>
          <w:p w14:paraId="1C0695E2" w14:textId="77777777" w:rsidR="00114FF3" w:rsidRPr="00392E8D" w:rsidRDefault="005658D5" w:rsidP="008C308E">
            <w:pPr>
              <w:pStyle w:val="TAL"/>
              <w:keepNext w:val="0"/>
              <w:keepLines w:val="0"/>
            </w:pPr>
            <w:r w:rsidRPr="00392E8D">
              <w:t>User defined data for the VNFC Snapshot.</w:t>
            </w:r>
          </w:p>
        </w:tc>
      </w:tr>
      <w:tr w:rsidR="00114FF3" w:rsidRPr="00392E8D" w14:paraId="23E81544" w14:textId="77777777" w:rsidTr="002D2F59">
        <w:trPr>
          <w:jc w:val="center"/>
        </w:trPr>
        <w:tc>
          <w:tcPr>
            <w:tcW w:w="9854" w:type="dxa"/>
            <w:gridSpan w:val="5"/>
            <w:shd w:val="clear" w:color="auto" w:fill="auto"/>
          </w:tcPr>
          <w:p w14:paraId="6D74C14A" w14:textId="77777777" w:rsidR="00114FF3" w:rsidRPr="00392E8D" w:rsidRDefault="005658D5" w:rsidP="008C308E">
            <w:pPr>
              <w:pStyle w:val="TAN"/>
              <w:keepNext w:val="0"/>
              <w:keepLines w:val="0"/>
            </w:pPr>
            <w:r w:rsidRPr="00392E8D">
              <w:t>NOTE</w:t>
            </w:r>
            <w:r w:rsidR="00E3587C" w:rsidRPr="00392E8D">
              <w:t xml:space="preserve"> 1</w:t>
            </w:r>
            <w:r w:rsidRPr="00392E8D">
              <w:t>:</w:t>
            </w:r>
            <w:r w:rsidRPr="00392E8D">
              <w:tab/>
              <w:t>The identifier of the compute snapshot resource</w:t>
            </w:r>
            <w:r w:rsidR="00655223" w:rsidRPr="00392E8D">
              <w:t xml:space="preserve"> i</w:t>
            </w:r>
            <w:r w:rsidRPr="00392E8D">
              <w:t>s assigned during creation of a VNFC Snapshot being returned from the VIM as output data in the response message of the individual resource operations.</w:t>
            </w:r>
            <w:r w:rsidR="00655223" w:rsidRPr="00392E8D">
              <w:t xml:space="preserve"> This attribute shall only be present for a VNFC snapshot that has been newly created by the VNFM as a result of the "Create Snapshot operation".</w:t>
            </w:r>
          </w:p>
          <w:p w14:paraId="33281631" w14:textId="77777777" w:rsidR="00E3587C" w:rsidRPr="00392E8D" w:rsidRDefault="00E3587C" w:rsidP="008C308E">
            <w:pPr>
              <w:pStyle w:val="TAN"/>
              <w:keepNext w:val="0"/>
              <w:keepLines w:val="0"/>
            </w:pPr>
            <w:r w:rsidRPr="00392E8D">
              <w:t>NOTE 2:</w:t>
            </w:r>
            <w:r w:rsidRPr="00392E8D">
              <w:tab/>
              <w:t>On the Os-Ma-nfvo reference point, the cardinality 0 is not used.</w:t>
            </w:r>
          </w:p>
        </w:tc>
      </w:tr>
    </w:tbl>
    <w:p w14:paraId="1984A5C6" w14:textId="77777777" w:rsidR="00114FF3" w:rsidRPr="00392E8D" w:rsidRDefault="00114FF3">
      <w:pPr>
        <w:rPr>
          <w:lang w:eastAsia="zh-CN"/>
        </w:rPr>
      </w:pPr>
    </w:p>
    <w:p w14:paraId="10D86F21" w14:textId="77777777" w:rsidR="00C908E2" w:rsidRPr="00392E8D" w:rsidRDefault="00C908E2" w:rsidP="00C908E2">
      <w:pPr>
        <w:pStyle w:val="Heading4"/>
      </w:pPr>
      <w:bookmarkStart w:id="4475" w:name="_Toc129688116"/>
      <w:bookmarkStart w:id="4476" w:name="_Toc129698664"/>
      <w:bookmarkStart w:id="4477" w:name="_Toc129853918"/>
      <w:bookmarkStart w:id="4478" w:name="_Toc129854907"/>
      <w:bookmarkStart w:id="4479" w:name="_Toc129934244"/>
      <w:bookmarkStart w:id="4480" w:name="_Toc129939773"/>
      <w:bookmarkStart w:id="4481" w:name="_Toc129958731"/>
      <w:r w:rsidRPr="00392E8D">
        <w:t>8.3.3.29</w:t>
      </w:r>
      <w:r w:rsidRPr="00392E8D">
        <w:tab/>
        <w:t>WanConnectionInfo information element</w:t>
      </w:r>
      <w:bookmarkEnd w:id="4475"/>
      <w:bookmarkEnd w:id="4476"/>
      <w:bookmarkEnd w:id="4477"/>
      <w:bookmarkEnd w:id="4478"/>
      <w:bookmarkEnd w:id="4479"/>
      <w:bookmarkEnd w:id="4480"/>
      <w:bookmarkEnd w:id="4481"/>
    </w:p>
    <w:p w14:paraId="5A2C026E" w14:textId="77777777" w:rsidR="00C908E2" w:rsidRPr="00392E8D" w:rsidRDefault="00C908E2" w:rsidP="00C908E2">
      <w:pPr>
        <w:pStyle w:val="Heading5"/>
      </w:pPr>
      <w:bookmarkStart w:id="4482" w:name="_Toc129688117"/>
      <w:bookmarkStart w:id="4483" w:name="_Toc129698665"/>
      <w:bookmarkStart w:id="4484" w:name="_Toc129853919"/>
      <w:bookmarkStart w:id="4485" w:name="_Toc129854908"/>
      <w:bookmarkStart w:id="4486" w:name="_Toc129934245"/>
      <w:bookmarkStart w:id="4487" w:name="_Toc129939774"/>
      <w:bookmarkStart w:id="4488" w:name="_Toc129958732"/>
      <w:r w:rsidRPr="00392E8D">
        <w:t>8.3.3.29.1</w:t>
      </w:r>
      <w:r w:rsidRPr="00392E8D">
        <w:tab/>
        <w:t>Description</w:t>
      </w:r>
      <w:bookmarkEnd w:id="4482"/>
      <w:bookmarkEnd w:id="4483"/>
      <w:bookmarkEnd w:id="4484"/>
      <w:bookmarkEnd w:id="4485"/>
      <w:bookmarkEnd w:id="4486"/>
      <w:bookmarkEnd w:id="4487"/>
      <w:bookmarkEnd w:id="4488"/>
    </w:p>
    <w:p w14:paraId="65660DB3" w14:textId="77777777" w:rsidR="00C908E2" w:rsidRPr="00392E8D" w:rsidRDefault="00C908E2" w:rsidP="00C908E2">
      <w:r w:rsidRPr="00392E8D">
        <w:t xml:space="preserve">This information element provides information about the connectivity to the WAN of network resources realizing a VL, </w:t>
      </w:r>
      <w:r w:rsidR="00873419" w:rsidRPr="00392E8D">
        <w:t>e.g.</w:t>
      </w:r>
      <w:r w:rsidRPr="00392E8D">
        <w:t xml:space="preserve"> when the VL is deployed on several sites across a WAN.</w:t>
      </w:r>
    </w:p>
    <w:p w14:paraId="172880C5" w14:textId="77777777" w:rsidR="00C908E2" w:rsidRPr="00392E8D" w:rsidRDefault="00C908E2" w:rsidP="00C908E2">
      <w:pPr>
        <w:pStyle w:val="Heading5"/>
      </w:pPr>
      <w:bookmarkStart w:id="4489" w:name="_Toc129688118"/>
      <w:bookmarkStart w:id="4490" w:name="_Toc129698666"/>
      <w:bookmarkStart w:id="4491" w:name="_Toc129853920"/>
      <w:bookmarkStart w:id="4492" w:name="_Toc129854909"/>
      <w:bookmarkStart w:id="4493" w:name="_Toc129934246"/>
      <w:bookmarkStart w:id="4494" w:name="_Toc129939775"/>
      <w:bookmarkStart w:id="4495" w:name="_Toc129958733"/>
      <w:r w:rsidRPr="00392E8D">
        <w:t>8.3.3.29.2</w:t>
      </w:r>
      <w:r w:rsidRPr="00392E8D">
        <w:tab/>
        <w:t>Attributes</w:t>
      </w:r>
      <w:bookmarkEnd w:id="4489"/>
      <w:bookmarkEnd w:id="4490"/>
      <w:bookmarkEnd w:id="4491"/>
      <w:bookmarkEnd w:id="4492"/>
      <w:bookmarkEnd w:id="4493"/>
      <w:bookmarkEnd w:id="4494"/>
      <w:bookmarkEnd w:id="4495"/>
    </w:p>
    <w:p w14:paraId="07E0B8E5" w14:textId="77777777" w:rsidR="00C908E2" w:rsidRPr="00392E8D" w:rsidRDefault="00C908E2" w:rsidP="00C908E2">
      <w:r w:rsidRPr="00392E8D">
        <w:t xml:space="preserve">The WanConnectionInfo information element shall follow the indications provided in </w:t>
      </w:r>
      <w:r>
        <w:t xml:space="preserve">table </w:t>
      </w:r>
      <w:r w:rsidRPr="00C662E8">
        <w:t>8.3.3.29.2-1</w:t>
      </w:r>
      <w:r>
        <w:t>.</w:t>
      </w:r>
    </w:p>
    <w:p w14:paraId="5321ECED" w14:textId="77777777" w:rsidR="00C908E2" w:rsidRPr="00392E8D" w:rsidRDefault="00C908E2" w:rsidP="00C908E2">
      <w:pPr>
        <w:pStyle w:val="TH"/>
      </w:pPr>
      <w:r w:rsidRPr="00392E8D">
        <w:t>Table 8.3.3.29.2-1: Attributes of the WanConnectionInfo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882"/>
        <w:gridCol w:w="1120"/>
        <w:gridCol w:w="2365"/>
        <w:gridCol w:w="3492"/>
      </w:tblGrid>
      <w:tr w:rsidR="00C908E2" w:rsidRPr="00392E8D" w14:paraId="0ADA6677" w14:textId="77777777" w:rsidTr="001654E0">
        <w:trPr>
          <w:jc w:val="center"/>
        </w:trPr>
        <w:tc>
          <w:tcPr>
            <w:tcW w:w="1840" w:type="dxa"/>
            <w:shd w:val="clear" w:color="auto" w:fill="D9D9D9"/>
            <w:tcMar>
              <w:left w:w="28" w:type="dxa"/>
            </w:tcMar>
          </w:tcPr>
          <w:p w14:paraId="578B21BA" w14:textId="77777777" w:rsidR="00C908E2" w:rsidRPr="00392E8D" w:rsidRDefault="00C908E2" w:rsidP="00DC1385">
            <w:pPr>
              <w:pStyle w:val="TAH"/>
            </w:pPr>
            <w:r w:rsidRPr="00392E8D">
              <w:t>Attribute</w:t>
            </w:r>
          </w:p>
        </w:tc>
        <w:tc>
          <w:tcPr>
            <w:tcW w:w="882" w:type="dxa"/>
            <w:shd w:val="clear" w:color="auto" w:fill="D9D9D9"/>
            <w:tcMar>
              <w:left w:w="28" w:type="dxa"/>
            </w:tcMar>
          </w:tcPr>
          <w:p w14:paraId="0F99D06A" w14:textId="77777777" w:rsidR="00C908E2" w:rsidRPr="00392E8D" w:rsidRDefault="00C908E2" w:rsidP="00DC1385">
            <w:pPr>
              <w:pStyle w:val="TAH"/>
            </w:pPr>
            <w:r w:rsidRPr="00392E8D">
              <w:t>Qualifier</w:t>
            </w:r>
          </w:p>
        </w:tc>
        <w:tc>
          <w:tcPr>
            <w:tcW w:w="1120" w:type="dxa"/>
            <w:shd w:val="clear" w:color="auto" w:fill="D9D9D9"/>
            <w:tcMar>
              <w:left w:w="28" w:type="dxa"/>
            </w:tcMar>
          </w:tcPr>
          <w:p w14:paraId="1ADD1EF1" w14:textId="77777777" w:rsidR="00C908E2" w:rsidRPr="00392E8D" w:rsidRDefault="00C908E2" w:rsidP="00DC1385">
            <w:pPr>
              <w:pStyle w:val="TAH"/>
            </w:pPr>
            <w:r w:rsidRPr="00392E8D">
              <w:t>Cardinality</w:t>
            </w:r>
          </w:p>
        </w:tc>
        <w:tc>
          <w:tcPr>
            <w:tcW w:w="2365" w:type="dxa"/>
            <w:shd w:val="clear" w:color="auto" w:fill="D9D9D9"/>
            <w:tcMar>
              <w:left w:w="28" w:type="dxa"/>
            </w:tcMar>
          </w:tcPr>
          <w:p w14:paraId="2FF8D260" w14:textId="77777777" w:rsidR="00C908E2" w:rsidRPr="00392E8D" w:rsidRDefault="00C908E2" w:rsidP="00DC1385">
            <w:pPr>
              <w:pStyle w:val="TAH"/>
            </w:pPr>
            <w:r w:rsidRPr="00392E8D">
              <w:t>Content</w:t>
            </w:r>
          </w:p>
        </w:tc>
        <w:tc>
          <w:tcPr>
            <w:tcW w:w="3492" w:type="dxa"/>
            <w:shd w:val="clear" w:color="auto" w:fill="D9D9D9"/>
            <w:tcMar>
              <w:left w:w="28" w:type="dxa"/>
            </w:tcMar>
          </w:tcPr>
          <w:p w14:paraId="77AB8A02" w14:textId="77777777" w:rsidR="00C908E2" w:rsidRPr="00392E8D" w:rsidRDefault="00C908E2" w:rsidP="00DC1385">
            <w:pPr>
              <w:pStyle w:val="TAH"/>
            </w:pPr>
            <w:r w:rsidRPr="00392E8D">
              <w:t>Description</w:t>
            </w:r>
          </w:p>
        </w:tc>
      </w:tr>
      <w:tr w:rsidR="00C908E2" w:rsidRPr="00392E8D" w14:paraId="422B9241" w14:textId="77777777" w:rsidTr="001654E0">
        <w:trPr>
          <w:jc w:val="center"/>
        </w:trPr>
        <w:tc>
          <w:tcPr>
            <w:tcW w:w="1840" w:type="dxa"/>
            <w:shd w:val="clear" w:color="auto" w:fill="FFFFFF"/>
            <w:tcMar>
              <w:left w:w="28" w:type="dxa"/>
            </w:tcMar>
          </w:tcPr>
          <w:p w14:paraId="7799A0E5" w14:textId="77777777" w:rsidR="00C908E2" w:rsidRPr="00392E8D" w:rsidRDefault="00C908E2" w:rsidP="00DC1385">
            <w:pPr>
              <w:pStyle w:val="TAL"/>
            </w:pPr>
            <w:r w:rsidRPr="00392E8D">
              <w:t>wanConnectionInfoId</w:t>
            </w:r>
          </w:p>
        </w:tc>
        <w:tc>
          <w:tcPr>
            <w:tcW w:w="882" w:type="dxa"/>
            <w:shd w:val="clear" w:color="auto" w:fill="FFFFFF"/>
            <w:tcMar>
              <w:left w:w="28" w:type="dxa"/>
            </w:tcMar>
          </w:tcPr>
          <w:p w14:paraId="5BBE5DD6" w14:textId="77777777" w:rsidR="00C908E2" w:rsidRPr="00392E8D" w:rsidRDefault="00C908E2" w:rsidP="00DC1385">
            <w:pPr>
              <w:pStyle w:val="TAL"/>
            </w:pPr>
            <w:r w:rsidRPr="00392E8D">
              <w:t>M</w:t>
            </w:r>
          </w:p>
        </w:tc>
        <w:tc>
          <w:tcPr>
            <w:tcW w:w="1120" w:type="dxa"/>
            <w:shd w:val="clear" w:color="auto" w:fill="FFFFFF"/>
            <w:tcMar>
              <w:left w:w="28" w:type="dxa"/>
            </w:tcMar>
          </w:tcPr>
          <w:p w14:paraId="3122C345" w14:textId="77777777" w:rsidR="00C908E2" w:rsidRPr="00392E8D" w:rsidRDefault="00C908E2" w:rsidP="00DC1385">
            <w:pPr>
              <w:pStyle w:val="TAL"/>
            </w:pPr>
            <w:r w:rsidRPr="00392E8D">
              <w:t>1</w:t>
            </w:r>
          </w:p>
        </w:tc>
        <w:tc>
          <w:tcPr>
            <w:tcW w:w="2365" w:type="dxa"/>
            <w:shd w:val="clear" w:color="auto" w:fill="FFFFFF"/>
            <w:tcMar>
              <w:left w:w="28" w:type="dxa"/>
            </w:tcMar>
          </w:tcPr>
          <w:p w14:paraId="1DA9F075" w14:textId="77777777" w:rsidR="00C908E2" w:rsidRPr="00392E8D" w:rsidRDefault="00C908E2" w:rsidP="00DC1385">
            <w:pPr>
              <w:pStyle w:val="TAL"/>
            </w:pPr>
            <w:r w:rsidRPr="00392E8D">
              <w:t>Identifier</w:t>
            </w:r>
          </w:p>
        </w:tc>
        <w:tc>
          <w:tcPr>
            <w:tcW w:w="3492" w:type="dxa"/>
            <w:shd w:val="clear" w:color="auto" w:fill="FFFFFF"/>
            <w:tcMar>
              <w:left w:w="28" w:type="dxa"/>
            </w:tcMar>
          </w:tcPr>
          <w:p w14:paraId="1B7A696F" w14:textId="77777777" w:rsidR="00C908E2" w:rsidRPr="00392E8D" w:rsidRDefault="00C908E2" w:rsidP="00DC1385">
            <w:pPr>
              <w:pStyle w:val="TAL"/>
            </w:pPr>
            <w:r w:rsidRPr="00392E8D">
              <w:t>Identifier of this WAN connection information.</w:t>
            </w:r>
          </w:p>
        </w:tc>
      </w:tr>
      <w:tr w:rsidR="00C908E2" w:rsidRPr="00392E8D" w14:paraId="1AB8869D" w14:textId="77777777" w:rsidTr="001654E0">
        <w:trPr>
          <w:jc w:val="center"/>
        </w:trPr>
        <w:tc>
          <w:tcPr>
            <w:tcW w:w="1840" w:type="dxa"/>
            <w:shd w:val="clear" w:color="auto" w:fill="FFFFFF"/>
            <w:tcMar>
              <w:left w:w="28" w:type="dxa"/>
            </w:tcMar>
          </w:tcPr>
          <w:p w14:paraId="1C9693AB" w14:textId="77777777" w:rsidR="00C908E2" w:rsidRPr="00392E8D" w:rsidRDefault="00C908E2" w:rsidP="00DC1385">
            <w:pPr>
              <w:pStyle w:val="TAL"/>
            </w:pPr>
            <w:r w:rsidRPr="00392E8D">
              <w:t>virtualLinkInstanceId</w:t>
            </w:r>
          </w:p>
        </w:tc>
        <w:tc>
          <w:tcPr>
            <w:tcW w:w="882" w:type="dxa"/>
            <w:shd w:val="clear" w:color="auto" w:fill="FFFFFF"/>
            <w:tcMar>
              <w:left w:w="28" w:type="dxa"/>
            </w:tcMar>
          </w:tcPr>
          <w:p w14:paraId="57ABC89B" w14:textId="77777777" w:rsidR="00C908E2" w:rsidRPr="00392E8D" w:rsidRDefault="00C908E2" w:rsidP="00DC1385">
            <w:pPr>
              <w:pStyle w:val="TAL"/>
            </w:pPr>
            <w:r w:rsidRPr="00392E8D">
              <w:t>M</w:t>
            </w:r>
          </w:p>
        </w:tc>
        <w:tc>
          <w:tcPr>
            <w:tcW w:w="1120" w:type="dxa"/>
            <w:shd w:val="clear" w:color="auto" w:fill="FFFFFF"/>
            <w:tcMar>
              <w:left w:w="28" w:type="dxa"/>
            </w:tcMar>
          </w:tcPr>
          <w:p w14:paraId="743BD911" w14:textId="77777777" w:rsidR="00C908E2" w:rsidRPr="00392E8D" w:rsidRDefault="00C908E2" w:rsidP="00DC1385">
            <w:pPr>
              <w:pStyle w:val="TAL"/>
            </w:pPr>
            <w:r w:rsidRPr="00392E8D">
              <w:t>0..1</w:t>
            </w:r>
          </w:p>
        </w:tc>
        <w:tc>
          <w:tcPr>
            <w:tcW w:w="2365" w:type="dxa"/>
            <w:shd w:val="clear" w:color="auto" w:fill="FFFFFF"/>
            <w:tcMar>
              <w:left w:w="28" w:type="dxa"/>
            </w:tcMar>
          </w:tcPr>
          <w:p w14:paraId="37035D8F" w14:textId="77777777" w:rsidR="00C908E2" w:rsidRPr="00392E8D" w:rsidRDefault="00C908E2" w:rsidP="00DC1385">
            <w:pPr>
              <w:pStyle w:val="TAL"/>
            </w:pPr>
            <w:r w:rsidRPr="00392E8D">
              <w:t>Identifier (Reference to NsVirtualLinkInfo or VnfVirtualLinkResourceInfo or ExtManagedVirtualLinkInfo)</w:t>
            </w:r>
          </w:p>
        </w:tc>
        <w:tc>
          <w:tcPr>
            <w:tcW w:w="3492" w:type="dxa"/>
            <w:shd w:val="clear" w:color="auto" w:fill="FFFFFF"/>
            <w:tcMar>
              <w:left w:w="28" w:type="dxa"/>
            </w:tcMar>
          </w:tcPr>
          <w:p w14:paraId="1728FE82" w14:textId="77777777" w:rsidR="00C908E2" w:rsidRPr="00392E8D" w:rsidRDefault="00C908E2" w:rsidP="00DC1385">
            <w:pPr>
              <w:pStyle w:val="TAL"/>
            </w:pPr>
            <w:r w:rsidRPr="00392E8D">
              <w:t>References the VL instance to which the connection information is associated. Shall be present if the corresponding VL instance has been created.</w:t>
            </w:r>
          </w:p>
        </w:tc>
      </w:tr>
      <w:tr w:rsidR="00C908E2" w:rsidRPr="00392E8D" w14:paraId="208C12BE" w14:textId="77777777" w:rsidTr="001654E0">
        <w:trPr>
          <w:jc w:val="center"/>
        </w:trPr>
        <w:tc>
          <w:tcPr>
            <w:tcW w:w="1840" w:type="dxa"/>
            <w:shd w:val="clear" w:color="auto" w:fill="FFFFFF"/>
            <w:tcMar>
              <w:left w:w="28" w:type="dxa"/>
            </w:tcMar>
          </w:tcPr>
          <w:p w14:paraId="3410F028" w14:textId="77777777" w:rsidR="00C908E2" w:rsidRPr="00392E8D" w:rsidRDefault="00C908E2" w:rsidP="00DC1385">
            <w:pPr>
              <w:pStyle w:val="TAL"/>
            </w:pPr>
            <w:r w:rsidRPr="00392E8D">
              <w:t>protocolData</w:t>
            </w:r>
          </w:p>
        </w:tc>
        <w:tc>
          <w:tcPr>
            <w:tcW w:w="882" w:type="dxa"/>
            <w:shd w:val="clear" w:color="auto" w:fill="FFFFFF"/>
            <w:tcMar>
              <w:left w:w="28" w:type="dxa"/>
            </w:tcMar>
          </w:tcPr>
          <w:p w14:paraId="08D9EE13" w14:textId="77777777" w:rsidR="00C908E2" w:rsidRPr="00392E8D" w:rsidRDefault="00C908E2" w:rsidP="00DC1385">
            <w:pPr>
              <w:pStyle w:val="TAL"/>
            </w:pPr>
            <w:r w:rsidRPr="00392E8D">
              <w:t>M</w:t>
            </w:r>
          </w:p>
        </w:tc>
        <w:tc>
          <w:tcPr>
            <w:tcW w:w="1120" w:type="dxa"/>
            <w:shd w:val="clear" w:color="auto" w:fill="FFFFFF"/>
            <w:tcMar>
              <w:left w:w="28" w:type="dxa"/>
            </w:tcMar>
          </w:tcPr>
          <w:p w14:paraId="2B8F0394" w14:textId="77777777" w:rsidR="00C908E2" w:rsidRPr="00392E8D" w:rsidRDefault="00C908E2" w:rsidP="00DC1385">
            <w:pPr>
              <w:pStyle w:val="TAL"/>
            </w:pPr>
            <w:r w:rsidRPr="00392E8D">
              <w:t>0..1</w:t>
            </w:r>
          </w:p>
        </w:tc>
        <w:tc>
          <w:tcPr>
            <w:tcW w:w="2365" w:type="dxa"/>
            <w:shd w:val="clear" w:color="auto" w:fill="FFFFFF"/>
            <w:tcMar>
              <w:left w:w="28" w:type="dxa"/>
            </w:tcMar>
          </w:tcPr>
          <w:p w14:paraId="288912D8" w14:textId="77777777" w:rsidR="00C908E2" w:rsidRPr="00392E8D" w:rsidRDefault="00C908E2" w:rsidP="00DC1385">
            <w:pPr>
              <w:pStyle w:val="TAL"/>
            </w:pPr>
            <w:r w:rsidRPr="00392E8D">
              <w:t>Not specified</w:t>
            </w:r>
          </w:p>
        </w:tc>
        <w:tc>
          <w:tcPr>
            <w:tcW w:w="3492" w:type="dxa"/>
            <w:shd w:val="clear" w:color="auto" w:fill="FFFFFF"/>
            <w:tcMar>
              <w:left w:w="28" w:type="dxa"/>
            </w:tcMar>
          </w:tcPr>
          <w:p w14:paraId="2DA4A649" w14:textId="77777777" w:rsidR="00C908E2" w:rsidRPr="00392E8D" w:rsidRDefault="00C908E2" w:rsidP="00DC1385">
            <w:pPr>
              <w:pStyle w:val="TAL"/>
            </w:pPr>
            <w:r w:rsidRPr="00392E8D">
              <w:t>Protocol specific information for connecting to the WAN.</w:t>
            </w:r>
          </w:p>
        </w:tc>
      </w:tr>
    </w:tbl>
    <w:p w14:paraId="38B7BCCB" w14:textId="77777777" w:rsidR="00C908E2" w:rsidRPr="00392E8D" w:rsidRDefault="00C908E2" w:rsidP="00075123"/>
    <w:p w14:paraId="7BD2934E" w14:textId="77777777" w:rsidR="00655223" w:rsidRPr="00392E8D" w:rsidRDefault="00655223" w:rsidP="00655223">
      <w:pPr>
        <w:pStyle w:val="Heading4"/>
      </w:pPr>
      <w:bookmarkStart w:id="4496" w:name="_Toc129688119"/>
      <w:bookmarkStart w:id="4497" w:name="_Toc129698667"/>
      <w:bookmarkStart w:id="4498" w:name="_Toc129853921"/>
      <w:bookmarkStart w:id="4499" w:name="_Toc129854910"/>
      <w:bookmarkStart w:id="4500" w:name="_Toc129934247"/>
      <w:bookmarkStart w:id="4501" w:name="_Toc129939776"/>
      <w:bookmarkStart w:id="4502" w:name="_Toc129958734"/>
      <w:r w:rsidRPr="00392E8D">
        <w:t>8.3.3.30</w:t>
      </w:r>
      <w:r w:rsidRPr="00392E8D">
        <w:tab/>
      </w:r>
      <w:r w:rsidRPr="00392E8D">
        <w:rPr>
          <w:lang w:eastAsia="ko-KR"/>
        </w:rPr>
        <w:t>StorageSnapshotResource</w:t>
      </w:r>
      <w:r w:rsidRPr="00392E8D">
        <w:t xml:space="preserve"> information element</w:t>
      </w:r>
      <w:bookmarkEnd w:id="4496"/>
      <w:bookmarkEnd w:id="4497"/>
      <w:bookmarkEnd w:id="4498"/>
      <w:bookmarkEnd w:id="4499"/>
      <w:bookmarkEnd w:id="4500"/>
      <w:bookmarkEnd w:id="4501"/>
      <w:bookmarkEnd w:id="4502"/>
    </w:p>
    <w:p w14:paraId="586A1630" w14:textId="77777777" w:rsidR="00655223" w:rsidRPr="00392E8D" w:rsidRDefault="00655223" w:rsidP="00655223">
      <w:pPr>
        <w:pStyle w:val="Heading5"/>
      </w:pPr>
      <w:bookmarkStart w:id="4503" w:name="_Toc129688120"/>
      <w:bookmarkStart w:id="4504" w:name="_Toc129698668"/>
      <w:bookmarkStart w:id="4505" w:name="_Toc129853922"/>
      <w:bookmarkStart w:id="4506" w:name="_Toc129854911"/>
      <w:bookmarkStart w:id="4507" w:name="_Toc129934248"/>
      <w:bookmarkStart w:id="4508" w:name="_Toc129939777"/>
      <w:bookmarkStart w:id="4509" w:name="_Toc129958735"/>
      <w:r w:rsidRPr="00392E8D">
        <w:t>8.3.3.30.1</w:t>
      </w:r>
      <w:r w:rsidRPr="00392E8D">
        <w:tab/>
        <w:t>Description</w:t>
      </w:r>
      <w:bookmarkEnd w:id="4503"/>
      <w:bookmarkEnd w:id="4504"/>
      <w:bookmarkEnd w:id="4505"/>
      <w:bookmarkEnd w:id="4506"/>
      <w:bookmarkEnd w:id="4507"/>
      <w:bookmarkEnd w:id="4508"/>
      <w:bookmarkEnd w:id="4509"/>
    </w:p>
    <w:p w14:paraId="78E21D34" w14:textId="77777777" w:rsidR="00655223" w:rsidRPr="00392E8D" w:rsidRDefault="00655223" w:rsidP="00EF6C94">
      <w:r w:rsidRPr="00392E8D">
        <w:t>This information element provides a mapping of the storage resources associated to the VNFC with the storage snapshot resources.</w:t>
      </w:r>
    </w:p>
    <w:p w14:paraId="15875811" w14:textId="77777777" w:rsidR="00655223" w:rsidRPr="00392E8D" w:rsidRDefault="00655223" w:rsidP="00655223">
      <w:pPr>
        <w:pStyle w:val="Heading5"/>
      </w:pPr>
      <w:bookmarkStart w:id="4510" w:name="_Toc129688121"/>
      <w:bookmarkStart w:id="4511" w:name="_Toc129698669"/>
      <w:bookmarkStart w:id="4512" w:name="_Toc129853923"/>
      <w:bookmarkStart w:id="4513" w:name="_Toc129854912"/>
      <w:bookmarkStart w:id="4514" w:name="_Toc129934249"/>
      <w:bookmarkStart w:id="4515" w:name="_Toc129939778"/>
      <w:bookmarkStart w:id="4516" w:name="_Toc129958736"/>
      <w:r w:rsidRPr="00392E8D">
        <w:t>8.3.3.30.2</w:t>
      </w:r>
      <w:r w:rsidRPr="00392E8D">
        <w:tab/>
        <w:t>Attributes</w:t>
      </w:r>
      <w:bookmarkEnd w:id="4510"/>
      <w:bookmarkEnd w:id="4511"/>
      <w:bookmarkEnd w:id="4512"/>
      <w:bookmarkEnd w:id="4513"/>
      <w:bookmarkEnd w:id="4514"/>
      <w:bookmarkEnd w:id="4515"/>
      <w:bookmarkEnd w:id="4516"/>
    </w:p>
    <w:p w14:paraId="044A478A" w14:textId="77777777" w:rsidR="00655223" w:rsidRPr="00392E8D" w:rsidRDefault="00655223" w:rsidP="00C91112">
      <w:r w:rsidRPr="00392E8D">
        <w:t xml:space="preserve">The StorageSnapshotResource information element shall follow the indications provided in </w:t>
      </w:r>
      <w:r>
        <w:t xml:space="preserve">table </w:t>
      </w:r>
      <w:r w:rsidRPr="00C662E8">
        <w:t>8.3.3.30.2-1</w:t>
      </w:r>
      <w:r>
        <w:t>.</w:t>
      </w:r>
    </w:p>
    <w:p w14:paraId="30A737ED" w14:textId="77777777" w:rsidR="00655223" w:rsidRPr="00392E8D" w:rsidRDefault="00655223" w:rsidP="00655223">
      <w:pPr>
        <w:pStyle w:val="TH"/>
      </w:pPr>
      <w:r w:rsidRPr="00392E8D">
        <w:lastRenderedPageBreak/>
        <w:t>Table 8.3.3.30.2-1: Attributes of the StorageSnapshotResource information eleme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9"/>
        <w:gridCol w:w="1011"/>
        <w:gridCol w:w="1134"/>
        <w:gridCol w:w="2126"/>
        <w:gridCol w:w="3225"/>
      </w:tblGrid>
      <w:tr w:rsidR="00655223" w:rsidRPr="00392E8D" w14:paraId="56B43A8B" w14:textId="77777777" w:rsidTr="00655223">
        <w:trPr>
          <w:tblHeader/>
          <w:jc w:val="center"/>
        </w:trPr>
        <w:tc>
          <w:tcPr>
            <w:tcW w:w="2359" w:type="dxa"/>
            <w:shd w:val="clear" w:color="auto" w:fill="D9D9D9"/>
            <w:hideMark/>
          </w:tcPr>
          <w:p w14:paraId="1A193AD1" w14:textId="77777777" w:rsidR="00655223" w:rsidRPr="00392E8D" w:rsidRDefault="00655223" w:rsidP="00655223">
            <w:pPr>
              <w:keepNext/>
              <w:keepLines/>
              <w:spacing w:after="0"/>
              <w:jc w:val="center"/>
              <w:rPr>
                <w:rFonts w:ascii="Arial" w:hAnsi="Arial"/>
                <w:b/>
                <w:sz w:val="18"/>
              </w:rPr>
            </w:pPr>
            <w:r w:rsidRPr="00392E8D">
              <w:rPr>
                <w:rFonts w:ascii="Arial" w:hAnsi="Arial"/>
                <w:b/>
                <w:sz w:val="18"/>
              </w:rPr>
              <w:t>Attribute</w:t>
            </w:r>
          </w:p>
        </w:tc>
        <w:tc>
          <w:tcPr>
            <w:tcW w:w="1011" w:type="dxa"/>
            <w:shd w:val="clear" w:color="auto" w:fill="D9D9D9"/>
            <w:hideMark/>
          </w:tcPr>
          <w:p w14:paraId="54F234D9" w14:textId="77777777" w:rsidR="00655223" w:rsidRPr="00392E8D" w:rsidRDefault="00655223" w:rsidP="00655223">
            <w:pPr>
              <w:keepNext/>
              <w:keepLines/>
              <w:spacing w:after="0"/>
              <w:jc w:val="center"/>
              <w:rPr>
                <w:rFonts w:ascii="Arial" w:hAnsi="Arial"/>
                <w:b/>
                <w:sz w:val="18"/>
              </w:rPr>
            </w:pPr>
            <w:r w:rsidRPr="00392E8D">
              <w:rPr>
                <w:rFonts w:ascii="Arial" w:hAnsi="Arial"/>
                <w:b/>
                <w:sz w:val="18"/>
              </w:rPr>
              <w:t>Qualifier</w:t>
            </w:r>
          </w:p>
        </w:tc>
        <w:tc>
          <w:tcPr>
            <w:tcW w:w="1134" w:type="dxa"/>
            <w:shd w:val="clear" w:color="auto" w:fill="D9D9D9"/>
            <w:hideMark/>
          </w:tcPr>
          <w:p w14:paraId="6AE24943" w14:textId="77777777" w:rsidR="00655223" w:rsidRPr="00392E8D" w:rsidRDefault="00655223" w:rsidP="00655223">
            <w:pPr>
              <w:keepNext/>
              <w:keepLines/>
              <w:spacing w:after="0"/>
              <w:jc w:val="center"/>
              <w:rPr>
                <w:rFonts w:ascii="Arial" w:hAnsi="Arial"/>
                <w:b/>
                <w:sz w:val="18"/>
              </w:rPr>
            </w:pPr>
            <w:r w:rsidRPr="00392E8D">
              <w:rPr>
                <w:rFonts w:ascii="Arial" w:hAnsi="Arial"/>
                <w:b/>
                <w:sz w:val="18"/>
              </w:rPr>
              <w:t>Cardinality</w:t>
            </w:r>
          </w:p>
        </w:tc>
        <w:tc>
          <w:tcPr>
            <w:tcW w:w="2126" w:type="dxa"/>
            <w:shd w:val="clear" w:color="auto" w:fill="D9D9D9"/>
            <w:hideMark/>
          </w:tcPr>
          <w:p w14:paraId="062186C8" w14:textId="77777777" w:rsidR="00655223" w:rsidRPr="00392E8D" w:rsidRDefault="00655223" w:rsidP="00655223">
            <w:pPr>
              <w:keepNext/>
              <w:keepLines/>
              <w:spacing w:after="0"/>
              <w:jc w:val="center"/>
              <w:rPr>
                <w:rFonts w:ascii="Arial" w:hAnsi="Arial"/>
                <w:b/>
                <w:sz w:val="18"/>
              </w:rPr>
            </w:pPr>
            <w:r w:rsidRPr="00392E8D">
              <w:rPr>
                <w:rFonts w:ascii="Arial" w:hAnsi="Arial"/>
                <w:b/>
                <w:sz w:val="18"/>
              </w:rPr>
              <w:t>Content</w:t>
            </w:r>
          </w:p>
        </w:tc>
        <w:tc>
          <w:tcPr>
            <w:tcW w:w="3225" w:type="dxa"/>
            <w:shd w:val="clear" w:color="auto" w:fill="D9D9D9"/>
            <w:hideMark/>
          </w:tcPr>
          <w:p w14:paraId="4F3C4873" w14:textId="77777777" w:rsidR="00655223" w:rsidRPr="00392E8D" w:rsidRDefault="00655223" w:rsidP="00655223">
            <w:pPr>
              <w:keepNext/>
              <w:keepLines/>
              <w:spacing w:after="0"/>
              <w:jc w:val="center"/>
              <w:rPr>
                <w:rFonts w:ascii="Arial" w:hAnsi="Arial"/>
                <w:b/>
                <w:sz w:val="18"/>
              </w:rPr>
            </w:pPr>
            <w:r w:rsidRPr="00392E8D">
              <w:rPr>
                <w:rFonts w:ascii="Arial" w:hAnsi="Arial"/>
                <w:b/>
                <w:sz w:val="18"/>
              </w:rPr>
              <w:t>Description</w:t>
            </w:r>
          </w:p>
        </w:tc>
      </w:tr>
      <w:tr w:rsidR="00655223" w:rsidRPr="00392E8D" w14:paraId="4A40BD58" w14:textId="77777777" w:rsidTr="00E34118">
        <w:trPr>
          <w:jc w:val="center"/>
        </w:trPr>
        <w:tc>
          <w:tcPr>
            <w:tcW w:w="2359" w:type="dxa"/>
          </w:tcPr>
          <w:p w14:paraId="5B36CD5F" w14:textId="77777777" w:rsidR="00655223" w:rsidRPr="00392E8D" w:rsidRDefault="00655223" w:rsidP="00655223">
            <w:pPr>
              <w:keepNext/>
              <w:keepLines/>
              <w:spacing w:after="0"/>
              <w:rPr>
                <w:rFonts w:ascii="Arial" w:hAnsi="Arial"/>
                <w:sz w:val="18"/>
              </w:rPr>
            </w:pPr>
            <w:r w:rsidRPr="00392E8D">
              <w:rPr>
                <w:rFonts w:ascii="Arial" w:hAnsi="Arial"/>
                <w:sz w:val="18"/>
              </w:rPr>
              <w:t>storageResourceId</w:t>
            </w:r>
          </w:p>
        </w:tc>
        <w:tc>
          <w:tcPr>
            <w:tcW w:w="1011" w:type="dxa"/>
          </w:tcPr>
          <w:p w14:paraId="60719E69" w14:textId="77777777" w:rsidR="00655223" w:rsidRPr="00392E8D" w:rsidRDefault="00655223" w:rsidP="00655223">
            <w:pPr>
              <w:keepNext/>
              <w:keepLines/>
              <w:spacing w:after="0"/>
              <w:rPr>
                <w:rFonts w:ascii="Arial" w:hAnsi="Arial"/>
                <w:sz w:val="18"/>
              </w:rPr>
            </w:pPr>
            <w:r w:rsidRPr="00392E8D">
              <w:rPr>
                <w:rFonts w:ascii="Arial" w:hAnsi="Arial"/>
                <w:sz w:val="18"/>
              </w:rPr>
              <w:t>M</w:t>
            </w:r>
          </w:p>
        </w:tc>
        <w:tc>
          <w:tcPr>
            <w:tcW w:w="1134" w:type="dxa"/>
          </w:tcPr>
          <w:p w14:paraId="01D70760" w14:textId="77777777" w:rsidR="00655223" w:rsidRPr="00392E8D" w:rsidRDefault="00655223" w:rsidP="00655223">
            <w:pPr>
              <w:keepNext/>
              <w:keepLines/>
              <w:spacing w:after="0"/>
              <w:rPr>
                <w:rFonts w:ascii="Arial" w:hAnsi="Arial"/>
                <w:sz w:val="18"/>
              </w:rPr>
            </w:pPr>
            <w:r w:rsidRPr="00392E8D">
              <w:rPr>
                <w:rFonts w:ascii="Arial" w:hAnsi="Arial"/>
                <w:sz w:val="18"/>
              </w:rPr>
              <w:t>1</w:t>
            </w:r>
          </w:p>
        </w:tc>
        <w:tc>
          <w:tcPr>
            <w:tcW w:w="2126" w:type="dxa"/>
          </w:tcPr>
          <w:p w14:paraId="3142B090" w14:textId="77777777" w:rsidR="00655223" w:rsidRPr="00392E8D" w:rsidRDefault="00655223" w:rsidP="00655223">
            <w:pPr>
              <w:keepNext/>
              <w:keepLines/>
              <w:spacing w:after="0"/>
              <w:rPr>
                <w:rFonts w:ascii="Arial" w:hAnsi="Arial"/>
                <w:sz w:val="18"/>
              </w:rPr>
            </w:pPr>
            <w:r w:rsidRPr="00392E8D">
              <w:rPr>
                <w:rFonts w:ascii="Arial" w:hAnsi="Arial"/>
                <w:sz w:val="18"/>
              </w:rPr>
              <w:t>Identifier (Reference to VirtualStorageResourceInfo)</w:t>
            </w:r>
          </w:p>
        </w:tc>
        <w:tc>
          <w:tcPr>
            <w:tcW w:w="3225" w:type="dxa"/>
          </w:tcPr>
          <w:p w14:paraId="667C511D" w14:textId="77777777" w:rsidR="00655223" w:rsidRPr="00392E8D" w:rsidRDefault="00655223" w:rsidP="00655223">
            <w:pPr>
              <w:keepNext/>
              <w:keepLines/>
              <w:spacing w:after="0"/>
              <w:rPr>
                <w:rFonts w:ascii="Arial" w:hAnsi="Arial"/>
                <w:sz w:val="18"/>
              </w:rPr>
            </w:pPr>
            <w:r w:rsidRPr="00392E8D">
              <w:rPr>
                <w:rFonts w:ascii="Arial" w:hAnsi="Arial"/>
                <w:sz w:val="18"/>
                <w:szCs w:val="18"/>
              </w:rPr>
              <w:t>Reference to a virtual storage resource.</w:t>
            </w:r>
          </w:p>
        </w:tc>
      </w:tr>
      <w:tr w:rsidR="00655223" w:rsidRPr="00392E8D" w14:paraId="0AECD668" w14:textId="77777777" w:rsidTr="00E34118">
        <w:trPr>
          <w:jc w:val="center"/>
        </w:trPr>
        <w:tc>
          <w:tcPr>
            <w:tcW w:w="2359" w:type="dxa"/>
            <w:hideMark/>
          </w:tcPr>
          <w:p w14:paraId="30ACC3D1" w14:textId="77777777" w:rsidR="00655223" w:rsidRPr="00392E8D" w:rsidRDefault="00655223" w:rsidP="00655223">
            <w:pPr>
              <w:keepNext/>
              <w:keepLines/>
              <w:spacing w:after="0"/>
              <w:rPr>
                <w:rFonts w:ascii="Arial" w:hAnsi="Arial"/>
                <w:sz w:val="18"/>
              </w:rPr>
            </w:pPr>
            <w:r w:rsidRPr="00392E8D">
              <w:rPr>
                <w:rFonts w:ascii="Arial" w:hAnsi="Arial"/>
                <w:sz w:val="18"/>
              </w:rPr>
              <w:t>storageSnapshotResource</w:t>
            </w:r>
          </w:p>
        </w:tc>
        <w:tc>
          <w:tcPr>
            <w:tcW w:w="1011" w:type="dxa"/>
            <w:hideMark/>
          </w:tcPr>
          <w:p w14:paraId="6EE10383" w14:textId="77777777" w:rsidR="00655223" w:rsidRPr="00392E8D" w:rsidRDefault="00655223" w:rsidP="00655223">
            <w:pPr>
              <w:keepNext/>
              <w:keepLines/>
              <w:spacing w:after="0"/>
              <w:rPr>
                <w:rFonts w:ascii="Arial" w:hAnsi="Arial"/>
                <w:sz w:val="18"/>
              </w:rPr>
            </w:pPr>
            <w:r w:rsidRPr="00392E8D">
              <w:rPr>
                <w:rFonts w:ascii="Arial" w:hAnsi="Arial"/>
                <w:sz w:val="18"/>
              </w:rPr>
              <w:t>M</w:t>
            </w:r>
          </w:p>
        </w:tc>
        <w:tc>
          <w:tcPr>
            <w:tcW w:w="1134" w:type="dxa"/>
            <w:hideMark/>
          </w:tcPr>
          <w:p w14:paraId="4950A995" w14:textId="77777777" w:rsidR="00655223" w:rsidRPr="00392E8D" w:rsidRDefault="00655223" w:rsidP="00655223">
            <w:pPr>
              <w:keepNext/>
              <w:keepLines/>
              <w:spacing w:after="0"/>
              <w:rPr>
                <w:rFonts w:ascii="Arial" w:hAnsi="Arial"/>
                <w:sz w:val="18"/>
              </w:rPr>
            </w:pPr>
            <w:r w:rsidRPr="00392E8D">
              <w:rPr>
                <w:rFonts w:ascii="Arial" w:hAnsi="Arial"/>
                <w:sz w:val="18"/>
              </w:rPr>
              <w:t>0..1</w:t>
            </w:r>
          </w:p>
        </w:tc>
        <w:tc>
          <w:tcPr>
            <w:tcW w:w="2126" w:type="dxa"/>
            <w:hideMark/>
          </w:tcPr>
          <w:p w14:paraId="36868FAC" w14:textId="77777777" w:rsidR="00655223" w:rsidRPr="00392E8D" w:rsidRDefault="00655223" w:rsidP="00655223">
            <w:pPr>
              <w:keepNext/>
              <w:keepLines/>
              <w:spacing w:after="0"/>
              <w:rPr>
                <w:rFonts w:ascii="Arial" w:hAnsi="Arial"/>
                <w:sz w:val="18"/>
              </w:rPr>
            </w:pPr>
            <w:r w:rsidRPr="00392E8D">
              <w:rPr>
                <w:rFonts w:ascii="Arial" w:hAnsi="Arial"/>
                <w:sz w:val="18"/>
              </w:rPr>
              <w:t>ResourceHandle</w:t>
            </w:r>
          </w:p>
        </w:tc>
        <w:tc>
          <w:tcPr>
            <w:tcW w:w="3225" w:type="dxa"/>
            <w:hideMark/>
          </w:tcPr>
          <w:p w14:paraId="63428B74" w14:textId="77777777" w:rsidR="00655223" w:rsidRPr="00392E8D" w:rsidRDefault="00655223" w:rsidP="00655223">
            <w:pPr>
              <w:keepNext/>
              <w:keepLines/>
              <w:spacing w:after="0"/>
              <w:rPr>
                <w:rFonts w:ascii="Arial" w:hAnsi="Arial"/>
                <w:sz w:val="18"/>
              </w:rPr>
            </w:pPr>
            <w:r w:rsidRPr="00392E8D">
              <w:rPr>
                <w:rFonts w:ascii="Arial" w:hAnsi="Arial"/>
                <w:sz w:val="18"/>
              </w:rPr>
              <w:t>Reference to a storage snapshot resource. See note.</w:t>
            </w:r>
          </w:p>
        </w:tc>
      </w:tr>
      <w:tr w:rsidR="00655223" w:rsidRPr="00392E8D" w14:paraId="40AF0EEE" w14:textId="77777777" w:rsidTr="00E34118">
        <w:trPr>
          <w:jc w:val="center"/>
        </w:trPr>
        <w:tc>
          <w:tcPr>
            <w:tcW w:w="9855" w:type="dxa"/>
            <w:gridSpan w:val="5"/>
            <w:hideMark/>
          </w:tcPr>
          <w:p w14:paraId="3AEA1186" w14:textId="77777777" w:rsidR="00655223" w:rsidRPr="00392E8D" w:rsidRDefault="00655223" w:rsidP="00655223">
            <w:pPr>
              <w:keepNext/>
              <w:keepLines/>
              <w:spacing w:after="0"/>
              <w:ind w:left="851" w:hanging="851"/>
              <w:rPr>
                <w:rFonts w:ascii="Arial" w:hAnsi="Arial"/>
                <w:sz w:val="18"/>
              </w:rPr>
            </w:pPr>
            <w:r w:rsidRPr="00392E8D">
              <w:rPr>
                <w:rFonts w:ascii="Arial" w:hAnsi="Arial"/>
                <w:sz w:val="18"/>
              </w:rPr>
              <w:t>NOTE:</w:t>
            </w:r>
            <w:r w:rsidRPr="00392E8D">
              <w:rPr>
                <w:rFonts w:ascii="Arial" w:hAnsi="Arial"/>
                <w:sz w:val="18"/>
              </w:rPr>
              <w:tab/>
              <w:t>The identifier of the storage snapshot resource is assigned during creation of a VNFC Snapshot being returned from the VIM as output data in the response message of the individual resource operations. This attribute shall only be present for a VNFC snapshot with associated storage resources and that has been newly created by the VNFM as a result of the "Create Snapshot operation".</w:t>
            </w:r>
          </w:p>
        </w:tc>
      </w:tr>
    </w:tbl>
    <w:p w14:paraId="16DCA4B8" w14:textId="77777777" w:rsidR="00655223" w:rsidRPr="00392E8D" w:rsidRDefault="00655223" w:rsidP="00655223"/>
    <w:p w14:paraId="29A7DBAB" w14:textId="77777777" w:rsidR="008133D1" w:rsidRPr="00392E8D" w:rsidRDefault="008133D1" w:rsidP="008133D1">
      <w:pPr>
        <w:pStyle w:val="Heading4"/>
      </w:pPr>
      <w:bookmarkStart w:id="4517" w:name="_Toc129688122"/>
      <w:bookmarkStart w:id="4518" w:name="_Toc129698670"/>
      <w:bookmarkStart w:id="4519" w:name="_Toc129853924"/>
      <w:bookmarkStart w:id="4520" w:name="_Toc129854913"/>
      <w:bookmarkStart w:id="4521" w:name="_Toc129934250"/>
      <w:bookmarkStart w:id="4522" w:name="_Toc129939779"/>
      <w:bookmarkStart w:id="4523" w:name="_Toc129958737"/>
      <w:r w:rsidRPr="00392E8D">
        <w:t>8.3.3.31</w:t>
      </w:r>
      <w:r w:rsidRPr="00392E8D">
        <w:tab/>
      </w:r>
      <w:r w:rsidRPr="00392E8D">
        <w:rPr>
          <w:rFonts w:hint="eastAsia"/>
        </w:rPr>
        <w:t>TrunkPortsInfo</w:t>
      </w:r>
      <w:r w:rsidRPr="00392E8D">
        <w:t xml:space="preserve"> information element</w:t>
      </w:r>
      <w:bookmarkEnd w:id="4517"/>
      <w:bookmarkEnd w:id="4518"/>
      <w:bookmarkEnd w:id="4519"/>
      <w:bookmarkEnd w:id="4520"/>
      <w:bookmarkEnd w:id="4521"/>
      <w:bookmarkEnd w:id="4522"/>
      <w:bookmarkEnd w:id="4523"/>
    </w:p>
    <w:p w14:paraId="27A30B23" w14:textId="77777777" w:rsidR="008133D1" w:rsidRPr="00392E8D" w:rsidRDefault="008133D1" w:rsidP="008133D1">
      <w:pPr>
        <w:pStyle w:val="Heading5"/>
      </w:pPr>
      <w:bookmarkStart w:id="4524" w:name="_Toc129688123"/>
      <w:bookmarkStart w:id="4525" w:name="_Toc129698671"/>
      <w:bookmarkStart w:id="4526" w:name="_Toc129853925"/>
      <w:bookmarkStart w:id="4527" w:name="_Toc129854914"/>
      <w:bookmarkStart w:id="4528" w:name="_Toc129934251"/>
      <w:bookmarkStart w:id="4529" w:name="_Toc129939780"/>
      <w:bookmarkStart w:id="4530" w:name="_Toc129958738"/>
      <w:r w:rsidRPr="00392E8D">
        <w:t>8.3.3.31.1</w:t>
      </w:r>
      <w:r w:rsidRPr="00392E8D">
        <w:tab/>
        <w:t>Description</w:t>
      </w:r>
      <w:bookmarkEnd w:id="4524"/>
      <w:bookmarkEnd w:id="4525"/>
      <w:bookmarkEnd w:id="4526"/>
      <w:bookmarkEnd w:id="4527"/>
      <w:bookmarkEnd w:id="4528"/>
      <w:bookmarkEnd w:id="4529"/>
      <w:bookmarkEnd w:id="4530"/>
    </w:p>
    <w:p w14:paraId="34EEF34A" w14:textId="77777777" w:rsidR="008133D1" w:rsidRPr="00392E8D" w:rsidRDefault="008133D1" w:rsidP="008133D1">
      <w:r w:rsidRPr="00392E8D">
        <w:t>The information element provides runtime information of a collection of CPs of the VNFC instance which has one CP working in trunk mode, as parent port of a trunk, and other CPs working as subports of the same trunk.</w:t>
      </w:r>
    </w:p>
    <w:p w14:paraId="4DF832DA" w14:textId="77777777" w:rsidR="008133D1" w:rsidRPr="00392E8D" w:rsidRDefault="008133D1" w:rsidP="008133D1">
      <w:pPr>
        <w:pStyle w:val="Heading5"/>
      </w:pPr>
      <w:bookmarkStart w:id="4531" w:name="_Toc129688124"/>
      <w:bookmarkStart w:id="4532" w:name="_Toc129698672"/>
      <w:bookmarkStart w:id="4533" w:name="_Toc129853926"/>
      <w:bookmarkStart w:id="4534" w:name="_Toc129854915"/>
      <w:bookmarkStart w:id="4535" w:name="_Toc129934252"/>
      <w:bookmarkStart w:id="4536" w:name="_Toc129939781"/>
      <w:bookmarkStart w:id="4537" w:name="_Toc129958739"/>
      <w:r w:rsidRPr="00392E8D">
        <w:t>8.3.3.31.2</w:t>
      </w:r>
      <w:r w:rsidRPr="00392E8D">
        <w:tab/>
        <w:t>Attributes</w:t>
      </w:r>
      <w:bookmarkEnd w:id="4531"/>
      <w:bookmarkEnd w:id="4532"/>
      <w:bookmarkEnd w:id="4533"/>
      <w:bookmarkEnd w:id="4534"/>
      <w:bookmarkEnd w:id="4535"/>
      <w:bookmarkEnd w:id="4536"/>
      <w:bookmarkEnd w:id="4537"/>
    </w:p>
    <w:p w14:paraId="45C3AE49" w14:textId="77777777" w:rsidR="008133D1" w:rsidRPr="00392E8D" w:rsidRDefault="008133D1" w:rsidP="008133D1">
      <w:r w:rsidRPr="00392E8D">
        <w:t xml:space="preserve">The attributes of the TrunkPortsInfo information element shall follow the indications provided in </w:t>
      </w:r>
      <w:r>
        <w:t xml:space="preserve">table </w:t>
      </w:r>
      <w:r w:rsidRPr="00C662E8">
        <w:t>8.3.3.</w:t>
      </w:r>
      <w:r w:rsidR="00A82B96" w:rsidRPr="00C662E8">
        <w:t>31</w:t>
      </w:r>
      <w:r w:rsidRPr="00C662E8">
        <w:t>.2-1</w:t>
      </w:r>
      <w:r>
        <w:t>.</w:t>
      </w:r>
    </w:p>
    <w:p w14:paraId="7F01FF3B" w14:textId="77777777" w:rsidR="008133D1" w:rsidRPr="00392E8D" w:rsidRDefault="008133D1" w:rsidP="008133D1">
      <w:pPr>
        <w:pStyle w:val="TH"/>
      </w:pPr>
      <w:r w:rsidRPr="00392E8D">
        <w:t xml:space="preserve">Table 8.3.3.31.2-1: Attributes of the </w:t>
      </w:r>
      <w:r w:rsidRPr="00392E8D">
        <w:rPr>
          <w:rFonts w:hint="eastAsia"/>
        </w:rPr>
        <w:t>TrunkPortsInfo</w:t>
      </w:r>
      <w:r w:rsidRPr="00392E8D">
        <w:t xml:space="preserve"> information element</w:t>
      </w:r>
    </w:p>
    <w:tbl>
      <w:tblPr>
        <w:tblW w:w="99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178"/>
        <w:gridCol w:w="1269"/>
        <w:gridCol w:w="1338"/>
        <w:gridCol w:w="1558"/>
        <w:gridCol w:w="3557"/>
      </w:tblGrid>
      <w:tr w:rsidR="008133D1" w:rsidRPr="00392E8D" w14:paraId="03856649" w14:textId="77777777" w:rsidTr="00B03B33">
        <w:trPr>
          <w:jc w:val="center"/>
        </w:trPr>
        <w:tc>
          <w:tcPr>
            <w:tcW w:w="2178" w:type="dxa"/>
            <w:shd w:val="clear" w:color="auto" w:fill="auto"/>
            <w:hideMark/>
          </w:tcPr>
          <w:p w14:paraId="0AA97D0A" w14:textId="77777777" w:rsidR="008133D1" w:rsidRPr="00392E8D" w:rsidRDefault="008133D1" w:rsidP="008133D1">
            <w:pPr>
              <w:keepNext/>
              <w:keepLines/>
              <w:spacing w:after="0"/>
              <w:jc w:val="center"/>
              <w:rPr>
                <w:rFonts w:ascii="Arial" w:hAnsi="Arial"/>
                <w:b/>
                <w:sz w:val="18"/>
              </w:rPr>
            </w:pPr>
            <w:r w:rsidRPr="00392E8D">
              <w:rPr>
                <w:rFonts w:ascii="Arial" w:hAnsi="Arial"/>
                <w:b/>
                <w:sz w:val="18"/>
              </w:rPr>
              <w:t>Attribute</w:t>
            </w:r>
          </w:p>
        </w:tc>
        <w:tc>
          <w:tcPr>
            <w:tcW w:w="1269" w:type="dxa"/>
            <w:shd w:val="clear" w:color="auto" w:fill="auto"/>
            <w:hideMark/>
          </w:tcPr>
          <w:p w14:paraId="232E8CD3" w14:textId="77777777" w:rsidR="008133D1" w:rsidRPr="00392E8D" w:rsidRDefault="008133D1" w:rsidP="008133D1">
            <w:pPr>
              <w:keepNext/>
              <w:keepLines/>
              <w:spacing w:after="0"/>
              <w:jc w:val="center"/>
              <w:rPr>
                <w:rFonts w:ascii="Arial" w:hAnsi="Arial"/>
                <w:b/>
                <w:sz w:val="18"/>
              </w:rPr>
            </w:pPr>
            <w:r w:rsidRPr="00392E8D">
              <w:rPr>
                <w:rFonts w:ascii="Arial" w:hAnsi="Arial"/>
                <w:b/>
                <w:sz w:val="18"/>
              </w:rPr>
              <w:t>Qualifier</w:t>
            </w:r>
          </w:p>
        </w:tc>
        <w:tc>
          <w:tcPr>
            <w:tcW w:w="1338" w:type="dxa"/>
            <w:shd w:val="clear" w:color="auto" w:fill="auto"/>
            <w:hideMark/>
          </w:tcPr>
          <w:p w14:paraId="4BDD4A3A" w14:textId="77777777" w:rsidR="008133D1" w:rsidRPr="00392E8D" w:rsidRDefault="008133D1" w:rsidP="008133D1">
            <w:pPr>
              <w:keepNext/>
              <w:keepLines/>
              <w:spacing w:after="0"/>
              <w:jc w:val="center"/>
              <w:rPr>
                <w:rFonts w:ascii="Arial" w:hAnsi="Arial"/>
                <w:b/>
                <w:sz w:val="18"/>
              </w:rPr>
            </w:pPr>
            <w:r w:rsidRPr="00392E8D">
              <w:rPr>
                <w:rFonts w:ascii="Arial" w:hAnsi="Arial"/>
                <w:b/>
                <w:sz w:val="18"/>
              </w:rPr>
              <w:t>Cardinality</w:t>
            </w:r>
          </w:p>
        </w:tc>
        <w:tc>
          <w:tcPr>
            <w:tcW w:w="1558" w:type="dxa"/>
            <w:shd w:val="clear" w:color="auto" w:fill="auto"/>
            <w:hideMark/>
          </w:tcPr>
          <w:p w14:paraId="0375692B" w14:textId="77777777" w:rsidR="008133D1" w:rsidRPr="00392E8D" w:rsidRDefault="008133D1" w:rsidP="008133D1">
            <w:pPr>
              <w:keepNext/>
              <w:keepLines/>
              <w:spacing w:after="0"/>
              <w:jc w:val="center"/>
              <w:rPr>
                <w:rFonts w:ascii="Arial" w:hAnsi="Arial"/>
                <w:b/>
                <w:sz w:val="18"/>
              </w:rPr>
            </w:pPr>
            <w:r w:rsidRPr="00392E8D">
              <w:rPr>
                <w:rFonts w:ascii="Arial" w:hAnsi="Arial"/>
                <w:b/>
                <w:sz w:val="18"/>
              </w:rPr>
              <w:t>Content</w:t>
            </w:r>
          </w:p>
        </w:tc>
        <w:tc>
          <w:tcPr>
            <w:tcW w:w="3557" w:type="dxa"/>
            <w:shd w:val="clear" w:color="auto" w:fill="auto"/>
            <w:hideMark/>
          </w:tcPr>
          <w:p w14:paraId="4A503EC8" w14:textId="77777777" w:rsidR="008133D1" w:rsidRPr="00392E8D" w:rsidRDefault="008133D1" w:rsidP="008133D1">
            <w:pPr>
              <w:keepNext/>
              <w:keepLines/>
              <w:spacing w:after="0"/>
              <w:jc w:val="center"/>
              <w:rPr>
                <w:rFonts w:ascii="Arial" w:hAnsi="Arial"/>
                <w:b/>
                <w:sz w:val="18"/>
              </w:rPr>
            </w:pPr>
            <w:r w:rsidRPr="00392E8D">
              <w:rPr>
                <w:rFonts w:ascii="Arial" w:hAnsi="Arial"/>
                <w:b/>
                <w:sz w:val="18"/>
              </w:rPr>
              <w:t>Description</w:t>
            </w:r>
          </w:p>
        </w:tc>
      </w:tr>
      <w:tr w:rsidR="008133D1" w:rsidRPr="00392E8D" w14:paraId="00A4F912" w14:textId="77777777" w:rsidTr="00B03B33">
        <w:trPr>
          <w:jc w:val="center"/>
        </w:trPr>
        <w:tc>
          <w:tcPr>
            <w:tcW w:w="2178" w:type="dxa"/>
            <w:shd w:val="clear" w:color="auto" w:fill="auto"/>
          </w:tcPr>
          <w:p w14:paraId="2FB1BA04" w14:textId="77777777" w:rsidR="008133D1" w:rsidRPr="00392E8D" w:rsidRDefault="008133D1" w:rsidP="008133D1">
            <w:pPr>
              <w:keepNext/>
              <w:keepLines/>
              <w:spacing w:after="0"/>
              <w:rPr>
                <w:rFonts w:ascii="Arial" w:eastAsia="SimSun" w:hAnsi="Arial"/>
                <w:sz w:val="18"/>
                <w:lang w:eastAsia="zh-CN"/>
              </w:rPr>
            </w:pPr>
            <w:r w:rsidRPr="00392E8D">
              <w:rPr>
                <w:rFonts w:ascii="Arial" w:eastAsia="SimSun" w:hAnsi="Arial" w:hint="eastAsia"/>
                <w:sz w:val="18"/>
                <w:lang w:eastAsia="zh-CN"/>
              </w:rPr>
              <w:t>parentPort</w:t>
            </w:r>
          </w:p>
        </w:tc>
        <w:tc>
          <w:tcPr>
            <w:tcW w:w="1269" w:type="dxa"/>
            <w:shd w:val="clear" w:color="auto" w:fill="auto"/>
          </w:tcPr>
          <w:p w14:paraId="5039E778" w14:textId="77777777" w:rsidR="008133D1" w:rsidRPr="00392E8D" w:rsidRDefault="008133D1" w:rsidP="008133D1">
            <w:pPr>
              <w:keepNext/>
              <w:keepLines/>
              <w:spacing w:after="0"/>
              <w:rPr>
                <w:rFonts w:ascii="Arial" w:eastAsia="SimSun" w:hAnsi="Arial"/>
                <w:sz w:val="18"/>
                <w:lang w:eastAsia="zh-CN"/>
              </w:rPr>
            </w:pPr>
            <w:r w:rsidRPr="00392E8D">
              <w:rPr>
                <w:rFonts w:ascii="Arial" w:eastAsia="SimSun" w:hAnsi="Arial" w:hint="eastAsia"/>
                <w:sz w:val="18"/>
                <w:lang w:eastAsia="zh-CN"/>
              </w:rPr>
              <w:t>M</w:t>
            </w:r>
          </w:p>
        </w:tc>
        <w:tc>
          <w:tcPr>
            <w:tcW w:w="1338" w:type="dxa"/>
            <w:shd w:val="clear" w:color="auto" w:fill="auto"/>
          </w:tcPr>
          <w:p w14:paraId="5871D363" w14:textId="77777777" w:rsidR="008133D1" w:rsidRPr="00392E8D" w:rsidRDefault="008133D1" w:rsidP="008133D1">
            <w:pPr>
              <w:keepNext/>
              <w:keepLines/>
              <w:spacing w:after="0"/>
              <w:rPr>
                <w:rFonts w:ascii="Arial" w:eastAsia="SimSun" w:hAnsi="Arial"/>
                <w:sz w:val="18"/>
                <w:lang w:eastAsia="zh-CN"/>
              </w:rPr>
            </w:pPr>
            <w:r w:rsidRPr="00392E8D">
              <w:rPr>
                <w:rFonts w:ascii="Arial" w:eastAsia="SimSun" w:hAnsi="Arial" w:hint="eastAsia"/>
                <w:sz w:val="18"/>
                <w:lang w:eastAsia="zh-CN"/>
              </w:rPr>
              <w:t>1</w:t>
            </w:r>
          </w:p>
        </w:tc>
        <w:tc>
          <w:tcPr>
            <w:tcW w:w="1558" w:type="dxa"/>
            <w:shd w:val="clear" w:color="auto" w:fill="auto"/>
          </w:tcPr>
          <w:p w14:paraId="21C77347" w14:textId="77777777" w:rsidR="008133D1" w:rsidRPr="00392E8D" w:rsidRDefault="008133D1" w:rsidP="008133D1">
            <w:pPr>
              <w:keepNext/>
              <w:keepLines/>
              <w:spacing w:after="0"/>
              <w:rPr>
                <w:rFonts w:ascii="Arial" w:hAnsi="Arial"/>
                <w:sz w:val="18"/>
              </w:rPr>
            </w:pPr>
            <w:r w:rsidRPr="00392E8D">
              <w:rPr>
                <w:rFonts w:ascii="Helvetica" w:hAnsi="Helvetica" w:cs="Helvetica"/>
                <w:sz w:val="18"/>
                <w:szCs w:val="18"/>
                <w:lang w:eastAsia="en-GB"/>
              </w:rPr>
              <w:t xml:space="preserve">Identifier (Reference to </w:t>
            </w:r>
            <w:r w:rsidRPr="00392E8D">
              <w:rPr>
                <w:rFonts w:ascii="Arial" w:hAnsi="Arial"/>
                <w:sz w:val="18"/>
              </w:rPr>
              <w:t>VnfcCpInfo)</w:t>
            </w:r>
          </w:p>
        </w:tc>
        <w:tc>
          <w:tcPr>
            <w:tcW w:w="3557" w:type="dxa"/>
            <w:shd w:val="clear" w:color="auto" w:fill="auto"/>
          </w:tcPr>
          <w:p w14:paraId="7B9E3D5C" w14:textId="77777777" w:rsidR="008133D1" w:rsidRPr="00392E8D" w:rsidRDefault="008133D1" w:rsidP="008133D1">
            <w:pPr>
              <w:keepNext/>
              <w:keepLines/>
              <w:spacing w:after="0"/>
              <w:rPr>
                <w:rFonts w:ascii="Arial" w:eastAsia="SimSun" w:hAnsi="Arial"/>
                <w:sz w:val="18"/>
              </w:rPr>
            </w:pPr>
            <w:r w:rsidRPr="00392E8D">
              <w:rPr>
                <w:rFonts w:ascii="Arial" w:hAnsi="Arial"/>
                <w:sz w:val="18"/>
                <w:lang w:eastAsia="zh-CN"/>
              </w:rPr>
              <w:t>Reference to the CP instance which is used as parent port in the trunk.</w:t>
            </w:r>
          </w:p>
        </w:tc>
      </w:tr>
      <w:tr w:rsidR="008133D1" w:rsidRPr="00392E8D" w14:paraId="682B7915" w14:textId="77777777" w:rsidTr="00B03B33">
        <w:trPr>
          <w:jc w:val="center"/>
        </w:trPr>
        <w:tc>
          <w:tcPr>
            <w:tcW w:w="2178" w:type="dxa"/>
            <w:shd w:val="clear" w:color="auto" w:fill="auto"/>
          </w:tcPr>
          <w:p w14:paraId="53F3EAC0" w14:textId="77777777" w:rsidR="008133D1" w:rsidRPr="00392E8D" w:rsidRDefault="008133D1" w:rsidP="008133D1">
            <w:pPr>
              <w:keepNext/>
              <w:keepLines/>
              <w:spacing w:after="0"/>
              <w:rPr>
                <w:rFonts w:ascii="Arial" w:eastAsia="SimSun" w:hAnsi="Arial"/>
                <w:sz w:val="18"/>
                <w:lang w:eastAsia="zh-CN"/>
              </w:rPr>
            </w:pPr>
            <w:r w:rsidRPr="00392E8D">
              <w:rPr>
                <w:rFonts w:ascii="Arial" w:eastAsia="SimSun" w:hAnsi="Arial" w:hint="eastAsia"/>
                <w:sz w:val="18"/>
                <w:lang w:eastAsia="zh-CN"/>
              </w:rPr>
              <w:t>subportList</w:t>
            </w:r>
          </w:p>
        </w:tc>
        <w:tc>
          <w:tcPr>
            <w:tcW w:w="1269" w:type="dxa"/>
            <w:shd w:val="clear" w:color="auto" w:fill="auto"/>
          </w:tcPr>
          <w:p w14:paraId="4F819EF8" w14:textId="77777777" w:rsidR="008133D1" w:rsidRPr="00392E8D" w:rsidRDefault="008133D1" w:rsidP="008133D1">
            <w:pPr>
              <w:keepNext/>
              <w:keepLines/>
              <w:spacing w:after="0"/>
              <w:rPr>
                <w:rFonts w:ascii="Arial" w:eastAsia="SimSun" w:hAnsi="Arial"/>
                <w:sz w:val="18"/>
                <w:lang w:eastAsia="zh-CN"/>
              </w:rPr>
            </w:pPr>
            <w:r w:rsidRPr="00392E8D">
              <w:rPr>
                <w:rFonts w:ascii="Arial" w:eastAsia="SimSun" w:hAnsi="Arial" w:hint="eastAsia"/>
                <w:sz w:val="18"/>
                <w:lang w:eastAsia="zh-CN"/>
              </w:rPr>
              <w:t>M</w:t>
            </w:r>
          </w:p>
        </w:tc>
        <w:tc>
          <w:tcPr>
            <w:tcW w:w="1338" w:type="dxa"/>
            <w:shd w:val="clear" w:color="auto" w:fill="auto"/>
          </w:tcPr>
          <w:p w14:paraId="3ABC5F85" w14:textId="77777777" w:rsidR="008133D1" w:rsidRPr="00392E8D" w:rsidRDefault="008133D1" w:rsidP="008133D1">
            <w:pPr>
              <w:keepNext/>
              <w:keepLines/>
              <w:spacing w:after="0"/>
              <w:rPr>
                <w:rFonts w:ascii="Arial" w:eastAsia="SimSun" w:hAnsi="Arial"/>
                <w:sz w:val="18"/>
                <w:lang w:eastAsia="zh-CN"/>
              </w:rPr>
            </w:pPr>
            <w:r w:rsidRPr="00392E8D">
              <w:rPr>
                <w:rFonts w:ascii="Arial" w:eastAsia="SimSun" w:hAnsi="Arial"/>
                <w:sz w:val="18"/>
                <w:lang w:eastAsia="zh-CN"/>
              </w:rPr>
              <w:t>0</w:t>
            </w:r>
            <w:r w:rsidRPr="00392E8D">
              <w:rPr>
                <w:rFonts w:ascii="Arial" w:eastAsia="SimSun" w:hAnsi="Arial" w:hint="eastAsia"/>
                <w:sz w:val="18"/>
                <w:lang w:eastAsia="zh-CN"/>
              </w:rPr>
              <w:t>..N</w:t>
            </w:r>
          </w:p>
        </w:tc>
        <w:tc>
          <w:tcPr>
            <w:tcW w:w="1558" w:type="dxa"/>
            <w:shd w:val="clear" w:color="auto" w:fill="auto"/>
          </w:tcPr>
          <w:p w14:paraId="67A93978" w14:textId="77777777" w:rsidR="008133D1" w:rsidRPr="00392E8D" w:rsidRDefault="008133D1" w:rsidP="008133D1">
            <w:pPr>
              <w:keepNext/>
              <w:keepLines/>
              <w:spacing w:after="0"/>
              <w:rPr>
                <w:rFonts w:ascii="Arial" w:hAnsi="Arial"/>
                <w:sz w:val="18"/>
              </w:rPr>
            </w:pPr>
            <w:r w:rsidRPr="00392E8D">
              <w:rPr>
                <w:rFonts w:ascii="Helvetica" w:hAnsi="Helvetica" w:cs="Helvetica"/>
                <w:sz w:val="18"/>
                <w:szCs w:val="18"/>
                <w:lang w:eastAsia="en-GB"/>
              </w:rPr>
              <w:t xml:space="preserve">Identifier (Reference to </w:t>
            </w:r>
            <w:r w:rsidRPr="00392E8D">
              <w:rPr>
                <w:rFonts w:ascii="Arial" w:hAnsi="Arial"/>
                <w:sz w:val="18"/>
              </w:rPr>
              <w:t>VnfcCpInfo)</w:t>
            </w:r>
          </w:p>
        </w:tc>
        <w:tc>
          <w:tcPr>
            <w:tcW w:w="3557" w:type="dxa"/>
            <w:shd w:val="clear" w:color="auto" w:fill="auto"/>
          </w:tcPr>
          <w:p w14:paraId="620EADB9" w14:textId="77777777" w:rsidR="008133D1" w:rsidRPr="00392E8D" w:rsidRDefault="008133D1" w:rsidP="008133D1">
            <w:pPr>
              <w:keepNext/>
              <w:keepLines/>
              <w:spacing w:after="0"/>
              <w:rPr>
                <w:rFonts w:ascii="Arial" w:eastAsia="SimSun" w:hAnsi="Arial"/>
                <w:sz w:val="18"/>
                <w:lang w:eastAsia="zh-CN"/>
              </w:rPr>
            </w:pPr>
            <w:r w:rsidRPr="00392E8D">
              <w:rPr>
                <w:rFonts w:ascii="Arial" w:hAnsi="Arial"/>
                <w:sz w:val="18"/>
                <w:lang w:eastAsia="zh-CN"/>
              </w:rPr>
              <w:t>Reference to the CP instance(s) working as subport(s) in the trunk.</w:t>
            </w:r>
          </w:p>
        </w:tc>
      </w:tr>
    </w:tbl>
    <w:p w14:paraId="66D10387" w14:textId="77777777" w:rsidR="008133D1" w:rsidRPr="00392E8D" w:rsidRDefault="008133D1" w:rsidP="008133D1">
      <w:pPr>
        <w:rPr>
          <w:rFonts w:eastAsia="Malgun Gothic"/>
          <w:lang w:eastAsia="ko-KR"/>
        </w:rPr>
      </w:pPr>
    </w:p>
    <w:p w14:paraId="7B813745" w14:textId="77777777" w:rsidR="00BB6F70" w:rsidRPr="00392E8D" w:rsidRDefault="00BB6F70" w:rsidP="00F65EDD">
      <w:pPr>
        <w:pStyle w:val="Heading4"/>
      </w:pPr>
      <w:bookmarkStart w:id="4538" w:name="_Toc129688125"/>
      <w:bookmarkStart w:id="4539" w:name="_Toc129698673"/>
      <w:bookmarkStart w:id="4540" w:name="_Toc129853927"/>
      <w:bookmarkStart w:id="4541" w:name="_Toc129854916"/>
      <w:bookmarkStart w:id="4542" w:name="_Toc129934253"/>
      <w:bookmarkStart w:id="4543" w:name="_Toc129939782"/>
      <w:bookmarkStart w:id="4544" w:name="_Toc129958740"/>
      <w:r w:rsidRPr="00392E8D">
        <w:t>8.3.3.32</w:t>
      </w:r>
      <w:r w:rsidRPr="00392E8D">
        <w:tab/>
        <w:t>Vip</w:t>
      </w:r>
      <w:r w:rsidRPr="00392E8D">
        <w:rPr>
          <w:lang w:eastAsia="zh-CN"/>
        </w:rPr>
        <w:t>CpInfo</w:t>
      </w:r>
      <w:r w:rsidRPr="00392E8D">
        <w:t xml:space="preserve"> information element</w:t>
      </w:r>
      <w:bookmarkEnd w:id="4538"/>
      <w:bookmarkEnd w:id="4539"/>
      <w:bookmarkEnd w:id="4540"/>
      <w:bookmarkEnd w:id="4541"/>
      <w:bookmarkEnd w:id="4542"/>
      <w:bookmarkEnd w:id="4543"/>
      <w:bookmarkEnd w:id="4544"/>
    </w:p>
    <w:p w14:paraId="27323B1E" w14:textId="77777777" w:rsidR="00BB6F70" w:rsidRPr="00392E8D" w:rsidRDefault="00BB6F70" w:rsidP="00F65EDD">
      <w:pPr>
        <w:pStyle w:val="Heading5"/>
      </w:pPr>
      <w:bookmarkStart w:id="4545" w:name="_Toc129688126"/>
      <w:bookmarkStart w:id="4546" w:name="_Toc129698674"/>
      <w:bookmarkStart w:id="4547" w:name="_Toc129853928"/>
      <w:bookmarkStart w:id="4548" w:name="_Toc129854917"/>
      <w:bookmarkStart w:id="4549" w:name="_Toc129934254"/>
      <w:bookmarkStart w:id="4550" w:name="_Toc129939783"/>
      <w:bookmarkStart w:id="4551" w:name="_Toc129958741"/>
      <w:r w:rsidRPr="00392E8D">
        <w:t>8.3.3.32.1</w:t>
      </w:r>
      <w:r w:rsidRPr="00392E8D">
        <w:tab/>
        <w:t>Description</w:t>
      </w:r>
      <w:bookmarkEnd w:id="4545"/>
      <w:bookmarkEnd w:id="4546"/>
      <w:bookmarkEnd w:id="4547"/>
      <w:bookmarkEnd w:id="4548"/>
      <w:bookmarkEnd w:id="4549"/>
      <w:bookmarkEnd w:id="4550"/>
      <w:bookmarkEnd w:id="4551"/>
    </w:p>
    <w:p w14:paraId="4D12BAD9" w14:textId="77777777" w:rsidR="00BB6F70" w:rsidRPr="00392E8D" w:rsidRDefault="00BB6F70" w:rsidP="00BB6F70">
      <w:r w:rsidRPr="00392E8D">
        <w:t>This information element provides information related to VIP CP.</w:t>
      </w:r>
    </w:p>
    <w:p w14:paraId="62970593" w14:textId="77777777" w:rsidR="00BB6F70" w:rsidRPr="00392E8D" w:rsidRDefault="00BB6F70" w:rsidP="00F65EDD">
      <w:pPr>
        <w:pStyle w:val="Heading5"/>
      </w:pPr>
      <w:bookmarkStart w:id="4552" w:name="_Toc129688127"/>
      <w:bookmarkStart w:id="4553" w:name="_Toc129698675"/>
      <w:bookmarkStart w:id="4554" w:name="_Toc129853929"/>
      <w:bookmarkStart w:id="4555" w:name="_Toc129854918"/>
      <w:bookmarkStart w:id="4556" w:name="_Toc129934255"/>
      <w:bookmarkStart w:id="4557" w:name="_Toc129939784"/>
      <w:bookmarkStart w:id="4558" w:name="_Toc129958742"/>
      <w:r w:rsidRPr="00392E8D">
        <w:t>8.3.3.32.2</w:t>
      </w:r>
      <w:r w:rsidRPr="00392E8D">
        <w:tab/>
        <w:t>Attributes</w:t>
      </w:r>
      <w:bookmarkEnd w:id="4552"/>
      <w:bookmarkEnd w:id="4553"/>
      <w:bookmarkEnd w:id="4554"/>
      <w:bookmarkEnd w:id="4555"/>
      <w:bookmarkEnd w:id="4556"/>
      <w:bookmarkEnd w:id="4557"/>
      <w:bookmarkEnd w:id="4558"/>
    </w:p>
    <w:p w14:paraId="56BDC413" w14:textId="77777777" w:rsidR="00BB6F70" w:rsidRPr="00392E8D" w:rsidRDefault="00BB6F70" w:rsidP="00BB6F70">
      <w:r w:rsidRPr="00392E8D">
        <w:t xml:space="preserve">The VipCpInfo information element shall follow the indications provided in </w:t>
      </w:r>
      <w:r>
        <w:t xml:space="preserve">table </w:t>
      </w:r>
      <w:r w:rsidRPr="00C662E8">
        <w:t>8.3.3.32.2-1</w:t>
      </w:r>
      <w:r>
        <w:t>.</w:t>
      </w:r>
    </w:p>
    <w:p w14:paraId="4917E76A" w14:textId="77777777" w:rsidR="00BB6F70" w:rsidRPr="00392E8D" w:rsidRDefault="00BB6F70" w:rsidP="00F65EDD">
      <w:pPr>
        <w:pStyle w:val="TH"/>
        <w:rPr>
          <w:shd w:val="clear" w:color="auto" w:fill="FFFF00"/>
        </w:rPr>
      </w:pPr>
      <w:r w:rsidRPr="00392E8D">
        <w:t xml:space="preserve">Table 8.3.3.32.2-1: Attributes of the </w:t>
      </w:r>
      <w:r w:rsidRPr="00392E8D">
        <w:rPr>
          <w:szCs w:val="28"/>
        </w:rPr>
        <w:t xml:space="preserve">VipCpInfo </w:t>
      </w:r>
      <w:r w:rsidRPr="00392E8D">
        <w:t>information element</w:t>
      </w:r>
    </w:p>
    <w:tbl>
      <w:tblPr>
        <w:tblW w:w="98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3"/>
        <w:gridCol w:w="961"/>
        <w:gridCol w:w="1156"/>
        <w:gridCol w:w="1659"/>
        <w:gridCol w:w="4647"/>
      </w:tblGrid>
      <w:tr w:rsidR="00BB6F70" w:rsidRPr="00392E8D" w14:paraId="5713B230" w14:textId="77777777" w:rsidTr="00A82B96">
        <w:trPr>
          <w:tblHeader/>
          <w:jc w:val="center"/>
        </w:trPr>
        <w:tc>
          <w:tcPr>
            <w:tcW w:w="1423" w:type="dxa"/>
            <w:shd w:val="clear" w:color="auto" w:fill="D9D9D9"/>
            <w:tcMar>
              <w:left w:w="28" w:type="dxa"/>
            </w:tcMar>
          </w:tcPr>
          <w:p w14:paraId="3515B788" w14:textId="77777777" w:rsidR="00BB6F70" w:rsidRPr="00392E8D" w:rsidRDefault="00BB6F70" w:rsidP="00BB6F70">
            <w:pPr>
              <w:keepLines/>
              <w:spacing w:after="0"/>
              <w:jc w:val="center"/>
              <w:rPr>
                <w:rFonts w:ascii="Arial" w:hAnsi="Arial"/>
                <w:b/>
                <w:sz w:val="18"/>
              </w:rPr>
            </w:pPr>
            <w:r w:rsidRPr="00392E8D">
              <w:rPr>
                <w:rFonts w:ascii="Arial" w:hAnsi="Arial"/>
                <w:b/>
                <w:sz w:val="18"/>
              </w:rPr>
              <w:t>Attribute</w:t>
            </w:r>
          </w:p>
        </w:tc>
        <w:tc>
          <w:tcPr>
            <w:tcW w:w="961" w:type="dxa"/>
            <w:shd w:val="clear" w:color="auto" w:fill="D9D9D9"/>
            <w:tcMar>
              <w:left w:w="28" w:type="dxa"/>
            </w:tcMar>
          </w:tcPr>
          <w:p w14:paraId="1D2EB712" w14:textId="77777777" w:rsidR="00BB6F70" w:rsidRPr="00392E8D" w:rsidRDefault="00BB6F70" w:rsidP="00BB6F70">
            <w:pPr>
              <w:keepLines/>
              <w:spacing w:after="0"/>
              <w:jc w:val="center"/>
              <w:rPr>
                <w:rFonts w:ascii="Arial" w:hAnsi="Arial"/>
                <w:b/>
                <w:sz w:val="18"/>
              </w:rPr>
            </w:pPr>
            <w:r w:rsidRPr="00392E8D">
              <w:rPr>
                <w:rFonts w:ascii="Arial" w:hAnsi="Arial"/>
                <w:b/>
                <w:sz w:val="18"/>
              </w:rPr>
              <w:t>Qualifier</w:t>
            </w:r>
          </w:p>
        </w:tc>
        <w:tc>
          <w:tcPr>
            <w:tcW w:w="1156" w:type="dxa"/>
            <w:shd w:val="clear" w:color="auto" w:fill="D9D9D9"/>
            <w:tcMar>
              <w:left w:w="28" w:type="dxa"/>
            </w:tcMar>
          </w:tcPr>
          <w:p w14:paraId="2431FF23" w14:textId="77777777" w:rsidR="00BB6F70" w:rsidRPr="00392E8D" w:rsidRDefault="00BB6F70" w:rsidP="00BB6F70">
            <w:pPr>
              <w:keepLines/>
              <w:spacing w:after="0"/>
              <w:jc w:val="center"/>
              <w:rPr>
                <w:rFonts w:ascii="Arial" w:hAnsi="Arial"/>
                <w:b/>
                <w:sz w:val="18"/>
              </w:rPr>
            </w:pPr>
            <w:r w:rsidRPr="00392E8D">
              <w:rPr>
                <w:rFonts w:ascii="Arial" w:hAnsi="Arial"/>
                <w:b/>
                <w:sz w:val="18"/>
              </w:rPr>
              <w:t>Cardinality</w:t>
            </w:r>
          </w:p>
        </w:tc>
        <w:tc>
          <w:tcPr>
            <w:tcW w:w="1659" w:type="dxa"/>
            <w:shd w:val="clear" w:color="auto" w:fill="D9D9D9"/>
            <w:tcMar>
              <w:left w:w="28" w:type="dxa"/>
            </w:tcMar>
          </w:tcPr>
          <w:p w14:paraId="2D15B423" w14:textId="77777777" w:rsidR="00BB6F70" w:rsidRPr="00392E8D" w:rsidRDefault="00BB6F70" w:rsidP="00BB6F70">
            <w:pPr>
              <w:keepLines/>
              <w:spacing w:after="0"/>
              <w:jc w:val="center"/>
              <w:rPr>
                <w:rFonts w:ascii="Arial" w:hAnsi="Arial"/>
                <w:b/>
                <w:sz w:val="18"/>
              </w:rPr>
            </w:pPr>
            <w:r w:rsidRPr="00392E8D">
              <w:rPr>
                <w:rFonts w:ascii="Arial" w:hAnsi="Arial"/>
                <w:b/>
                <w:sz w:val="18"/>
              </w:rPr>
              <w:t>Content</w:t>
            </w:r>
          </w:p>
        </w:tc>
        <w:tc>
          <w:tcPr>
            <w:tcW w:w="4647" w:type="dxa"/>
            <w:shd w:val="clear" w:color="auto" w:fill="D9D9D9"/>
            <w:tcMar>
              <w:left w:w="28" w:type="dxa"/>
            </w:tcMar>
          </w:tcPr>
          <w:p w14:paraId="34AC7510" w14:textId="77777777" w:rsidR="00BB6F70" w:rsidRPr="00392E8D" w:rsidRDefault="00BB6F70" w:rsidP="00BB6F70">
            <w:pPr>
              <w:keepLines/>
              <w:spacing w:after="0"/>
              <w:jc w:val="center"/>
              <w:rPr>
                <w:rFonts w:ascii="Arial" w:hAnsi="Arial"/>
                <w:b/>
                <w:sz w:val="18"/>
              </w:rPr>
            </w:pPr>
            <w:r w:rsidRPr="00392E8D">
              <w:rPr>
                <w:rFonts w:ascii="Arial" w:hAnsi="Arial"/>
                <w:b/>
                <w:sz w:val="18"/>
              </w:rPr>
              <w:t>Description</w:t>
            </w:r>
          </w:p>
        </w:tc>
      </w:tr>
      <w:tr w:rsidR="00BB6F70" w:rsidRPr="00392E8D" w14:paraId="1966AABF" w14:textId="77777777" w:rsidTr="00F65EDD">
        <w:trPr>
          <w:jc w:val="center"/>
        </w:trPr>
        <w:tc>
          <w:tcPr>
            <w:tcW w:w="1423" w:type="dxa"/>
            <w:shd w:val="clear" w:color="auto" w:fill="auto"/>
            <w:tcMar>
              <w:left w:w="28" w:type="dxa"/>
            </w:tcMar>
          </w:tcPr>
          <w:p w14:paraId="29A7D14D" w14:textId="77777777" w:rsidR="00BB6F70" w:rsidRPr="00392E8D" w:rsidRDefault="00BB6F70" w:rsidP="00BB6F70">
            <w:pPr>
              <w:keepLines/>
              <w:spacing w:after="0"/>
              <w:rPr>
                <w:rFonts w:ascii="Arial" w:hAnsi="Arial"/>
                <w:sz w:val="18"/>
              </w:rPr>
            </w:pPr>
            <w:r w:rsidRPr="00392E8D">
              <w:rPr>
                <w:rFonts w:ascii="Arial" w:hAnsi="Arial"/>
                <w:sz w:val="18"/>
              </w:rPr>
              <w:t>cpInstanceId</w:t>
            </w:r>
          </w:p>
        </w:tc>
        <w:tc>
          <w:tcPr>
            <w:tcW w:w="961" w:type="dxa"/>
            <w:shd w:val="clear" w:color="auto" w:fill="auto"/>
            <w:tcMar>
              <w:left w:w="28" w:type="dxa"/>
            </w:tcMar>
          </w:tcPr>
          <w:p w14:paraId="26154619" w14:textId="77777777" w:rsidR="00BB6F70" w:rsidRPr="00392E8D" w:rsidRDefault="00BB6F70" w:rsidP="00BB6F70">
            <w:pPr>
              <w:keepLines/>
              <w:spacing w:after="0"/>
              <w:rPr>
                <w:rFonts w:ascii="Arial" w:hAnsi="Arial"/>
                <w:sz w:val="18"/>
              </w:rPr>
            </w:pPr>
            <w:r w:rsidRPr="00392E8D">
              <w:rPr>
                <w:rFonts w:ascii="Arial" w:hAnsi="Arial"/>
                <w:sz w:val="18"/>
              </w:rPr>
              <w:t>M</w:t>
            </w:r>
          </w:p>
        </w:tc>
        <w:tc>
          <w:tcPr>
            <w:tcW w:w="1156" w:type="dxa"/>
            <w:shd w:val="clear" w:color="auto" w:fill="auto"/>
            <w:tcMar>
              <w:left w:w="28" w:type="dxa"/>
            </w:tcMar>
          </w:tcPr>
          <w:p w14:paraId="192EFFBB" w14:textId="77777777" w:rsidR="00BB6F70" w:rsidRPr="00392E8D" w:rsidRDefault="00BB6F70" w:rsidP="00BB6F70">
            <w:pPr>
              <w:keepLines/>
              <w:spacing w:after="0"/>
              <w:rPr>
                <w:rFonts w:ascii="Arial" w:hAnsi="Arial"/>
                <w:sz w:val="18"/>
              </w:rPr>
            </w:pPr>
            <w:r w:rsidRPr="00392E8D">
              <w:rPr>
                <w:rFonts w:ascii="Arial" w:hAnsi="Arial"/>
                <w:sz w:val="18"/>
              </w:rPr>
              <w:t>1</w:t>
            </w:r>
          </w:p>
        </w:tc>
        <w:tc>
          <w:tcPr>
            <w:tcW w:w="1659" w:type="dxa"/>
            <w:shd w:val="clear" w:color="auto" w:fill="auto"/>
            <w:tcMar>
              <w:left w:w="28" w:type="dxa"/>
            </w:tcMar>
          </w:tcPr>
          <w:p w14:paraId="3B1569D2" w14:textId="77777777" w:rsidR="00BB6F70" w:rsidRPr="00392E8D" w:rsidRDefault="00BB6F70" w:rsidP="00BB6F70">
            <w:pPr>
              <w:keepLines/>
              <w:spacing w:after="0"/>
              <w:rPr>
                <w:rFonts w:ascii="Arial" w:hAnsi="Arial"/>
                <w:sz w:val="18"/>
              </w:rPr>
            </w:pPr>
            <w:r w:rsidRPr="00392E8D">
              <w:rPr>
                <w:rFonts w:ascii="Arial" w:hAnsi="Arial"/>
                <w:sz w:val="18"/>
              </w:rPr>
              <w:t xml:space="preserve">Identifier </w:t>
            </w:r>
          </w:p>
        </w:tc>
        <w:tc>
          <w:tcPr>
            <w:tcW w:w="4647" w:type="dxa"/>
            <w:shd w:val="clear" w:color="auto" w:fill="auto"/>
            <w:tcMar>
              <w:left w:w="28" w:type="dxa"/>
            </w:tcMar>
          </w:tcPr>
          <w:p w14:paraId="3F8982AB" w14:textId="77777777" w:rsidR="00BB6F70" w:rsidRPr="00392E8D" w:rsidRDefault="00BB6F70" w:rsidP="00BB6F70">
            <w:pPr>
              <w:keepLines/>
              <w:spacing w:after="0"/>
              <w:rPr>
                <w:rFonts w:ascii="Arial" w:hAnsi="Arial"/>
                <w:sz w:val="18"/>
              </w:rPr>
            </w:pPr>
            <w:r w:rsidRPr="00392E8D">
              <w:rPr>
                <w:rFonts w:ascii="Arial" w:hAnsi="Arial"/>
                <w:sz w:val="18"/>
              </w:rPr>
              <w:t>Identifier of this VIP CP instance and of this VipCpInfo information element.</w:t>
            </w:r>
          </w:p>
        </w:tc>
      </w:tr>
      <w:tr w:rsidR="00BB6F70" w:rsidRPr="00392E8D" w14:paraId="7CE82844" w14:textId="77777777" w:rsidTr="00F65EDD">
        <w:trPr>
          <w:jc w:val="center"/>
        </w:trPr>
        <w:tc>
          <w:tcPr>
            <w:tcW w:w="1423" w:type="dxa"/>
            <w:shd w:val="clear" w:color="auto" w:fill="FFFFFF"/>
            <w:tcMar>
              <w:left w:w="28" w:type="dxa"/>
            </w:tcMar>
          </w:tcPr>
          <w:p w14:paraId="12B125F3" w14:textId="77777777" w:rsidR="00BB6F70" w:rsidRPr="00392E8D" w:rsidRDefault="00BB6F70" w:rsidP="00BB6F70">
            <w:pPr>
              <w:keepLines/>
              <w:spacing w:after="0"/>
              <w:rPr>
                <w:rFonts w:ascii="Arial" w:hAnsi="Arial"/>
                <w:sz w:val="18"/>
              </w:rPr>
            </w:pPr>
            <w:r w:rsidRPr="00392E8D">
              <w:rPr>
                <w:rFonts w:ascii="Arial" w:hAnsi="Arial"/>
                <w:sz w:val="18"/>
              </w:rPr>
              <w:t>cpdId</w:t>
            </w:r>
          </w:p>
        </w:tc>
        <w:tc>
          <w:tcPr>
            <w:tcW w:w="961" w:type="dxa"/>
            <w:shd w:val="clear" w:color="auto" w:fill="FFFFFF"/>
            <w:tcMar>
              <w:left w:w="28" w:type="dxa"/>
            </w:tcMar>
          </w:tcPr>
          <w:p w14:paraId="31099679" w14:textId="77777777" w:rsidR="00BB6F70" w:rsidRPr="00392E8D" w:rsidRDefault="00BB6F70" w:rsidP="00BB6F70">
            <w:pPr>
              <w:keepLines/>
              <w:spacing w:after="0"/>
              <w:rPr>
                <w:rFonts w:ascii="Arial" w:hAnsi="Arial"/>
                <w:sz w:val="18"/>
              </w:rPr>
            </w:pPr>
            <w:r w:rsidRPr="00392E8D">
              <w:rPr>
                <w:rFonts w:ascii="Arial" w:hAnsi="Arial"/>
                <w:sz w:val="18"/>
              </w:rPr>
              <w:t>M</w:t>
            </w:r>
          </w:p>
        </w:tc>
        <w:tc>
          <w:tcPr>
            <w:tcW w:w="1156" w:type="dxa"/>
            <w:shd w:val="clear" w:color="auto" w:fill="FFFFFF"/>
            <w:tcMar>
              <w:left w:w="28" w:type="dxa"/>
            </w:tcMar>
          </w:tcPr>
          <w:p w14:paraId="57DE6677" w14:textId="77777777" w:rsidR="00BB6F70" w:rsidRPr="00392E8D" w:rsidRDefault="00BB6F70" w:rsidP="00BB6F70">
            <w:pPr>
              <w:keepLines/>
              <w:spacing w:after="0"/>
              <w:rPr>
                <w:rFonts w:ascii="Arial" w:hAnsi="Arial"/>
                <w:sz w:val="18"/>
              </w:rPr>
            </w:pPr>
            <w:r w:rsidRPr="00392E8D">
              <w:rPr>
                <w:rFonts w:ascii="Arial" w:hAnsi="Arial"/>
                <w:sz w:val="18"/>
              </w:rPr>
              <w:t>1</w:t>
            </w:r>
          </w:p>
        </w:tc>
        <w:tc>
          <w:tcPr>
            <w:tcW w:w="1659" w:type="dxa"/>
            <w:shd w:val="clear" w:color="auto" w:fill="FFFFFF"/>
            <w:tcMar>
              <w:left w:w="28" w:type="dxa"/>
            </w:tcMar>
          </w:tcPr>
          <w:p w14:paraId="0A0DBA27" w14:textId="77777777" w:rsidR="00BB6F70" w:rsidRPr="00392E8D" w:rsidRDefault="00BB6F70" w:rsidP="00BB6F70">
            <w:pPr>
              <w:keepLines/>
              <w:spacing w:after="0"/>
              <w:rPr>
                <w:rFonts w:ascii="Arial" w:hAnsi="Arial"/>
                <w:sz w:val="18"/>
              </w:rPr>
            </w:pPr>
            <w:r w:rsidRPr="00392E8D">
              <w:rPr>
                <w:rFonts w:ascii="Arial" w:hAnsi="Arial"/>
                <w:sz w:val="18"/>
              </w:rPr>
              <w:t>Identifier (Reference to VipCpd)</w:t>
            </w:r>
          </w:p>
        </w:tc>
        <w:tc>
          <w:tcPr>
            <w:tcW w:w="4647" w:type="dxa"/>
            <w:shd w:val="clear" w:color="auto" w:fill="FFFFFF"/>
            <w:tcMar>
              <w:left w:w="28" w:type="dxa"/>
            </w:tcMar>
          </w:tcPr>
          <w:p w14:paraId="4BAB1241" w14:textId="77777777" w:rsidR="00BB6F70" w:rsidRPr="00392E8D" w:rsidRDefault="00BB6F70" w:rsidP="00BB6F70">
            <w:pPr>
              <w:keepLines/>
              <w:spacing w:after="0"/>
              <w:rPr>
                <w:rFonts w:ascii="Arial" w:hAnsi="Arial"/>
                <w:sz w:val="18"/>
              </w:rPr>
            </w:pPr>
            <w:r w:rsidRPr="00392E8D">
              <w:rPr>
                <w:rFonts w:ascii="Arial" w:hAnsi="Arial"/>
                <w:sz w:val="18"/>
              </w:rPr>
              <w:t>Identifier of the VIP Connection Point Descriptor, VipCpd, in the VNFD.</w:t>
            </w:r>
          </w:p>
        </w:tc>
      </w:tr>
      <w:tr w:rsidR="00C669EB" w:rsidRPr="00392E8D" w14:paraId="7216610A" w14:textId="77777777" w:rsidTr="00F65EDD">
        <w:trPr>
          <w:jc w:val="center"/>
        </w:trPr>
        <w:tc>
          <w:tcPr>
            <w:tcW w:w="1423" w:type="dxa"/>
            <w:shd w:val="clear" w:color="auto" w:fill="FFFFFF"/>
            <w:tcMar>
              <w:left w:w="28" w:type="dxa"/>
            </w:tcMar>
          </w:tcPr>
          <w:p w14:paraId="715DC50B" w14:textId="77777777" w:rsidR="00C669EB" w:rsidRPr="00392E8D" w:rsidRDefault="00C669EB" w:rsidP="00C669EB">
            <w:pPr>
              <w:keepLines/>
              <w:spacing w:after="0"/>
              <w:rPr>
                <w:rFonts w:ascii="Arial" w:hAnsi="Arial" w:cs="Arial"/>
                <w:sz w:val="18"/>
                <w:szCs w:val="18"/>
              </w:rPr>
            </w:pPr>
            <w:r w:rsidRPr="00392E8D">
              <w:rPr>
                <w:rFonts w:ascii="Arial" w:hAnsi="Arial" w:cs="Arial"/>
                <w:sz w:val="18"/>
                <w:szCs w:val="18"/>
              </w:rPr>
              <w:t>vnfdId</w:t>
            </w:r>
          </w:p>
        </w:tc>
        <w:tc>
          <w:tcPr>
            <w:tcW w:w="961" w:type="dxa"/>
            <w:shd w:val="clear" w:color="auto" w:fill="FFFFFF"/>
            <w:tcMar>
              <w:left w:w="28" w:type="dxa"/>
            </w:tcMar>
          </w:tcPr>
          <w:p w14:paraId="355D1914" w14:textId="77777777" w:rsidR="00C669EB" w:rsidRPr="00392E8D" w:rsidRDefault="00C669EB" w:rsidP="00C669EB">
            <w:pPr>
              <w:keepLines/>
              <w:spacing w:after="0"/>
              <w:rPr>
                <w:rFonts w:ascii="Arial" w:hAnsi="Arial" w:cs="Arial"/>
                <w:sz w:val="18"/>
                <w:szCs w:val="18"/>
              </w:rPr>
            </w:pPr>
            <w:r w:rsidRPr="00392E8D">
              <w:rPr>
                <w:rFonts w:ascii="Arial" w:hAnsi="Arial" w:cs="Arial"/>
                <w:sz w:val="18"/>
                <w:szCs w:val="18"/>
              </w:rPr>
              <w:t>M</w:t>
            </w:r>
          </w:p>
        </w:tc>
        <w:tc>
          <w:tcPr>
            <w:tcW w:w="1156" w:type="dxa"/>
            <w:shd w:val="clear" w:color="auto" w:fill="FFFFFF"/>
            <w:tcMar>
              <w:left w:w="28" w:type="dxa"/>
            </w:tcMar>
          </w:tcPr>
          <w:p w14:paraId="4F97E543" w14:textId="77777777" w:rsidR="00C669EB" w:rsidRPr="00392E8D" w:rsidRDefault="00C669EB" w:rsidP="00C669EB">
            <w:pPr>
              <w:keepLines/>
              <w:spacing w:after="0"/>
              <w:rPr>
                <w:rFonts w:ascii="Arial" w:hAnsi="Arial" w:cs="Arial"/>
                <w:sz w:val="18"/>
                <w:szCs w:val="18"/>
              </w:rPr>
            </w:pPr>
            <w:r w:rsidRPr="00392E8D">
              <w:rPr>
                <w:rFonts w:ascii="Arial" w:hAnsi="Arial" w:cs="Arial"/>
                <w:sz w:val="18"/>
                <w:szCs w:val="18"/>
              </w:rPr>
              <w:t>0..1</w:t>
            </w:r>
          </w:p>
        </w:tc>
        <w:tc>
          <w:tcPr>
            <w:tcW w:w="1659" w:type="dxa"/>
            <w:shd w:val="clear" w:color="auto" w:fill="FFFFFF"/>
            <w:tcMar>
              <w:left w:w="28" w:type="dxa"/>
            </w:tcMar>
          </w:tcPr>
          <w:p w14:paraId="114322BE" w14:textId="77777777" w:rsidR="00C669EB" w:rsidRPr="00392E8D" w:rsidRDefault="00C669EB" w:rsidP="00C669EB">
            <w:pPr>
              <w:keepLines/>
              <w:spacing w:after="0"/>
              <w:rPr>
                <w:rFonts w:ascii="Arial" w:hAnsi="Arial" w:cs="Arial"/>
                <w:sz w:val="18"/>
                <w:szCs w:val="18"/>
              </w:rPr>
            </w:pPr>
            <w:r w:rsidRPr="00392E8D">
              <w:rPr>
                <w:rFonts w:ascii="Arial" w:hAnsi="Arial" w:cs="Arial"/>
                <w:sz w:val="18"/>
                <w:szCs w:val="18"/>
              </w:rPr>
              <w:t>Identifier (Reference to Vnfd)</w:t>
            </w:r>
          </w:p>
        </w:tc>
        <w:tc>
          <w:tcPr>
            <w:tcW w:w="4647" w:type="dxa"/>
            <w:shd w:val="clear" w:color="auto" w:fill="FFFFFF"/>
            <w:tcMar>
              <w:left w:w="28" w:type="dxa"/>
            </w:tcMar>
          </w:tcPr>
          <w:p w14:paraId="57989FF9" w14:textId="77777777" w:rsidR="00C669EB" w:rsidRPr="00392E8D" w:rsidRDefault="00C669EB" w:rsidP="00C669EB">
            <w:pPr>
              <w:pStyle w:val="TAL"/>
              <w:rPr>
                <w:rFonts w:cs="Arial"/>
                <w:szCs w:val="18"/>
              </w:rPr>
            </w:pPr>
            <w:r w:rsidRPr="00392E8D">
              <w:rPr>
                <w:rFonts w:eastAsiaTheme="minorEastAsia" w:cs="Arial"/>
                <w:szCs w:val="18"/>
              </w:rPr>
              <w:t xml:space="preserve">Reference to </w:t>
            </w:r>
            <w:r w:rsidRPr="00392E8D">
              <w:rPr>
                <w:rFonts w:cs="Arial"/>
                <w:szCs w:val="18"/>
              </w:rPr>
              <w:t>the VNFD.</w:t>
            </w:r>
          </w:p>
          <w:p w14:paraId="153E0234" w14:textId="77777777" w:rsidR="00C669EB" w:rsidRPr="00392E8D" w:rsidRDefault="00C669EB" w:rsidP="00C669EB">
            <w:pPr>
              <w:pStyle w:val="TAL"/>
              <w:rPr>
                <w:rFonts w:cs="Arial"/>
                <w:szCs w:val="18"/>
              </w:rPr>
            </w:pPr>
          </w:p>
          <w:p w14:paraId="06E74A34" w14:textId="77777777" w:rsidR="00C669EB" w:rsidRPr="00392E8D" w:rsidRDefault="00C669EB" w:rsidP="00C669EB">
            <w:pPr>
              <w:keepLines/>
              <w:spacing w:after="0"/>
              <w:rPr>
                <w:rFonts w:ascii="Arial" w:hAnsi="Arial" w:cs="Arial"/>
                <w:sz w:val="18"/>
                <w:szCs w:val="18"/>
              </w:rPr>
            </w:pPr>
            <w:r w:rsidRPr="00392E8D">
              <w:rPr>
                <w:rFonts w:ascii="Arial" w:hAnsi="Arial" w:cs="Arial"/>
                <w:sz w:val="18"/>
                <w:szCs w:val="18"/>
              </w:rPr>
              <w:t xml:space="preserve">Shall be present in case the value differs from the vnfdId attribute of the VNF instance (e.g. during a "Change current VNF package" operation or due to its final failure). </w:t>
            </w:r>
          </w:p>
        </w:tc>
      </w:tr>
      <w:tr w:rsidR="00BB6F70" w:rsidRPr="00392E8D" w14:paraId="51834A21" w14:textId="77777777" w:rsidTr="00F65EDD">
        <w:trPr>
          <w:jc w:val="center"/>
        </w:trPr>
        <w:tc>
          <w:tcPr>
            <w:tcW w:w="1423" w:type="dxa"/>
            <w:shd w:val="clear" w:color="auto" w:fill="FFFFFF"/>
            <w:tcMar>
              <w:left w:w="28" w:type="dxa"/>
            </w:tcMar>
          </w:tcPr>
          <w:p w14:paraId="5F95A6A8" w14:textId="77777777" w:rsidR="00BB6F70" w:rsidRPr="00392E8D" w:rsidRDefault="00BB6F70" w:rsidP="00BB6F70">
            <w:pPr>
              <w:keepLines/>
              <w:spacing w:after="0"/>
              <w:rPr>
                <w:rFonts w:ascii="Arial" w:hAnsi="Arial"/>
                <w:sz w:val="18"/>
              </w:rPr>
            </w:pPr>
            <w:r w:rsidRPr="00392E8D">
              <w:rPr>
                <w:rFonts w:ascii="Arial" w:hAnsi="Arial"/>
                <w:sz w:val="18"/>
              </w:rPr>
              <w:t>vnfExtCpId</w:t>
            </w:r>
          </w:p>
        </w:tc>
        <w:tc>
          <w:tcPr>
            <w:tcW w:w="961" w:type="dxa"/>
            <w:shd w:val="clear" w:color="auto" w:fill="FFFFFF"/>
            <w:tcMar>
              <w:left w:w="28" w:type="dxa"/>
            </w:tcMar>
          </w:tcPr>
          <w:p w14:paraId="0B2755C6" w14:textId="77777777" w:rsidR="00BB6F70" w:rsidRPr="00392E8D" w:rsidRDefault="00BB6F70" w:rsidP="00BB6F70">
            <w:pPr>
              <w:keepLines/>
              <w:spacing w:after="0"/>
              <w:rPr>
                <w:rFonts w:ascii="Arial" w:hAnsi="Arial"/>
                <w:sz w:val="18"/>
              </w:rPr>
            </w:pPr>
            <w:r w:rsidRPr="00392E8D">
              <w:rPr>
                <w:rFonts w:ascii="Arial" w:hAnsi="Arial"/>
                <w:sz w:val="18"/>
              </w:rPr>
              <w:t>M</w:t>
            </w:r>
          </w:p>
        </w:tc>
        <w:tc>
          <w:tcPr>
            <w:tcW w:w="1156" w:type="dxa"/>
            <w:shd w:val="clear" w:color="auto" w:fill="FFFFFF"/>
            <w:tcMar>
              <w:left w:w="28" w:type="dxa"/>
            </w:tcMar>
          </w:tcPr>
          <w:p w14:paraId="7F123F21" w14:textId="77777777" w:rsidR="00BB6F70" w:rsidRPr="00392E8D" w:rsidRDefault="00BB6F70" w:rsidP="00BB6F70">
            <w:pPr>
              <w:keepLines/>
              <w:spacing w:after="0"/>
              <w:rPr>
                <w:rFonts w:ascii="Arial" w:hAnsi="Arial"/>
                <w:sz w:val="18"/>
              </w:rPr>
            </w:pPr>
            <w:r w:rsidRPr="00392E8D">
              <w:rPr>
                <w:rFonts w:ascii="Arial" w:hAnsi="Arial"/>
                <w:sz w:val="18"/>
              </w:rPr>
              <w:t>0..1</w:t>
            </w:r>
          </w:p>
        </w:tc>
        <w:tc>
          <w:tcPr>
            <w:tcW w:w="1659" w:type="dxa"/>
            <w:shd w:val="clear" w:color="auto" w:fill="FFFFFF"/>
            <w:tcMar>
              <w:left w:w="28" w:type="dxa"/>
            </w:tcMar>
          </w:tcPr>
          <w:p w14:paraId="7A0CC9A6" w14:textId="77777777" w:rsidR="00BB6F70" w:rsidRPr="00392E8D" w:rsidRDefault="00BB6F70" w:rsidP="00BB6F70">
            <w:pPr>
              <w:keepLines/>
              <w:spacing w:after="0"/>
              <w:rPr>
                <w:rFonts w:ascii="Arial" w:hAnsi="Arial"/>
                <w:sz w:val="18"/>
              </w:rPr>
            </w:pPr>
            <w:r w:rsidRPr="00392E8D">
              <w:rPr>
                <w:rFonts w:ascii="Arial" w:hAnsi="Arial"/>
                <w:sz w:val="18"/>
              </w:rPr>
              <w:t>Identifier (Reference to VnfExtCpInfo)</w:t>
            </w:r>
          </w:p>
        </w:tc>
        <w:tc>
          <w:tcPr>
            <w:tcW w:w="4647" w:type="dxa"/>
            <w:shd w:val="clear" w:color="auto" w:fill="FFFFFF"/>
            <w:tcMar>
              <w:left w:w="28" w:type="dxa"/>
            </w:tcMar>
          </w:tcPr>
          <w:p w14:paraId="57A0DE76" w14:textId="77777777" w:rsidR="00BB6F70" w:rsidRPr="00392E8D" w:rsidRDefault="00BB6F70" w:rsidP="00BB6F70">
            <w:pPr>
              <w:keepLines/>
              <w:spacing w:after="0"/>
              <w:rPr>
                <w:rFonts w:ascii="Arial" w:hAnsi="Arial" w:cs="Arial"/>
                <w:sz w:val="18"/>
                <w:szCs w:val="18"/>
              </w:rPr>
            </w:pPr>
            <w:r w:rsidRPr="00392E8D">
              <w:rPr>
                <w:rFonts w:ascii="Arial" w:hAnsi="Arial" w:cs="Arial"/>
                <w:sz w:val="18"/>
                <w:szCs w:val="18"/>
              </w:rPr>
              <w:t>When the VIP CP is exposed as external CP of the VNF, the identifier of this external VNF CP instance.</w:t>
            </w:r>
          </w:p>
        </w:tc>
      </w:tr>
      <w:tr w:rsidR="00BB6F70" w:rsidRPr="00392E8D" w14:paraId="2F496074" w14:textId="77777777" w:rsidTr="00F65EDD">
        <w:trPr>
          <w:jc w:val="center"/>
        </w:trPr>
        <w:tc>
          <w:tcPr>
            <w:tcW w:w="1423" w:type="dxa"/>
            <w:shd w:val="clear" w:color="auto" w:fill="FFFFFF"/>
            <w:tcMar>
              <w:left w:w="28" w:type="dxa"/>
            </w:tcMar>
          </w:tcPr>
          <w:p w14:paraId="34BFB818" w14:textId="77777777" w:rsidR="00BB6F70" w:rsidRPr="00392E8D" w:rsidRDefault="00BB6F70" w:rsidP="00BB6F70">
            <w:pPr>
              <w:keepLines/>
              <w:spacing w:after="0"/>
              <w:rPr>
                <w:rFonts w:ascii="Arial" w:hAnsi="Arial"/>
                <w:sz w:val="18"/>
              </w:rPr>
            </w:pPr>
            <w:r w:rsidRPr="00392E8D">
              <w:rPr>
                <w:rFonts w:ascii="Arial" w:hAnsi="Arial"/>
                <w:sz w:val="18"/>
              </w:rPr>
              <w:lastRenderedPageBreak/>
              <w:t>cpProtocolInfo</w:t>
            </w:r>
          </w:p>
        </w:tc>
        <w:tc>
          <w:tcPr>
            <w:tcW w:w="961" w:type="dxa"/>
            <w:shd w:val="clear" w:color="auto" w:fill="FFFFFF"/>
            <w:tcMar>
              <w:left w:w="28" w:type="dxa"/>
            </w:tcMar>
          </w:tcPr>
          <w:p w14:paraId="3A063DF8" w14:textId="77777777" w:rsidR="00BB6F70" w:rsidRPr="00392E8D" w:rsidRDefault="00BB6F70" w:rsidP="00BB6F70">
            <w:pPr>
              <w:keepLines/>
              <w:spacing w:after="0"/>
              <w:rPr>
                <w:rFonts w:ascii="Arial" w:hAnsi="Arial"/>
                <w:sz w:val="18"/>
              </w:rPr>
            </w:pPr>
            <w:r w:rsidRPr="00392E8D">
              <w:rPr>
                <w:rFonts w:ascii="Arial" w:hAnsi="Arial"/>
                <w:sz w:val="18"/>
              </w:rPr>
              <w:t>M</w:t>
            </w:r>
          </w:p>
        </w:tc>
        <w:tc>
          <w:tcPr>
            <w:tcW w:w="1156" w:type="dxa"/>
            <w:shd w:val="clear" w:color="auto" w:fill="FFFFFF"/>
            <w:tcMar>
              <w:left w:w="28" w:type="dxa"/>
            </w:tcMar>
          </w:tcPr>
          <w:p w14:paraId="1C84375A" w14:textId="77777777" w:rsidR="00BB6F70" w:rsidRPr="00392E8D" w:rsidRDefault="00BB6F70" w:rsidP="00BB6F70">
            <w:pPr>
              <w:keepLines/>
              <w:spacing w:after="0"/>
              <w:rPr>
                <w:rFonts w:ascii="Arial" w:hAnsi="Arial"/>
                <w:sz w:val="18"/>
              </w:rPr>
            </w:pPr>
            <w:r w:rsidRPr="00392E8D">
              <w:rPr>
                <w:rFonts w:ascii="Arial" w:hAnsi="Arial"/>
                <w:sz w:val="18"/>
              </w:rPr>
              <w:t>0..N</w:t>
            </w:r>
          </w:p>
        </w:tc>
        <w:tc>
          <w:tcPr>
            <w:tcW w:w="1659" w:type="dxa"/>
            <w:shd w:val="clear" w:color="auto" w:fill="FFFFFF"/>
            <w:tcMar>
              <w:left w:w="28" w:type="dxa"/>
            </w:tcMar>
          </w:tcPr>
          <w:p w14:paraId="174C2C86" w14:textId="77777777" w:rsidR="00BB6F70" w:rsidRPr="00392E8D" w:rsidRDefault="00BB6F70" w:rsidP="00BB6F70">
            <w:pPr>
              <w:keepLines/>
              <w:spacing w:after="0"/>
              <w:rPr>
                <w:rFonts w:ascii="Arial" w:hAnsi="Arial"/>
                <w:sz w:val="18"/>
              </w:rPr>
            </w:pPr>
            <w:r w:rsidRPr="00392E8D">
              <w:rPr>
                <w:rFonts w:ascii="Arial" w:hAnsi="Arial"/>
                <w:sz w:val="18"/>
              </w:rPr>
              <w:t>CpProtocolInfo</w:t>
            </w:r>
          </w:p>
        </w:tc>
        <w:tc>
          <w:tcPr>
            <w:tcW w:w="4647" w:type="dxa"/>
            <w:shd w:val="clear" w:color="auto" w:fill="FFFFFF"/>
            <w:tcMar>
              <w:left w:w="28" w:type="dxa"/>
            </w:tcMar>
          </w:tcPr>
          <w:p w14:paraId="6054C654" w14:textId="77777777" w:rsidR="00BB6F70" w:rsidRPr="00392E8D" w:rsidRDefault="00BB6F70" w:rsidP="00BB6F70">
            <w:pPr>
              <w:keepLines/>
              <w:spacing w:after="0"/>
              <w:rPr>
                <w:rFonts w:ascii="Arial" w:hAnsi="Arial"/>
                <w:sz w:val="18"/>
                <w:shd w:val="clear" w:color="auto" w:fill="FFFF00"/>
              </w:rPr>
            </w:pPr>
            <w:r w:rsidRPr="00392E8D">
              <w:rPr>
                <w:rFonts w:ascii="Arial" w:hAnsi="Arial"/>
                <w:sz w:val="18"/>
              </w:rPr>
              <w:t>Protocol information for this CP. There shall be one cpProtocolInfo for layer 3. There may be one cpProtocolInfo for layer 2.</w:t>
            </w:r>
          </w:p>
        </w:tc>
      </w:tr>
      <w:tr w:rsidR="00BB6F70" w:rsidRPr="00392E8D" w14:paraId="66361367" w14:textId="77777777" w:rsidTr="00F65EDD">
        <w:trPr>
          <w:jc w:val="center"/>
        </w:trPr>
        <w:tc>
          <w:tcPr>
            <w:tcW w:w="1423" w:type="dxa"/>
            <w:shd w:val="clear" w:color="auto" w:fill="FFFFFF"/>
            <w:tcMar>
              <w:left w:w="28" w:type="dxa"/>
            </w:tcMar>
          </w:tcPr>
          <w:p w14:paraId="2D06171C" w14:textId="77777777" w:rsidR="00BB6F70" w:rsidRPr="00392E8D" w:rsidRDefault="00BB6F70" w:rsidP="00BB6F70">
            <w:pPr>
              <w:keepLines/>
              <w:spacing w:after="0"/>
              <w:rPr>
                <w:rFonts w:ascii="Arial" w:hAnsi="Arial"/>
                <w:sz w:val="18"/>
              </w:rPr>
            </w:pPr>
            <w:r w:rsidRPr="00392E8D">
              <w:rPr>
                <w:rFonts w:ascii="Arial" w:hAnsi="Arial"/>
                <w:sz w:val="18"/>
              </w:rPr>
              <w:t>associatedVnfcCpId</w:t>
            </w:r>
          </w:p>
        </w:tc>
        <w:tc>
          <w:tcPr>
            <w:tcW w:w="961" w:type="dxa"/>
            <w:shd w:val="clear" w:color="auto" w:fill="FFFFFF"/>
            <w:tcMar>
              <w:left w:w="28" w:type="dxa"/>
            </w:tcMar>
          </w:tcPr>
          <w:p w14:paraId="5DB16643" w14:textId="77777777" w:rsidR="00BB6F70" w:rsidRPr="00392E8D" w:rsidRDefault="00BB6F70" w:rsidP="00BB6F70">
            <w:pPr>
              <w:keepLines/>
              <w:spacing w:after="0"/>
              <w:rPr>
                <w:rFonts w:ascii="Arial" w:hAnsi="Arial"/>
                <w:sz w:val="18"/>
              </w:rPr>
            </w:pPr>
            <w:r w:rsidRPr="00392E8D">
              <w:rPr>
                <w:rFonts w:ascii="Arial" w:hAnsi="Arial"/>
                <w:sz w:val="18"/>
              </w:rPr>
              <w:t>M</w:t>
            </w:r>
          </w:p>
        </w:tc>
        <w:tc>
          <w:tcPr>
            <w:tcW w:w="1156" w:type="dxa"/>
            <w:shd w:val="clear" w:color="auto" w:fill="FFFFFF"/>
            <w:tcMar>
              <w:left w:w="28" w:type="dxa"/>
            </w:tcMar>
          </w:tcPr>
          <w:p w14:paraId="79ACF10D" w14:textId="77777777" w:rsidR="00BB6F70" w:rsidRPr="00392E8D" w:rsidRDefault="00BB6F70" w:rsidP="00BB6F70">
            <w:pPr>
              <w:keepLines/>
              <w:spacing w:after="0"/>
              <w:rPr>
                <w:rFonts w:ascii="Arial" w:hAnsi="Arial"/>
                <w:sz w:val="18"/>
              </w:rPr>
            </w:pPr>
            <w:r w:rsidRPr="00392E8D">
              <w:rPr>
                <w:rFonts w:ascii="Arial" w:hAnsi="Arial"/>
                <w:sz w:val="18"/>
              </w:rPr>
              <w:t>0..N</w:t>
            </w:r>
          </w:p>
        </w:tc>
        <w:tc>
          <w:tcPr>
            <w:tcW w:w="1659" w:type="dxa"/>
            <w:shd w:val="clear" w:color="auto" w:fill="FFFFFF"/>
            <w:tcMar>
              <w:left w:w="28" w:type="dxa"/>
            </w:tcMar>
          </w:tcPr>
          <w:p w14:paraId="7AA88252" w14:textId="77777777" w:rsidR="00BB6F70" w:rsidRPr="00392E8D" w:rsidRDefault="00BB6F70" w:rsidP="00BB6F70">
            <w:pPr>
              <w:keepLines/>
              <w:spacing w:after="0"/>
              <w:rPr>
                <w:rFonts w:ascii="Arial" w:hAnsi="Arial"/>
                <w:sz w:val="18"/>
              </w:rPr>
            </w:pPr>
            <w:r w:rsidRPr="00392E8D">
              <w:rPr>
                <w:rFonts w:ascii="Arial" w:hAnsi="Arial"/>
                <w:sz w:val="18"/>
              </w:rPr>
              <w:t>Identifier (Reference to VnfcCpInfo)</w:t>
            </w:r>
          </w:p>
        </w:tc>
        <w:tc>
          <w:tcPr>
            <w:tcW w:w="4647" w:type="dxa"/>
            <w:shd w:val="clear" w:color="auto" w:fill="FFFFFF"/>
            <w:tcMar>
              <w:left w:w="28" w:type="dxa"/>
            </w:tcMar>
          </w:tcPr>
          <w:p w14:paraId="2D9C74B5" w14:textId="77777777" w:rsidR="00BB6F70" w:rsidRPr="00392E8D" w:rsidRDefault="00BB6F70" w:rsidP="00BB6F70">
            <w:pPr>
              <w:keepLines/>
              <w:spacing w:after="0"/>
              <w:rPr>
                <w:rFonts w:ascii="Arial" w:hAnsi="Arial"/>
                <w:sz w:val="18"/>
              </w:rPr>
            </w:pPr>
            <w:r w:rsidRPr="00392E8D">
              <w:rPr>
                <w:rFonts w:ascii="Arial" w:hAnsi="Arial"/>
                <w:sz w:val="18"/>
              </w:rPr>
              <w:t>Identifiers of the VnfcCps that share the virtual IP address allocated to the VIP CP instance. See note.</w:t>
            </w:r>
          </w:p>
        </w:tc>
      </w:tr>
      <w:tr w:rsidR="00BB6F70" w:rsidRPr="00392E8D" w14:paraId="3DD1234C" w14:textId="77777777" w:rsidTr="00F65EDD">
        <w:trPr>
          <w:jc w:val="center"/>
        </w:trPr>
        <w:tc>
          <w:tcPr>
            <w:tcW w:w="1423" w:type="dxa"/>
            <w:shd w:val="clear" w:color="auto" w:fill="FFFFFF"/>
            <w:tcMar>
              <w:left w:w="28" w:type="dxa"/>
            </w:tcMar>
          </w:tcPr>
          <w:p w14:paraId="4393337B" w14:textId="77777777" w:rsidR="00BB6F70" w:rsidRPr="00392E8D" w:rsidRDefault="00BB6F70" w:rsidP="00BB6F70">
            <w:pPr>
              <w:keepLines/>
              <w:spacing w:after="0"/>
              <w:rPr>
                <w:rFonts w:ascii="Arial" w:hAnsi="Arial"/>
                <w:sz w:val="18"/>
              </w:rPr>
            </w:pPr>
            <w:r w:rsidRPr="00392E8D">
              <w:rPr>
                <w:rFonts w:ascii="Arial" w:hAnsi="Arial"/>
                <w:sz w:val="18"/>
              </w:rPr>
              <w:t>vnfLinkPortId</w:t>
            </w:r>
          </w:p>
        </w:tc>
        <w:tc>
          <w:tcPr>
            <w:tcW w:w="961" w:type="dxa"/>
            <w:shd w:val="clear" w:color="auto" w:fill="FFFFFF"/>
            <w:tcMar>
              <w:left w:w="28" w:type="dxa"/>
            </w:tcMar>
          </w:tcPr>
          <w:p w14:paraId="012AC017" w14:textId="77777777" w:rsidR="00BB6F70" w:rsidRPr="00392E8D" w:rsidRDefault="00BB6F70" w:rsidP="00BB6F70">
            <w:pPr>
              <w:keepLines/>
              <w:spacing w:after="0"/>
              <w:rPr>
                <w:rFonts w:ascii="Arial" w:hAnsi="Arial"/>
                <w:sz w:val="18"/>
              </w:rPr>
            </w:pPr>
            <w:r w:rsidRPr="00392E8D">
              <w:rPr>
                <w:rFonts w:ascii="Arial" w:hAnsi="Arial"/>
                <w:sz w:val="18"/>
              </w:rPr>
              <w:t>M</w:t>
            </w:r>
          </w:p>
        </w:tc>
        <w:tc>
          <w:tcPr>
            <w:tcW w:w="1156" w:type="dxa"/>
            <w:shd w:val="clear" w:color="auto" w:fill="FFFFFF"/>
            <w:tcMar>
              <w:left w:w="28" w:type="dxa"/>
            </w:tcMar>
          </w:tcPr>
          <w:p w14:paraId="6017F3FE" w14:textId="77777777" w:rsidR="00BB6F70" w:rsidRPr="00392E8D" w:rsidRDefault="00BB6F70" w:rsidP="00BB6F70">
            <w:pPr>
              <w:keepLines/>
              <w:spacing w:after="0"/>
              <w:rPr>
                <w:rFonts w:ascii="Arial" w:hAnsi="Arial"/>
                <w:sz w:val="18"/>
              </w:rPr>
            </w:pPr>
            <w:r w:rsidRPr="00392E8D">
              <w:rPr>
                <w:rFonts w:ascii="Arial" w:hAnsi="Arial"/>
                <w:sz w:val="18"/>
              </w:rPr>
              <w:t>0..1</w:t>
            </w:r>
          </w:p>
        </w:tc>
        <w:tc>
          <w:tcPr>
            <w:tcW w:w="1659" w:type="dxa"/>
            <w:shd w:val="clear" w:color="auto" w:fill="FFFFFF"/>
            <w:tcMar>
              <w:left w:w="28" w:type="dxa"/>
            </w:tcMar>
          </w:tcPr>
          <w:p w14:paraId="11F8359D" w14:textId="77777777" w:rsidR="00BB6F70" w:rsidRPr="00392E8D" w:rsidRDefault="00BB6F70" w:rsidP="00BB6F70">
            <w:pPr>
              <w:keepLines/>
              <w:spacing w:after="0"/>
              <w:rPr>
                <w:rFonts w:ascii="Arial" w:hAnsi="Arial"/>
                <w:sz w:val="18"/>
              </w:rPr>
            </w:pPr>
            <w:r w:rsidRPr="00392E8D">
              <w:rPr>
                <w:rFonts w:ascii="Arial" w:hAnsi="Arial"/>
                <w:sz w:val="18"/>
              </w:rPr>
              <w:t>Identifier (Reference to VnfLinkPortInfo)</w:t>
            </w:r>
          </w:p>
        </w:tc>
        <w:tc>
          <w:tcPr>
            <w:tcW w:w="4647" w:type="dxa"/>
            <w:shd w:val="clear" w:color="auto" w:fill="FFFFFF"/>
            <w:tcMar>
              <w:left w:w="28" w:type="dxa"/>
            </w:tcMar>
          </w:tcPr>
          <w:p w14:paraId="7A2D7AE9" w14:textId="77777777" w:rsidR="00BB6F70" w:rsidRPr="00392E8D" w:rsidRDefault="00BB6F70" w:rsidP="00BB6F70">
            <w:pPr>
              <w:keepLines/>
              <w:spacing w:after="0"/>
              <w:rPr>
                <w:rFonts w:ascii="Arial" w:hAnsi="Arial"/>
                <w:sz w:val="18"/>
              </w:rPr>
            </w:pPr>
            <w:r w:rsidRPr="00392E8D">
              <w:rPr>
                <w:rFonts w:ascii="Arial" w:hAnsi="Arial"/>
                <w:sz w:val="18"/>
              </w:rPr>
              <w:t>Identifier of the "VnfLinkPortInfo" information element in the "VnfVirtualLinkResourceInfo" information element. Shall be present if the CP is associated to a link port in an internal VL.</w:t>
            </w:r>
          </w:p>
        </w:tc>
      </w:tr>
      <w:tr w:rsidR="00BB6F70" w:rsidRPr="00392E8D" w14:paraId="5D97DA94" w14:textId="77777777" w:rsidTr="00F65EDD">
        <w:trPr>
          <w:jc w:val="center"/>
        </w:trPr>
        <w:tc>
          <w:tcPr>
            <w:tcW w:w="1423" w:type="dxa"/>
            <w:shd w:val="clear" w:color="auto" w:fill="FFFFFF"/>
            <w:hideMark/>
          </w:tcPr>
          <w:p w14:paraId="1B43EEC2" w14:textId="77777777" w:rsidR="00BB6F70" w:rsidRPr="00392E8D" w:rsidRDefault="00BB6F70" w:rsidP="00BB6F70">
            <w:pPr>
              <w:keepLines/>
              <w:spacing w:after="0" w:line="276" w:lineRule="auto"/>
              <w:rPr>
                <w:rFonts w:ascii="Arial" w:hAnsi="Arial"/>
                <w:sz w:val="18"/>
              </w:rPr>
            </w:pPr>
            <w:r w:rsidRPr="00392E8D">
              <w:rPr>
                <w:rFonts w:ascii="Arial" w:hAnsi="Arial"/>
                <w:sz w:val="18"/>
              </w:rPr>
              <w:t>metadata</w:t>
            </w:r>
          </w:p>
        </w:tc>
        <w:tc>
          <w:tcPr>
            <w:tcW w:w="961" w:type="dxa"/>
            <w:shd w:val="clear" w:color="auto" w:fill="FFFFFF"/>
            <w:hideMark/>
          </w:tcPr>
          <w:p w14:paraId="182B3B48" w14:textId="77777777" w:rsidR="00BB6F70" w:rsidRPr="00392E8D" w:rsidRDefault="00BB6F70" w:rsidP="00BB6F70">
            <w:pPr>
              <w:keepLines/>
              <w:spacing w:after="0" w:line="276" w:lineRule="auto"/>
              <w:rPr>
                <w:rFonts w:ascii="Arial" w:hAnsi="Arial"/>
                <w:sz w:val="18"/>
              </w:rPr>
            </w:pPr>
            <w:r w:rsidRPr="00392E8D">
              <w:rPr>
                <w:rFonts w:ascii="Arial" w:hAnsi="Arial"/>
                <w:sz w:val="18"/>
              </w:rPr>
              <w:t>M</w:t>
            </w:r>
          </w:p>
        </w:tc>
        <w:tc>
          <w:tcPr>
            <w:tcW w:w="1156" w:type="dxa"/>
            <w:shd w:val="clear" w:color="auto" w:fill="FFFFFF"/>
            <w:hideMark/>
          </w:tcPr>
          <w:p w14:paraId="4D8DF27A" w14:textId="77777777" w:rsidR="00BB6F70" w:rsidRPr="00392E8D" w:rsidRDefault="00BB6F70" w:rsidP="00BB6F70">
            <w:pPr>
              <w:keepLines/>
              <w:spacing w:after="0" w:line="276" w:lineRule="auto"/>
              <w:rPr>
                <w:rFonts w:ascii="Arial" w:hAnsi="Arial"/>
                <w:sz w:val="18"/>
              </w:rPr>
            </w:pPr>
            <w:r w:rsidRPr="00392E8D">
              <w:rPr>
                <w:rFonts w:ascii="Arial" w:hAnsi="Arial"/>
                <w:sz w:val="18"/>
              </w:rPr>
              <w:t>0..N</w:t>
            </w:r>
          </w:p>
        </w:tc>
        <w:tc>
          <w:tcPr>
            <w:tcW w:w="1659" w:type="dxa"/>
            <w:shd w:val="clear" w:color="auto" w:fill="FFFFFF"/>
            <w:hideMark/>
          </w:tcPr>
          <w:p w14:paraId="599C0A6F" w14:textId="77777777" w:rsidR="00BB6F70" w:rsidRPr="00392E8D" w:rsidRDefault="00BB6F70" w:rsidP="00BB6F70">
            <w:pPr>
              <w:keepLines/>
              <w:spacing w:after="0" w:line="276" w:lineRule="auto"/>
              <w:rPr>
                <w:rFonts w:ascii="Arial" w:hAnsi="Arial"/>
                <w:sz w:val="18"/>
              </w:rPr>
            </w:pPr>
            <w:r w:rsidRPr="00392E8D">
              <w:rPr>
                <w:rFonts w:ascii="Arial" w:hAnsi="Arial"/>
                <w:sz w:val="18"/>
              </w:rPr>
              <w:t>KeyValuePair</w:t>
            </w:r>
          </w:p>
        </w:tc>
        <w:tc>
          <w:tcPr>
            <w:tcW w:w="4647" w:type="dxa"/>
            <w:shd w:val="clear" w:color="auto" w:fill="FFFFFF"/>
            <w:hideMark/>
          </w:tcPr>
          <w:p w14:paraId="5249358A" w14:textId="77777777" w:rsidR="00BB6F70" w:rsidRPr="00392E8D" w:rsidRDefault="00BB6F70" w:rsidP="00BB6F70">
            <w:pPr>
              <w:keepLines/>
              <w:spacing w:after="0" w:line="276" w:lineRule="auto"/>
              <w:rPr>
                <w:rFonts w:ascii="Arial" w:hAnsi="Arial"/>
                <w:sz w:val="18"/>
              </w:rPr>
            </w:pPr>
            <w:r w:rsidRPr="00392E8D">
              <w:rPr>
                <w:rFonts w:ascii="Arial" w:hAnsi="Arial"/>
                <w:sz w:val="18"/>
              </w:rPr>
              <w:t>Metadata about this VIP CP.</w:t>
            </w:r>
          </w:p>
        </w:tc>
      </w:tr>
      <w:tr w:rsidR="00BB6F70" w:rsidRPr="00392E8D" w14:paraId="6ACB61AE" w14:textId="77777777" w:rsidTr="00F65EDD">
        <w:trPr>
          <w:jc w:val="center"/>
        </w:trPr>
        <w:tc>
          <w:tcPr>
            <w:tcW w:w="9846" w:type="dxa"/>
            <w:gridSpan w:val="5"/>
            <w:shd w:val="clear" w:color="auto" w:fill="FFFFFF"/>
          </w:tcPr>
          <w:p w14:paraId="25A94BBD" w14:textId="77777777" w:rsidR="00BB6F70" w:rsidRPr="00392E8D" w:rsidRDefault="00BB6F70" w:rsidP="00F65EDD">
            <w:pPr>
              <w:pStyle w:val="TAN"/>
            </w:pPr>
            <w:r w:rsidRPr="00392E8D">
              <w:t>NOTE:</w:t>
            </w:r>
            <w:r w:rsidR="00F65EDD" w:rsidRPr="00392E8D">
              <w:tab/>
            </w:r>
            <w:r w:rsidRPr="00392E8D">
              <w:t>It is possible that there is no associated VnfcCp because the VIP CP is available but not associated yet.</w:t>
            </w:r>
          </w:p>
        </w:tc>
      </w:tr>
    </w:tbl>
    <w:p w14:paraId="176F501E" w14:textId="77777777" w:rsidR="00BB6F70" w:rsidRPr="00392E8D" w:rsidRDefault="00BB6F70" w:rsidP="007D5669"/>
    <w:p w14:paraId="246144C6" w14:textId="77777777" w:rsidR="00296EBC" w:rsidRPr="00392E8D" w:rsidRDefault="00296EBC" w:rsidP="00296EBC">
      <w:pPr>
        <w:pStyle w:val="Heading4"/>
      </w:pPr>
      <w:bookmarkStart w:id="4559" w:name="_Toc129688128"/>
      <w:bookmarkStart w:id="4560" w:name="_Toc129698676"/>
      <w:bookmarkStart w:id="4561" w:name="_Toc129853930"/>
      <w:bookmarkStart w:id="4562" w:name="_Toc129854919"/>
      <w:bookmarkStart w:id="4563" w:name="_Toc129934256"/>
      <w:bookmarkStart w:id="4564" w:name="_Toc129939785"/>
      <w:bookmarkStart w:id="4565" w:name="_Toc129958743"/>
      <w:r w:rsidRPr="00392E8D">
        <w:t>8.3.3.33</w:t>
      </w:r>
      <w:r w:rsidRPr="00392E8D">
        <w:tab/>
        <w:t>McioInfo information element</w:t>
      </w:r>
      <w:bookmarkEnd w:id="4559"/>
      <w:bookmarkEnd w:id="4560"/>
      <w:bookmarkEnd w:id="4561"/>
      <w:bookmarkEnd w:id="4562"/>
      <w:bookmarkEnd w:id="4563"/>
      <w:bookmarkEnd w:id="4564"/>
      <w:bookmarkEnd w:id="4565"/>
    </w:p>
    <w:p w14:paraId="42982A69" w14:textId="77777777" w:rsidR="00296EBC" w:rsidRPr="00392E8D" w:rsidRDefault="00296EBC" w:rsidP="00296EBC">
      <w:pPr>
        <w:pStyle w:val="Heading5"/>
      </w:pPr>
      <w:bookmarkStart w:id="4566" w:name="_Toc129688129"/>
      <w:bookmarkStart w:id="4567" w:name="_Toc129698677"/>
      <w:bookmarkStart w:id="4568" w:name="_Toc129853931"/>
      <w:bookmarkStart w:id="4569" w:name="_Toc129854920"/>
      <w:bookmarkStart w:id="4570" w:name="_Toc129934257"/>
      <w:bookmarkStart w:id="4571" w:name="_Toc129939786"/>
      <w:bookmarkStart w:id="4572" w:name="_Toc129958744"/>
      <w:r w:rsidRPr="00392E8D">
        <w:t>8.3.3.33.1</w:t>
      </w:r>
      <w:r w:rsidRPr="00392E8D">
        <w:tab/>
        <w:t>Description</w:t>
      </w:r>
      <w:bookmarkEnd w:id="4566"/>
      <w:bookmarkEnd w:id="4567"/>
      <w:bookmarkEnd w:id="4568"/>
      <w:bookmarkEnd w:id="4569"/>
      <w:bookmarkEnd w:id="4570"/>
      <w:bookmarkEnd w:id="4571"/>
      <w:bookmarkEnd w:id="4572"/>
    </w:p>
    <w:p w14:paraId="629FC6C0" w14:textId="77777777" w:rsidR="00296EBC" w:rsidRPr="00392E8D" w:rsidRDefault="00296EBC" w:rsidP="00296EBC">
      <w:r w:rsidRPr="00392E8D">
        <w:t xml:space="preserve">This information element provides information about </w:t>
      </w:r>
      <w:r w:rsidR="00F056EB" w:rsidRPr="00392E8D">
        <w:t xml:space="preserve">an </w:t>
      </w:r>
      <w:r w:rsidRPr="00392E8D">
        <w:t xml:space="preserve">MCIO representing </w:t>
      </w:r>
      <w:r w:rsidR="00F056EB" w:rsidRPr="00392E8D">
        <w:t xml:space="preserve">the set of </w:t>
      </w:r>
      <w:r w:rsidRPr="00392E8D">
        <w:t>VNFC instances realized by one or a set of OS containers which have been created based on the same VDU.</w:t>
      </w:r>
    </w:p>
    <w:p w14:paraId="26988DF7" w14:textId="77777777" w:rsidR="00F056EB" w:rsidRPr="00392E8D" w:rsidRDefault="00296EBC" w:rsidP="00F056EB">
      <w:r w:rsidRPr="00392E8D">
        <w:t xml:space="preserve">Within the CISM, </w:t>
      </w:r>
      <w:r w:rsidR="00F056EB" w:rsidRPr="00392E8D">
        <w:t xml:space="preserve">an </w:t>
      </w:r>
      <w:r w:rsidRPr="00392E8D">
        <w:t>MCIO controller monitor</w:t>
      </w:r>
      <w:r w:rsidR="00F056EB" w:rsidRPr="00392E8D">
        <w:t>s</w:t>
      </w:r>
      <w:r w:rsidRPr="00392E8D">
        <w:t xml:space="preserve"> the actual state of </w:t>
      </w:r>
      <w:r w:rsidR="00F056EB" w:rsidRPr="00392E8D">
        <w:t xml:space="preserve">an </w:t>
      </w:r>
      <w:r w:rsidRPr="00392E8D">
        <w:t xml:space="preserve">MCIO representing </w:t>
      </w:r>
      <w:r w:rsidR="00F056EB" w:rsidRPr="00392E8D">
        <w:t xml:space="preserve">the set of </w:t>
      </w:r>
      <w:r w:rsidRPr="00392E8D">
        <w:t xml:space="preserve">VNFC instances realized by one or a set of OS containers and compare it to the desired state as specified in the respective declarative descriptor. </w:t>
      </w:r>
      <w:r w:rsidR="00F056EB" w:rsidRPr="00392E8D">
        <w:t>It</w:t>
      </w:r>
      <w:r w:rsidRPr="00392E8D">
        <w:t xml:space="preserve"> trigger</w:t>
      </w:r>
      <w:r w:rsidR="00F056EB" w:rsidRPr="00392E8D">
        <w:t>s</w:t>
      </w:r>
      <w:r w:rsidRPr="00392E8D">
        <w:t xml:space="preserve"> actions toward the CIS to align the actual to the desired state. Monitoring the actual state includes monitoring the number of MCIO instances available at any specific point in time. In addition, </w:t>
      </w:r>
      <w:r w:rsidR="00F056EB" w:rsidRPr="00392E8D">
        <w:t xml:space="preserve">an </w:t>
      </w:r>
      <w:r w:rsidRPr="00392E8D">
        <w:t>MCIO controller maintain</w:t>
      </w:r>
      <w:r w:rsidR="00F056EB" w:rsidRPr="00392E8D">
        <w:t>s</w:t>
      </w:r>
      <w:r w:rsidRPr="00392E8D">
        <w:t xml:space="preserve"> properties and runtime information on the MCIO</w:t>
      </w:r>
      <w:r w:rsidR="00F056EB" w:rsidRPr="00392E8D">
        <w:t xml:space="preserve"> instance</w:t>
      </w:r>
      <w:r w:rsidRPr="00392E8D">
        <w:t>s which have been created based on the same VDU. The McioInfo information element provides the runtime information on the MCIOs obtained from the respective MCIO controllers.</w:t>
      </w:r>
      <w:r w:rsidR="00F056EB" w:rsidRPr="00392E8D">
        <w:t xml:space="preserve"> </w:t>
      </w:r>
    </w:p>
    <w:p w14:paraId="458B0AE1" w14:textId="77777777" w:rsidR="00F056EB" w:rsidRPr="00392E8D" w:rsidRDefault="00F056EB" w:rsidP="00F056EB">
      <w:pPr>
        <w:pStyle w:val="NO"/>
      </w:pPr>
      <w:r w:rsidRPr="00392E8D">
        <w:t>NOTE:</w:t>
      </w:r>
      <w:r w:rsidRPr="00392E8D">
        <w:tab/>
        <w:t>There are different types of MCIOs. The set of VNFC instances based on the same VDU is represented by one MCIO. Each individual VNFC instance is represented by another type of MCIO.</w:t>
      </w:r>
    </w:p>
    <w:p w14:paraId="022D44E4" w14:textId="77777777" w:rsidR="00296EBC" w:rsidRPr="00392E8D" w:rsidRDefault="00296EBC" w:rsidP="00296EBC">
      <w:r w:rsidRPr="00392E8D">
        <w:t>Runtime information of the set of OS containers realizing an individual VNFC instances is not part of the McioInfo information element; such runtime information is provided in the ResourceHandle information element referenced from the VnfcResourceInfo. The McioInfo does not provide runtime information of a constituent VNFC instance created based on a specific VDU.</w:t>
      </w:r>
    </w:p>
    <w:p w14:paraId="1DB88891" w14:textId="77777777" w:rsidR="00296EBC" w:rsidRPr="00392E8D" w:rsidRDefault="00296EBC" w:rsidP="00296EBC">
      <w:pPr>
        <w:pStyle w:val="Heading5"/>
      </w:pPr>
      <w:bookmarkStart w:id="4573" w:name="_Toc129688130"/>
      <w:bookmarkStart w:id="4574" w:name="_Toc129698678"/>
      <w:bookmarkStart w:id="4575" w:name="_Toc129853932"/>
      <w:bookmarkStart w:id="4576" w:name="_Toc129854921"/>
      <w:bookmarkStart w:id="4577" w:name="_Toc129934258"/>
      <w:bookmarkStart w:id="4578" w:name="_Toc129939787"/>
      <w:bookmarkStart w:id="4579" w:name="_Toc129958745"/>
      <w:r w:rsidRPr="00392E8D">
        <w:t>8.3.3.33.2</w:t>
      </w:r>
      <w:r w:rsidRPr="00392E8D">
        <w:tab/>
        <w:t>Attributes</w:t>
      </w:r>
      <w:bookmarkEnd w:id="4573"/>
      <w:bookmarkEnd w:id="4574"/>
      <w:bookmarkEnd w:id="4575"/>
      <w:bookmarkEnd w:id="4576"/>
      <w:bookmarkEnd w:id="4577"/>
      <w:bookmarkEnd w:id="4578"/>
      <w:bookmarkEnd w:id="4579"/>
    </w:p>
    <w:p w14:paraId="4B5BDCD2" w14:textId="77777777" w:rsidR="00296EBC" w:rsidRPr="00392E8D" w:rsidRDefault="00296EBC" w:rsidP="00296EBC">
      <w:r w:rsidRPr="00392E8D">
        <w:t xml:space="preserve">The McioInfo information element shall follow the indications provided in </w:t>
      </w:r>
      <w:r>
        <w:t xml:space="preserve">table </w:t>
      </w:r>
      <w:r w:rsidRPr="00C662E8">
        <w:t>8.3.3.33.2-1</w:t>
      </w:r>
      <w:r>
        <w:t>.</w:t>
      </w:r>
    </w:p>
    <w:p w14:paraId="1E335356" w14:textId="77777777" w:rsidR="00296EBC" w:rsidRPr="00392E8D" w:rsidRDefault="00296EBC" w:rsidP="007D5669">
      <w:pPr>
        <w:pStyle w:val="TH"/>
        <w:rPr>
          <w:shd w:val="clear" w:color="auto" w:fill="FFFF00"/>
        </w:rPr>
      </w:pPr>
      <w:r w:rsidRPr="00392E8D">
        <w:lastRenderedPageBreak/>
        <w:t>Table 8.3.3.33.2-1: Attributes of the McioInfo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992"/>
        <w:gridCol w:w="1134"/>
        <w:gridCol w:w="1843"/>
        <w:gridCol w:w="3892"/>
      </w:tblGrid>
      <w:tr w:rsidR="00296EBC" w:rsidRPr="00392E8D" w14:paraId="6464552D" w14:textId="77777777" w:rsidTr="008A1C91">
        <w:trPr>
          <w:jc w:val="center"/>
        </w:trPr>
        <w:tc>
          <w:tcPr>
            <w:tcW w:w="1838" w:type="dxa"/>
            <w:shd w:val="clear" w:color="auto" w:fill="D9D9D9"/>
            <w:tcMar>
              <w:left w:w="28" w:type="dxa"/>
            </w:tcMar>
          </w:tcPr>
          <w:p w14:paraId="3210C510" w14:textId="77777777" w:rsidR="00296EBC" w:rsidRPr="00392E8D" w:rsidRDefault="00296EBC" w:rsidP="00296EBC">
            <w:pPr>
              <w:keepNext/>
              <w:keepLines/>
              <w:spacing w:after="0"/>
              <w:jc w:val="center"/>
              <w:rPr>
                <w:rFonts w:ascii="Arial" w:hAnsi="Arial"/>
                <w:b/>
                <w:sz w:val="18"/>
              </w:rPr>
            </w:pPr>
            <w:r w:rsidRPr="00392E8D">
              <w:rPr>
                <w:rFonts w:ascii="Arial" w:hAnsi="Arial"/>
                <w:b/>
                <w:sz w:val="18"/>
              </w:rPr>
              <w:t>Attribute</w:t>
            </w:r>
          </w:p>
        </w:tc>
        <w:tc>
          <w:tcPr>
            <w:tcW w:w="992" w:type="dxa"/>
            <w:shd w:val="clear" w:color="auto" w:fill="D9D9D9"/>
            <w:tcMar>
              <w:left w:w="28" w:type="dxa"/>
            </w:tcMar>
          </w:tcPr>
          <w:p w14:paraId="4864C0D7" w14:textId="77777777" w:rsidR="00296EBC" w:rsidRPr="00392E8D" w:rsidRDefault="00296EBC" w:rsidP="00296EBC">
            <w:pPr>
              <w:keepNext/>
              <w:keepLines/>
              <w:spacing w:after="0"/>
              <w:jc w:val="center"/>
              <w:rPr>
                <w:rFonts w:ascii="Arial" w:hAnsi="Arial"/>
                <w:b/>
                <w:sz w:val="18"/>
              </w:rPr>
            </w:pPr>
            <w:r w:rsidRPr="00392E8D">
              <w:rPr>
                <w:rFonts w:ascii="Arial" w:hAnsi="Arial"/>
                <w:b/>
                <w:sz w:val="18"/>
              </w:rPr>
              <w:t>Qualifier</w:t>
            </w:r>
          </w:p>
        </w:tc>
        <w:tc>
          <w:tcPr>
            <w:tcW w:w="1134" w:type="dxa"/>
            <w:shd w:val="clear" w:color="auto" w:fill="D9D9D9"/>
            <w:tcMar>
              <w:left w:w="28" w:type="dxa"/>
            </w:tcMar>
          </w:tcPr>
          <w:p w14:paraId="5C46E3A0" w14:textId="77777777" w:rsidR="00296EBC" w:rsidRPr="00392E8D" w:rsidRDefault="00296EBC" w:rsidP="00296EBC">
            <w:pPr>
              <w:keepNext/>
              <w:keepLines/>
              <w:spacing w:after="0"/>
              <w:jc w:val="center"/>
              <w:rPr>
                <w:rFonts w:ascii="Arial" w:hAnsi="Arial"/>
                <w:b/>
                <w:sz w:val="18"/>
              </w:rPr>
            </w:pPr>
            <w:r w:rsidRPr="00392E8D">
              <w:rPr>
                <w:rFonts w:ascii="Arial" w:hAnsi="Arial"/>
                <w:b/>
                <w:sz w:val="18"/>
              </w:rPr>
              <w:t>Cardinality</w:t>
            </w:r>
          </w:p>
        </w:tc>
        <w:tc>
          <w:tcPr>
            <w:tcW w:w="1843" w:type="dxa"/>
            <w:shd w:val="clear" w:color="auto" w:fill="D9D9D9"/>
            <w:tcMar>
              <w:left w:w="28" w:type="dxa"/>
            </w:tcMar>
          </w:tcPr>
          <w:p w14:paraId="26976411" w14:textId="77777777" w:rsidR="00296EBC" w:rsidRPr="00392E8D" w:rsidRDefault="00296EBC" w:rsidP="00296EBC">
            <w:pPr>
              <w:keepNext/>
              <w:keepLines/>
              <w:spacing w:after="0"/>
              <w:jc w:val="center"/>
              <w:rPr>
                <w:rFonts w:ascii="Arial" w:hAnsi="Arial"/>
                <w:b/>
                <w:sz w:val="18"/>
              </w:rPr>
            </w:pPr>
            <w:r w:rsidRPr="00392E8D">
              <w:rPr>
                <w:rFonts w:ascii="Arial" w:hAnsi="Arial"/>
                <w:b/>
                <w:sz w:val="18"/>
              </w:rPr>
              <w:t>Content</w:t>
            </w:r>
          </w:p>
        </w:tc>
        <w:tc>
          <w:tcPr>
            <w:tcW w:w="3892" w:type="dxa"/>
            <w:shd w:val="clear" w:color="auto" w:fill="D9D9D9"/>
            <w:tcMar>
              <w:left w:w="28" w:type="dxa"/>
            </w:tcMar>
          </w:tcPr>
          <w:p w14:paraId="18E6AC15" w14:textId="77777777" w:rsidR="00296EBC" w:rsidRPr="00392E8D" w:rsidRDefault="00296EBC" w:rsidP="00296EBC">
            <w:pPr>
              <w:keepNext/>
              <w:keepLines/>
              <w:spacing w:after="0"/>
              <w:jc w:val="center"/>
              <w:rPr>
                <w:rFonts w:ascii="Arial" w:hAnsi="Arial"/>
                <w:b/>
                <w:sz w:val="18"/>
              </w:rPr>
            </w:pPr>
            <w:r w:rsidRPr="00392E8D">
              <w:rPr>
                <w:rFonts w:ascii="Arial" w:hAnsi="Arial"/>
                <w:b/>
                <w:sz w:val="18"/>
              </w:rPr>
              <w:t>Description</w:t>
            </w:r>
          </w:p>
        </w:tc>
      </w:tr>
      <w:tr w:rsidR="00296EBC" w:rsidRPr="00392E8D" w14:paraId="3B79A871" w14:textId="77777777" w:rsidTr="008A1C9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8249E59"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mcioId</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FDBB7F7"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B2D4D7C"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4023DDA"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Identifier</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50BA9B0"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 xml:space="preserve">Identifier of this MCIO, created by the CISM. </w:t>
            </w:r>
          </w:p>
        </w:tc>
      </w:tr>
      <w:tr w:rsidR="00296EBC" w:rsidRPr="00392E8D" w14:paraId="628D0D9A" w14:textId="77777777" w:rsidTr="008A1C9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53FD948"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mcioName</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D7F7E04"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F1237A4"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8ED86C3"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String</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B57CE2B"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Human readable name of this MCIO.</w:t>
            </w:r>
          </w:p>
        </w:tc>
      </w:tr>
      <w:tr w:rsidR="00F056EB" w:rsidRPr="00392E8D" w14:paraId="789E43E9" w14:textId="77777777" w:rsidTr="00F056EB">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84FBFCF" w14:textId="77777777" w:rsidR="00F056EB" w:rsidRPr="00392E8D" w:rsidRDefault="00F056EB" w:rsidP="00F056EB">
            <w:pPr>
              <w:keepNext/>
              <w:keepLines/>
              <w:spacing w:after="0"/>
              <w:rPr>
                <w:rFonts w:ascii="Arial" w:hAnsi="Arial" w:cs="Arial"/>
                <w:sz w:val="18"/>
                <w:lang w:eastAsia="zh-CN"/>
              </w:rPr>
            </w:pPr>
            <w:r w:rsidRPr="00392E8D">
              <w:rPr>
                <w:rFonts w:ascii="Arial" w:hAnsi="Arial" w:cs="Arial"/>
                <w:sz w:val="18"/>
                <w:lang w:eastAsia="zh-CN"/>
              </w:rPr>
              <w:t>mcioNamespace</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67E5380" w14:textId="77777777" w:rsidR="00F056EB" w:rsidRPr="00392E8D" w:rsidRDefault="00F056EB" w:rsidP="00F056EB">
            <w:pPr>
              <w:keepNext/>
              <w:keepLines/>
              <w:spacing w:after="0"/>
              <w:rPr>
                <w:rFonts w:ascii="Arial" w:hAnsi="Arial" w:cs="Arial"/>
                <w:sz w:val="18"/>
                <w:lang w:eastAsia="zh-CN"/>
              </w:rPr>
            </w:pPr>
            <w:r w:rsidRPr="00392E8D">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7560D2C" w14:textId="77777777" w:rsidR="00F056EB" w:rsidRPr="00392E8D" w:rsidRDefault="00F056EB" w:rsidP="00F056EB">
            <w:pPr>
              <w:keepNext/>
              <w:keepLines/>
              <w:spacing w:after="0"/>
              <w:rPr>
                <w:rFonts w:ascii="Arial" w:hAnsi="Arial" w:cs="Arial"/>
                <w:sz w:val="18"/>
                <w:lang w:eastAsia="zh-CN"/>
              </w:rPr>
            </w:pPr>
            <w:r w:rsidRPr="00392E8D">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B44293F" w14:textId="77777777" w:rsidR="00F056EB" w:rsidRPr="00392E8D" w:rsidRDefault="00F056EB" w:rsidP="00F056EB">
            <w:pPr>
              <w:keepNext/>
              <w:keepLines/>
              <w:spacing w:after="0"/>
              <w:rPr>
                <w:rFonts w:ascii="Arial" w:hAnsi="Arial" w:cs="Arial"/>
                <w:sz w:val="18"/>
                <w:lang w:eastAsia="zh-CN"/>
              </w:rPr>
            </w:pPr>
            <w:r w:rsidRPr="00392E8D">
              <w:rPr>
                <w:rFonts w:ascii="Arial" w:hAnsi="Arial" w:cs="Arial"/>
                <w:sz w:val="18"/>
                <w:lang w:eastAsia="zh-CN"/>
              </w:rPr>
              <w:t>String</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0EF550B" w14:textId="77777777" w:rsidR="00F056EB" w:rsidRPr="00392E8D" w:rsidRDefault="00F056EB" w:rsidP="00F056EB">
            <w:pPr>
              <w:keepNext/>
              <w:keepLines/>
              <w:spacing w:after="0"/>
              <w:rPr>
                <w:rFonts w:ascii="Arial" w:hAnsi="Arial" w:cs="Arial"/>
                <w:sz w:val="18"/>
                <w:lang w:eastAsia="zh-CN"/>
              </w:rPr>
            </w:pPr>
            <w:r w:rsidRPr="00392E8D">
              <w:rPr>
                <w:rFonts w:ascii="Arial" w:hAnsi="Arial" w:cs="Arial"/>
                <w:sz w:val="18"/>
                <w:lang w:eastAsia="zh-CN"/>
              </w:rPr>
              <w:t>Namespace of this MCIO</w:t>
            </w:r>
          </w:p>
        </w:tc>
      </w:tr>
      <w:tr w:rsidR="00296EBC" w:rsidRPr="00392E8D" w14:paraId="609E3059" w14:textId="77777777" w:rsidTr="008A1C9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AA03555"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vduId</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F2AF4A4"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DF80D98"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02E6E24"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 xml:space="preserve">Identifier (Reference to Vdu) </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0442076"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Reference to the applicable Vdu information element in the VNFD.</w:t>
            </w:r>
          </w:p>
        </w:tc>
      </w:tr>
      <w:tr w:rsidR="00296EBC" w:rsidRPr="00392E8D" w14:paraId="08A5A1AE" w14:textId="77777777" w:rsidTr="008A1C9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FB1AC3C"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cismId</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E2954D6"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2A863D2"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10A2D1B"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Identifier</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E713907"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Identifier of the CISM managing this MCIO.</w:t>
            </w:r>
          </w:p>
        </w:tc>
      </w:tr>
      <w:tr w:rsidR="00296EBC" w:rsidRPr="00392E8D" w14:paraId="2CFEF858" w14:textId="77777777" w:rsidTr="008A1C9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538457C"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mcioType</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ACE8581"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FE48F71"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E5F92FA"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Not specified</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396721D"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The type of MCIO.</w:t>
            </w:r>
          </w:p>
          <w:p w14:paraId="7DA48E95"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See note 1.</w:t>
            </w:r>
          </w:p>
        </w:tc>
      </w:tr>
      <w:tr w:rsidR="00296EBC" w:rsidRPr="00392E8D" w14:paraId="223ADD3F" w14:textId="77777777" w:rsidTr="008A1C9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C8A1884"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desiredInstances</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8DB63E8"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394A0F6"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7EFC380"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Integer</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42BDFF1"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Number of desired MCIO instances.</w:t>
            </w:r>
          </w:p>
        </w:tc>
      </w:tr>
      <w:tr w:rsidR="00296EBC" w:rsidRPr="00392E8D" w14:paraId="1CB929D2" w14:textId="77777777" w:rsidTr="008A1C9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746724F"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availableInstances</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49C11EB"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26860AE"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951B3E0"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Integer</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E6E68D8"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Number of available MCIO instances.</w:t>
            </w:r>
          </w:p>
        </w:tc>
      </w:tr>
      <w:tr w:rsidR="00296EBC" w:rsidRPr="00392E8D" w14:paraId="0A831842" w14:textId="77777777" w:rsidTr="008A1C9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68620CE"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additionalInfo</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2A52533"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490EF5D"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73BBAD1"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Not Specified</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97AE3D4" w14:textId="77777777" w:rsidR="00296EBC" w:rsidRPr="00392E8D" w:rsidRDefault="00296EBC" w:rsidP="00296EBC">
            <w:pPr>
              <w:keepNext/>
              <w:keepLines/>
              <w:spacing w:after="0"/>
              <w:rPr>
                <w:rFonts w:ascii="Arial" w:hAnsi="Arial" w:cs="Arial"/>
                <w:sz w:val="18"/>
                <w:lang w:eastAsia="zh-CN"/>
              </w:rPr>
            </w:pPr>
            <w:r w:rsidRPr="00392E8D">
              <w:rPr>
                <w:rFonts w:ascii="Arial" w:hAnsi="Arial" w:cs="Arial"/>
                <w:sz w:val="18"/>
                <w:lang w:eastAsia="zh-CN"/>
              </w:rPr>
              <w:t>Additional information which is specific to the MCIO, its type, and which is available from the CISM.</w:t>
            </w:r>
            <w:r w:rsidRPr="00392E8D">
              <w:rPr>
                <w:rFonts w:ascii="Arial" w:hAnsi="Arial" w:cs="Arial"/>
                <w:sz w:val="18"/>
                <w:lang w:eastAsia="zh-CN"/>
              </w:rPr>
              <w:br/>
              <w:t>See note 2.</w:t>
            </w:r>
          </w:p>
        </w:tc>
      </w:tr>
      <w:tr w:rsidR="00296EBC" w:rsidRPr="00392E8D" w14:paraId="781F2F4C" w14:textId="77777777" w:rsidTr="00296EBC">
        <w:trPr>
          <w:jc w:val="center"/>
        </w:trPr>
        <w:tc>
          <w:tcPr>
            <w:tcW w:w="9699" w:type="dxa"/>
            <w:gridSpan w:val="5"/>
            <w:shd w:val="clear" w:color="auto" w:fill="FFFFFF"/>
            <w:tcMar>
              <w:left w:w="28" w:type="dxa"/>
            </w:tcMar>
          </w:tcPr>
          <w:p w14:paraId="62464017" w14:textId="77777777" w:rsidR="006222F6" w:rsidRPr="00392E8D" w:rsidRDefault="00296EBC" w:rsidP="006222F6">
            <w:pPr>
              <w:pStyle w:val="TAN"/>
            </w:pPr>
            <w:r w:rsidRPr="00392E8D">
              <w:t>NOTE 1:</w:t>
            </w:r>
            <w:r w:rsidRPr="00392E8D">
              <w:tab/>
              <w:t>The type of MCIO as specified in the declarative descriptor of the MCIO, and that can be read from the CISM.</w:t>
            </w:r>
          </w:p>
          <w:p w14:paraId="3C15A153" w14:textId="77777777" w:rsidR="00296EBC" w:rsidRPr="00392E8D" w:rsidRDefault="00296EBC" w:rsidP="006222F6">
            <w:pPr>
              <w:keepNext/>
              <w:keepLines/>
              <w:tabs>
                <w:tab w:val="left" w:pos="2129"/>
              </w:tabs>
              <w:spacing w:after="0"/>
              <w:ind w:left="2129" w:hanging="1245"/>
              <w:rPr>
                <w:rFonts w:ascii="Arial" w:hAnsi="Arial"/>
                <w:sz w:val="18"/>
              </w:rPr>
            </w:pPr>
            <w:r w:rsidRPr="00392E8D">
              <w:rPr>
                <w:rFonts w:ascii="Arial" w:hAnsi="Arial" w:cs="Arial"/>
                <w:sz w:val="18"/>
                <w:szCs w:val="18"/>
              </w:rPr>
              <w:t>EXAMPLE</w:t>
            </w:r>
            <w:r w:rsidR="000F6EC9" w:rsidRPr="00392E8D">
              <w:rPr>
                <w:rFonts w:ascii="Arial" w:hAnsi="Arial" w:cs="Arial"/>
                <w:sz w:val="18"/>
                <w:szCs w:val="18"/>
              </w:rPr>
              <w:t>:</w:t>
            </w:r>
            <w:r w:rsidR="000F6EC9" w:rsidRPr="00392E8D">
              <w:rPr>
                <w:rFonts w:ascii="Arial" w:hAnsi="Arial" w:cs="Arial"/>
                <w:sz w:val="18"/>
                <w:szCs w:val="18"/>
              </w:rPr>
              <w:tab/>
            </w:r>
            <w:r w:rsidRPr="00392E8D">
              <w:rPr>
                <w:rFonts w:ascii="Arial" w:hAnsi="Arial" w:cs="Arial"/>
                <w:sz w:val="18"/>
                <w:szCs w:val="18"/>
              </w:rPr>
              <w:t>In case of MCIOs managed by Kubernetes</w:t>
            </w:r>
            <w:r w:rsidRPr="00392E8D">
              <w:rPr>
                <w:rFonts w:ascii="Arial" w:hAnsi="Arial" w:cs="Arial"/>
                <w:sz w:val="18"/>
                <w:szCs w:val="18"/>
                <w:vertAlign w:val="superscript"/>
              </w:rPr>
              <w:t>®</w:t>
            </w:r>
            <w:r w:rsidRPr="00392E8D">
              <w:rPr>
                <w:rFonts w:ascii="Arial" w:hAnsi="Arial" w:cs="Arial"/>
                <w:sz w:val="18"/>
                <w:szCs w:val="18"/>
              </w:rPr>
              <w:t xml:space="preserve">, the type of MCIO corresponds to the </w:t>
            </w:r>
            <w:r w:rsidR="000F6EC9" w:rsidRPr="00392E8D">
              <w:rPr>
                <w:rFonts w:ascii="Arial" w:hAnsi="Arial" w:cs="Arial"/>
                <w:sz w:val="18"/>
                <w:szCs w:val="18"/>
              </w:rPr>
              <w:t>"</w:t>
            </w:r>
            <w:r w:rsidRPr="00392E8D">
              <w:rPr>
                <w:rFonts w:ascii="Arial" w:hAnsi="Arial" w:cs="Arial"/>
                <w:sz w:val="18"/>
                <w:szCs w:val="18"/>
              </w:rPr>
              <w:t>kind</w:t>
            </w:r>
            <w:r w:rsidR="000F6EC9" w:rsidRPr="00392E8D">
              <w:rPr>
                <w:rFonts w:ascii="Arial" w:hAnsi="Arial" w:cs="Arial"/>
                <w:sz w:val="18"/>
                <w:szCs w:val="18"/>
              </w:rPr>
              <w:t xml:space="preserve">" </w:t>
            </w:r>
            <w:r w:rsidRPr="00392E8D">
              <w:rPr>
                <w:rFonts w:ascii="Arial" w:hAnsi="Arial" w:cs="Arial"/>
                <w:sz w:val="18"/>
                <w:szCs w:val="18"/>
              </w:rPr>
              <w:t>property of the declarative descriptor.</w:t>
            </w:r>
          </w:p>
          <w:p w14:paraId="24DAC75E" w14:textId="77777777" w:rsidR="00296EBC" w:rsidRPr="00392E8D" w:rsidRDefault="00296EBC" w:rsidP="00296EBC">
            <w:pPr>
              <w:keepNext/>
              <w:keepLines/>
              <w:spacing w:after="0"/>
              <w:ind w:left="851" w:hanging="851"/>
              <w:rPr>
                <w:rFonts w:ascii="Arial" w:hAnsi="Arial"/>
                <w:sz w:val="18"/>
              </w:rPr>
            </w:pPr>
            <w:r w:rsidRPr="00392E8D">
              <w:rPr>
                <w:rFonts w:ascii="Arial" w:hAnsi="Arial"/>
                <w:sz w:val="18"/>
              </w:rPr>
              <w:t>NOTE 2:</w:t>
            </w:r>
            <w:r w:rsidRPr="00392E8D">
              <w:rPr>
                <w:rFonts w:ascii="Arial" w:hAnsi="Arial"/>
                <w:sz w:val="18"/>
              </w:rPr>
              <w:tab/>
              <w:t>If the attribute additionalInfo is present, it may contain runtime information on the actual and desired state of the MCIO(s).</w:t>
            </w:r>
          </w:p>
        </w:tc>
      </w:tr>
    </w:tbl>
    <w:p w14:paraId="5F6661C1" w14:textId="77777777" w:rsidR="00296EBC" w:rsidRPr="00392E8D" w:rsidRDefault="00296EBC" w:rsidP="007D5669"/>
    <w:p w14:paraId="75C11FB9" w14:textId="77777777" w:rsidR="00FA1083" w:rsidRPr="00392E8D" w:rsidRDefault="00CA7295" w:rsidP="00CA7295">
      <w:pPr>
        <w:pStyle w:val="Heading4"/>
      </w:pPr>
      <w:bookmarkStart w:id="4580" w:name="_Toc129688131"/>
      <w:bookmarkStart w:id="4581" w:name="_Toc129698679"/>
      <w:bookmarkStart w:id="4582" w:name="_Toc129853933"/>
      <w:bookmarkStart w:id="4583" w:name="_Toc129854922"/>
      <w:bookmarkStart w:id="4584" w:name="_Toc129934259"/>
      <w:bookmarkStart w:id="4585" w:name="_Toc129939788"/>
      <w:bookmarkStart w:id="4586" w:name="_Toc129958746"/>
      <w:r w:rsidRPr="00392E8D">
        <w:t>8.3.3.34</w:t>
      </w:r>
      <w:r w:rsidR="00FA1083" w:rsidRPr="00392E8D">
        <w:tab/>
        <w:t>VirtualCpInfo information element</w:t>
      </w:r>
      <w:bookmarkEnd w:id="4580"/>
      <w:bookmarkEnd w:id="4581"/>
      <w:bookmarkEnd w:id="4582"/>
      <w:bookmarkEnd w:id="4583"/>
      <w:bookmarkEnd w:id="4584"/>
      <w:bookmarkEnd w:id="4585"/>
      <w:bookmarkEnd w:id="4586"/>
    </w:p>
    <w:p w14:paraId="0CEAEAA8" w14:textId="77777777" w:rsidR="00FA1083" w:rsidRPr="00392E8D" w:rsidRDefault="00CA7295" w:rsidP="00CA7295">
      <w:pPr>
        <w:pStyle w:val="Heading5"/>
      </w:pPr>
      <w:bookmarkStart w:id="4587" w:name="_Toc129688132"/>
      <w:bookmarkStart w:id="4588" w:name="_Toc129698680"/>
      <w:bookmarkStart w:id="4589" w:name="_Toc129853934"/>
      <w:bookmarkStart w:id="4590" w:name="_Toc129854923"/>
      <w:bookmarkStart w:id="4591" w:name="_Toc129934260"/>
      <w:bookmarkStart w:id="4592" w:name="_Toc129939789"/>
      <w:bookmarkStart w:id="4593" w:name="_Toc129958747"/>
      <w:r w:rsidRPr="00392E8D">
        <w:t>8.3.3.34</w:t>
      </w:r>
      <w:r w:rsidR="00FA1083" w:rsidRPr="00392E8D">
        <w:t>.1</w:t>
      </w:r>
      <w:r w:rsidR="00FA1083" w:rsidRPr="00392E8D">
        <w:tab/>
        <w:t>Description</w:t>
      </w:r>
      <w:bookmarkEnd w:id="4587"/>
      <w:bookmarkEnd w:id="4588"/>
      <w:bookmarkEnd w:id="4589"/>
      <w:bookmarkEnd w:id="4590"/>
      <w:bookmarkEnd w:id="4591"/>
      <w:bookmarkEnd w:id="4592"/>
      <w:bookmarkEnd w:id="4593"/>
    </w:p>
    <w:p w14:paraId="2B38D89E" w14:textId="77777777" w:rsidR="00FA1083" w:rsidRPr="00392E8D" w:rsidRDefault="00FA1083" w:rsidP="00FA1083">
      <w:pPr>
        <w:rPr>
          <w:rFonts w:eastAsia="SimSun"/>
        </w:rPr>
      </w:pPr>
      <w:r w:rsidRPr="00392E8D">
        <w:rPr>
          <w:rFonts w:eastAsia="SimSun"/>
        </w:rPr>
        <w:t>This information element provides information related to a Virtual CP of a VNF.</w:t>
      </w:r>
    </w:p>
    <w:p w14:paraId="3EDAF7F8" w14:textId="77777777" w:rsidR="00FA1083" w:rsidRPr="00392E8D" w:rsidRDefault="00CA7295" w:rsidP="00CA7295">
      <w:pPr>
        <w:pStyle w:val="Heading5"/>
      </w:pPr>
      <w:bookmarkStart w:id="4594" w:name="_Toc129688133"/>
      <w:bookmarkStart w:id="4595" w:name="_Toc129698681"/>
      <w:bookmarkStart w:id="4596" w:name="_Toc129853935"/>
      <w:bookmarkStart w:id="4597" w:name="_Toc129854924"/>
      <w:bookmarkStart w:id="4598" w:name="_Toc129934261"/>
      <w:bookmarkStart w:id="4599" w:name="_Toc129939790"/>
      <w:bookmarkStart w:id="4600" w:name="_Toc129958748"/>
      <w:r w:rsidRPr="00392E8D">
        <w:t>8.3.3.34</w:t>
      </w:r>
      <w:r w:rsidR="00FA1083" w:rsidRPr="00392E8D">
        <w:t>.2</w:t>
      </w:r>
      <w:r w:rsidR="00FA1083" w:rsidRPr="00392E8D">
        <w:tab/>
        <w:t>Attributes</w:t>
      </w:r>
      <w:bookmarkEnd w:id="4594"/>
      <w:bookmarkEnd w:id="4595"/>
      <w:bookmarkEnd w:id="4596"/>
      <w:bookmarkEnd w:id="4597"/>
      <w:bookmarkEnd w:id="4598"/>
      <w:bookmarkEnd w:id="4599"/>
      <w:bookmarkEnd w:id="4600"/>
    </w:p>
    <w:p w14:paraId="7167C560" w14:textId="77777777" w:rsidR="00FA1083" w:rsidRPr="00392E8D" w:rsidRDefault="00FA1083" w:rsidP="00FA1083">
      <w:pPr>
        <w:rPr>
          <w:rFonts w:eastAsia="SimSun"/>
        </w:rPr>
      </w:pPr>
      <w:r w:rsidRPr="00392E8D">
        <w:rPr>
          <w:rFonts w:eastAsia="SimSun"/>
        </w:rPr>
        <w:t xml:space="preserve">The VirtualCpInfo information element shall follow the indications provided in </w:t>
      </w:r>
      <w:r>
        <w:rPr>
          <w:rFonts w:eastAsia="SimSun"/>
        </w:rPr>
        <w:t xml:space="preserve">table </w:t>
      </w:r>
      <w:r w:rsidR="00CA7295" w:rsidRPr="00C662E8">
        <w:rPr>
          <w:rFonts w:eastAsia="SimSun"/>
        </w:rPr>
        <w:t>8.3.3.34</w:t>
      </w:r>
      <w:r w:rsidRPr="00C662E8">
        <w:rPr>
          <w:rFonts w:eastAsia="SimSun"/>
        </w:rPr>
        <w:t>.2-1</w:t>
      </w:r>
      <w:r>
        <w:rPr>
          <w:rFonts w:eastAsia="SimSun"/>
        </w:rPr>
        <w:t>.</w:t>
      </w:r>
    </w:p>
    <w:p w14:paraId="350BDD60" w14:textId="77777777" w:rsidR="00FA1083" w:rsidRPr="00392E8D" w:rsidRDefault="00FA1083" w:rsidP="00CA7295">
      <w:pPr>
        <w:pStyle w:val="TH"/>
      </w:pPr>
      <w:r w:rsidRPr="00392E8D">
        <w:t xml:space="preserve">Table </w:t>
      </w:r>
      <w:r w:rsidR="00CA7295" w:rsidRPr="00392E8D">
        <w:t>8.3.3.34</w:t>
      </w:r>
      <w:r w:rsidRPr="00392E8D">
        <w:t>.2-1: Attributes of the VirtualCp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992"/>
        <w:gridCol w:w="1134"/>
        <w:gridCol w:w="1843"/>
        <w:gridCol w:w="4320"/>
      </w:tblGrid>
      <w:tr w:rsidR="00FA1083" w:rsidRPr="00392E8D" w14:paraId="2122AF67" w14:textId="77777777" w:rsidTr="00175827">
        <w:trPr>
          <w:jc w:val="center"/>
        </w:trPr>
        <w:tc>
          <w:tcPr>
            <w:tcW w:w="1413" w:type="dxa"/>
            <w:shd w:val="clear" w:color="auto" w:fill="D9D9D9"/>
            <w:tcMar>
              <w:left w:w="28" w:type="dxa"/>
            </w:tcMar>
          </w:tcPr>
          <w:p w14:paraId="23387C20" w14:textId="77777777" w:rsidR="00FA1083" w:rsidRPr="00392E8D" w:rsidRDefault="00FA1083" w:rsidP="00FA1083">
            <w:pPr>
              <w:keepNext/>
              <w:keepLines/>
              <w:spacing w:after="0"/>
              <w:jc w:val="center"/>
              <w:rPr>
                <w:rFonts w:ascii="Arial" w:hAnsi="Arial"/>
                <w:b/>
                <w:sz w:val="18"/>
              </w:rPr>
            </w:pPr>
            <w:r w:rsidRPr="00392E8D">
              <w:rPr>
                <w:rFonts w:ascii="Arial" w:hAnsi="Arial"/>
                <w:b/>
                <w:sz w:val="18"/>
              </w:rPr>
              <w:t>Attribute</w:t>
            </w:r>
          </w:p>
        </w:tc>
        <w:tc>
          <w:tcPr>
            <w:tcW w:w="992" w:type="dxa"/>
            <w:shd w:val="clear" w:color="auto" w:fill="D9D9D9"/>
            <w:tcMar>
              <w:left w:w="28" w:type="dxa"/>
            </w:tcMar>
          </w:tcPr>
          <w:p w14:paraId="48FE9FB5" w14:textId="77777777" w:rsidR="00FA1083" w:rsidRPr="00392E8D" w:rsidRDefault="00FA1083" w:rsidP="00FA1083">
            <w:pPr>
              <w:keepNext/>
              <w:keepLines/>
              <w:spacing w:after="0"/>
              <w:jc w:val="center"/>
              <w:rPr>
                <w:rFonts w:ascii="Arial" w:hAnsi="Arial"/>
                <w:b/>
                <w:sz w:val="18"/>
              </w:rPr>
            </w:pPr>
            <w:r w:rsidRPr="00392E8D">
              <w:rPr>
                <w:rFonts w:ascii="Arial" w:hAnsi="Arial"/>
                <w:b/>
                <w:sz w:val="18"/>
              </w:rPr>
              <w:t>Qualifier</w:t>
            </w:r>
          </w:p>
        </w:tc>
        <w:tc>
          <w:tcPr>
            <w:tcW w:w="1134" w:type="dxa"/>
            <w:shd w:val="clear" w:color="auto" w:fill="D9D9D9"/>
            <w:tcMar>
              <w:left w:w="28" w:type="dxa"/>
            </w:tcMar>
          </w:tcPr>
          <w:p w14:paraId="6B41B28D" w14:textId="77777777" w:rsidR="00FA1083" w:rsidRPr="00392E8D" w:rsidRDefault="00FA1083" w:rsidP="00FA1083">
            <w:pPr>
              <w:keepNext/>
              <w:keepLines/>
              <w:spacing w:after="0"/>
              <w:jc w:val="center"/>
              <w:rPr>
                <w:rFonts w:ascii="Arial" w:hAnsi="Arial"/>
                <w:b/>
                <w:sz w:val="18"/>
              </w:rPr>
            </w:pPr>
            <w:r w:rsidRPr="00392E8D">
              <w:rPr>
                <w:rFonts w:ascii="Arial" w:hAnsi="Arial"/>
                <w:b/>
                <w:sz w:val="18"/>
              </w:rPr>
              <w:t>Cardinality</w:t>
            </w:r>
          </w:p>
        </w:tc>
        <w:tc>
          <w:tcPr>
            <w:tcW w:w="1843" w:type="dxa"/>
            <w:shd w:val="clear" w:color="auto" w:fill="D9D9D9"/>
            <w:tcMar>
              <w:left w:w="28" w:type="dxa"/>
            </w:tcMar>
          </w:tcPr>
          <w:p w14:paraId="526BB638" w14:textId="77777777" w:rsidR="00FA1083" w:rsidRPr="00392E8D" w:rsidRDefault="00FA1083" w:rsidP="00FA1083">
            <w:pPr>
              <w:keepNext/>
              <w:keepLines/>
              <w:spacing w:after="0"/>
              <w:jc w:val="center"/>
              <w:rPr>
                <w:rFonts w:ascii="Arial" w:hAnsi="Arial"/>
                <w:b/>
                <w:sz w:val="18"/>
              </w:rPr>
            </w:pPr>
            <w:r w:rsidRPr="00392E8D">
              <w:rPr>
                <w:rFonts w:ascii="Arial" w:hAnsi="Arial"/>
                <w:b/>
                <w:sz w:val="18"/>
              </w:rPr>
              <w:t>Content</w:t>
            </w:r>
          </w:p>
        </w:tc>
        <w:tc>
          <w:tcPr>
            <w:tcW w:w="4320" w:type="dxa"/>
            <w:shd w:val="clear" w:color="auto" w:fill="D9D9D9"/>
            <w:tcMar>
              <w:left w:w="28" w:type="dxa"/>
            </w:tcMar>
          </w:tcPr>
          <w:p w14:paraId="093A6ADF" w14:textId="77777777" w:rsidR="00FA1083" w:rsidRPr="00392E8D" w:rsidRDefault="00FA1083" w:rsidP="00FA1083">
            <w:pPr>
              <w:keepNext/>
              <w:keepLines/>
              <w:spacing w:after="0"/>
              <w:jc w:val="center"/>
              <w:rPr>
                <w:rFonts w:ascii="Arial" w:hAnsi="Arial"/>
                <w:b/>
                <w:sz w:val="18"/>
              </w:rPr>
            </w:pPr>
            <w:r w:rsidRPr="00392E8D">
              <w:rPr>
                <w:rFonts w:ascii="Arial" w:hAnsi="Arial"/>
                <w:b/>
                <w:sz w:val="18"/>
              </w:rPr>
              <w:t>Description</w:t>
            </w:r>
          </w:p>
        </w:tc>
      </w:tr>
      <w:tr w:rsidR="00FA1083" w:rsidRPr="00392E8D" w14:paraId="34ACA331" w14:textId="77777777" w:rsidTr="00175827">
        <w:trPr>
          <w:jc w:val="center"/>
        </w:trPr>
        <w:tc>
          <w:tcPr>
            <w:tcW w:w="1413" w:type="dxa"/>
            <w:shd w:val="clear" w:color="auto" w:fill="FFFFFF"/>
            <w:tcMar>
              <w:left w:w="28" w:type="dxa"/>
            </w:tcMar>
          </w:tcPr>
          <w:p w14:paraId="4AAFB359" w14:textId="77777777" w:rsidR="00FA1083" w:rsidRPr="00392E8D" w:rsidRDefault="00FA1083" w:rsidP="00FA1083">
            <w:pPr>
              <w:keepNext/>
              <w:keepLines/>
              <w:spacing w:after="0"/>
              <w:rPr>
                <w:rFonts w:ascii="Arial" w:hAnsi="Arial"/>
                <w:sz w:val="18"/>
              </w:rPr>
            </w:pPr>
            <w:r w:rsidRPr="00392E8D">
              <w:rPr>
                <w:rFonts w:ascii="Arial" w:hAnsi="Arial"/>
                <w:sz w:val="18"/>
              </w:rPr>
              <w:t>cpInstanceId</w:t>
            </w:r>
          </w:p>
        </w:tc>
        <w:tc>
          <w:tcPr>
            <w:tcW w:w="992" w:type="dxa"/>
            <w:shd w:val="clear" w:color="auto" w:fill="FFFFFF"/>
            <w:tcMar>
              <w:left w:w="28" w:type="dxa"/>
            </w:tcMar>
          </w:tcPr>
          <w:p w14:paraId="51802842" w14:textId="77777777" w:rsidR="00FA1083" w:rsidRPr="00392E8D" w:rsidRDefault="00FA1083" w:rsidP="00FA1083">
            <w:pPr>
              <w:keepNext/>
              <w:keepLines/>
              <w:spacing w:after="0"/>
              <w:rPr>
                <w:rFonts w:ascii="Arial" w:hAnsi="Arial"/>
                <w:sz w:val="18"/>
              </w:rPr>
            </w:pPr>
            <w:r w:rsidRPr="00392E8D">
              <w:rPr>
                <w:rFonts w:ascii="Arial" w:hAnsi="Arial"/>
                <w:sz w:val="18"/>
              </w:rPr>
              <w:t>M</w:t>
            </w:r>
          </w:p>
        </w:tc>
        <w:tc>
          <w:tcPr>
            <w:tcW w:w="1134" w:type="dxa"/>
            <w:shd w:val="clear" w:color="auto" w:fill="FFFFFF"/>
            <w:tcMar>
              <w:left w:w="28" w:type="dxa"/>
            </w:tcMar>
          </w:tcPr>
          <w:p w14:paraId="3C955E65" w14:textId="77777777" w:rsidR="00FA1083" w:rsidRPr="00392E8D" w:rsidRDefault="00FA1083" w:rsidP="00FA1083">
            <w:pPr>
              <w:keepNext/>
              <w:keepLines/>
              <w:spacing w:after="0"/>
              <w:rPr>
                <w:rFonts w:ascii="Arial" w:hAnsi="Arial"/>
                <w:sz w:val="18"/>
              </w:rPr>
            </w:pPr>
            <w:r w:rsidRPr="00392E8D">
              <w:rPr>
                <w:rFonts w:ascii="Arial" w:hAnsi="Arial"/>
                <w:sz w:val="18"/>
              </w:rPr>
              <w:t>1</w:t>
            </w:r>
          </w:p>
        </w:tc>
        <w:tc>
          <w:tcPr>
            <w:tcW w:w="1843" w:type="dxa"/>
            <w:shd w:val="clear" w:color="auto" w:fill="FFFFFF"/>
            <w:tcMar>
              <w:left w:w="28" w:type="dxa"/>
            </w:tcMar>
          </w:tcPr>
          <w:p w14:paraId="49530A2E" w14:textId="77777777" w:rsidR="00FA1083" w:rsidRPr="00392E8D" w:rsidRDefault="00FA1083" w:rsidP="00FA1083">
            <w:pPr>
              <w:keepNext/>
              <w:keepLines/>
              <w:spacing w:after="0"/>
              <w:rPr>
                <w:rFonts w:ascii="Arial" w:hAnsi="Arial"/>
                <w:sz w:val="18"/>
              </w:rPr>
            </w:pPr>
            <w:r w:rsidRPr="00392E8D">
              <w:rPr>
                <w:rFonts w:ascii="Arial" w:hAnsi="Arial"/>
                <w:sz w:val="18"/>
              </w:rPr>
              <w:t xml:space="preserve">Identifier </w:t>
            </w:r>
          </w:p>
        </w:tc>
        <w:tc>
          <w:tcPr>
            <w:tcW w:w="4320" w:type="dxa"/>
            <w:shd w:val="clear" w:color="auto" w:fill="FFFFFF"/>
            <w:tcMar>
              <w:left w:w="28" w:type="dxa"/>
            </w:tcMar>
          </w:tcPr>
          <w:p w14:paraId="11BA571D" w14:textId="77777777" w:rsidR="00FA1083" w:rsidRPr="00392E8D" w:rsidRDefault="00FA1083" w:rsidP="00FA1083">
            <w:pPr>
              <w:keepNext/>
              <w:keepLines/>
              <w:spacing w:after="0"/>
              <w:rPr>
                <w:rFonts w:ascii="Arial" w:hAnsi="Arial"/>
                <w:sz w:val="18"/>
              </w:rPr>
            </w:pPr>
            <w:r w:rsidRPr="00392E8D">
              <w:rPr>
                <w:rFonts w:ascii="Arial" w:hAnsi="Arial"/>
                <w:sz w:val="18"/>
              </w:rPr>
              <w:t>Identifier of this VirtualCpInfo information element.</w:t>
            </w:r>
          </w:p>
        </w:tc>
      </w:tr>
      <w:tr w:rsidR="00FA1083" w:rsidRPr="00392E8D" w14:paraId="3BCE7FBD" w14:textId="77777777" w:rsidTr="00175827">
        <w:trPr>
          <w:jc w:val="center"/>
        </w:trPr>
        <w:tc>
          <w:tcPr>
            <w:tcW w:w="1413" w:type="dxa"/>
            <w:shd w:val="clear" w:color="auto" w:fill="FFFFFF"/>
            <w:tcMar>
              <w:left w:w="28" w:type="dxa"/>
            </w:tcMar>
          </w:tcPr>
          <w:p w14:paraId="5DFD565B" w14:textId="77777777" w:rsidR="00FA1083" w:rsidRPr="00392E8D" w:rsidRDefault="00FA1083" w:rsidP="00FA1083">
            <w:pPr>
              <w:keepNext/>
              <w:keepLines/>
              <w:spacing w:after="0"/>
              <w:rPr>
                <w:rFonts w:ascii="Arial" w:hAnsi="Arial"/>
                <w:sz w:val="18"/>
              </w:rPr>
            </w:pPr>
            <w:r w:rsidRPr="00392E8D">
              <w:rPr>
                <w:rFonts w:ascii="Arial" w:hAnsi="Arial"/>
                <w:sz w:val="18"/>
              </w:rPr>
              <w:t>cpdId</w:t>
            </w:r>
          </w:p>
        </w:tc>
        <w:tc>
          <w:tcPr>
            <w:tcW w:w="992" w:type="dxa"/>
            <w:shd w:val="clear" w:color="auto" w:fill="FFFFFF"/>
            <w:tcMar>
              <w:left w:w="28" w:type="dxa"/>
            </w:tcMar>
          </w:tcPr>
          <w:p w14:paraId="5AE6CCCE" w14:textId="77777777" w:rsidR="00FA1083" w:rsidRPr="00392E8D" w:rsidRDefault="00FA1083" w:rsidP="00FA1083">
            <w:pPr>
              <w:keepNext/>
              <w:keepLines/>
              <w:spacing w:after="0"/>
              <w:rPr>
                <w:rFonts w:ascii="Arial" w:hAnsi="Arial"/>
                <w:sz w:val="18"/>
              </w:rPr>
            </w:pPr>
            <w:r w:rsidRPr="00392E8D">
              <w:rPr>
                <w:rFonts w:ascii="Arial" w:hAnsi="Arial"/>
                <w:sz w:val="18"/>
              </w:rPr>
              <w:t>M</w:t>
            </w:r>
          </w:p>
        </w:tc>
        <w:tc>
          <w:tcPr>
            <w:tcW w:w="1134" w:type="dxa"/>
            <w:shd w:val="clear" w:color="auto" w:fill="FFFFFF"/>
            <w:tcMar>
              <w:left w:w="28" w:type="dxa"/>
            </w:tcMar>
          </w:tcPr>
          <w:p w14:paraId="634BDC51" w14:textId="77777777" w:rsidR="00FA1083" w:rsidRPr="00392E8D" w:rsidRDefault="00FA1083" w:rsidP="00FA1083">
            <w:pPr>
              <w:keepNext/>
              <w:keepLines/>
              <w:spacing w:after="0"/>
              <w:rPr>
                <w:rFonts w:ascii="Arial" w:hAnsi="Arial"/>
                <w:sz w:val="18"/>
              </w:rPr>
            </w:pPr>
            <w:r w:rsidRPr="00392E8D">
              <w:rPr>
                <w:rFonts w:ascii="Arial" w:hAnsi="Arial"/>
                <w:sz w:val="18"/>
              </w:rPr>
              <w:t>1</w:t>
            </w:r>
          </w:p>
        </w:tc>
        <w:tc>
          <w:tcPr>
            <w:tcW w:w="1843" w:type="dxa"/>
            <w:shd w:val="clear" w:color="auto" w:fill="FFFFFF"/>
            <w:tcMar>
              <w:left w:w="28" w:type="dxa"/>
            </w:tcMar>
          </w:tcPr>
          <w:p w14:paraId="704FF553" w14:textId="77777777" w:rsidR="00FA1083" w:rsidRPr="00392E8D" w:rsidRDefault="00FA1083" w:rsidP="00FA1083">
            <w:pPr>
              <w:keepNext/>
              <w:keepLines/>
              <w:spacing w:after="0"/>
              <w:rPr>
                <w:rFonts w:ascii="Arial" w:hAnsi="Arial"/>
                <w:sz w:val="18"/>
              </w:rPr>
            </w:pPr>
            <w:r w:rsidRPr="00392E8D">
              <w:rPr>
                <w:rFonts w:ascii="Arial" w:hAnsi="Arial"/>
                <w:sz w:val="18"/>
              </w:rPr>
              <w:t>Identifier (Reference to VirtualCpd)</w:t>
            </w:r>
          </w:p>
        </w:tc>
        <w:tc>
          <w:tcPr>
            <w:tcW w:w="4320" w:type="dxa"/>
            <w:shd w:val="clear" w:color="auto" w:fill="FFFFFF"/>
            <w:tcMar>
              <w:left w:w="28" w:type="dxa"/>
            </w:tcMar>
          </w:tcPr>
          <w:p w14:paraId="4683728E" w14:textId="77777777" w:rsidR="00FA1083" w:rsidRPr="00392E8D" w:rsidRDefault="00FA1083" w:rsidP="00FA1083">
            <w:pPr>
              <w:keepNext/>
              <w:keepLines/>
              <w:spacing w:after="0"/>
              <w:rPr>
                <w:rFonts w:ascii="Arial" w:hAnsi="Arial"/>
                <w:sz w:val="18"/>
              </w:rPr>
            </w:pPr>
            <w:r w:rsidRPr="00392E8D">
              <w:rPr>
                <w:rFonts w:ascii="Arial" w:hAnsi="Arial"/>
                <w:sz w:val="18"/>
              </w:rPr>
              <w:t>Identifier of the VirtualCpd, cpdId, in the VNFD.</w:t>
            </w:r>
          </w:p>
        </w:tc>
      </w:tr>
      <w:tr w:rsidR="00FA1083" w:rsidRPr="00392E8D" w14:paraId="228F6E00" w14:textId="77777777" w:rsidTr="00175827">
        <w:trPr>
          <w:jc w:val="center"/>
        </w:trPr>
        <w:tc>
          <w:tcPr>
            <w:tcW w:w="1413" w:type="dxa"/>
            <w:shd w:val="clear" w:color="auto" w:fill="FFFFFF"/>
            <w:tcMar>
              <w:left w:w="28" w:type="dxa"/>
            </w:tcMar>
          </w:tcPr>
          <w:p w14:paraId="7C073A71" w14:textId="77777777" w:rsidR="00FA1083" w:rsidRPr="00392E8D" w:rsidRDefault="00FA1083" w:rsidP="00FA1083">
            <w:pPr>
              <w:keepNext/>
              <w:keepLines/>
              <w:spacing w:after="0"/>
              <w:rPr>
                <w:rFonts w:ascii="Arial" w:hAnsi="Arial"/>
                <w:sz w:val="18"/>
              </w:rPr>
            </w:pPr>
            <w:r w:rsidRPr="00392E8D">
              <w:rPr>
                <w:rFonts w:ascii="Arial" w:hAnsi="Arial"/>
                <w:sz w:val="18"/>
              </w:rPr>
              <w:t>resourceHandle</w:t>
            </w:r>
          </w:p>
        </w:tc>
        <w:tc>
          <w:tcPr>
            <w:tcW w:w="992" w:type="dxa"/>
            <w:shd w:val="clear" w:color="auto" w:fill="FFFFFF"/>
            <w:tcMar>
              <w:left w:w="28" w:type="dxa"/>
            </w:tcMar>
          </w:tcPr>
          <w:p w14:paraId="3C59F783" w14:textId="77777777" w:rsidR="00FA1083" w:rsidRPr="00392E8D" w:rsidRDefault="00FA1083" w:rsidP="00FA1083">
            <w:pPr>
              <w:keepNext/>
              <w:keepLines/>
              <w:spacing w:after="0"/>
              <w:rPr>
                <w:rFonts w:ascii="Arial" w:hAnsi="Arial"/>
                <w:sz w:val="18"/>
              </w:rPr>
            </w:pPr>
            <w:r w:rsidRPr="00392E8D">
              <w:rPr>
                <w:rFonts w:ascii="Arial" w:hAnsi="Arial"/>
                <w:sz w:val="18"/>
              </w:rPr>
              <w:t>M</w:t>
            </w:r>
          </w:p>
        </w:tc>
        <w:tc>
          <w:tcPr>
            <w:tcW w:w="1134" w:type="dxa"/>
            <w:shd w:val="clear" w:color="auto" w:fill="FFFFFF"/>
            <w:tcMar>
              <w:left w:w="28" w:type="dxa"/>
            </w:tcMar>
          </w:tcPr>
          <w:p w14:paraId="62793D2C" w14:textId="77777777" w:rsidR="00FA1083" w:rsidRPr="00392E8D" w:rsidRDefault="00FA1083" w:rsidP="00FA1083">
            <w:pPr>
              <w:keepNext/>
              <w:keepLines/>
              <w:spacing w:after="0"/>
              <w:rPr>
                <w:rFonts w:ascii="Arial" w:hAnsi="Arial"/>
                <w:sz w:val="18"/>
              </w:rPr>
            </w:pPr>
            <w:r w:rsidRPr="00392E8D">
              <w:rPr>
                <w:rFonts w:ascii="Arial" w:hAnsi="Arial"/>
                <w:sz w:val="18"/>
              </w:rPr>
              <w:t>1</w:t>
            </w:r>
          </w:p>
        </w:tc>
        <w:tc>
          <w:tcPr>
            <w:tcW w:w="1843" w:type="dxa"/>
            <w:shd w:val="clear" w:color="auto" w:fill="FFFFFF"/>
            <w:tcMar>
              <w:left w:w="28" w:type="dxa"/>
            </w:tcMar>
          </w:tcPr>
          <w:p w14:paraId="602C9FFE" w14:textId="77777777" w:rsidR="00FA1083" w:rsidRPr="00392E8D" w:rsidRDefault="00FA1083" w:rsidP="00FA1083">
            <w:pPr>
              <w:keepNext/>
              <w:keepLines/>
              <w:spacing w:after="0"/>
              <w:rPr>
                <w:rFonts w:ascii="Arial" w:hAnsi="Arial"/>
                <w:sz w:val="18"/>
              </w:rPr>
            </w:pPr>
            <w:r w:rsidRPr="00392E8D">
              <w:rPr>
                <w:rFonts w:ascii="Arial" w:hAnsi="Arial"/>
                <w:sz w:val="18"/>
              </w:rPr>
              <w:t>ResourceHandle</w:t>
            </w:r>
          </w:p>
        </w:tc>
        <w:tc>
          <w:tcPr>
            <w:tcW w:w="4320" w:type="dxa"/>
            <w:shd w:val="clear" w:color="auto" w:fill="FFFFFF"/>
            <w:tcMar>
              <w:left w:w="28" w:type="dxa"/>
            </w:tcMar>
          </w:tcPr>
          <w:p w14:paraId="2B02B967" w14:textId="77777777" w:rsidR="00FA1083" w:rsidRPr="00392E8D" w:rsidRDefault="00FA1083" w:rsidP="00FA1083">
            <w:pPr>
              <w:keepNext/>
              <w:keepLines/>
              <w:spacing w:after="0"/>
              <w:rPr>
                <w:rFonts w:ascii="Arial" w:hAnsi="Arial"/>
                <w:sz w:val="18"/>
              </w:rPr>
            </w:pPr>
            <w:r w:rsidRPr="00392E8D">
              <w:rPr>
                <w:rFonts w:ascii="Arial" w:hAnsi="Arial"/>
                <w:sz w:val="18"/>
              </w:rPr>
              <w:t>Reference to the virtualised resource realizing this Virtual CP.</w:t>
            </w:r>
          </w:p>
        </w:tc>
      </w:tr>
      <w:tr w:rsidR="00FA1083" w:rsidRPr="00392E8D" w14:paraId="6C6864EF" w14:textId="77777777" w:rsidTr="00175827">
        <w:trPr>
          <w:jc w:val="center"/>
        </w:trPr>
        <w:tc>
          <w:tcPr>
            <w:tcW w:w="1413" w:type="dxa"/>
            <w:shd w:val="clear" w:color="auto" w:fill="FFFFFF"/>
            <w:tcMar>
              <w:left w:w="28" w:type="dxa"/>
            </w:tcMar>
          </w:tcPr>
          <w:p w14:paraId="737BB7B6" w14:textId="77777777" w:rsidR="00FA1083" w:rsidRPr="00392E8D" w:rsidRDefault="00FA1083" w:rsidP="00FA1083">
            <w:pPr>
              <w:keepNext/>
              <w:keepLines/>
              <w:spacing w:after="0"/>
              <w:rPr>
                <w:rFonts w:ascii="Arial" w:hAnsi="Arial"/>
                <w:sz w:val="18"/>
              </w:rPr>
            </w:pPr>
            <w:r w:rsidRPr="00392E8D">
              <w:rPr>
                <w:rFonts w:ascii="Arial" w:hAnsi="Arial"/>
                <w:sz w:val="18"/>
              </w:rPr>
              <w:t>vnfExtCpId</w:t>
            </w:r>
          </w:p>
        </w:tc>
        <w:tc>
          <w:tcPr>
            <w:tcW w:w="992" w:type="dxa"/>
            <w:shd w:val="clear" w:color="auto" w:fill="FFFFFF"/>
            <w:tcMar>
              <w:left w:w="28" w:type="dxa"/>
            </w:tcMar>
          </w:tcPr>
          <w:p w14:paraId="6C43A66B" w14:textId="77777777" w:rsidR="00FA1083" w:rsidRPr="00392E8D" w:rsidRDefault="00FA1083" w:rsidP="00FA1083">
            <w:pPr>
              <w:keepNext/>
              <w:keepLines/>
              <w:spacing w:after="0"/>
              <w:rPr>
                <w:rFonts w:ascii="Arial" w:hAnsi="Arial"/>
                <w:sz w:val="18"/>
              </w:rPr>
            </w:pPr>
            <w:r w:rsidRPr="00392E8D">
              <w:rPr>
                <w:rFonts w:ascii="Arial" w:hAnsi="Arial"/>
                <w:sz w:val="18"/>
              </w:rPr>
              <w:t>M</w:t>
            </w:r>
          </w:p>
        </w:tc>
        <w:tc>
          <w:tcPr>
            <w:tcW w:w="1134" w:type="dxa"/>
            <w:shd w:val="clear" w:color="auto" w:fill="FFFFFF"/>
            <w:tcMar>
              <w:left w:w="28" w:type="dxa"/>
            </w:tcMar>
          </w:tcPr>
          <w:p w14:paraId="7A5446E3" w14:textId="77777777" w:rsidR="00FA1083" w:rsidRPr="00392E8D" w:rsidRDefault="00FA1083" w:rsidP="00FA1083">
            <w:pPr>
              <w:keepNext/>
              <w:keepLines/>
              <w:spacing w:after="0"/>
              <w:rPr>
                <w:rFonts w:ascii="Arial" w:hAnsi="Arial"/>
                <w:sz w:val="18"/>
              </w:rPr>
            </w:pPr>
            <w:r w:rsidRPr="00392E8D">
              <w:rPr>
                <w:rFonts w:ascii="Arial" w:hAnsi="Arial"/>
                <w:sz w:val="18"/>
              </w:rPr>
              <w:t>0..1</w:t>
            </w:r>
          </w:p>
        </w:tc>
        <w:tc>
          <w:tcPr>
            <w:tcW w:w="1843" w:type="dxa"/>
            <w:shd w:val="clear" w:color="auto" w:fill="FFFFFF"/>
            <w:tcMar>
              <w:left w:w="28" w:type="dxa"/>
            </w:tcMar>
          </w:tcPr>
          <w:p w14:paraId="0E306196" w14:textId="77777777" w:rsidR="00FA1083" w:rsidRPr="00392E8D" w:rsidRDefault="00FA1083" w:rsidP="00FA1083">
            <w:pPr>
              <w:keepNext/>
              <w:keepLines/>
              <w:spacing w:after="0"/>
              <w:rPr>
                <w:rFonts w:ascii="Arial" w:hAnsi="Arial"/>
                <w:sz w:val="18"/>
              </w:rPr>
            </w:pPr>
            <w:r w:rsidRPr="00392E8D">
              <w:rPr>
                <w:rFonts w:ascii="Arial" w:hAnsi="Arial"/>
                <w:sz w:val="18"/>
              </w:rPr>
              <w:t>Identifier (Reference to VnfExtCpInfo)</w:t>
            </w:r>
          </w:p>
        </w:tc>
        <w:tc>
          <w:tcPr>
            <w:tcW w:w="4320" w:type="dxa"/>
            <w:shd w:val="clear" w:color="auto" w:fill="FFFFFF"/>
            <w:tcMar>
              <w:left w:w="28" w:type="dxa"/>
            </w:tcMar>
          </w:tcPr>
          <w:p w14:paraId="711C795A" w14:textId="77777777" w:rsidR="00FA1083" w:rsidRPr="00392E8D" w:rsidRDefault="00FA1083" w:rsidP="00FA1083">
            <w:pPr>
              <w:keepNext/>
              <w:keepLines/>
              <w:spacing w:after="0"/>
              <w:rPr>
                <w:rFonts w:ascii="Arial" w:hAnsi="Arial"/>
                <w:sz w:val="18"/>
              </w:rPr>
            </w:pPr>
            <w:r w:rsidRPr="00392E8D">
              <w:rPr>
                <w:rFonts w:ascii="Arial" w:hAnsi="Arial"/>
                <w:sz w:val="18"/>
              </w:rPr>
              <w:t>When the Virtual CP is exposed as external CP of the VNF, the identifier of this external VNF CP.</w:t>
            </w:r>
          </w:p>
        </w:tc>
      </w:tr>
      <w:tr w:rsidR="00FA1083" w:rsidRPr="00392E8D" w14:paraId="043552AC" w14:textId="77777777" w:rsidTr="00175827">
        <w:trPr>
          <w:jc w:val="center"/>
        </w:trPr>
        <w:tc>
          <w:tcPr>
            <w:tcW w:w="1413" w:type="dxa"/>
            <w:shd w:val="clear" w:color="auto" w:fill="FFFFFF"/>
            <w:tcMar>
              <w:left w:w="28" w:type="dxa"/>
            </w:tcMar>
          </w:tcPr>
          <w:p w14:paraId="7BF50CBF" w14:textId="77777777" w:rsidR="00FA1083" w:rsidRPr="00392E8D" w:rsidRDefault="00FA1083" w:rsidP="00FA1083">
            <w:pPr>
              <w:keepNext/>
              <w:keepLines/>
              <w:spacing w:after="0"/>
              <w:rPr>
                <w:rFonts w:ascii="Arial" w:hAnsi="Arial"/>
                <w:sz w:val="18"/>
              </w:rPr>
            </w:pPr>
            <w:r w:rsidRPr="00392E8D">
              <w:rPr>
                <w:rFonts w:ascii="Arial" w:hAnsi="Arial"/>
                <w:sz w:val="18"/>
              </w:rPr>
              <w:t>cpProtocolInfo</w:t>
            </w:r>
          </w:p>
        </w:tc>
        <w:tc>
          <w:tcPr>
            <w:tcW w:w="992" w:type="dxa"/>
            <w:shd w:val="clear" w:color="auto" w:fill="FFFFFF"/>
            <w:tcMar>
              <w:left w:w="28" w:type="dxa"/>
            </w:tcMar>
          </w:tcPr>
          <w:p w14:paraId="02F6F932" w14:textId="77777777" w:rsidR="00FA1083" w:rsidRPr="00392E8D" w:rsidRDefault="00FA1083" w:rsidP="00FA1083">
            <w:pPr>
              <w:keepNext/>
              <w:keepLines/>
              <w:spacing w:after="0"/>
              <w:rPr>
                <w:rFonts w:ascii="Arial" w:hAnsi="Arial"/>
                <w:sz w:val="18"/>
              </w:rPr>
            </w:pPr>
            <w:r w:rsidRPr="00392E8D">
              <w:rPr>
                <w:rFonts w:ascii="Arial" w:hAnsi="Arial"/>
                <w:sz w:val="18"/>
              </w:rPr>
              <w:t>M</w:t>
            </w:r>
          </w:p>
        </w:tc>
        <w:tc>
          <w:tcPr>
            <w:tcW w:w="1134" w:type="dxa"/>
            <w:shd w:val="clear" w:color="auto" w:fill="FFFFFF"/>
            <w:tcMar>
              <w:left w:w="28" w:type="dxa"/>
            </w:tcMar>
          </w:tcPr>
          <w:p w14:paraId="57C2A5BD" w14:textId="77777777" w:rsidR="00FA1083" w:rsidRPr="00392E8D" w:rsidRDefault="00FA1083" w:rsidP="00FA1083">
            <w:pPr>
              <w:keepNext/>
              <w:keepLines/>
              <w:spacing w:after="0"/>
              <w:rPr>
                <w:rFonts w:ascii="Arial" w:hAnsi="Arial"/>
                <w:sz w:val="18"/>
              </w:rPr>
            </w:pPr>
            <w:r w:rsidRPr="00392E8D">
              <w:rPr>
                <w:rFonts w:ascii="Arial" w:hAnsi="Arial"/>
                <w:sz w:val="18"/>
              </w:rPr>
              <w:t>0..N</w:t>
            </w:r>
          </w:p>
        </w:tc>
        <w:tc>
          <w:tcPr>
            <w:tcW w:w="1843" w:type="dxa"/>
            <w:shd w:val="clear" w:color="auto" w:fill="FFFFFF"/>
            <w:tcMar>
              <w:left w:w="28" w:type="dxa"/>
            </w:tcMar>
          </w:tcPr>
          <w:p w14:paraId="615D34CD" w14:textId="77777777" w:rsidR="00FA1083" w:rsidRPr="00392E8D" w:rsidRDefault="00FA1083" w:rsidP="00FA1083">
            <w:pPr>
              <w:keepNext/>
              <w:keepLines/>
              <w:spacing w:after="0"/>
              <w:rPr>
                <w:rFonts w:ascii="Arial" w:hAnsi="Arial"/>
                <w:sz w:val="18"/>
              </w:rPr>
            </w:pPr>
            <w:r w:rsidRPr="00392E8D">
              <w:rPr>
                <w:rFonts w:ascii="Arial" w:hAnsi="Arial"/>
                <w:sz w:val="18"/>
              </w:rPr>
              <w:t>CpProtocolInfo</w:t>
            </w:r>
          </w:p>
        </w:tc>
        <w:tc>
          <w:tcPr>
            <w:tcW w:w="4320" w:type="dxa"/>
            <w:shd w:val="clear" w:color="auto" w:fill="FFFFFF"/>
            <w:tcMar>
              <w:left w:w="28" w:type="dxa"/>
            </w:tcMar>
          </w:tcPr>
          <w:p w14:paraId="4FBF97F4" w14:textId="77777777" w:rsidR="00FA1083" w:rsidRPr="00392E8D" w:rsidRDefault="00FA1083" w:rsidP="00FA1083">
            <w:pPr>
              <w:keepNext/>
              <w:keepLines/>
              <w:spacing w:after="0"/>
              <w:rPr>
                <w:rFonts w:ascii="Arial" w:hAnsi="Arial"/>
                <w:sz w:val="18"/>
              </w:rPr>
            </w:pPr>
            <w:r w:rsidRPr="00392E8D">
              <w:rPr>
                <w:rFonts w:ascii="Arial" w:hAnsi="Arial"/>
                <w:sz w:val="18"/>
              </w:rPr>
              <w:t>Protocol information for this CP. There shall be one cpProtocolInfo for each layer protocol supported.</w:t>
            </w:r>
          </w:p>
        </w:tc>
      </w:tr>
      <w:tr w:rsidR="00FA1083" w:rsidRPr="00392E8D" w14:paraId="18A5DC72" w14:textId="77777777" w:rsidTr="00175827">
        <w:trPr>
          <w:jc w:val="center"/>
        </w:trPr>
        <w:tc>
          <w:tcPr>
            <w:tcW w:w="1413" w:type="dxa"/>
            <w:shd w:val="clear" w:color="auto" w:fill="FFFFFF"/>
            <w:tcMar>
              <w:left w:w="28" w:type="dxa"/>
            </w:tcMar>
          </w:tcPr>
          <w:p w14:paraId="0CB13A99" w14:textId="77777777" w:rsidR="00FA1083" w:rsidRPr="00392E8D" w:rsidRDefault="00FA1083" w:rsidP="00FA1083">
            <w:pPr>
              <w:keepNext/>
              <w:keepLines/>
              <w:spacing w:after="0"/>
              <w:rPr>
                <w:rFonts w:ascii="Arial" w:hAnsi="Arial"/>
                <w:sz w:val="18"/>
              </w:rPr>
            </w:pPr>
            <w:r w:rsidRPr="00392E8D">
              <w:rPr>
                <w:rFonts w:ascii="Arial" w:hAnsi="Arial"/>
                <w:sz w:val="18"/>
              </w:rPr>
              <w:t>vduId</w:t>
            </w:r>
          </w:p>
        </w:tc>
        <w:tc>
          <w:tcPr>
            <w:tcW w:w="992" w:type="dxa"/>
            <w:shd w:val="clear" w:color="auto" w:fill="FFFFFF"/>
            <w:tcMar>
              <w:left w:w="28" w:type="dxa"/>
            </w:tcMar>
          </w:tcPr>
          <w:p w14:paraId="0621B635" w14:textId="77777777" w:rsidR="00FA1083" w:rsidRPr="00392E8D" w:rsidRDefault="00FA1083" w:rsidP="00FA1083">
            <w:pPr>
              <w:keepNext/>
              <w:keepLines/>
              <w:spacing w:after="0"/>
              <w:rPr>
                <w:rFonts w:ascii="Arial" w:hAnsi="Arial"/>
                <w:sz w:val="18"/>
              </w:rPr>
            </w:pPr>
            <w:r w:rsidRPr="00392E8D">
              <w:rPr>
                <w:rFonts w:ascii="Arial" w:hAnsi="Arial"/>
                <w:sz w:val="18"/>
              </w:rPr>
              <w:t>M</w:t>
            </w:r>
          </w:p>
        </w:tc>
        <w:tc>
          <w:tcPr>
            <w:tcW w:w="1134" w:type="dxa"/>
            <w:shd w:val="clear" w:color="auto" w:fill="FFFFFF"/>
            <w:tcMar>
              <w:left w:w="28" w:type="dxa"/>
            </w:tcMar>
          </w:tcPr>
          <w:p w14:paraId="5657D2B0" w14:textId="77777777" w:rsidR="00FA1083" w:rsidRPr="00392E8D" w:rsidRDefault="00FA1083" w:rsidP="00FA1083">
            <w:pPr>
              <w:keepNext/>
              <w:keepLines/>
              <w:spacing w:after="0"/>
              <w:rPr>
                <w:rFonts w:ascii="Arial" w:hAnsi="Arial"/>
                <w:sz w:val="18"/>
              </w:rPr>
            </w:pPr>
            <w:r w:rsidRPr="00392E8D">
              <w:rPr>
                <w:rFonts w:ascii="Arial" w:hAnsi="Arial"/>
                <w:sz w:val="18"/>
              </w:rPr>
              <w:t>1..N</w:t>
            </w:r>
          </w:p>
        </w:tc>
        <w:tc>
          <w:tcPr>
            <w:tcW w:w="1843" w:type="dxa"/>
            <w:shd w:val="clear" w:color="auto" w:fill="FFFFFF"/>
            <w:tcMar>
              <w:left w:w="28" w:type="dxa"/>
            </w:tcMar>
          </w:tcPr>
          <w:p w14:paraId="023A9610" w14:textId="77777777" w:rsidR="00FA1083" w:rsidRPr="00392E8D" w:rsidRDefault="00FA1083" w:rsidP="00FA1083">
            <w:pPr>
              <w:keepNext/>
              <w:keepLines/>
              <w:spacing w:after="0"/>
              <w:rPr>
                <w:rFonts w:ascii="Arial" w:hAnsi="Arial"/>
                <w:sz w:val="18"/>
              </w:rPr>
            </w:pPr>
            <w:r w:rsidRPr="00392E8D">
              <w:rPr>
                <w:rFonts w:ascii="Arial" w:hAnsi="Arial"/>
                <w:sz w:val="18"/>
              </w:rPr>
              <w:t>Identifier (Reference to Vdu)</w:t>
            </w:r>
          </w:p>
        </w:tc>
        <w:tc>
          <w:tcPr>
            <w:tcW w:w="4320" w:type="dxa"/>
            <w:shd w:val="clear" w:color="auto" w:fill="FFFFFF"/>
            <w:tcMar>
              <w:left w:w="28" w:type="dxa"/>
            </w:tcMar>
          </w:tcPr>
          <w:p w14:paraId="1C9B9B69" w14:textId="77777777" w:rsidR="00FA1083" w:rsidRPr="00392E8D" w:rsidRDefault="00FA1083" w:rsidP="00FA1083">
            <w:pPr>
              <w:keepNext/>
              <w:keepLines/>
              <w:spacing w:after="0"/>
              <w:rPr>
                <w:rFonts w:ascii="Arial" w:hAnsi="Arial"/>
                <w:sz w:val="18"/>
              </w:rPr>
            </w:pPr>
            <w:r w:rsidRPr="00392E8D">
              <w:rPr>
                <w:rFonts w:ascii="Arial" w:hAnsi="Arial"/>
                <w:sz w:val="18"/>
              </w:rPr>
              <w:t>Reference to the VDU(s) which implement the service accessible via the Virtual CP. See note.</w:t>
            </w:r>
          </w:p>
        </w:tc>
      </w:tr>
      <w:tr w:rsidR="00FA1083" w:rsidRPr="00392E8D" w14:paraId="2863CF87" w14:textId="77777777" w:rsidTr="00175827">
        <w:trPr>
          <w:jc w:val="center"/>
        </w:trPr>
        <w:tc>
          <w:tcPr>
            <w:tcW w:w="1413" w:type="dxa"/>
            <w:shd w:val="clear" w:color="auto" w:fill="FFFFFF"/>
            <w:tcMar>
              <w:left w:w="28" w:type="dxa"/>
            </w:tcMar>
          </w:tcPr>
          <w:p w14:paraId="2E06CEF7" w14:textId="77777777" w:rsidR="00FA1083" w:rsidRPr="00392E8D" w:rsidRDefault="00FA1083" w:rsidP="00FA1083">
            <w:pPr>
              <w:keepNext/>
              <w:keepLines/>
              <w:spacing w:after="0"/>
              <w:rPr>
                <w:rFonts w:ascii="Arial" w:hAnsi="Arial"/>
                <w:sz w:val="18"/>
              </w:rPr>
            </w:pPr>
            <w:r w:rsidRPr="00392E8D">
              <w:rPr>
                <w:rFonts w:ascii="Arial" w:hAnsi="Arial"/>
                <w:sz w:val="18"/>
              </w:rPr>
              <w:t>additionalServiceInfo</w:t>
            </w:r>
          </w:p>
        </w:tc>
        <w:tc>
          <w:tcPr>
            <w:tcW w:w="992" w:type="dxa"/>
            <w:shd w:val="clear" w:color="auto" w:fill="FFFFFF"/>
            <w:tcMar>
              <w:left w:w="28" w:type="dxa"/>
            </w:tcMar>
          </w:tcPr>
          <w:p w14:paraId="563EB37E" w14:textId="77777777" w:rsidR="00FA1083" w:rsidRPr="00392E8D" w:rsidRDefault="00FA1083" w:rsidP="00FA1083">
            <w:pPr>
              <w:keepNext/>
              <w:keepLines/>
              <w:spacing w:after="0"/>
              <w:rPr>
                <w:rFonts w:ascii="Arial" w:hAnsi="Arial"/>
                <w:sz w:val="18"/>
              </w:rPr>
            </w:pPr>
            <w:r w:rsidRPr="00392E8D">
              <w:rPr>
                <w:rFonts w:ascii="Arial" w:hAnsi="Arial"/>
                <w:sz w:val="18"/>
              </w:rPr>
              <w:t>M</w:t>
            </w:r>
          </w:p>
        </w:tc>
        <w:tc>
          <w:tcPr>
            <w:tcW w:w="1134" w:type="dxa"/>
            <w:shd w:val="clear" w:color="auto" w:fill="FFFFFF"/>
            <w:tcMar>
              <w:left w:w="28" w:type="dxa"/>
            </w:tcMar>
          </w:tcPr>
          <w:p w14:paraId="3E78D9D7" w14:textId="77777777" w:rsidR="00FA1083" w:rsidRPr="00392E8D" w:rsidRDefault="00FA1083" w:rsidP="00FA1083">
            <w:pPr>
              <w:keepNext/>
              <w:keepLines/>
              <w:spacing w:after="0"/>
              <w:rPr>
                <w:rFonts w:ascii="Arial" w:hAnsi="Arial"/>
                <w:sz w:val="18"/>
              </w:rPr>
            </w:pPr>
            <w:r w:rsidRPr="00392E8D">
              <w:rPr>
                <w:rFonts w:ascii="Arial" w:hAnsi="Arial"/>
                <w:sz w:val="18"/>
              </w:rPr>
              <w:t>0..N</w:t>
            </w:r>
          </w:p>
        </w:tc>
        <w:tc>
          <w:tcPr>
            <w:tcW w:w="1843" w:type="dxa"/>
            <w:shd w:val="clear" w:color="auto" w:fill="FFFFFF"/>
            <w:tcMar>
              <w:left w:w="28" w:type="dxa"/>
            </w:tcMar>
          </w:tcPr>
          <w:p w14:paraId="3D49EA9E" w14:textId="77777777" w:rsidR="00FA1083" w:rsidRPr="00392E8D" w:rsidRDefault="00FA1083" w:rsidP="00FA1083">
            <w:pPr>
              <w:keepNext/>
              <w:keepLines/>
              <w:spacing w:after="0"/>
              <w:rPr>
                <w:rFonts w:ascii="Arial" w:hAnsi="Arial"/>
                <w:sz w:val="18"/>
              </w:rPr>
            </w:pPr>
            <w:r w:rsidRPr="00392E8D">
              <w:rPr>
                <w:rFonts w:ascii="Arial" w:hAnsi="Arial"/>
                <w:sz w:val="18"/>
              </w:rPr>
              <w:t>AdditionalServiceInfo</w:t>
            </w:r>
          </w:p>
        </w:tc>
        <w:tc>
          <w:tcPr>
            <w:tcW w:w="4320" w:type="dxa"/>
            <w:shd w:val="clear" w:color="auto" w:fill="FFFFFF"/>
            <w:tcMar>
              <w:left w:w="28" w:type="dxa"/>
            </w:tcMar>
          </w:tcPr>
          <w:p w14:paraId="57BA7D3F" w14:textId="77777777" w:rsidR="00FA1083" w:rsidRPr="00392E8D" w:rsidRDefault="00FA1083" w:rsidP="00FA1083">
            <w:pPr>
              <w:keepNext/>
              <w:keepLines/>
              <w:spacing w:after="0"/>
              <w:rPr>
                <w:rFonts w:ascii="Arial" w:hAnsi="Arial"/>
                <w:sz w:val="18"/>
              </w:rPr>
            </w:pPr>
            <w:r w:rsidRPr="00392E8D">
              <w:rPr>
                <w:rFonts w:ascii="Arial" w:hAnsi="Arial"/>
                <w:sz w:val="18"/>
              </w:rPr>
              <w:t>Additional service identification information of the Virtual CP.</w:t>
            </w:r>
          </w:p>
        </w:tc>
      </w:tr>
      <w:tr w:rsidR="00FA1083" w:rsidRPr="00392E8D" w14:paraId="164B2EB7" w14:textId="77777777" w:rsidTr="00175827">
        <w:trPr>
          <w:jc w:val="center"/>
        </w:trPr>
        <w:tc>
          <w:tcPr>
            <w:tcW w:w="1413" w:type="dxa"/>
            <w:shd w:val="clear" w:color="auto" w:fill="FFFFFF"/>
            <w:tcMar>
              <w:left w:w="28" w:type="dxa"/>
            </w:tcMar>
          </w:tcPr>
          <w:p w14:paraId="181D2844" w14:textId="77777777" w:rsidR="00FA1083" w:rsidRPr="00392E8D" w:rsidRDefault="00FA1083" w:rsidP="00FA1083">
            <w:pPr>
              <w:keepNext/>
              <w:keepLines/>
              <w:spacing w:after="0"/>
              <w:rPr>
                <w:rFonts w:ascii="Arial" w:hAnsi="Arial"/>
                <w:sz w:val="18"/>
              </w:rPr>
            </w:pPr>
            <w:r w:rsidRPr="00392E8D">
              <w:rPr>
                <w:rFonts w:ascii="Arial" w:hAnsi="Arial"/>
                <w:sz w:val="18"/>
              </w:rPr>
              <w:t>metadata</w:t>
            </w:r>
          </w:p>
        </w:tc>
        <w:tc>
          <w:tcPr>
            <w:tcW w:w="992" w:type="dxa"/>
            <w:shd w:val="clear" w:color="auto" w:fill="FFFFFF"/>
            <w:tcMar>
              <w:left w:w="28" w:type="dxa"/>
            </w:tcMar>
          </w:tcPr>
          <w:p w14:paraId="319E715A" w14:textId="77777777" w:rsidR="00FA1083" w:rsidRPr="00392E8D" w:rsidRDefault="00FA1083" w:rsidP="00FA1083">
            <w:pPr>
              <w:keepNext/>
              <w:keepLines/>
              <w:spacing w:after="0"/>
              <w:rPr>
                <w:rFonts w:ascii="Arial" w:hAnsi="Arial"/>
                <w:sz w:val="18"/>
              </w:rPr>
            </w:pPr>
            <w:r w:rsidRPr="00392E8D">
              <w:rPr>
                <w:rFonts w:ascii="Arial" w:hAnsi="Arial"/>
                <w:sz w:val="18"/>
              </w:rPr>
              <w:t>M</w:t>
            </w:r>
          </w:p>
        </w:tc>
        <w:tc>
          <w:tcPr>
            <w:tcW w:w="1134" w:type="dxa"/>
            <w:shd w:val="clear" w:color="auto" w:fill="FFFFFF"/>
            <w:tcMar>
              <w:left w:w="28" w:type="dxa"/>
            </w:tcMar>
          </w:tcPr>
          <w:p w14:paraId="266F4976" w14:textId="77777777" w:rsidR="00FA1083" w:rsidRPr="00392E8D" w:rsidRDefault="00FA1083" w:rsidP="00FA1083">
            <w:pPr>
              <w:keepNext/>
              <w:keepLines/>
              <w:spacing w:after="0"/>
              <w:rPr>
                <w:rFonts w:ascii="Arial" w:hAnsi="Arial"/>
                <w:sz w:val="18"/>
              </w:rPr>
            </w:pPr>
            <w:r w:rsidRPr="00392E8D">
              <w:rPr>
                <w:rFonts w:ascii="Arial" w:hAnsi="Arial"/>
                <w:sz w:val="18"/>
              </w:rPr>
              <w:t>0..N</w:t>
            </w:r>
          </w:p>
        </w:tc>
        <w:tc>
          <w:tcPr>
            <w:tcW w:w="1843" w:type="dxa"/>
            <w:shd w:val="clear" w:color="auto" w:fill="FFFFFF"/>
            <w:tcMar>
              <w:left w:w="28" w:type="dxa"/>
            </w:tcMar>
          </w:tcPr>
          <w:p w14:paraId="1661FD73" w14:textId="77777777" w:rsidR="00FA1083" w:rsidRPr="00392E8D" w:rsidRDefault="00FA1083" w:rsidP="00FA1083">
            <w:pPr>
              <w:keepNext/>
              <w:keepLines/>
              <w:spacing w:after="0"/>
              <w:rPr>
                <w:rFonts w:ascii="Arial" w:hAnsi="Arial"/>
                <w:sz w:val="18"/>
              </w:rPr>
            </w:pPr>
            <w:r w:rsidRPr="00392E8D">
              <w:rPr>
                <w:rFonts w:ascii="Arial" w:hAnsi="Arial"/>
                <w:sz w:val="18"/>
              </w:rPr>
              <w:t>KeyValuePair</w:t>
            </w:r>
          </w:p>
        </w:tc>
        <w:tc>
          <w:tcPr>
            <w:tcW w:w="4320" w:type="dxa"/>
            <w:shd w:val="clear" w:color="auto" w:fill="FFFFFF"/>
            <w:tcMar>
              <w:left w:w="28" w:type="dxa"/>
            </w:tcMar>
          </w:tcPr>
          <w:p w14:paraId="4844E67D" w14:textId="77777777" w:rsidR="00FA1083" w:rsidRPr="00392E8D" w:rsidRDefault="00FA1083" w:rsidP="00FA1083">
            <w:pPr>
              <w:keepNext/>
              <w:keepLines/>
              <w:spacing w:after="0"/>
              <w:rPr>
                <w:rFonts w:ascii="Arial" w:hAnsi="Arial"/>
                <w:sz w:val="18"/>
              </w:rPr>
            </w:pPr>
            <w:r w:rsidRPr="00392E8D">
              <w:rPr>
                <w:rFonts w:ascii="Arial" w:hAnsi="Arial"/>
                <w:sz w:val="18"/>
              </w:rPr>
              <w:t>Metadata about this Virtual CP.</w:t>
            </w:r>
          </w:p>
        </w:tc>
      </w:tr>
      <w:tr w:rsidR="00FA1083" w:rsidRPr="00392E8D" w14:paraId="44AEC365" w14:textId="77777777" w:rsidTr="00841246">
        <w:trPr>
          <w:jc w:val="center"/>
        </w:trPr>
        <w:tc>
          <w:tcPr>
            <w:tcW w:w="9702" w:type="dxa"/>
            <w:gridSpan w:val="5"/>
            <w:shd w:val="clear" w:color="auto" w:fill="FFFFFF"/>
            <w:tcMar>
              <w:left w:w="28" w:type="dxa"/>
            </w:tcMar>
          </w:tcPr>
          <w:p w14:paraId="5D4BEC22" w14:textId="77777777" w:rsidR="00FA1083" w:rsidRPr="00392E8D" w:rsidRDefault="00FA1083" w:rsidP="00FA1083">
            <w:pPr>
              <w:keepNext/>
              <w:keepLines/>
              <w:spacing w:after="0"/>
              <w:ind w:left="851" w:hanging="851"/>
              <w:rPr>
                <w:rFonts w:ascii="Arial" w:hAnsi="Arial"/>
                <w:sz w:val="18"/>
              </w:rPr>
            </w:pPr>
            <w:r w:rsidRPr="00392E8D">
              <w:rPr>
                <w:rFonts w:ascii="Arial" w:hAnsi="Arial"/>
                <w:sz w:val="18"/>
              </w:rPr>
              <w:t>NOTE:</w:t>
            </w:r>
            <w:r w:rsidRPr="00392E8D">
              <w:rPr>
                <w:rFonts w:ascii="Arial" w:hAnsi="Arial"/>
                <w:sz w:val="18"/>
              </w:rPr>
              <w:tab/>
              <w:t>A consumer of the VNF LCM interface can learn the actual VNFC instances implementing the service accessible via the Virtual CP by querying the "vnfcResourceInfo" from the "InstantiatedVnfInfo" and filtering by corresponding "vduId" values.</w:t>
            </w:r>
          </w:p>
        </w:tc>
      </w:tr>
    </w:tbl>
    <w:p w14:paraId="7F8ADADF" w14:textId="77777777" w:rsidR="00FA1083" w:rsidRPr="00392E8D" w:rsidRDefault="00FA1083" w:rsidP="00882AD3"/>
    <w:p w14:paraId="0CFB8D68" w14:textId="77777777" w:rsidR="00FA1083" w:rsidRPr="00392E8D" w:rsidRDefault="00CA7295" w:rsidP="00CA7295">
      <w:pPr>
        <w:pStyle w:val="Heading4"/>
      </w:pPr>
      <w:bookmarkStart w:id="4601" w:name="_Toc129688134"/>
      <w:bookmarkStart w:id="4602" w:name="_Toc129698682"/>
      <w:bookmarkStart w:id="4603" w:name="_Toc129853936"/>
      <w:bookmarkStart w:id="4604" w:name="_Toc129854925"/>
      <w:bookmarkStart w:id="4605" w:name="_Toc129934262"/>
      <w:bookmarkStart w:id="4606" w:name="_Toc129939791"/>
      <w:bookmarkStart w:id="4607" w:name="_Toc129958749"/>
      <w:r w:rsidRPr="00392E8D">
        <w:t>8.3.3.35</w:t>
      </w:r>
      <w:r w:rsidR="00FA1083" w:rsidRPr="00392E8D">
        <w:tab/>
        <w:t>AdditionalServiceInfo information element</w:t>
      </w:r>
      <w:bookmarkEnd w:id="4601"/>
      <w:bookmarkEnd w:id="4602"/>
      <w:bookmarkEnd w:id="4603"/>
      <w:bookmarkEnd w:id="4604"/>
      <w:bookmarkEnd w:id="4605"/>
      <w:bookmarkEnd w:id="4606"/>
      <w:bookmarkEnd w:id="4607"/>
    </w:p>
    <w:p w14:paraId="296C93F1" w14:textId="77777777" w:rsidR="00FA1083" w:rsidRPr="00392E8D" w:rsidRDefault="00CA7295" w:rsidP="00CA7295">
      <w:pPr>
        <w:pStyle w:val="Heading5"/>
      </w:pPr>
      <w:bookmarkStart w:id="4608" w:name="_Toc129688135"/>
      <w:bookmarkStart w:id="4609" w:name="_Toc129698683"/>
      <w:bookmarkStart w:id="4610" w:name="_Toc129853937"/>
      <w:bookmarkStart w:id="4611" w:name="_Toc129854926"/>
      <w:bookmarkStart w:id="4612" w:name="_Toc129934263"/>
      <w:bookmarkStart w:id="4613" w:name="_Toc129939792"/>
      <w:bookmarkStart w:id="4614" w:name="_Toc129958750"/>
      <w:r w:rsidRPr="00392E8D">
        <w:t>8.3.3.35</w:t>
      </w:r>
      <w:r w:rsidR="00FA1083" w:rsidRPr="00392E8D">
        <w:t>.1</w:t>
      </w:r>
      <w:r w:rsidR="00FA1083" w:rsidRPr="00392E8D">
        <w:tab/>
        <w:t>Description</w:t>
      </w:r>
      <w:bookmarkEnd w:id="4608"/>
      <w:bookmarkEnd w:id="4609"/>
      <w:bookmarkEnd w:id="4610"/>
      <w:bookmarkEnd w:id="4611"/>
      <w:bookmarkEnd w:id="4612"/>
      <w:bookmarkEnd w:id="4613"/>
      <w:bookmarkEnd w:id="4614"/>
    </w:p>
    <w:p w14:paraId="45745121" w14:textId="77777777" w:rsidR="00FA1083" w:rsidRPr="00392E8D" w:rsidRDefault="00FA1083" w:rsidP="00FA1083">
      <w:r w:rsidRPr="00392E8D">
        <w:t>This information element describes the additional service information of the Virtual CP used to expose properties of the Virtual CP to NFV-MANO.</w:t>
      </w:r>
    </w:p>
    <w:p w14:paraId="1A592AE5" w14:textId="7B79D37D" w:rsidR="00FA1083" w:rsidRPr="00392E8D" w:rsidRDefault="00FA1083" w:rsidP="00FA1083">
      <w:r w:rsidRPr="00392E8D">
        <w:lastRenderedPageBreak/>
        <w:t xml:space="preserve">See also description in </w:t>
      </w:r>
      <w:r>
        <w:t>clause 7.1.18.3 of ETSI GS NFV-IFA 011</w:t>
      </w:r>
      <w:r w:rsidR="005A5353" w:rsidRPr="00392E8D">
        <w:t xml:space="preserve"> [</w:t>
      </w:r>
      <w:r w:rsidR="005A5353" w:rsidRPr="00392E8D">
        <w:fldChar w:fldCharType="begin"/>
      </w:r>
      <w:r w:rsidR="005A5353" w:rsidRPr="00392E8D">
        <w:instrText xml:space="preserve">REF REF_GSNFV_IFA011 \h </w:instrText>
      </w:r>
      <w:r w:rsidR="005A5353" w:rsidRPr="00392E8D">
        <w:fldChar w:fldCharType="separate"/>
      </w:r>
      <w:r w:rsidR="003162D3">
        <w:rPr>
          <w:noProof/>
        </w:rPr>
        <w:t>2</w:t>
      </w:r>
      <w:r w:rsidR="005A5353" w:rsidRPr="00392E8D">
        <w:fldChar w:fldCharType="end"/>
      </w:r>
      <w:r w:rsidR="005A5353" w:rsidRPr="00392E8D">
        <w:t>]</w:t>
      </w:r>
      <w:r w:rsidRPr="00392E8D">
        <w:t>.</w:t>
      </w:r>
    </w:p>
    <w:p w14:paraId="69CF46BD" w14:textId="77777777" w:rsidR="00FA1083" w:rsidRPr="00392E8D" w:rsidRDefault="00CA7295" w:rsidP="00CA7295">
      <w:pPr>
        <w:pStyle w:val="Heading5"/>
      </w:pPr>
      <w:bookmarkStart w:id="4615" w:name="_Toc129688136"/>
      <w:bookmarkStart w:id="4616" w:name="_Toc129698684"/>
      <w:bookmarkStart w:id="4617" w:name="_Toc129853938"/>
      <w:bookmarkStart w:id="4618" w:name="_Toc129854927"/>
      <w:bookmarkStart w:id="4619" w:name="_Toc129934264"/>
      <w:bookmarkStart w:id="4620" w:name="_Toc129939793"/>
      <w:bookmarkStart w:id="4621" w:name="_Toc129958751"/>
      <w:r w:rsidRPr="00392E8D">
        <w:t>8.3.3.35</w:t>
      </w:r>
      <w:r w:rsidR="00FA1083" w:rsidRPr="00392E8D">
        <w:t>.2</w:t>
      </w:r>
      <w:r w:rsidR="00FA1083" w:rsidRPr="00392E8D">
        <w:tab/>
        <w:t>Attributes</w:t>
      </w:r>
      <w:bookmarkEnd w:id="4615"/>
      <w:bookmarkEnd w:id="4616"/>
      <w:bookmarkEnd w:id="4617"/>
      <w:bookmarkEnd w:id="4618"/>
      <w:bookmarkEnd w:id="4619"/>
      <w:bookmarkEnd w:id="4620"/>
      <w:bookmarkEnd w:id="4621"/>
      <w:r w:rsidR="00FA1083" w:rsidRPr="00392E8D">
        <w:t xml:space="preserve"> </w:t>
      </w:r>
    </w:p>
    <w:p w14:paraId="4FD9BFAA" w14:textId="77777777" w:rsidR="00FA1083" w:rsidRPr="00392E8D" w:rsidRDefault="00FA1083" w:rsidP="00FA1083">
      <w:r w:rsidRPr="00392E8D">
        <w:t xml:space="preserve">The attributes of the AdditionalServiceInfo information element shall follow the indications provided in </w:t>
      </w:r>
      <w:r>
        <w:t>table </w:t>
      </w:r>
      <w:r w:rsidR="00CA7295" w:rsidRPr="00C662E8">
        <w:t>8.3.3.35</w:t>
      </w:r>
      <w:r w:rsidRPr="00C662E8">
        <w:t>.2-1</w:t>
      </w:r>
      <w:r>
        <w:t>.</w:t>
      </w:r>
    </w:p>
    <w:p w14:paraId="6F9AB206" w14:textId="77777777" w:rsidR="00FA1083" w:rsidRPr="00392E8D" w:rsidRDefault="00FA1083" w:rsidP="00CA7295">
      <w:pPr>
        <w:pStyle w:val="TH"/>
      </w:pPr>
      <w:r w:rsidRPr="00392E8D">
        <w:t xml:space="preserve">Table </w:t>
      </w:r>
      <w:r w:rsidR="00CA7295" w:rsidRPr="00392E8D">
        <w:t>8.3.3.35</w:t>
      </w:r>
      <w:r w:rsidRPr="00392E8D">
        <w:t xml:space="preserve">.2-1: Attributes of the </w:t>
      </w:r>
      <w:r w:rsidRPr="00392E8D">
        <w:rPr>
          <w:bCs/>
        </w:rPr>
        <w:t xml:space="preserve">AdditionalServiceInfo </w:t>
      </w:r>
      <w:r w:rsidRPr="00392E8D">
        <w:t>information element</w:t>
      </w:r>
    </w:p>
    <w:tbl>
      <w:tblPr>
        <w:tblW w:w="99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178"/>
        <w:gridCol w:w="933"/>
        <w:gridCol w:w="1134"/>
        <w:gridCol w:w="2100"/>
        <w:gridCol w:w="3559"/>
      </w:tblGrid>
      <w:tr w:rsidR="00FA1083" w:rsidRPr="00392E8D" w14:paraId="42773B22" w14:textId="77777777" w:rsidTr="00841246">
        <w:trPr>
          <w:jc w:val="center"/>
        </w:trPr>
        <w:tc>
          <w:tcPr>
            <w:tcW w:w="2178" w:type="dxa"/>
            <w:shd w:val="clear" w:color="auto" w:fill="auto"/>
            <w:hideMark/>
          </w:tcPr>
          <w:p w14:paraId="1CAC8525" w14:textId="77777777" w:rsidR="00FA1083" w:rsidRPr="00392E8D" w:rsidRDefault="00FA1083" w:rsidP="00FA1083">
            <w:pPr>
              <w:keepNext/>
              <w:keepLines/>
              <w:spacing w:after="0"/>
              <w:jc w:val="center"/>
              <w:rPr>
                <w:rFonts w:ascii="Arial" w:hAnsi="Arial"/>
                <w:b/>
                <w:sz w:val="18"/>
              </w:rPr>
            </w:pPr>
            <w:r w:rsidRPr="00392E8D">
              <w:rPr>
                <w:rFonts w:ascii="Arial" w:hAnsi="Arial"/>
                <w:b/>
                <w:sz w:val="18"/>
              </w:rPr>
              <w:t>Attribute</w:t>
            </w:r>
          </w:p>
        </w:tc>
        <w:tc>
          <w:tcPr>
            <w:tcW w:w="933" w:type="dxa"/>
            <w:shd w:val="clear" w:color="auto" w:fill="auto"/>
            <w:hideMark/>
          </w:tcPr>
          <w:p w14:paraId="217CA4C0" w14:textId="77777777" w:rsidR="00FA1083" w:rsidRPr="00392E8D" w:rsidRDefault="00FA1083" w:rsidP="00FA1083">
            <w:pPr>
              <w:keepNext/>
              <w:keepLines/>
              <w:spacing w:after="0"/>
              <w:jc w:val="center"/>
              <w:rPr>
                <w:rFonts w:ascii="Arial" w:hAnsi="Arial"/>
                <w:b/>
                <w:sz w:val="18"/>
              </w:rPr>
            </w:pPr>
            <w:r w:rsidRPr="00392E8D">
              <w:rPr>
                <w:rFonts w:ascii="Arial" w:hAnsi="Arial"/>
                <w:b/>
                <w:sz w:val="18"/>
              </w:rPr>
              <w:t>Qualifier</w:t>
            </w:r>
          </w:p>
        </w:tc>
        <w:tc>
          <w:tcPr>
            <w:tcW w:w="1134" w:type="dxa"/>
            <w:shd w:val="clear" w:color="auto" w:fill="auto"/>
            <w:hideMark/>
          </w:tcPr>
          <w:p w14:paraId="45C91817" w14:textId="77777777" w:rsidR="00FA1083" w:rsidRPr="00392E8D" w:rsidRDefault="00FA1083" w:rsidP="00FA1083">
            <w:pPr>
              <w:keepNext/>
              <w:keepLines/>
              <w:spacing w:after="0"/>
              <w:jc w:val="center"/>
              <w:rPr>
                <w:rFonts w:ascii="Arial" w:hAnsi="Arial"/>
                <w:b/>
                <w:sz w:val="18"/>
              </w:rPr>
            </w:pPr>
            <w:r w:rsidRPr="00392E8D">
              <w:rPr>
                <w:rFonts w:ascii="Arial" w:hAnsi="Arial"/>
                <w:b/>
                <w:sz w:val="18"/>
              </w:rPr>
              <w:t>Cardinality</w:t>
            </w:r>
          </w:p>
        </w:tc>
        <w:tc>
          <w:tcPr>
            <w:tcW w:w="2100" w:type="dxa"/>
            <w:shd w:val="clear" w:color="auto" w:fill="auto"/>
            <w:hideMark/>
          </w:tcPr>
          <w:p w14:paraId="4EAE08FD" w14:textId="77777777" w:rsidR="00FA1083" w:rsidRPr="00392E8D" w:rsidRDefault="00FA1083" w:rsidP="00FA1083">
            <w:pPr>
              <w:keepNext/>
              <w:keepLines/>
              <w:spacing w:after="0"/>
              <w:jc w:val="center"/>
              <w:rPr>
                <w:rFonts w:ascii="Arial" w:hAnsi="Arial"/>
                <w:b/>
                <w:sz w:val="18"/>
              </w:rPr>
            </w:pPr>
            <w:r w:rsidRPr="00392E8D">
              <w:rPr>
                <w:rFonts w:ascii="Arial" w:hAnsi="Arial"/>
                <w:b/>
                <w:sz w:val="18"/>
              </w:rPr>
              <w:t>Content</w:t>
            </w:r>
          </w:p>
        </w:tc>
        <w:tc>
          <w:tcPr>
            <w:tcW w:w="3559" w:type="dxa"/>
            <w:shd w:val="clear" w:color="auto" w:fill="auto"/>
            <w:hideMark/>
          </w:tcPr>
          <w:p w14:paraId="059BBB90" w14:textId="77777777" w:rsidR="00FA1083" w:rsidRPr="00392E8D" w:rsidRDefault="00FA1083" w:rsidP="00FA1083">
            <w:pPr>
              <w:keepNext/>
              <w:keepLines/>
              <w:spacing w:after="0"/>
              <w:jc w:val="center"/>
              <w:rPr>
                <w:rFonts w:ascii="Arial" w:hAnsi="Arial"/>
                <w:b/>
                <w:sz w:val="18"/>
              </w:rPr>
            </w:pPr>
            <w:r w:rsidRPr="00392E8D">
              <w:rPr>
                <w:rFonts w:ascii="Arial" w:hAnsi="Arial"/>
                <w:b/>
                <w:sz w:val="18"/>
              </w:rPr>
              <w:t>Description</w:t>
            </w:r>
          </w:p>
        </w:tc>
      </w:tr>
      <w:tr w:rsidR="00FA1083" w:rsidRPr="00392E8D" w14:paraId="5AED5B22" w14:textId="77777777" w:rsidTr="00841246">
        <w:trPr>
          <w:jc w:val="center"/>
        </w:trPr>
        <w:tc>
          <w:tcPr>
            <w:tcW w:w="2178" w:type="dxa"/>
            <w:tcBorders>
              <w:top w:val="single" w:sz="4" w:space="0" w:color="000000"/>
              <w:left w:val="single" w:sz="4" w:space="0" w:color="000000"/>
              <w:bottom w:val="single" w:sz="4" w:space="0" w:color="000000"/>
              <w:right w:val="single" w:sz="4" w:space="0" w:color="000000"/>
            </w:tcBorders>
            <w:shd w:val="clear" w:color="auto" w:fill="auto"/>
            <w:hideMark/>
          </w:tcPr>
          <w:p w14:paraId="73246D8D"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portInfo</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578BB122"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25174962"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1..N</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0966FAE3"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ServicePortInfo</w:t>
            </w:r>
          </w:p>
        </w:tc>
        <w:tc>
          <w:tcPr>
            <w:tcW w:w="3559" w:type="dxa"/>
            <w:tcBorders>
              <w:top w:val="single" w:sz="4" w:space="0" w:color="000000"/>
              <w:left w:val="single" w:sz="4" w:space="0" w:color="000000"/>
              <w:bottom w:val="single" w:sz="4" w:space="0" w:color="000000"/>
              <w:right w:val="single" w:sz="4" w:space="0" w:color="000000"/>
            </w:tcBorders>
            <w:shd w:val="clear" w:color="auto" w:fill="auto"/>
            <w:hideMark/>
          </w:tcPr>
          <w:p w14:paraId="4EB3987A" w14:textId="77777777" w:rsidR="00FA1083" w:rsidRPr="00392E8D" w:rsidRDefault="00FA1083" w:rsidP="00FA1083">
            <w:pPr>
              <w:keepNext/>
              <w:keepLines/>
              <w:spacing w:after="0"/>
              <w:rPr>
                <w:rFonts w:ascii="Arial" w:hAnsi="Arial"/>
                <w:sz w:val="18"/>
                <w:lang w:eastAsia="ja-JP"/>
              </w:rPr>
            </w:pPr>
            <w:r w:rsidRPr="00392E8D">
              <w:rPr>
                <w:rFonts w:ascii="Arial" w:hAnsi="Arial" w:cs="Arial"/>
                <w:sz w:val="18"/>
                <w:szCs w:val="18"/>
                <w:lang w:eastAsia="ja-JP"/>
              </w:rPr>
              <w:t>Service port numbers exposed by the Virtual CP.</w:t>
            </w:r>
          </w:p>
        </w:tc>
      </w:tr>
      <w:tr w:rsidR="00FA1083" w:rsidRPr="00392E8D" w14:paraId="038701C6" w14:textId="77777777" w:rsidTr="00841246">
        <w:trPr>
          <w:jc w:val="center"/>
        </w:trPr>
        <w:tc>
          <w:tcPr>
            <w:tcW w:w="2178" w:type="dxa"/>
            <w:tcBorders>
              <w:top w:val="single" w:sz="4" w:space="0" w:color="000000"/>
              <w:left w:val="single" w:sz="4" w:space="0" w:color="000000"/>
              <w:bottom w:val="single" w:sz="4" w:space="0" w:color="000000"/>
              <w:right w:val="single" w:sz="4" w:space="0" w:color="000000"/>
            </w:tcBorders>
            <w:shd w:val="clear" w:color="auto" w:fill="auto"/>
            <w:hideMark/>
          </w:tcPr>
          <w:p w14:paraId="5ECE06E2"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serviceInfo</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20EAFCA5"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71EB1909"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0..1</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632C58F7"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Not specified</w:t>
            </w:r>
          </w:p>
        </w:tc>
        <w:tc>
          <w:tcPr>
            <w:tcW w:w="3559" w:type="dxa"/>
            <w:tcBorders>
              <w:top w:val="single" w:sz="4" w:space="0" w:color="000000"/>
              <w:left w:val="single" w:sz="4" w:space="0" w:color="000000"/>
              <w:bottom w:val="single" w:sz="4" w:space="0" w:color="000000"/>
              <w:right w:val="single" w:sz="4" w:space="0" w:color="000000"/>
            </w:tcBorders>
            <w:shd w:val="clear" w:color="auto" w:fill="auto"/>
            <w:hideMark/>
          </w:tcPr>
          <w:p w14:paraId="375DEEBF" w14:textId="77777777" w:rsidR="00FA1083" w:rsidRPr="00392E8D" w:rsidRDefault="00FA1083" w:rsidP="00FA1083">
            <w:pPr>
              <w:keepNext/>
              <w:keepLines/>
              <w:spacing w:after="0"/>
              <w:rPr>
                <w:rFonts w:ascii="Arial" w:hAnsi="Arial" w:cs="Arial"/>
                <w:sz w:val="18"/>
                <w:szCs w:val="18"/>
                <w:lang w:eastAsia="ja-JP"/>
              </w:rPr>
            </w:pPr>
            <w:r w:rsidRPr="00392E8D">
              <w:rPr>
                <w:rFonts w:ascii="Arial" w:hAnsi="Arial" w:cs="Arial"/>
                <w:sz w:val="18"/>
                <w:szCs w:val="18"/>
                <w:lang w:eastAsia="ja-JP"/>
              </w:rPr>
              <w:t>Service matching information exposed by the Virtual CP.</w:t>
            </w:r>
          </w:p>
          <w:p w14:paraId="299CE842" w14:textId="77777777" w:rsidR="00FA1083" w:rsidRPr="00392E8D" w:rsidRDefault="00FA1083" w:rsidP="00FA1083">
            <w:pPr>
              <w:keepNext/>
              <w:keepLines/>
              <w:spacing w:after="0"/>
              <w:rPr>
                <w:rFonts w:ascii="Arial" w:hAnsi="Arial"/>
                <w:sz w:val="18"/>
                <w:lang w:eastAsia="ja-JP"/>
              </w:rPr>
            </w:pPr>
            <w:r w:rsidRPr="00392E8D">
              <w:rPr>
                <w:rFonts w:ascii="Arial" w:hAnsi="Arial" w:cs="Arial"/>
                <w:sz w:val="18"/>
                <w:szCs w:val="18"/>
                <w:lang w:eastAsia="ja-JP"/>
              </w:rPr>
              <w:t>See note.</w:t>
            </w:r>
          </w:p>
        </w:tc>
      </w:tr>
      <w:tr w:rsidR="00FA1083" w:rsidRPr="00392E8D" w14:paraId="733814DF" w14:textId="77777777" w:rsidTr="00841246">
        <w:trPr>
          <w:jc w:val="center"/>
        </w:trPr>
        <w:tc>
          <w:tcPr>
            <w:tcW w:w="9904" w:type="dxa"/>
            <w:gridSpan w:val="5"/>
            <w:shd w:val="clear" w:color="auto" w:fill="auto"/>
          </w:tcPr>
          <w:p w14:paraId="6D5BBB94" w14:textId="77777777" w:rsidR="00FA1083" w:rsidRPr="00392E8D" w:rsidRDefault="00FA1083" w:rsidP="00FA1083">
            <w:pPr>
              <w:keepNext/>
              <w:keepLines/>
              <w:spacing w:after="0"/>
              <w:ind w:left="851" w:hanging="851"/>
              <w:rPr>
                <w:rFonts w:ascii="Arial" w:hAnsi="Arial"/>
                <w:sz w:val="18"/>
                <w:lang w:eastAsia="zh-CN"/>
              </w:rPr>
            </w:pPr>
            <w:r w:rsidRPr="00392E8D">
              <w:rPr>
                <w:rFonts w:ascii="Arial" w:hAnsi="Arial"/>
                <w:sz w:val="18"/>
                <w:lang w:eastAsia="zh-CN"/>
              </w:rPr>
              <w:t>NOTE:</w:t>
            </w:r>
            <w:r w:rsidRPr="00392E8D">
              <w:rPr>
                <w:rFonts w:ascii="Arial" w:hAnsi="Arial"/>
                <w:sz w:val="18"/>
                <w:lang w:eastAsia="zh-CN"/>
              </w:rPr>
              <w:tab/>
              <w:t>This attribute shall only be present if additional information is needed to identify the service termination within the VNF, such as for example a url path information in an HTTP request required to allow a single Virtual CP IP address to be used for several HTTP based services that use the same port number.</w:t>
            </w:r>
          </w:p>
        </w:tc>
      </w:tr>
    </w:tbl>
    <w:p w14:paraId="4985B5CF" w14:textId="77777777" w:rsidR="00FA1083" w:rsidRPr="00392E8D" w:rsidRDefault="00FA1083" w:rsidP="00FA1083"/>
    <w:p w14:paraId="299C9759" w14:textId="77777777" w:rsidR="00FA1083" w:rsidRPr="00392E8D" w:rsidRDefault="00CA7295" w:rsidP="00CA7295">
      <w:pPr>
        <w:pStyle w:val="Heading4"/>
      </w:pPr>
      <w:bookmarkStart w:id="4622" w:name="_Toc129688137"/>
      <w:bookmarkStart w:id="4623" w:name="_Toc129698685"/>
      <w:bookmarkStart w:id="4624" w:name="_Toc129853939"/>
      <w:bookmarkStart w:id="4625" w:name="_Toc129854928"/>
      <w:bookmarkStart w:id="4626" w:name="_Toc129934265"/>
      <w:bookmarkStart w:id="4627" w:name="_Toc129939794"/>
      <w:bookmarkStart w:id="4628" w:name="_Toc129958752"/>
      <w:r w:rsidRPr="00392E8D">
        <w:t>8.3.3.36</w:t>
      </w:r>
      <w:r w:rsidR="00FA1083" w:rsidRPr="00392E8D">
        <w:tab/>
        <w:t>ServicePortInfo information element</w:t>
      </w:r>
      <w:bookmarkEnd w:id="4622"/>
      <w:bookmarkEnd w:id="4623"/>
      <w:bookmarkEnd w:id="4624"/>
      <w:bookmarkEnd w:id="4625"/>
      <w:bookmarkEnd w:id="4626"/>
      <w:bookmarkEnd w:id="4627"/>
      <w:bookmarkEnd w:id="4628"/>
    </w:p>
    <w:p w14:paraId="7767004E" w14:textId="77777777" w:rsidR="00FA1083" w:rsidRPr="00392E8D" w:rsidRDefault="00CA7295" w:rsidP="00CA7295">
      <w:pPr>
        <w:pStyle w:val="Heading5"/>
      </w:pPr>
      <w:bookmarkStart w:id="4629" w:name="_Toc129688138"/>
      <w:bookmarkStart w:id="4630" w:name="_Toc129698686"/>
      <w:bookmarkStart w:id="4631" w:name="_Toc129853940"/>
      <w:bookmarkStart w:id="4632" w:name="_Toc129854929"/>
      <w:bookmarkStart w:id="4633" w:name="_Toc129934266"/>
      <w:bookmarkStart w:id="4634" w:name="_Toc129939795"/>
      <w:bookmarkStart w:id="4635" w:name="_Toc129958753"/>
      <w:r w:rsidRPr="00392E8D">
        <w:t>8.3.3.36</w:t>
      </w:r>
      <w:r w:rsidR="00FA1083" w:rsidRPr="00392E8D">
        <w:t>.1</w:t>
      </w:r>
      <w:r w:rsidR="00FA1083" w:rsidRPr="00392E8D">
        <w:tab/>
        <w:t>Description</w:t>
      </w:r>
      <w:bookmarkEnd w:id="4629"/>
      <w:bookmarkEnd w:id="4630"/>
      <w:bookmarkEnd w:id="4631"/>
      <w:bookmarkEnd w:id="4632"/>
      <w:bookmarkEnd w:id="4633"/>
      <w:bookmarkEnd w:id="4634"/>
      <w:bookmarkEnd w:id="4635"/>
    </w:p>
    <w:p w14:paraId="45839B69" w14:textId="77777777" w:rsidR="00FA1083" w:rsidRPr="00392E8D" w:rsidRDefault="00FA1083" w:rsidP="00FA1083">
      <w:r w:rsidRPr="00392E8D">
        <w:t>This information element describes the service identifying port properties exposed by the Virtual CP.</w:t>
      </w:r>
    </w:p>
    <w:p w14:paraId="64EDD459" w14:textId="77777777" w:rsidR="00FA1083" w:rsidRPr="00392E8D" w:rsidRDefault="00CA7295" w:rsidP="00CA7295">
      <w:pPr>
        <w:pStyle w:val="Heading5"/>
      </w:pPr>
      <w:bookmarkStart w:id="4636" w:name="_Toc129688139"/>
      <w:bookmarkStart w:id="4637" w:name="_Toc129698687"/>
      <w:bookmarkStart w:id="4638" w:name="_Toc129853941"/>
      <w:bookmarkStart w:id="4639" w:name="_Toc129854930"/>
      <w:bookmarkStart w:id="4640" w:name="_Toc129934267"/>
      <w:bookmarkStart w:id="4641" w:name="_Toc129939796"/>
      <w:bookmarkStart w:id="4642" w:name="_Toc129958754"/>
      <w:r w:rsidRPr="00392E8D">
        <w:t>8.3.3.36</w:t>
      </w:r>
      <w:r w:rsidR="00FA1083" w:rsidRPr="00392E8D">
        <w:t>.2</w:t>
      </w:r>
      <w:r w:rsidR="00FA1083" w:rsidRPr="00392E8D">
        <w:tab/>
        <w:t>Attributes</w:t>
      </w:r>
      <w:bookmarkEnd w:id="4636"/>
      <w:bookmarkEnd w:id="4637"/>
      <w:bookmarkEnd w:id="4638"/>
      <w:bookmarkEnd w:id="4639"/>
      <w:bookmarkEnd w:id="4640"/>
      <w:bookmarkEnd w:id="4641"/>
      <w:bookmarkEnd w:id="4642"/>
      <w:r w:rsidR="00FA1083" w:rsidRPr="00392E8D">
        <w:t xml:space="preserve"> </w:t>
      </w:r>
    </w:p>
    <w:p w14:paraId="12F845EF" w14:textId="77777777" w:rsidR="00FA1083" w:rsidRPr="00392E8D" w:rsidRDefault="00FA1083" w:rsidP="00FA1083">
      <w:r w:rsidRPr="00392E8D">
        <w:t xml:space="preserve">The attributes of the ServicePortInfo information element shall follow the indications provided in </w:t>
      </w:r>
      <w:r>
        <w:t xml:space="preserve">table </w:t>
      </w:r>
      <w:r w:rsidR="00CA7295" w:rsidRPr="00C662E8">
        <w:t>8.3.3.36</w:t>
      </w:r>
      <w:r w:rsidRPr="00C662E8">
        <w:t>.2-1</w:t>
      </w:r>
      <w:r>
        <w:t>.</w:t>
      </w:r>
    </w:p>
    <w:p w14:paraId="599F8F01" w14:textId="77777777" w:rsidR="00FA1083" w:rsidRPr="00392E8D" w:rsidRDefault="00FA1083" w:rsidP="00CA7295">
      <w:pPr>
        <w:pStyle w:val="TH"/>
      </w:pPr>
      <w:r w:rsidRPr="00392E8D">
        <w:t xml:space="preserve">Table </w:t>
      </w:r>
      <w:r w:rsidR="00CA7295" w:rsidRPr="00392E8D">
        <w:t>8.3.3.36</w:t>
      </w:r>
      <w:r w:rsidRPr="00392E8D">
        <w:t xml:space="preserve">.2-1: Attributes of the </w:t>
      </w:r>
      <w:r w:rsidRPr="00392E8D">
        <w:rPr>
          <w:bCs/>
        </w:rPr>
        <w:t xml:space="preserve">ServicePortInfo </w:t>
      </w:r>
      <w:r w:rsidRPr="00392E8D">
        <w:t>information element</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825"/>
        <w:gridCol w:w="933"/>
        <w:gridCol w:w="1134"/>
        <w:gridCol w:w="2100"/>
        <w:gridCol w:w="3784"/>
      </w:tblGrid>
      <w:tr w:rsidR="00FA1083" w:rsidRPr="00392E8D" w14:paraId="1FE91FCB" w14:textId="77777777" w:rsidTr="00841246">
        <w:trPr>
          <w:jc w:val="center"/>
        </w:trPr>
        <w:tc>
          <w:tcPr>
            <w:tcW w:w="1825" w:type="dxa"/>
            <w:shd w:val="clear" w:color="auto" w:fill="auto"/>
            <w:hideMark/>
          </w:tcPr>
          <w:p w14:paraId="593E0782" w14:textId="77777777" w:rsidR="00FA1083" w:rsidRPr="00392E8D" w:rsidRDefault="00FA1083" w:rsidP="00FA1083">
            <w:pPr>
              <w:keepNext/>
              <w:keepLines/>
              <w:spacing w:after="0"/>
              <w:jc w:val="center"/>
              <w:rPr>
                <w:rFonts w:ascii="Arial" w:hAnsi="Arial"/>
                <w:b/>
                <w:sz w:val="18"/>
              </w:rPr>
            </w:pPr>
            <w:r w:rsidRPr="00392E8D">
              <w:rPr>
                <w:rFonts w:ascii="Arial" w:hAnsi="Arial"/>
                <w:b/>
                <w:sz w:val="18"/>
              </w:rPr>
              <w:t>Attribute</w:t>
            </w:r>
          </w:p>
        </w:tc>
        <w:tc>
          <w:tcPr>
            <w:tcW w:w="933" w:type="dxa"/>
            <w:shd w:val="clear" w:color="auto" w:fill="auto"/>
            <w:hideMark/>
          </w:tcPr>
          <w:p w14:paraId="3BB2E084" w14:textId="77777777" w:rsidR="00FA1083" w:rsidRPr="00392E8D" w:rsidRDefault="00FA1083" w:rsidP="00FA1083">
            <w:pPr>
              <w:keepNext/>
              <w:keepLines/>
              <w:spacing w:after="0"/>
              <w:jc w:val="center"/>
              <w:rPr>
                <w:rFonts w:ascii="Arial" w:hAnsi="Arial"/>
                <w:b/>
                <w:sz w:val="18"/>
              </w:rPr>
            </w:pPr>
            <w:r w:rsidRPr="00392E8D">
              <w:rPr>
                <w:rFonts w:ascii="Arial" w:hAnsi="Arial"/>
                <w:b/>
                <w:sz w:val="18"/>
              </w:rPr>
              <w:t>Qualifier</w:t>
            </w:r>
          </w:p>
        </w:tc>
        <w:tc>
          <w:tcPr>
            <w:tcW w:w="1134" w:type="dxa"/>
            <w:shd w:val="clear" w:color="auto" w:fill="auto"/>
            <w:hideMark/>
          </w:tcPr>
          <w:p w14:paraId="585BFD12" w14:textId="77777777" w:rsidR="00FA1083" w:rsidRPr="00392E8D" w:rsidRDefault="00FA1083" w:rsidP="00FA1083">
            <w:pPr>
              <w:keepNext/>
              <w:keepLines/>
              <w:spacing w:after="0"/>
              <w:jc w:val="center"/>
              <w:rPr>
                <w:rFonts w:ascii="Arial" w:hAnsi="Arial"/>
                <w:b/>
                <w:sz w:val="18"/>
              </w:rPr>
            </w:pPr>
            <w:r w:rsidRPr="00392E8D">
              <w:rPr>
                <w:rFonts w:ascii="Arial" w:hAnsi="Arial"/>
                <w:b/>
                <w:sz w:val="18"/>
              </w:rPr>
              <w:t>Cardinality</w:t>
            </w:r>
          </w:p>
        </w:tc>
        <w:tc>
          <w:tcPr>
            <w:tcW w:w="2100" w:type="dxa"/>
            <w:shd w:val="clear" w:color="auto" w:fill="auto"/>
            <w:hideMark/>
          </w:tcPr>
          <w:p w14:paraId="5C088290" w14:textId="77777777" w:rsidR="00FA1083" w:rsidRPr="00392E8D" w:rsidRDefault="00FA1083" w:rsidP="00FA1083">
            <w:pPr>
              <w:keepNext/>
              <w:keepLines/>
              <w:spacing w:after="0"/>
              <w:jc w:val="center"/>
              <w:rPr>
                <w:rFonts w:ascii="Arial" w:hAnsi="Arial"/>
                <w:b/>
                <w:sz w:val="18"/>
              </w:rPr>
            </w:pPr>
            <w:r w:rsidRPr="00392E8D">
              <w:rPr>
                <w:rFonts w:ascii="Arial" w:hAnsi="Arial"/>
                <w:b/>
                <w:sz w:val="18"/>
              </w:rPr>
              <w:t>Content</w:t>
            </w:r>
          </w:p>
        </w:tc>
        <w:tc>
          <w:tcPr>
            <w:tcW w:w="3784" w:type="dxa"/>
            <w:shd w:val="clear" w:color="auto" w:fill="auto"/>
            <w:hideMark/>
          </w:tcPr>
          <w:p w14:paraId="4D85C526" w14:textId="77777777" w:rsidR="00FA1083" w:rsidRPr="00392E8D" w:rsidRDefault="00FA1083" w:rsidP="00FA1083">
            <w:pPr>
              <w:keepNext/>
              <w:keepLines/>
              <w:spacing w:after="0"/>
              <w:jc w:val="center"/>
              <w:rPr>
                <w:rFonts w:ascii="Arial" w:hAnsi="Arial"/>
                <w:b/>
                <w:sz w:val="18"/>
              </w:rPr>
            </w:pPr>
            <w:r w:rsidRPr="00392E8D">
              <w:rPr>
                <w:rFonts w:ascii="Arial" w:hAnsi="Arial"/>
                <w:b/>
                <w:sz w:val="18"/>
              </w:rPr>
              <w:t>Description</w:t>
            </w:r>
          </w:p>
        </w:tc>
      </w:tr>
      <w:tr w:rsidR="00FA1083" w:rsidRPr="00392E8D" w14:paraId="40004ACB" w14:textId="77777777" w:rsidTr="00841246">
        <w:trPr>
          <w:jc w:val="center"/>
        </w:trPr>
        <w:tc>
          <w:tcPr>
            <w:tcW w:w="1825" w:type="dxa"/>
            <w:tcBorders>
              <w:top w:val="single" w:sz="4" w:space="0" w:color="000000"/>
              <w:left w:val="single" w:sz="4" w:space="0" w:color="000000"/>
              <w:bottom w:val="single" w:sz="4" w:space="0" w:color="000000"/>
              <w:right w:val="single" w:sz="4" w:space="0" w:color="000000"/>
            </w:tcBorders>
            <w:shd w:val="clear" w:color="auto" w:fill="auto"/>
            <w:hideMark/>
          </w:tcPr>
          <w:p w14:paraId="4D75722E"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name</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2DAA3AD5"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769FDB56"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1</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6DAE69E6"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String</w:t>
            </w:r>
          </w:p>
        </w:tc>
        <w:tc>
          <w:tcPr>
            <w:tcW w:w="3784" w:type="dxa"/>
            <w:tcBorders>
              <w:top w:val="single" w:sz="4" w:space="0" w:color="000000"/>
              <w:left w:val="single" w:sz="4" w:space="0" w:color="000000"/>
              <w:bottom w:val="single" w:sz="4" w:space="0" w:color="000000"/>
              <w:right w:val="single" w:sz="4" w:space="0" w:color="000000"/>
            </w:tcBorders>
            <w:shd w:val="clear" w:color="auto" w:fill="auto"/>
            <w:hideMark/>
          </w:tcPr>
          <w:p w14:paraId="57219FE7"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The name of the port exposed by the Virtual CP.</w:t>
            </w:r>
          </w:p>
        </w:tc>
      </w:tr>
      <w:tr w:rsidR="00FA1083" w:rsidRPr="00392E8D" w14:paraId="10AD39D3" w14:textId="77777777" w:rsidTr="00841246">
        <w:trPr>
          <w:jc w:val="center"/>
        </w:trPr>
        <w:tc>
          <w:tcPr>
            <w:tcW w:w="1825" w:type="dxa"/>
            <w:tcBorders>
              <w:top w:val="single" w:sz="4" w:space="0" w:color="000000"/>
              <w:left w:val="single" w:sz="4" w:space="0" w:color="000000"/>
              <w:bottom w:val="single" w:sz="4" w:space="0" w:color="000000"/>
              <w:right w:val="single" w:sz="4" w:space="0" w:color="000000"/>
            </w:tcBorders>
            <w:shd w:val="clear" w:color="auto" w:fill="auto"/>
            <w:hideMark/>
          </w:tcPr>
          <w:p w14:paraId="66421A78"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protocol</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10FE6DCD"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0BC6FCC9"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1</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6BDC5E0B"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Enum</w:t>
            </w:r>
          </w:p>
        </w:tc>
        <w:tc>
          <w:tcPr>
            <w:tcW w:w="3784" w:type="dxa"/>
            <w:tcBorders>
              <w:top w:val="single" w:sz="4" w:space="0" w:color="000000"/>
              <w:left w:val="single" w:sz="4" w:space="0" w:color="000000"/>
              <w:bottom w:val="single" w:sz="4" w:space="0" w:color="000000"/>
              <w:right w:val="single" w:sz="4" w:space="0" w:color="000000"/>
            </w:tcBorders>
            <w:shd w:val="clear" w:color="auto" w:fill="auto"/>
            <w:hideMark/>
          </w:tcPr>
          <w:p w14:paraId="0010C097"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The L4 protocol for this port exposed by the Virtual CP.</w:t>
            </w:r>
          </w:p>
          <w:p w14:paraId="1DB9063F"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VALUES:</w:t>
            </w:r>
          </w:p>
          <w:p w14:paraId="5E316ADD" w14:textId="77777777" w:rsidR="00FA1083" w:rsidRPr="00392E8D" w:rsidRDefault="00FA1083" w:rsidP="00755C79">
            <w:pPr>
              <w:keepNext/>
              <w:keepLines/>
              <w:numPr>
                <w:ilvl w:val="0"/>
                <w:numId w:val="56"/>
              </w:numPr>
              <w:spacing w:after="0"/>
              <w:rPr>
                <w:rFonts w:ascii="Arial" w:hAnsi="Arial"/>
                <w:sz w:val="18"/>
                <w:lang w:eastAsia="ja-JP"/>
              </w:rPr>
            </w:pPr>
            <w:r w:rsidRPr="00392E8D">
              <w:rPr>
                <w:rFonts w:ascii="Arial" w:hAnsi="Arial"/>
                <w:sz w:val="18"/>
                <w:lang w:eastAsia="ja-JP"/>
              </w:rPr>
              <w:t>TCP</w:t>
            </w:r>
          </w:p>
          <w:p w14:paraId="28DD8ECE" w14:textId="77777777" w:rsidR="00FA1083" w:rsidRPr="00392E8D" w:rsidRDefault="00FA1083" w:rsidP="00755C79">
            <w:pPr>
              <w:keepNext/>
              <w:keepLines/>
              <w:numPr>
                <w:ilvl w:val="0"/>
                <w:numId w:val="56"/>
              </w:numPr>
              <w:spacing w:after="0"/>
              <w:rPr>
                <w:rFonts w:ascii="Arial" w:hAnsi="Arial"/>
                <w:sz w:val="18"/>
                <w:lang w:eastAsia="ja-JP"/>
              </w:rPr>
            </w:pPr>
            <w:r w:rsidRPr="00392E8D">
              <w:rPr>
                <w:rFonts w:ascii="Arial" w:hAnsi="Arial"/>
                <w:sz w:val="18"/>
                <w:lang w:eastAsia="ja-JP"/>
              </w:rPr>
              <w:t>UDP</w:t>
            </w:r>
          </w:p>
          <w:p w14:paraId="56BC4B9A" w14:textId="77777777" w:rsidR="00FA1083" w:rsidRPr="00392E8D" w:rsidRDefault="00FA1083" w:rsidP="00755C79">
            <w:pPr>
              <w:keepNext/>
              <w:keepLines/>
              <w:numPr>
                <w:ilvl w:val="0"/>
                <w:numId w:val="56"/>
              </w:numPr>
              <w:spacing w:after="0"/>
              <w:rPr>
                <w:rFonts w:ascii="Arial" w:hAnsi="Arial"/>
                <w:sz w:val="18"/>
                <w:lang w:eastAsia="ja-JP"/>
              </w:rPr>
            </w:pPr>
            <w:r w:rsidRPr="00392E8D">
              <w:rPr>
                <w:rFonts w:ascii="Arial" w:hAnsi="Arial"/>
                <w:sz w:val="18"/>
                <w:lang w:eastAsia="ja-JP"/>
              </w:rPr>
              <w:t>SCTP</w:t>
            </w:r>
          </w:p>
        </w:tc>
      </w:tr>
      <w:tr w:rsidR="00FA1083" w:rsidRPr="00392E8D" w14:paraId="19A752C1" w14:textId="77777777" w:rsidTr="00841246">
        <w:trPr>
          <w:jc w:val="center"/>
        </w:trPr>
        <w:tc>
          <w:tcPr>
            <w:tcW w:w="1825" w:type="dxa"/>
            <w:tcBorders>
              <w:top w:val="single" w:sz="4" w:space="0" w:color="000000"/>
              <w:left w:val="single" w:sz="4" w:space="0" w:color="000000"/>
              <w:bottom w:val="single" w:sz="4" w:space="0" w:color="000000"/>
              <w:right w:val="single" w:sz="4" w:space="0" w:color="000000"/>
            </w:tcBorders>
            <w:shd w:val="clear" w:color="auto" w:fill="auto"/>
            <w:hideMark/>
          </w:tcPr>
          <w:p w14:paraId="60901630"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port</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12B014AB"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0815A6D0"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1</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41AD2000"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Integer</w:t>
            </w:r>
          </w:p>
        </w:tc>
        <w:tc>
          <w:tcPr>
            <w:tcW w:w="3784" w:type="dxa"/>
            <w:tcBorders>
              <w:top w:val="single" w:sz="4" w:space="0" w:color="000000"/>
              <w:left w:val="single" w:sz="4" w:space="0" w:color="000000"/>
              <w:bottom w:val="single" w:sz="4" w:space="0" w:color="000000"/>
              <w:right w:val="single" w:sz="4" w:space="0" w:color="000000"/>
            </w:tcBorders>
            <w:shd w:val="clear" w:color="auto" w:fill="auto"/>
            <w:hideMark/>
          </w:tcPr>
          <w:p w14:paraId="29B180CF"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The L4 port number exposed by the Virtual CP.</w:t>
            </w:r>
          </w:p>
        </w:tc>
      </w:tr>
      <w:tr w:rsidR="00FA1083" w:rsidRPr="00392E8D" w14:paraId="2B02231B" w14:textId="77777777" w:rsidTr="00841246">
        <w:trPr>
          <w:jc w:val="center"/>
        </w:trPr>
        <w:tc>
          <w:tcPr>
            <w:tcW w:w="1825" w:type="dxa"/>
            <w:tcBorders>
              <w:top w:val="single" w:sz="4" w:space="0" w:color="000000"/>
              <w:left w:val="single" w:sz="4" w:space="0" w:color="000000"/>
              <w:bottom w:val="single" w:sz="4" w:space="0" w:color="000000"/>
              <w:right w:val="single" w:sz="4" w:space="0" w:color="000000"/>
            </w:tcBorders>
            <w:shd w:val="clear" w:color="auto" w:fill="auto"/>
          </w:tcPr>
          <w:p w14:paraId="431E6984"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portConfigurable</w:t>
            </w:r>
          </w:p>
        </w:tc>
        <w:tc>
          <w:tcPr>
            <w:tcW w:w="933" w:type="dxa"/>
            <w:tcBorders>
              <w:top w:val="single" w:sz="4" w:space="0" w:color="000000"/>
              <w:left w:val="single" w:sz="4" w:space="0" w:color="000000"/>
              <w:bottom w:val="single" w:sz="4" w:space="0" w:color="000000"/>
              <w:right w:val="single" w:sz="4" w:space="0" w:color="000000"/>
            </w:tcBorders>
            <w:shd w:val="clear" w:color="auto" w:fill="auto"/>
          </w:tcPr>
          <w:p w14:paraId="00C2B7A9"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14:paraId="490C858B"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1</w:t>
            </w:r>
          </w:p>
        </w:tc>
        <w:tc>
          <w:tcPr>
            <w:tcW w:w="2100" w:type="dxa"/>
            <w:tcBorders>
              <w:top w:val="single" w:sz="4" w:space="0" w:color="000000"/>
              <w:left w:val="single" w:sz="4" w:space="0" w:color="000000"/>
              <w:bottom w:val="single" w:sz="4" w:space="0" w:color="000000"/>
              <w:right w:val="single" w:sz="4" w:space="0" w:color="000000"/>
            </w:tcBorders>
            <w:shd w:val="clear" w:color="auto" w:fill="auto"/>
          </w:tcPr>
          <w:p w14:paraId="006BF35A"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Boolean</w:t>
            </w:r>
          </w:p>
        </w:tc>
        <w:tc>
          <w:tcPr>
            <w:tcW w:w="3784" w:type="dxa"/>
            <w:tcBorders>
              <w:top w:val="single" w:sz="4" w:space="0" w:color="000000"/>
              <w:left w:val="single" w:sz="4" w:space="0" w:color="000000"/>
              <w:bottom w:val="single" w:sz="4" w:space="0" w:color="000000"/>
              <w:right w:val="single" w:sz="4" w:space="0" w:color="000000"/>
            </w:tcBorders>
            <w:shd w:val="clear" w:color="auto" w:fill="auto"/>
          </w:tcPr>
          <w:p w14:paraId="48637812" w14:textId="77777777" w:rsidR="00FA1083" w:rsidRPr="00392E8D" w:rsidRDefault="00FA1083" w:rsidP="00FA1083">
            <w:pPr>
              <w:keepNext/>
              <w:keepLines/>
              <w:spacing w:after="0"/>
              <w:rPr>
                <w:rFonts w:ascii="Arial" w:hAnsi="Arial"/>
                <w:sz w:val="18"/>
                <w:lang w:eastAsia="ja-JP"/>
              </w:rPr>
            </w:pPr>
            <w:r w:rsidRPr="00392E8D">
              <w:rPr>
                <w:rFonts w:ascii="Arial" w:hAnsi="Arial"/>
                <w:sz w:val="18"/>
                <w:lang w:eastAsia="ja-JP"/>
              </w:rPr>
              <w:t>Specifies whether the port attribute value is allowed to be configurable.</w:t>
            </w:r>
          </w:p>
        </w:tc>
      </w:tr>
    </w:tbl>
    <w:p w14:paraId="0C099C94" w14:textId="77777777" w:rsidR="00FA1083" w:rsidRPr="00392E8D" w:rsidRDefault="00FA1083" w:rsidP="007D5669"/>
    <w:p w14:paraId="67C87E1B" w14:textId="77777777" w:rsidR="00EB2151" w:rsidRPr="00392E8D" w:rsidRDefault="00EB2151" w:rsidP="00EB2151">
      <w:pPr>
        <w:pStyle w:val="Heading4"/>
      </w:pPr>
      <w:bookmarkStart w:id="4643" w:name="_Toc129688140"/>
      <w:bookmarkStart w:id="4644" w:name="_Toc129698688"/>
      <w:bookmarkStart w:id="4645" w:name="_Toc129853942"/>
      <w:bookmarkStart w:id="4646" w:name="_Toc129854931"/>
      <w:bookmarkStart w:id="4647" w:name="_Toc129934268"/>
      <w:bookmarkStart w:id="4648" w:name="_Toc129939797"/>
      <w:bookmarkStart w:id="4649" w:name="_Toc129958755"/>
      <w:r w:rsidRPr="00392E8D">
        <w:t>8.3.3.37</w:t>
      </w:r>
      <w:r w:rsidRPr="00392E8D">
        <w:tab/>
        <w:t>NetAttDefResourceInfo information element</w:t>
      </w:r>
      <w:bookmarkEnd w:id="4643"/>
      <w:bookmarkEnd w:id="4644"/>
      <w:bookmarkEnd w:id="4645"/>
      <w:bookmarkEnd w:id="4646"/>
      <w:bookmarkEnd w:id="4647"/>
      <w:bookmarkEnd w:id="4648"/>
      <w:bookmarkEnd w:id="4649"/>
    </w:p>
    <w:p w14:paraId="119AAF52" w14:textId="77777777" w:rsidR="00EB2151" w:rsidRPr="00392E8D" w:rsidRDefault="00EB2151" w:rsidP="00EB2151">
      <w:pPr>
        <w:pStyle w:val="Heading5"/>
      </w:pPr>
      <w:bookmarkStart w:id="4650" w:name="_Toc129688141"/>
      <w:bookmarkStart w:id="4651" w:name="_Toc129698689"/>
      <w:bookmarkStart w:id="4652" w:name="_Toc129853943"/>
      <w:bookmarkStart w:id="4653" w:name="_Toc129854932"/>
      <w:bookmarkStart w:id="4654" w:name="_Toc129934269"/>
      <w:bookmarkStart w:id="4655" w:name="_Toc129939798"/>
      <w:bookmarkStart w:id="4656" w:name="_Toc129958756"/>
      <w:r w:rsidRPr="00392E8D">
        <w:t>8.3.3.37.1</w:t>
      </w:r>
      <w:r w:rsidRPr="00392E8D">
        <w:tab/>
        <w:t>Description</w:t>
      </w:r>
      <w:bookmarkEnd w:id="4650"/>
      <w:bookmarkEnd w:id="4651"/>
      <w:bookmarkEnd w:id="4652"/>
      <w:bookmarkEnd w:id="4653"/>
      <w:bookmarkEnd w:id="4654"/>
      <w:bookmarkEnd w:id="4655"/>
      <w:bookmarkEnd w:id="4656"/>
    </w:p>
    <w:p w14:paraId="7644AAA3" w14:textId="77777777" w:rsidR="00EB2151" w:rsidRPr="00392E8D" w:rsidRDefault="00EB2151" w:rsidP="00EB2151">
      <w:r w:rsidRPr="00392E8D">
        <w:t xml:space="preserve">This information element contains information related to a network attachment definition resource that provides </w:t>
      </w:r>
      <w:r w:rsidRPr="0071094E">
        <w:t>the specification</w:t>
      </w:r>
      <w:r w:rsidRPr="00392E8D">
        <w:t xml:space="preserve"> of the interface used to connect one or multiple connection points to a secondary container cluster network.</w:t>
      </w:r>
    </w:p>
    <w:p w14:paraId="435324DA" w14:textId="77777777" w:rsidR="00EB2151" w:rsidRPr="00392E8D" w:rsidRDefault="00EB2151" w:rsidP="00EB2151">
      <w:pPr>
        <w:pStyle w:val="Heading5"/>
      </w:pPr>
      <w:bookmarkStart w:id="4657" w:name="_Toc129688142"/>
      <w:bookmarkStart w:id="4658" w:name="_Toc129698690"/>
      <w:bookmarkStart w:id="4659" w:name="_Toc129853944"/>
      <w:bookmarkStart w:id="4660" w:name="_Toc129854933"/>
      <w:bookmarkStart w:id="4661" w:name="_Toc129934270"/>
      <w:bookmarkStart w:id="4662" w:name="_Toc129939799"/>
      <w:bookmarkStart w:id="4663" w:name="_Toc129958757"/>
      <w:r w:rsidRPr="00392E8D">
        <w:t>8.3.3.37.2</w:t>
      </w:r>
      <w:r w:rsidRPr="00392E8D">
        <w:tab/>
        <w:t>Attributes</w:t>
      </w:r>
      <w:bookmarkEnd w:id="4657"/>
      <w:bookmarkEnd w:id="4658"/>
      <w:bookmarkEnd w:id="4659"/>
      <w:bookmarkEnd w:id="4660"/>
      <w:bookmarkEnd w:id="4661"/>
      <w:bookmarkEnd w:id="4662"/>
      <w:bookmarkEnd w:id="4663"/>
    </w:p>
    <w:p w14:paraId="67B99FED" w14:textId="77777777" w:rsidR="00EB2151" w:rsidRPr="00392E8D" w:rsidRDefault="00EB2151" w:rsidP="00EB2151">
      <w:r w:rsidRPr="00392E8D">
        <w:t xml:space="preserve">The NetAttDefResourceInfo information element shall follow the indications provided in </w:t>
      </w:r>
      <w:r>
        <w:t xml:space="preserve">table </w:t>
      </w:r>
      <w:r w:rsidRPr="00C662E8">
        <w:t>8.3.3.37.2-1</w:t>
      </w:r>
      <w:r>
        <w:t>.</w:t>
      </w:r>
    </w:p>
    <w:p w14:paraId="5739340B" w14:textId="77777777" w:rsidR="00EB2151" w:rsidRPr="00392E8D" w:rsidRDefault="00EB2151" w:rsidP="00EB2151">
      <w:pPr>
        <w:pStyle w:val="TH"/>
      </w:pPr>
      <w:r w:rsidRPr="00392E8D">
        <w:lastRenderedPageBreak/>
        <w:t>Table 8.3.3.37.2-1: Attributes of the NetAttDefResource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1895"/>
        <w:gridCol w:w="4414"/>
      </w:tblGrid>
      <w:tr w:rsidR="00EB2151" w:rsidRPr="00392E8D" w14:paraId="1185A713" w14:textId="77777777" w:rsidTr="00F056EB">
        <w:trPr>
          <w:jc w:val="center"/>
        </w:trPr>
        <w:tc>
          <w:tcPr>
            <w:tcW w:w="1276" w:type="dxa"/>
            <w:shd w:val="clear" w:color="auto" w:fill="D9D9D9"/>
            <w:tcMar>
              <w:left w:w="28" w:type="dxa"/>
            </w:tcMar>
          </w:tcPr>
          <w:p w14:paraId="488E67E2" w14:textId="77777777" w:rsidR="00EB2151" w:rsidRPr="00392E8D" w:rsidRDefault="00EB2151" w:rsidP="00EB2151">
            <w:pPr>
              <w:keepNext/>
              <w:keepLines/>
              <w:spacing w:after="0"/>
              <w:jc w:val="center"/>
              <w:rPr>
                <w:rFonts w:ascii="Arial" w:hAnsi="Arial"/>
                <w:b/>
                <w:sz w:val="18"/>
              </w:rPr>
            </w:pPr>
            <w:r w:rsidRPr="00392E8D">
              <w:rPr>
                <w:rFonts w:ascii="Arial" w:hAnsi="Arial"/>
                <w:b/>
                <w:sz w:val="18"/>
              </w:rPr>
              <w:t>Attribute</w:t>
            </w:r>
          </w:p>
        </w:tc>
        <w:tc>
          <w:tcPr>
            <w:tcW w:w="961" w:type="dxa"/>
            <w:shd w:val="clear" w:color="auto" w:fill="D9D9D9"/>
            <w:tcMar>
              <w:left w:w="28" w:type="dxa"/>
            </w:tcMar>
          </w:tcPr>
          <w:p w14:paraId="1A34136F" w14:textId="77777777" w:rsidR="00EB2151" w:rsidRPr="00392E8D" w:rsidRDefault="00EB2151" w:rsidP="00EB2151">
            <w:pPr>
              <w:keepNext/>
              <w:keepLines/>
              <w:spacing w:after="0"/>
              <w:jc w:val="center"/>
              <w:rPr>
                <w:rFonts w:ascii="Arial" w:hAnsi="Arial"/>
                <w:b/>
                <w:sz w:val="18"/>
              </w:rPr>
            </w:pPr>
            <w:r w:rsidRPr="00392E8D">
              <w:rPr>
                <w:rFonts w:ascii="Arial" w:hAnsi="Arial"/>
                <w:b/>
                <w:sz w:val="18"/>
              </w:rPr>
              <w:t>Qualifier</w:t>
            </w:r>
          </w:p>
        </w:tc>
        <w:tc>
          <w:tcPr>
            <w:tcW w:w="1156" w:type="dxa"/>
            <w:shd w:val="clear" w:color="auto" w:fill="D9D9D9"/>
            <w:tcMar>
              <w:left w:w="28" w:type="dxa"/>
            </w:tcMar>
          </w:tcPr>
          <w:p w14:paraId="5ADA43FE" w14:textId="77777777" w:rsidR="00EB2151" w:rsidRPr="00392E8D" w:rsidRDefault="00EB2151" w:rsidP="00EB2151">
            <w:pPr>
              <w:keepNext/>
              <w:keepLines/>
              <w:spacing w:after="0"/>
              <w:jc w:val="center"/>
              <w:rPr>
                <w:rFonts w:ascii="Arial" w:hAnsi="Arial"/>
                <w:b/>
                <w:sz w:val="18"/>
              </w:rPr>
            </w:pPr>
            <w:r w:rsidRPr="00392E8D">
              <w:rPr>
                <w:rFonts w:ascii="Arial" w:hAnsi="Arial"/>
                <w:b/>
                <w:sz w:val="18"/>
              </w:rPr>
              <w:t>Cardinality</w:t>
            </w:r>
          </w:p>
        </w:tc>
        <w:tc>
          <w:tcPr>
            <w:tcW w:w="1895" w:type="dxa"/>
            <w:shd w:val="clear" w:color="auto" w:fill="D9D9D9"/>
            <w:tcMar>
              <w:left w:w="28" w:type="dxa"/>
            </w:tcMar>
          </w:tcPr>
          <w:p w14:paraId="026F49BC" w14:textId="77777777" w:rsidR="00EB2151" w:rsidRPr="00392E8D" w:rsidRDefault="00EB2151" w:rsidP="00EB2151">
            <w:pPr>
              <w:keepNext/>
              <w:keepLines/>
              <w:spacing w:after="0"/>
              <w:jc w:val="center"/>
              <w:rPr>
                <w:rFonts w:ascii="Arial" w:hAnsi="Arial"/>
                <w:b/>
                <w:sz w:val="18"/>
              </w:rPr>
            </w:pPr>
            <w:r w:rsidRPr="00392E8D">
              <w:rPr>
                <w:rFonts w:ascii="Arial" w:hAnsi="Arial"/>
                <w:b/>
                <w:sz w:val="18"/>
              </w:rPr>
              <w:t>Content</w:t>
            </w:r>
          </w:p>
        </w:tc>
        <w:tc>
          <w:tcPr>
            <w:tcW w:w="4414" w:type="dxa"/>
            <w:shd w:val="clear" w:color="auto" w:fill="D9D9D9"/>
            <w:tcMar>
              <w:left w:w="28" w:type="dxa"/>
            </w:tcMar>
          </w:tcPr>
          <w:p w14:paraId="026C5857" w14:textId="77777777" w:rsidR="00EB2151" w:rsidRPr="00392E8D" w:rsidRDefault="00EB2151" w:rsidP="00EB2151">
            <w:pPr>
              <w:keepNext/>
              <w:keepLines/>
              <w:spacing w:after="0"/>
              <w:jc w:val="center"/>
              <w:rPr>
                <w:rFonts w:ascii="Arial" w:hAnsi="Arial"/>
                <w:b/>
                <w:sz w:val="18"/>
              </w:rPr>
            </w:pPr>
            <w:r w:rsidRPr="00392E8D">
              <w:rPr>
                <w:rFonts w:ascii="Arial" w:hAnsi="Arial"/>
                <w:b/>
                <w:sz w:val="18"/>
              </w:rPr>
              <w:t>Description</w:t>
            </w:r>
          </w:p>
        </w:tc>
      </w:tr>
      <w:tr w:rsidR="00EB2151" w:rsidRPr="00392E8D" w14:paraId="7A763BEA" w14:textId="77777777" w:rsidTr="00F056EB">
        <w:trPr>
          <w:jc w:val="center"/>
        </w:trPr>
        <w:tc>
          <w:tcPr>
            <w:tcW w:w="1276" w:type="dxa"/>
            <w:shd w:val="clear" w:color="auto" w:fill="FFFFFF"/>
            <w:tcMar>
              <w:left w:w="28" w:type="dxa"/>
            </w:tcMar>
          </w:tcPr>
          <w:p w14:paraId="4F67477B" w14:textId="77777777" w:rsidR="00EB2151" w:rsidRPr="00392E8D" w:rsidRDefault="00EB2151" w:rsidP="00EB2151">
            <w:pPr>
              <w:keepNext/>
              <w:keepLines/>
              <w:spacing w:after="0"/>
              <w:rPr>
                <w:rFonts w:ascii="Arial" w:hAnsi="Arial"/>
                <w:sz w:val="18"/>
              </w:rPr>
            </w:pPr>
            <w:r w:rsidRPr="00392E8D">
              <w:rPr>
                <w:rFonts w:ascii="Arial" w:hAnsi="Arial"/>
                <w:sz w:val="18"/>
              </w:rPr>
              <w:t>netAttDefResourceInfoId</w:t>
            </w:r>
          </w:p>
        </w:tc>
        <w:tc>
          <w:tcPr>
            <w:tcW w:w="961" w:type="dxa"/>
            <w:shd w:val="clear" w:color="auto" w:fill="FFFFFF"/>
            <w:tcMar>
              <w:left w:w="28" w:type="dxa"/>
            </w:tcMar>
          </w:tcPr>
          <w:p w14:paraId="482E2C1E" w14:textId="77777777" w:rsidR="00EB2151" w:rsidRPr="00392E8D" w:rsidRDefault="00EB2151" w:rsidP="00EB2151">
            <w:pPr>
              <w:keepNext/>
              <w:keepLines/>
              <w:spacing w:after="0"/>
              <w:rPr>
                <w:rFonts w:ascii="Arial" w:hAnsi="Arial"/>
                <w:sz w:val="18"/>
              </w:rPr>
            </w:pPr>
            <w:r w:rsidRPr="00392E8D">
              <w:rPr>
                <w:rFonts w:ascii="Arial" w:hAnsi="Arial"/>
                <w:sz w:val="18"/>
              </w:rPr>
              <w:t>M</w:t>
            </w:r>
          </w:p>
        </w:tc>
        <w:tc>
          <w:tcPr>
            <w:tcW w:w="1156" w:type="dxa"/>
            <w:shd w:val="clear" w:color="auto" w:fill="FFFFFF"/>
            <w:tcMar>
              <w:left w:w="28" w:type="dxa"/>
            </w:tcMar>
          </w:tcPr>
          <w:p w14:paraId="2E5F5AE2" w14:textId="77777777" w:rsidR="00EB2151" w:rsidRPr="00392E8D" w:rsidRDefault="00EB2151" w:rsidP="00EB2151">
            <w:pPr>
              <w:keepNext/>
              <w:keepLines/>
              <w:spacing w:after="0"/>
              <w:rPr>
                <w:rFonts w:ascii="Arial" w:hAnsi="Arial"/>
                <w:sz w:val="18"/>
              </w:rPr>
            </w:pPr>
            <w:r w:rsidRPr="00392E8D">
              <w:rPr>
                <w:rFonts w:ascii="Arial" w:hAnsi="Arial"/>
                <w:sz w:val="18"/>
              </w:rPr>
              <w:t>1</w:t>
            </w:r>
          </w:p>
        </w:tc>
        <w:tc>
          <w:tcPr>
            <w:tcW w:w="1895" w:type="dxa"/>
            <w:shd w:val="clear" w:color="auto" w:fill="FFFFFF"/>
            <w:tcMar>
              <w:left w:w="28" w:type="dxa"/>
            </w:tcMar>
          </w:tcPr>
          <w:p w14:paraId="1B2E5DBB" w14:textId="77777777" w:rsidR="00EB2151" w:rsidRPr="00392E8D" w:rsidRDefault="00EB2151" w:rsidP="00EB2151">
            <w:pPr>
              <w:keepNext/>
              <w:keepLines/>
              <w:spacing w:after="0"/>
              <w:rPr>
                <w:rFonts w:ascii="Arial" w:hAnsi="Arial"/>
                <w:sz w:val="18"/>
              </w:rPr>
            </w:pPr>
            <w:r w:rsidRPr="00392E8D">
              <w:rPr>
                <w:rFonts w:ascii="Arial" w:hAnsi="Arial"/>
                <w:sz w:val="18"/>
              </w:rPr>
              <w:t xml:space="preserve">Identifier </w:t>
            </w:r>
          </w:p>
        </w:tc>
        <w:tc>
          <w:tcPr>
            <w:tcW w:w="4414" w:type="dxa"/>
            <w:shd w:val="clear" w:color="auto" w:fill="FFFFFF"/>
            <w:tcMar>
              <w:left w:w="28" w:type="dxa"/>
            </w:tcMar>
          </w:tcPr>
          <w:p w14:paraId="5CCE894D" w14:textId="77777777" w:rsidR="00EB2151" w:rsidRPr="00392E8D" w:rsidRDefault="00EB2151" w:rsidP="00EB2151">
            <w:pPr>
              <w:keepNext/>
              <w:keepLines/>
              <w:spacing w:after="0"/>
              <w:rPr>
                <w:rFonts w:ascii="Arial" w:hAnsi="Arial"/>
                <w:sz w:val="18"/>
              </w:rPr>
            </w:pPr>
            <w:r w:rsidRPr="00392E8D">
              <w:rPr>
                <w:rFonts w:ascii="Arial" w:hAnsi="Arial"/>
                <w:sz w:val="18"/>
              </w:rPr>
              <w:t>Identifier of this network attachment definition resource as provided by the entity that has created it.</w:t>
            </w:r>
          </w:p>
        </w:tc>
      </w:tr>
      <w:tr w:rsidR="00EB2151" w:rsidRPr="00392E8D" w14:paraId="36E24351" w14:textId="77777777" w:rsidTr="00F056EB">
        <w:trPr>
          <w:jc w:val="center"/>
        </w:trPr>
        <w:tc>
          <w:tcPr>
            <w:tcW w:w="1276" w:type="dxa"/>
            <w:shd w:val="clear" w:color="auto" w:fill="FFFFFF"/>
            <w:tcMar>
              <w:left w:w="28" w:type="dxa"/>
            </w:tcMar>
          </w:tcPr>
          <w:p w14:paraId="24E58442" w14:textId="77777777" w:rsidR="00EB2151" w:rsidRPr="00392E8D" w:rsidRDefault="00EB2151" w:rsidP="00EB2151">
            <w:pPr>
              <w:keepNext/>
              <w:keepLines/>
              <w:spacing w:after="0"/>
              <w:rPr>
                <w:rFonts w:ascii="Arial" w:hAnsi="Arial"/>
                <w:sz w:val="18"/>
              </w:rPr>
            </w:pPr>
            <w:r w:rsidRPr="00392E8D">
              <w:rPr>
                <w:rFonts w:ascii="Arial" w:hAnsi="Arial"/>
                <w:sz w:val="18"/>
              </w:rPr>
              <w:t>netAttDefResource</w:t>
            </w:r>
          </w:p>
        </w:tc>
        <w:tc>
          <w:tcPr>
            <w:tcW w:w="961" w:type="dxa"/>
            <w:shd w:val="clear" w:color="auto" w:fill="FFFFFF"/>
            <w:tcMar>
              <w:left w:w="28" w:type="dxa"/>
            </w:tcMar>
          </w:tcPr>
          <w:p w14:paraId="140FA262" w14:textId="77777777" w:rsidR="00EB2151" w:rsidRPr="00392E8D" w:rsidRDefault="00EB2151" w:rsidP="00EB2151">
            <w:pPr>
              <w:keepNext/>
              <w:keepLines/>
              <w:spacing w:after="0"/>
              <w:rPr>
                <w:rFonts w:ascii="Arial" w:hAnsi="Arial"/>
                <w:sz w:val="18"/>
              </w:rPr>
            </w:pPr>
            <w:r w:rsidRPr="00392E8D">
              <w:rPr>
                <w:rFonts w:ascii="Arial" w:hAnsi="Arial"/>
                <w:sz w:val="18"/>
              </w:rPr>
              <w:t>M</w:t>
            </w:r>
          </w:p>
        </w:tc>
        <w:tc>
          <w:tcPr>
            <w:tcW w:w="1156" w:type="dxa"/>
            <w:shd w:val="clear" w:color="auto" w:fill="FFFFFF"/>
            <w:tcMar>
              <w:left w:w="28" w:type="dxa"/>
            </w:tcMar>
          </w:tcPr>
          <w:p w14:paraId="36D54B3D" w14:textId="77777777" w:rsidR="00EB2151" w:rsidRPr="00392E8D" w:rsidRDefault="00EB2151" w:rsidP="00EB2151">
            <w:pPr>
              <w:keepNext/>
              <w:keepLines/>
              <w:spacing w:after="0"/>
              <w:rPr>
                <w:rFonts w:ascii="Arial" w:hAnsi="Arial"/>
                <w:sz w:val="18"/>
              </w:rPr>
            </w:pPr>
            <w:r w:rsidRPr="00392E8D">
              <w:rPr>
                <w:rFonts w:ascii="Arial" w:hAnsi="Arial"/>
                <w:sz w:val="18"/>
              </w:rPr>
              <w:t>1</w:t>
            </w:r>
          </w:p>
        </w:tc>
        <w:tc>
          <w:tcPr>
            <w:tcW w:w="1895" w:type="dxa"/>
            <w:shd w:val="clear" w:color="auto" w:fill="FFFFFF"/>
            <w:tcMar>
              <w:left w:w="28" w:type="dxa"/>
            </w:tcMar>
          </w:tcPr>
          <w:p w14:paraId="2FB4417F" w14:textId="77777777" w:rsidR="00EB2151" w:rsidRPr="00392E8D" w:rsidRDefault="00EB2151" w:rsidP="00EB2151">
            <w:pPr>
              <w:keepNext/>
              <w:keepLines/>
              <w:spacing w:after="0"/>
              <w:rPr>
                <w:rFonts w:ascii="Arial" w:hAnsi="Arial"/>
                <w:sz w:val="18"/>
              </w:rPr>
            </w:pPr>
            <w:r w:rsidRPr="00392E8D">
              <w:rPr>
                <w:rFonts w:ascii="Arial" w:hAnsi="Arial"/>
                <w:sz w:val="18"/>
              </w:rPr>
              <w:t>ResourceHandle</w:t>
            </w:r>
          </w:p>
        </w:tc>
        <w:tc>
          <w:tcPr>
            <w:tcW w:w="4414" w:type="dxa"/>
            <w:shd w:val="clear" w:color="auto" w:fill="FFFFFF"/>
            <w:tcMar>
              <w:left w:w="28" w:type="dxa"/>
            </w:tcMar>
          </w:tcPr>
          <w:p w14:paraId="314172EA" w14:textId="77777777" w:rsidR="00EB2151" w:rsidRPr="00392E8D" w:rsidRDefault="00EB2151" w:rsidP="00EB2151">
            <w:pPr>
              <w:keepNext/>
              <w:keepLines/>
              <w:spacing w:after="0"/>
              <w:rPr>
                <w:rFonts w:ascii="Arial" w:hAnsi="Arial"/>
                <w:sz w:val="18"/>
              </w:rPr>
            </w:pPr>
            <w:r w:rsidRPr="00392E8D">
              <w:rPr>
                <w:rFonts w:ascii="Arial" w:hAnsi="Arial"/>
                <w:sz w:val="18"/>
              </w:rPr>
              <w:t>Resource handle of the resource in the scope of the CISM.</w:t>
            </w:r>
          </w:p>
        </w:tc>
      </w:tr>
      <w:tr w:rsidR="00EB2151" w:rsidRPr="00392E8D" w14:paraId="6CA2FD4B" w14:textId="77777777" w:rsidTr="00F056EB">
        <w:trPr>
          <w:jc w:val="center"/>
        </w:trPr>
        <w:tc>
          <w:tcPr>
            <w:tcW w:w="1276" w:type="dxa"/>
            <w:shd w:val="clear" w:color="auto" w:fill="FFFFFF"/>
            <w:tcMar>
              <w:left w:w="28" w:type="dxa"/>
            </w:tcMar>
          </w:tcPr>
          <w:p w14:paraId="213D38C5" w14:textId="77777777" w:rsidR="00EB2151" w:rsidRPr="00392E8D" w:rsidRDefault="00EB2151" w:rsidP="00EB2151">
            <w:pPr>
              <w:keepNext/>
              <w:keepLines/>
              <w:spacing w:after="0"/>
              <w:rPr>
                <w:rFonts w:ascii="Arial" w:hAnsi="Arial"/>
                <w:sz w:val="18"/>
              </w:rPr>
            </w:pPr>
            <w:r w:rsidRPr="00392E8D">
              <w:rPr>
                <w:rFonts w:ascii="Arial" w:hAnsi="Arial"/>
                <w:sz w:val="18"/>
              </w:rPr>
              <w:t>associatedExtCpId</w:t>
            </w:r>
          </w:p>
        </w:tc>
        <w:tc>
          <w:tcPr>
            <w:tcW w:w="961" w:type="dxa"/>
            <w:shd w:val="clear" w:color="auto" w:fill="FFFFFF"/>
            <w:tcMar>
              <w:left w:w="28" w:type="dxa"/>
            </w:tcMar>
          </w:tcPr>
          <w:p w14:paraId="44B795D6" w14:textId="77777777" w:rsidR="00EB2151" w:rsidRPr="00392E8D" w:rsidRDefault="00EB2151" w:rsidP="00EB2151">
            <w:pPr>
              <w:keepNext/>
              <w:keepLines/>
              <w:spacing w:after="0"/>
              <w:rPr>
                <w:rFonts w:ascii="Arial" w:hAnsi="Arial"/>
                <w:sz w:val="18"/>
              </w:rPr>
            </w:pPr>
            <w:r w:rsidRPr="00392E8D">
              <w:rPr>
                <w:rFonts w:ascii="Arial" w:hAnsi="Arial"/>
                <w:sz w:val="18"/>
              </w:rPr>
              <w:t>M</w:t>
            </w:r>
          </w:p>
        </w:tc>
        <w:tc>
          <w:tcPr>
            <w:tcW w:w="1156" w:type="dxa"/>
            <w:shd w:val="clear" w:color="auto" w:fill="FFFFFF"/>
            <w:tcMar>
              <w:left w:w="28" w:type="dxa"/>
            </w:tcMar>
          </w:tcPr>
          <w:p w14:paraId="51FC1C64" w14:textId="77777777" w:rsidR="00EB2151" w:rsidRPr="00392E8D" w:rsidRDefault="00EB2151" w:rsidP="00EB2151">
            <w:pPr>
              <w:keepNext/>
              <w:keepLines/>
              <w:spacing w:after="0"/>
              <w:rPr>
                <w:rFonts w:ascii="Arial" w:hAnsi="Arial"/>
                <w:sz w:val="18"/>
              </w:rPr>
            </w:pPr>
            <w:r w:rsidRPr="00392E8D">
              <w:rPr>
                <w:rFonts w:ascii="Arial" w:hAnsi="Arial"/>
                <w:sz w:val="18"/>
              </w:rPr>
              <w:t>0..N</w:t>
            </w:r>
          </w:p>
        </w:tc>
        <w:tc>
          <w:tcPr>
            <w:tcW w:w="1895" w:type="dxa"/>
            <w:shd w:val="clear" w:color="auto" w:fill="FFFFFF"/>
            <w:tcMar>
              <w:left w:w="28" w:type="dxa"/>
            </w:tcMar>
          </w:tcPr>
          <w:p w14:paraId="4FDA0683" w14:textId="77777777" w:rsidR="00EB2151" w:rsidRPr="00392E8D" w:rsidRDefault="00EB2151" w:rsidP="00EB2151">
            <w:pPr>
              <w:keepNext/>
              <w:keepLines/>
              <w:spacing w:after="0"/>
              <w:rPr>
                <w:rFonts w:ascii="Arial" w:hAnsi="Arial"/>
                <w:sz w:val="18"/>
              </w:rPr>
            </w:pPr>
            <w:r w:rsidRPr="00392E8D">
              <w:rPr>
                <w:rFonts w:ascii="Arial" w:hAnsi="Arial"/>
                <w:sz w:val="18"/>
              </w:rPr>
              <w:t>Identifier (Reference to VnfExtCpInfo)</w:t>
            </w:r>
          </w:p>
        </w:tc>
        <w:tc>
          <w:tcPr>
            <w:tcW w:w="4414" w:type="dxa"/>
            <w:shd w:val="clear" w:color="auto" w:fill="FFFFFF"/>
            <w:tcMar>
              <w:left w:w="28" w:type="dxa"/>
            </w:tcMar>
          </w:tcPr>
          <w:p w14:paraId="7A38B5CA" w14:textId="77777777" w:rsidR="00EB2151" w:rsidRPr="00392E8D" w:rsidRDefault="00EB2151" w:rsidP="00EB2151">
            <w:pPr>
              <w:keepNext/>
              <w:keepLines/>
              <w:spacing w:after="0"/>
              <w:rPr>
                <w:rFonts w:ascii="Arial" w:hAnsi="Arial"/>
                <w:sz w:val="18"/>
              </w:rPr>
            </w:pPr>
            <w:r w:rsidRPr="00392E8D">
              <w:rPr>
                <w:rFonts w:ascii="Arial" w:hAnsi="Arial"/>
                <w:sz w:val="18"/>
              </w:rPr>
              <w:t>External CP of the VNF associated to this network attachment definition resource. Shall be present when the network attachment definition resource is used for external connectivity by the VNF</w:t>
            </w:r>
          </w:p>
        </w:tc>
      </w:tr>
      <w:tr w:rsidR="00EB2151" w:rsidRPr="00392E8D" w14:paraId="3E8D67CC" w14:textId="77777777" w:rsidTr="00F056EB">
        <w:trPr>
          <w:jc w:val="center"/>
        </w:trPr>
        <w:tc>
          <w:tcPr>
            <w:tcW w:w="1276" w:type="dxa"/>
            <w:shd w:val="clear" w:color="auto" w:fill="FFFFFF"/>
            <w:tcMar>
              <w:left w:w="28" w:type="dxa"/>
            </w:tcMar>
          </w:tcPr>
          <w:p w14:paraId="43DC0A47" w14:textId="77777777" w:rsidR="00EB2151" w:rsidRPr="00392E8D" w:rsidRDefault="00EB2151" w:rsidP="00EB2151">
            <w:pPr>
              <w:keepNext/>
              <w:keepLines/>
              <w:spacing w:after="0"/>
              <w:rPr>
                <w:rFonts w:ascii="Arial" w:hAnsi="Arial"/>
                <w:sz w:val="18"/>
              </w:rPr>
            </w:pPr>
            <w:r w:rsidRPr="00392E8D">
              <w:rPr>
                <w:rFonts w:ascii="Arial" w:hAnsi="Arial"/>
                <w:sz w:val="18"/>
              </w:rPr>
              <w:t>associatedVnfcCpId</w:t>
            </w:r>
          </w:p>
        </w:tc>
        <w:tc>
          <w:tcPr>
            <w:tcW w:w="961" w:type="dxa"/>
            <w:shd w:val="clear" w:color="auto" w:fill="FFFFFF"/>
            <w:tcMar>
              <w:left w:w="28" w:type="dxa"/>
            </w:tcMar>
          </w:tcPr>
          <w:p w14:paraId="6B830C26" w14:textId="77777777" w:rsidR="00EB2151" w:rsidRPr="00392E8D" w:rsidRDefault="00EB2151" w:rsidP="00EB2151">
            <w:pPr>
              <w:keepNext/>
              <w:keepLines/>
              <w:spacing w:after="0"/>
              <w:rPr>
                <w:rFonts w:ascii="Arial" w:hAnsi="Arial"/>
                <w:sz w:val="18"/>
              </w:rPr>
            </w:pPr>
            <w:r w:rsidRPr="00392E8D">
              <w:rPr>
                <w:rFonts w:ascii="Arial" w:hAnsi="Arial"/>
                <w:sz w:val="18"/>
              </w:rPr>
              <w:t>M</w:t>
            </w:r>
          </w:p>
        </w:tc>
        <w:tc>
          <w:tcPr>
            <w:tcW w:w="1156" w:type="dxa"/>
            <w:shd w:val="clear" w:color="auto" w:fill="FFFFFF"/>
            <w:tcMar>
              <w:left w:w="28" w:type="dxa"/>
            </w:tcMar>
          </w:tcPr>
          <w:p w14:paraId="1D75FD27" w14:textId="77777777" w:rsidR="00EB2151" w:rsidRPr="00392E8D" w:rsidRDefault="00EB2151" w:rsidP="00EB2151">
            <w:pPr>
              <w:keepNext/>
              <w:keepLines/>
              <w:spacing w:after="0"/>
              <w:rPr>
                <w:rFonts w:ascii="Arial" w:hAnsi="Arial"/>
                <w:sz w:val="18"/>
              </w:rPr>
            </w:pPr>
            <w:r w:rsidRPr="00392E8D">
              <w:rPr>
                <w:rFonts w:ascii="Arial" w:hAnsi="Arial"/>
                <w:sz w:val="18"/>
              </w:rPr>
              <w:t>0..N</w:t>
            </w:r>
          </w:p>
        </w:tc>
        <w:tc>
          <w:tcPr>
            <w:tcW w:w="1895" w:type="dxa"/>
            <w:shd w:val="clear" w:color="auto" w:fill="FFFFFF"/>
            <w:tcMar>
              <w:left w:w="28" w:type="dxa"/>
            </w:tcMar>
          </w:tcPr>
          <w:p w14:paraId="527D71A5" w14:textId="77777777" w:rsidR="00EB2151" w:rsidRPr="00392E8D" w:rsidRDefault="00EB2151" w:rsidP="00EB2151">
            <w:pPr>
              <w:keepNext/>
              <w:keepLines/>
              <w:spacing w:after="0"/>
              <w:rPr>
                <w:rFonts w:ascii="Arial" w:hAnsi="Arial"/>
                <w:sz w:val="18"/>
              </w:rPr>
            </w:pPr>
            <w:r w:rsidRPr="00392E8D">
              <w:rPr>
                <w:rFonts w:ascii="Arial" w:hAnsi="Arial"/>
                <w:sz w:val="18"/>
              </w:rPr>
              <w:t>Identifier (Reference to VnfcCpInfo)</w:t>
            </w:r>
          </w:p>
        </w:tc>
        <w:tc>
          <w:tcPr>
            <w:tcW w:w="4414" w:type="dxa"/>
            <w:shd w:val="clear" w:color="auto" w:fill="FFFFFF"/>
            <w:tcMar>
              <w:left w:w="28" w:type="dxa"/>
            </w:tcMar>
          </w:tcPr>
          <w:p w14:paraId="317DB4CA" w14:textId="77777777" w:rsidR="00EB2151" w:rsidRPr="00392E8D" w:rsidRDefault="00EB2151" w:rsidP="00EB2151">
            <w:pPr>
              <w:keepNext/>
              <w:keepLines/>
              <w:spacing w:after="0"/>
              <w:rPr>
                <w:rFonts w:ascii="Arial" w:hAnsi="Arial"/>
                <w:sz w:val="18"/>
              </w:rPr>
            </w:pPr>
            <w:r w:rsidRPr="00392E8D">
              <w:rPr>
                <w:rFonts w:ascii="Arial" w:hAnsi="Arial"/>
                <w:sz w:val="18"/>
              </w:rPr>
              <w:t>VNFC CP of the VNF associated to this network attachment definition resource. May be present when the network attachment definition resource is used for internal connectivity by the VNF.</w:t>
            </w:r>
          </w:p>
        </w:tc>
      </w:tr>
    </w:tbl>
    <w:p w14:paraId="51D3E2B6" w14:textId="77777777" w:rsidR="00EB2151" w:rsidRPr="00392E8D" w:rsidRDefault="00EB2151" w:rsidP="00EB2151"/>
    <w:p w14:paraId="48AD45A5" w14:textId="77777777" w:rsidR="00114FF3" w:rsidRPr="00392E8D" w:rsidRDefault="005658D5">
      <w:pPr>
        <w:pStyle w:val="Heading3"/>
      </w:pPr>
      <w:bookmarkStart w:id="4664" w:name="_Toc129688143"/>
      <w:bookmarkStart w:id="4665" w:name="_Toc129698691"/>
      <w:bookmarkStart w:id="4666" w:name="_Toc129853945"/>
      <w:bookmarkStart w:id="4667" w:name="_Toc129854934"/>
      <w:bookmarkStart w:id="4668" w:name="_Toc129934271"/>
      <w:bookmarkStart w:id="4669" w:name="_Toc129939800"/>
      <w:bookmarkStart w:id="4670" w:name="_Toc129958758"/>
      <w:r w:rsidRPr="00392E8D">
        <w:t>8.3.4</w:t>
      </w:r>
      <w:r w:rsidRPr="00392E8D">
        <w:tab/>
        <w:t>Information elements related to NS Lifecycle Management operations</w:t>
      </w:r>
      <w:bookmarkEnd w:id="4664"/>
      <w:bookmarkEnd w:id="4665"/>
      <w:bookmarkEnd w:id="4666"/>
      <w:bookmarkEnd w:id="4667"/>
      <w:bookmarkEnd w:id="4668"/>
      <w:bookmarkEnd w:id="4669"/>
      <w:bookmarkEnd w:id="4670"/>
    </w:p>
    <w:p w14:paraId="3A55A980" w14:textId="77777777" w:rsidR="00114FF3" w:rsidRPr="00392E8D" w:rsidRDefault="005658D5">
      <w:pPr>
        <w:pStyle w:val="Heading4"/>
      </w:pPr>
      <w:bookmarkStart w:id="4671" w:name="_Toc129688144"/>
      <w:bookmarkStart w:id="4672" w:name="_Toc129698692"/>
      <w:bookmarkStart w:id="4673" w:name="_Toc129853946"/>
      <w:bookmarkStart w:id="4674" w:name="_Toc129854935"/>
      <w:bookmarkStart w:id="4675" w:name="_Toc129934272"/>
      <w:bookmarkStart w:id="4676" w:name="_Toc129939801"/>
      <w:bookmarkStart w:id="4677" w:name="_Toc129958759"/>
      <w:r w:rsidRPr="00392E8D">
        <w:t>8.3.4.1</w:t>
      </w:r>
      <w:r w:rsidRPr="00392E8D">
        <w:tab/>
        <w:t>Introduction</w:t>
      </w:r>
      <w:bookmarkEnd w:id="4671"/>
      <w:bookmarkEnd w:id="4672"/>
      <w:bookmarkEnd w:id="4673"/>
      <w:bookmarkEnd w:id="4674"/>
      <w:bookmarkEnd w:id="4675"/>
      <w:bookmarkEnd w:id="4676"/>
      <w:bookmarkEnd w:id="4677"/>
    </w:p>
    <w:p w14:paraId="0354762F" w14:textId="77777777" w:rsidR="00114FF3" w:rsidRPr="00392E8D" w:rsidRDefault="005658D5">
      <w:r w:rsidRPr="00392E8D">
        <w:t>The clauses below define information elements related to network service lifecycle management operations.</w:t>
      </w:r>
    </w:p>
    <w:p w14:paraId="5A46A504" w14:textId="77777777" w:rsidR="00114FF3" w:rsidRPr="00392E8D" w:rsidRDefault="005658D5">
      <w:pPr>
        <w:pStyle w:val="Heading4"/>
      </w:pPr>
      <w:bookmarkStart w:id="4678" w:name="_Toc129688145"/>
      <w:bookmarkStart w:id="4679" w:name="_Toc129698693"/>
      <w:bookmarkStart w:id="4680" w:name="_Toc129853947"/>
      <w:bookmarkStart w:id="4681" w:name="_Toc129854936"/>
      <w:bookmarkStart w:id="4682" w:name="_Toc129934273"/>
      <w:bookmarkStart w:id="4683" w:name="_Toc129939802"/>
      <w:bookmarkStart w:id="4684" w:name="_Toc129958760"/>
      <w:r w:rsidRPr="00392E8D">
        <w:t>8.3.4.2</w:t>
      </w:r>
      <w:r w:rsidRPr="00392E8D">
        <w:tab/>
        <w:t>SapData information element</w:t>
      </w:r>
      <w:bookmarkEnd w:id="4678"/>
      <w:bookmarkEnd w:id="4679"/>
      <w:bookmarkEnd w:id="4680"/>
      <w:bookmarkEnd w:id="4681"/>
      <w:bookmarkEnd w:id="4682"/>
      <w:bookmarkEnd w:id="4683"/>
      <w:bookmarkEnd w:id="4684"/>
    </w:p>
    <w:p w14:paraId="63357048" w14:textId="77777777" w:rsidR="00114FF3" w:rsidRPr="00392E8D" w:rsidRDefault="005658D5">
      <w:pPr>
        <w:pStyle w:val="Heading5"/>
      </w:pPr>
      <w:bookmarkStart w:id="4685" w:name="_Toc129688146"/>
      <w:bookmarkStart w:id="4686" w:name="_Toc129698694"/>
      <w:bookmarkStart w:id="4687" w:name="_Toc129853948"/>
      <w:bookmarkStart w:id="4688" w:name="_Toc129854937"/>
      <w:bookmarkStart w:id="4689" w:name="_Toc129934274"/>
      <w:bookmarkStart w:id="4690" w:name="_Toc129939803"/>
      <w:bookmarkStart w:id="4691" w:name="_Toc129958761"/>
      <w:r w:rsidRPr="00392E8D">
        <w:t>8.3.4.2.1</w:t>
      </w:r>
      <w:r w:rsidRPr="00392E8D">
        <w:tab/>
        <w:t>Description</w:t>
      </w:r>
      <w:bookmarkEnd w:id="4685"/>
      <w:bookmarkEnd w:id="4686"/>
      <w:bookmarkEnd w:id="4687"/>
      <w:bookmarkEnd w:id="4688"/>
      <w:bookmarkEnd w:id="4689"/>
      <w:bookmarkEnd w:id="4690"/>
      <w:bookmarkEnd w:id="4691"/>
    </w:p>
    <w:p w14:paraId="1421653B" w14:textId="77777777" w:rsidR="00114FF3" w:rsidRPr="00392E8D" w:rsidRDefault="005658D5">
      <w:r w:rsidRPr="00392E8D">
        <w:t>The SapData information element defines information related to a SAP of an NS.</w:t>
      </w:r>
    </w:p>
    <w:p w14:paraId="60355190" w14:textId="77777777" w:rsidR="00114FF3" w:rsidRPr="00392E8D" w:rsidRDefault="005658D5">
      <w:pPr>
        <w:pStyle w:val="Heading5"/>
      </w:pPr>
      <w:bookmarkStart w:id="4692" w:name="_Toc129688147"/>
      <w:bookmarkStart w:id="4693" w:name="_Toc129698695"/>
      <w:bookmarkStart w:id="4694" w:name="_Toc129853949"/>
      <w:bookmarkStart w:id="4695" w:name="_Toc129854938"/>
      <w:bookmarkStart w:id="4696" w:name="_Toc129934275"/>
      <w:bookmarkStart w:id="4697" w:name="_Toc129939804"/>
      <w:bookmarkStart w:id="4698" w:name="_Toc129958762"/>
      <w:r w:rsidRPr="00392E8D">
        <w:t>8.3.4.2.2</w:t>
      </w:r>
      <w:r w:rsidRPr="00392E8D">
        <w:tab/>
        <w:t>Attributes</w:t>
      </w:r>
      <w:bookmarkEnd w:id="4692"/>
      <w:bookmarkEnd w:id="4693"/>
      <w:bookmarkEnd w:id="4694"/>
      <w:bookmarkEnd w:id="4695"/>
      <w:bookmarkEnd w:id="4696"/>
      <w:bookmarkEnd w:id="4697"/>
      <w:bookmarkEnd w:id="4698"/>
    </w:p>
    <w:p w14:paraId="7886E5F0" w14:textId="77777777" w:rsidR="00114FF3" w:rsidRPr="00392E8D" w:rsidRDefault="005658D5">
      <w:r w:rsidRPr="00392E8D">
        <w:t xml:space="preserve">The attributes of the SapData information element shall follow the indications provided in </w:t>
      </w:r>
      <w:r>
        <w:t xml:space="preserve">table </w:t>
      </w:r>
      <w:r w:rsidRPr="00C662E8">
        <w:t>8.3.4.2.2-1</w:t>
      </w:r>
      <w:r>
        <w:t>.</w:t>
      </w:r>
    </w:p>
    <w:p w14:paraId="6A302637" w14:textId="77777777" w:rsidR="00114FF3" w:rsidRPr="00392E8D" w:rsidRDefault="005658D5">
      <w:pPr>
        <w:pStyle w:val="TH"/>
      </w:pPr>
      <w:r w:rsidRPr="00392E8D">
        <w:t>Table 8.3.4.2.2-1: Attributes of the Sap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134"/>
        <w:gridCol w:w="1843"/>
        <w:gridCol w:w="4105"/>
      </w:tblGrid>
      <w:tr w:rsidR="00114FF3" w:rsidRPr="00392E8D" w14:paraId="76BEFB58" w14:textId="77777777">
        <w:trPr>
          <w:jc w:val="center"/>
        </w:trPr>
        <w:tc>
          <w:tcPr>
            <w:tcW w:w="1413" w:type="dxa"/>
            <w:shd w:val="clear" w:color="auto" w:fill="BFBFBF"/>
          </w:tcPr>
          <w:p w14:paraId="5436F9E6" w14:textId="77777777" w:rsidR="00114FF3" w:rsidRPr="00392E8D" w:rsidRDefault="005658D5">
            <w:pPr>
              <w:pStyle w:val="TAH"/>
            </w:pPr>
            <w:r w:rsidRPr="00392E8D">
              <w:t>Attribute</w:t>
            </w:r>
          </w:p>
        </w:tc>
        <w:tc>
          <w:tcPr>
            <w:tcW w:w="1134" w:type="dxa"/>
            <w:shd w:val="clear" w:color="auto" w:fill="BFBFBF"/>
          </w:tcPr>
          <w:p w14:paraId="5C1DD84D" w14:textId="77777777" w:rsidR="00114FF3" w:rsidRPr="00392E8D" w:rsidRDefault="005658D5">
            <w:pPr>
              <w:pStyle w:val="TAH"/>
            </w:pPr>
            <w:r w:rsidRPr="00392E8D">
              <w:t>Qualifier</w:t>
            </w:r>
          </w:p>
        </w:tc>
        <w:tc>
          <w:tcPr>
            <w:tcW w:w="1134" w:type="dxa"/>
            <w:shd w:val="clear" w:color="auto" w:fill="BFBFBF"/>
          </w:tcPr>
          <w:p w14:paraId="7FFFE373" w14:textId="77777777" w:rsidR="00114FF3" w:rsidRPr="00392E8D" w:rsidRDefault="005658D5">
            <w:pPr>
              <w:pStyle w:val="TAH"/>
            </w:pPr>
            <w:r w:rsidRPr="00392E8D">
              <w:t>Cardinality</w:t>
            </w:r>
          </w:p>
        </w:tc>
        <w:tc>
          <w:tcPr>
            <w:tcW w:w="1843" w:type="dxa"/>
            <w:shd w:val="clear" w:color="auto" w:fill="BFBFBF"/>
          </w:tcPr>
          <w:p w14:paraId="16C5BF0C" w14:textId="77777777" w:rsidR="00114FF3" w:rsidRPr="00392E8D" w:rsidRDefault="005658D5">
            <w:pPr>
              <w:pStyle w:val="TAH"/>
            </w:pPr>
            <w:r w:rsidRPr="00392E8D">
              <w:t>Content</w:t>
            </w:r>
          </w:p>
        </w:tc>
        <w:tc>
          <w:tcPr>
            <w:tcW w:w="4105" w:type="dxa"/>
            <w:shd w:val="clear" w:color="auto" w:fill="BFBFBF"/>
          </w:tcPr>
          <w:p w14:paraId="3B3EE409" w14:textId="77777777" w:rsidR="00114FF3" w:rsidRPr="00392E8D" w:rsidRDefault="005658D5">
            <w:pPr>
              <w:pStyle w:val="TAH"/>
            </w:pPr>
            <w:r w:rsidRPr="00392E8D">
              <w:t>Description</w:t>
            </w:r>
          </w:p>
        </w:tc>
      </w:tr>
      <w:tr w:rsidR="00114FF3" w:rsidRPr="00392E8D" w14:paraId="06B4791A" w14:textId="77777777">
        <w:trPr>
          <w:jc w:val="center"/>
        </w:trPr>
        <w:tc>
          <w:tcPr>
            <w:tcW w:w="1413" w:type="dxa"/>
            <w:shd w:val="clear" w:color="auto" w:fill="auto"/>
          </w:tcPr>
          <w:p w14:paraId="17BD4327" w14:textId="77777777" w:rsidR="00114FF3" w:rsidRPr="00392E8D" w:rsidRDefault="005658D5">
            <w:pPr>
              <w:pStyle w:val="TAL"/>
            </w:pPr>
            <w:r w:rsidRPr="00392E8D">
              <w:t>sapdId</w:t>
            </w:r>
          </w:p>
        </w:tc>
        <w:tc>
          <w:tcPr>
            <w:tcW w:w="1134" w:type="dxa"/>
            <w:shd w:val="clear" w:color="auto" w:fill="auto"/>
          </w:tcPr>
          <w:p w14:paraId="52C5DD19" w14:textId="77777777" w:rsidR="00114FF3" w:rsidRPr="00392E8D" w:rsidRDefault="005658D5">
            <w:pPr>
              <w:pStyle w:val="TAL"/>
            </w:pPr>
            <w:r w:rsidRPr="00392E8D">
              <w:t>M</w:t>
            </w:r>
          </w:p>
        </w:tc>
        <w:tc>
          <w:tcPr>
            <w:tcW w:w="1134" w:type="dxa"/>
            <w:shd w:val="clear" w:color="auto" w:fill="auto"/>
          </w:tcPr>
          <w:p w14:paraId="0BBFEF30" w14:textId="77777777" w:rsidR="00114FF3" w:rsidRPr="00392E8D" w:rsidRDefault="005658D5">
            <w:pPr>
              <w:pStyle w:val="TAL"/>
            </w:pPr>
            <w:r w:rsidRPr="00392E8D">
              <w:t>1</w:t>
            </w:r>
          </w:p>
        </w:tc>
        <w:tc>
          <w:tcPr>
            <w:tcW w:w="1843" w:type="dxa"/>
            <w:shd w:val="clear" w:color="auto" w:fill="auto"/>
          </w:tcPr>
          <w:p w14:paraId="5D47B584" w14:textId="77777777" w:rsidR="00114FF3" w:rsidRPr="00392E8D" w:rsidRDefault="005658D5">
            <w:pPr>
              <w:pStyle w:val="TAL"/>
            </w:pPr>
            <w:r w:rsidRPr="00392E8D">
              <w:t>Identifier (Reference to Sapd)</w:t>
            </w:r>
          </w:p>
        </w:tc>
        <w:tc>
          <w:tcPr>
            <w:tcW w:w="4105" w:type="dxa"/>
            <w:shd w:val="clear" w:color="auto" w:fill="auto"/>
          </w:tcPr>
          <w:p w14:paraId="230B61D2" w14:textId="77777777" w:rsidR="00114FF3" w:rsidRPr="00392E8D" w:rsidRDefault="005658D5">
            <w:pPr>
              <w:pStyle w:val="TAL"/>
            </w:pPr>
            <w:r w:rsidRPr="00392E8D">
              <w:t>Reference to the SAPD for this SAP.</w:t>
            </w:r>
          </w:p>
        </w:tc>
      </w:tr>
      <w:tr w:rsidR="00114FF3" w:rsidRPr="00392E8D" w14:paraId="5610250F" w14:textId="77777777">
        <w:trPr>
          <w:jc w:val="center"/>
        </w:trPr>
        <w:tc>
          <w:tcPr>
            <w:tcW w:w="1413" w:type="dxa"/>
            <w:shd w:val="clear" w:color="auto" w:fill="auto"/>
          </w:tcPr>
          <w:p w14:paraId="54969CAE" w14:textId="77777777" w:rsidR="00114FF3" w:rsidRPr="00392E8D" w:rsidRDefault="005658D5">
            <w:pPr>
              <w:pStyle w:val="TAL"/>
            </w:pPr>
            <w:r w:rsidRPr="00392E8D">
              <w:t>sapName</w:t>
            </w:r>
          </w:p>
        </w:tc>
        <w:tc>
          <w:tcPr>
            <w:tcW w:w="1134" w:type="dxa"/>
            <w:shd w:val="clear" w:color="auto" w:fill="auto"/>
          </w:tcPr>
          <w:p w14:paraId="3105AEEE" w14:textId="77777777" w:rsidR="00114FF3" w:rsidRPr="00392E8D" w:rsidRDefault="005658D5">
            <w:pPr>
              <w:pStyle w:val="TAL"/>
            </w:pPr>
            <w:r w:rsidRPr="00392E8D">
              <w:t>M</w:t>
            </w:r>
          </w:p>
        </w:tc>
        <w:tc>
          <w:tcPr>
            <w:tcW w:w="1134" w:type="dxa"/>
            <w:shd w:val="clear" w:color="auto" w:fill="auto"/>
          </w:tcPr>
          <w:p w14:paraId="4214B3A2" w14:textId="77777777" w:rsidR="00114FF3" w:rsidRPr="00392E8D" w:rsidRDefault="005658D5">
            <w:pPr>
              <w:pStyle w:val="TAL"/>
            </w:pPr>
            <w:r w:rsidRPr="00392E8D">
              <w:t>1</w:t>
            </w:r>
          </w:p>
        </w:tc>
        <w:tc>
          <w:tcPr>
            <w:tcW w:w="1843" w:type="dxa"/>
            <w:shd w:val="clear" w:color="auto" w:fill="auto"/>
          </w:tcPr>
          <w:p w14:paraId="2F3C1928" w14:textId="77777777" w:rsidR="00114FF3" w:rsidRPr="00392E8D" w:rsidRDefault="005658D5">
            <w:pPr>
              <w:pStyle w:val="TAL"/>
            </w:pPr>
            <w:r w:rsidRPr="00392E8D">
              <w:t>String</w:t>
            </w:r>
          </w:p>
        </w:tc>
        <w:tc>
          <w:tcPr>
            <w:tcW w:w="4105" w:type="dxa"/>
            <w:shd w:val="clear" w:color="auto" w:fill="auto"/>
          </w:tcPr>
          <w:p w14:paraId="2F9DDC10" w14:textId="77777777" w:rsidR="00114FF3" w:rsidRPr="00392E8D" w:rsidRDefault="005658D5">
            <w:pPr>
              <w:pStyle w:val="TAL"/>
            </w:pPr>
            <w:r w:rsidRPr="00392E8D">
              <w:t>Human readable name for the SAP.</w:t>
            </w:r>
          </w:p>
        </w:tc>
      </w:tr>
      <w:tr w:rsidR="00114FF3" w:rsidRPr="00392E8D" w14:paraId="297FEDF7" w14:textId="77777777">
        <w:trPr>
          <w:jc w:val="center"/>
        </w:trPr>
        <w:tc>
          <w:tcPr>
            <w:tcW w:w="1413" w:type="dxa"/>
            <w:shd w:val="clear" w:color="auto" w:fill="auto"/>
          </w:tcPr>
          <w:p w14:paraId="446A82B8" w14:textId="77777777" w:rsidR="00114FF3" w:rsidRPr="00392E8D" w:rsidRDefault="005658D5">
            <w:pPr>
              <w:pStyle w:val="TAL"/>
            </w:pPr>
            <w:r w:rsidRPr="00392E8D">
              <w:t>description</w:t>
            </w:r>
          </w:p>
        </w:tc>
        <w:tc>
          <w:tcPr>
            <w:tcW w:w="1134" w:type="dxa"/>
            <w:shd w:val="clear" w:color="auto" w:fill="auto"/>
          </w:tcPr>
          <w:p w14:paraId="4525B79E" w14:textId="77777777" w:rsidR="00114FF3" w:rsidRPr="00392E8D" w:rsidRDefault="005658D5">
            <w:pPr>
              <w:pStyle w:val="TAL"/>
            </w:pPr>
            <w:r w:rsidRPr="00392E8D">
              <w:t>M</w:t>
            </w:r>
          </w:p>
        </w:tc>
        <w:tc>
          <w:tcPr>
            <w:tcW w:w="1134" w:type="dxa"/>
            <w:shd w:val="clear" w:color="auto" w:fill="auto"/>
          </w:tcPr>
          <w:p w14:paraId="5301FC04" w14:textId="77777777" w:rsidR="00114FF3" w:rsidRPr="00392E8D" w:rsidRDefault="005658D5">
            <w:pPr>
              <w:pStyle w:val="TAL"/>
            </w:pPr>
            <w:r w:rsidRPr="00392E8D">
              <w:t>1</w:t>
            </w:r>
          </w:p>
        </w:tc>
        <w:tc>
          <w:tcPr>
            <w:tcW w:w="1843" w:type="dxa"/>
            <w:shd w:val="clear" w:color="auto" w:fill="auto"/>
          </w:tcPr>
          <w:p w14:paraId="0E2E1A92" w14:textId="77777777" w:rsidR="00114FF3" w:rsidRPr="00392E8D" w:rsidRDefault="005658D5">
            <w:pPr>
              <w:pStyle w:val="TAL"/>
            </w:pPr>
            <w:r w:rsidRPr="00392E8D">
              <w:t>String</w:t>
            </w:r>
          </w:p>
        </w:tc>
        <w:tc>
          <w:tcPr>
            <w:tcW w:w="4105" w:type="dxa"/>
            <w:shd w:val="clear" w:color="auto" w:fill="auto"/>
          </w:tcPr>
          <w:p w14:paraId="19BE02D9" w14:textId="77777777" w:rsidR="00114FF3" w:rsidRPr="00392E8D" w:rsidRDefault="005658D5">
            <w:pPr>
              <w:pStyle w:val="TAL"/>
            </w:pPr>
            <w:r w:rsidRPr="00392E8D">
              <w:t>Human readable description for the SAP.</w:t>
            </w:r>
          </w:p>
        </w:tc>
      </w:tr>
      <w:tr w:rsidR="00114FF3" w:rsidRPr="00392E8D" w14:paraId="22895901" w14:textId="77777777">
        <w:trPr>
          <w:jc w:val="center"/>
        </w:trPr>
        <w:tc>
          <w:tcPr>
            <w:tcW w:w="1413" w:type="dxa"/>
            <w:shd w:val="clear" w:color="auto" w:fill="auto"/>
          </w:tcPr>
          <w:p w14:paraId="2BD8D9E0" w14:textId="77777777" w:rsidR="00114FF3" w:rsidRPr="00392E8D" w:rsidRDefault="005658D5">
            <w:pPr>
              <w:pStyle w:val="TAL"/>
            </w:pPr>
            <w:r w:rsidRPr="00392E8D">
              <w:t>address</w:t>
            </w:r>
          </w:p>
        </w:tc>
        <w:tc>
          <w:tcPr>
            <w:tcW w:w="1134" w:type="dxa"/>
            <w:shd w:val="clear" w:color="auto" w:fill="auto"/>
          </w:tcPr>
          <w:p w14:paraId="392B223E" w14:textId="77777777" w:rsidR="00114FF3" w:rsidRPr="00392E8D" w:rsidRDefault="005658D5">
            <w:pPr>
              <w:pStyle w:val="TAL"/>
            </w:pPr>
            <w:r w:rsidRPr="00392E8D">
              <w:t>M</w:t>
            </w:r>
          </w:p>
        </w:tc>
        <w:tc>
          <w:tcPr>
            <w:tcW w:w="1134" w:type="dxa"/>
            <w:shd w:val="clear" w:color="auto" w:fill="auto"/>
          </w:tcPr>
          <w:p w14:paraId="46CD8362" w14:textId="77777777" w:rsidR="00114FF3" w:rsidRPr="00392E8D" w:rsidRDefault="005658D5">
            <w:pPr>
              <w:pStyle w:val="TAL"/>
            </w:pPr>
            <w:r w:rsidRPr="00392E8D">
              <w:t>0..N</w:t>
            </w:r>
          </w:p>
        </w:tc>
        <w:tc>
          <w:tcPr>
            <w:tcW w:w="1843" w:type="dxa"/>
            <w:shd w:val="clear" w:color="auto" w:fill="auto"/>
          </w:tcPr>
          <w:p w14:paraId="55361ECB" w14:textId="77777777" w:rsidR="00114FF3" w:rsidRPr="00392E8D" w:rsidRDefault="005658D5">
            <w:pPr>
              <w:pStyle w:val="TAL"/>
            </w:pPr>
            <w:r w:rsidRPr="00392E8D">
              <w:t>Not specified</w:t>
            </w:r>
          </w:p>
        </w:tc>
        <w:tc>
          <w:tcPr>
            <w:tcW w:w="4105" w:type="dxa"/>
            <w:shd w:val="clear" w:color="auto" w:fill="auto"/>
          </w:tcPr>
          <w:p w14:paraId="18482392" w14:textId="78B7D75B" w:rsidR="00114FF3" w:rsidRPr="00392E8D" w:rsidRDefault="005658D5">
            <w:pPr>
              <w:pStyle w:val="TAL"/>
              <w:rPr>
                <w:szCs w:val="18"/>
              </w:rPr>
            </w:pPr>
            <w:r w:rsidRPr="00392E8D">
              <w:t>Address for this SAP, including the information on applicable layer protocol(s). In some cases, the NFVO provides the address (refer to attribute sapAddressAssignment of Sapd information element in ETSI GS NFV-IFA 014 [</w:t>
            </w:r>
            <w:r w:rsidRPr="00392E8D">
              <w:fldChar w:fldCharType="begin"/>
            </w:r>
            <w:r w:rsidRPr="00392E8D">
              <w:instrText xml:space="preserve">REF REF_GSNFV_IFA014 \h </w:instrText>
            </w:r>
            <w:r w:rsidRPr="00392E8D">
              <w:fldChar w:fldCharType="separate"/>
            </w:r>
            <w:r w:rsidR="003162D3">
              <w:rPr>
                <w:noProof/>
              </w:rPr>
              <w:t>3</w:t>
            </w:r>
            <w:r w:rsidRPr="00392E8D">
              <w:fldChar w:fldCharType="end"/>
            </w:r>
            <w:r w:rsidRPr="00392E8D">
              <w:t xml:space="preserve">], </w:t>
            </w:r>
            <w:r>
              <w:t xml:space="preserve">clause 6.2.3.2). </w:t>
            </w:r>
            <w:r w:rsidRPr="00392E8D">
              <w:t>See note.</w:t>
            </w:r>
          </w:p>
        </w:tc>
      </w:tr>
      <w:tr w:rsidR="00114FF3" w:rsidRPr="00392E8D" w14:paraId="455FBFD5" w14:textId="77777777">
        <w:trPr>
          <w:jc w:val="center"/>
        </w:trPr>
        <w:tc>
          <w:tcPr>
            <w:tcW w:w="9629" w:type="dxa"/>
            <w:gridSpan w:val="5"/>
            <w:shd w:val="clear" w:color="auto" w:fill="auto"/>
          </w:tcPr>
          <w:p w14:paraId="0A28415A" w14:textId="77777777" w:rsidR="00114FF3" w:rsidRPr="00392E8D" w:rsidRDefault="005658D5">
            <w:pPr>
              <w:pStyle w:val="TAN"/>
            </w:pPr>
            <w:r w:rsidRPr="00392E8D">
              <w:t>NOTE:</w:t>
            </w:r>
            <w:r w:rsidRPr="00392E8D">
              <w:tab/>
              <w:t>The address information shall be compatible with the layerProtocol values defined in the CPD.</w:t>
            </w:r>
          </w:p>
        </w:tc>
      </w:tr>
    </w:tbl>
    <w:p w14:paraId="054F39AE" w14:textId="77777777" w:rsidR="00114FF3" w:rsidRPr="00392E8D" w:rsidRDefault="00114FF3"/>
    <w:p w14:paraId="4B647FE2" w14:textId="77777777" w:rsidR="00114FF3" w:rsidRPr="00392E8D" w:rsidRDefault="005658D5">
      <w:pPr>
        <w:pStyle w:val="Heading4"/>
      </w:pPr>
      <w:bookmarkStart w:id="4699" w:name="_Toc129688148"/>
      <w:bookmarkStart w:id="4700" w:name="_Toc129698696"/>
      <w:bookmarkStart w:id="4701" w:name="_Toc129853950"/>
      <w:bookmarkStart w:id="4702" w:name="_Toc129854939"/>
      <w:bookmarkStart w:id="4703" w:name="_Toc129934276"/>
      <w:bookmarkStart w:id="4704" w:name="_Toc129939805"/>
      <w:bookmarkStart w:id="4705" w:name="_Toc129958763"/>
      <w:r w:rsidRPr="00392E8D">
        <w:t>8.3.4.3</w:t>
      </w:r>
      <w:r w:rsidRPr="00392E8D">
        <w:tab/>
        <w:t>VnfInstanceData information element</w:t>
      </w:r>
      <w:bookmarkEnd w:id="4699"/>
      <w:bookmarkEnd w:id="4700"/>
      <w:bookmarkEnd w:id="4701"/>
      <w:bookmarkEnd w:id="4702"/>
      <w:bookmarkEnd w:id="4703"/>
      <w:bookmarkEnd w:id="4704"/>
      <w:bookmarkEnd w:id="4705"/>
    </w:p>
    <w:p w14:paraId="698AD95D" w14:textId="77777777" w:rsidR="00114FF3" w:rsidRPr="00392E8D" w:rsidRDefault="005658D5">
      <w:pPr>
        <w:pStyle w:val="Heading5"/>
      </w:pPr>
      <w:bookmarkStart w:id="4706" w:name="_Toc129688149"/>
      <w:bookmarkStart w:id="4707" w:name="_Toc129698697"/>
      <w:bookmarkStart w:id="4708" w:name="_Toc129853951"/>
      <w:bookmarkStart w:id="4709" w:name="_Toc129854940"/>
      <w:bookmarkStart w:id="4710" w:name="_Toc129934277"/>
      <w:bookmarkStart w:id="4711" w:name="_Toc129939806"/>
      <w:bookmarkStart w:id="4712" w:name="_Toc129958764"/>
      <w:r w:rsidRPr="00392E8D">
        <w:t>8.3.4.3.1</w:t>
      </w:r>
      <w:r w:rsidRPr="00392E8D">
        <w:tab/>
        <w:t>Description</w:t>
      </w:r>
      <w:bookmarkEnd w:id="4706"/>
      <w:bookmarkEnd w:id="4707"/>
      <w:bookmarkEnd w:id="4708"/>
      <w:bookmarkEnd w:id="4709"/>
      <w:bookmarkEnd w:id="4710"/>
      <w:bookmarkEnd w:id="4711"/>
      <w:bookmarkEnd w:id="4712"/>
    </w:p>
    <w:p w14:paraId="0EC1C3F1" w14:textId="77777777" w:rsidR="00114FF3" w:rsidRPr="00392E8D" w:rsidRDefault="005658D5">
      <w:pPr>
        <w:rPr>
          <w:lang w:eastAsia="zh-CN"/>
        </w:rPr>
      </w:pPr>
      <w:r w:rsidRPr="00392E8D">
        <w:rPr>
          <w:lang w:eastAsia="zh-CN"/>
        </w:rPr>
        <w:t>The VnfInstanceData specifies existing VNF instances to be used in the NS instance and if needed, the VNF Profile to use for this VNF instance.</w:t>
      </w:r>
    </w:p>
    <w:p w14:paraId="3A86B165" w14:textId="77777777" w:rsidR="00114FF3" w:rsidRPr="00392E8D" w:rsidRDefault="005658D5">
      <w:pPr>
        <w:pStyle w:val="Heading5"/>
      </w:pPr>
      <w:bookmarkStart w:id="4713" w:name="_Toc129688150"/>
      <w:bookmarkStart w:id="4714" w:name="_Toc129698698"/>
      <w:bookmarkStart w:id="4715" w:name="_Toc129853952"/>
      <w:bookmarkStart w:id="4716" w:name="_Toc129854941"/>
      <w:bookmarkStart w:id="4717" w:name="_Toc129934278"/>
      <w:bookmarkStart w:id="4718" w:name="_Toc129939807"/>
      <w:bookmarkStart w:id="4719" w:name="_Toc129958765"/>
      <w:r w:rsidRPr="00392E8D">
        <w:t>8.3.4.3.2</w:t>
      </w:r>
      <w:r w:rsidRPr="00392E8D">
        <w:tab/>
        <w:t>Attributes</w:t>
      </w:r>
      <w:bookmarkEnd w:id="4713"/>
      <w:bookmarkEnd w:id="4714"/>
      <w:bookmarkEnd w:id="4715"/>
      <w:bookmarkEnd w:id="4716"/>
      <w:bookmarkEnd w:id="4717"/>
      <w:bookmarkEnd w:id="4718"/>
      <w:bookmarkEnd w:id="4719"/>
    </w:p>
    <w:p w14:paraId="5C50360C" w14:textId="77777777" w:rsidR="00114FF3" w:rsidRPr="00392E8D" w:rsidRDefault="005658D5">
      <w:r w:rsidRPr="00392E8D">
        <w:t xml:space="preserve">The attributes of the VnfInstanceData information element shall follow the indications provided in </w:t>
      </w:r>
      <w:r>
        <w:t>table </w:t>
      </w:r>
      <w:r w:rsidRPr="00C662E8">
        <w:t>8.3.4.3.2-1</w:t>
      </w:r>
      <w:r>
        <w:t>.</w:t>
      </w:r>
    </w:p>
    <w:p w14:paraId="0C3659B5" w14:textId="77777777" w:rsidR="00114FF3" w:rsidRPr="00392E8D" w:rsidRDefault="005658D5">
      <w:pPr>
        <w:pStyle w:val="TH"/>
      </w:pPr>
      <w:r w:rsidRPr="00392E8D">
        <w:lastRenderedPageBreak/>
        <w:t>Table 8.3.4.3.2-1: Attributes of the VnfInstance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7"/>
        <w:gridCol w:w="967"/>
        <w:gridCol w:w="1167"/>
        <w:gridCol w:w="2083"/>
        <w:gridCol w:w="4178"/>
      </w:tblGrid>
      <w:tr w:rsidR="00114FF3" w:rsidRPr="00392E8D" w14:paraId="7191F771" w14:textId="77777777">
        <w:trPr>
          <w:jc w:val="center"/>
        </w:trPr>
        <w:tc>
          <w:tcPr>
            <w:tcW w:w="1307" w:type="dxa"/>
            <w:shd w:val="clear" w:color="auto" w:fill="BFBFBF"/>
          </w:tcPr>
          <w:p w14:paraId="1C1C2516" w14:textId="77777777" w:rsidR="00114FF3" w:rsidRPr="00392E8D" w:rsidRDefault="005658D5">
            <w:pPr>
              <w:pStyle w:val="TAH"/>
            </w:pPr>
            <w:r w:rsidRPr="00392E8D">
              <w:t>Attribute</w:t>
            </w:r>
          </w:p>
        </w:tc>
        <w:tc>
          <w:tcPr>
            <w:tcW w:w="967" w:type="dxa"/>
            <w:shd w:val="clear" w:color="auto" w:fill="BFBFBF"/>
          </w:tcPr>
          <w:p w14:paraId="7EC77689" w14:textId="77777777" w:rsidR="00114FF3" w:rsidRPr="00392E8D" w:rsidRDefault="005658D5">
            <w:pPr>
              <w:pStyle w:val="TAH"/>
            </w:pPr>
            <w:r w:rsidRPr="00392E8D">
              <w:t>Qualifier</w:t>
            </w:r>
          </w:p>
        </w:tc>
        <w:tc>
          <w:tcPr>
            <w:tcW w:w="1167" w:type="dxa"/>
            <w:shd w:val="clear" w:color="auto" w:fill="BFBFBF"/>
          </w:tcPr>
          <w:p w14:paraId="451B52CA" w14:textId="77777777" w:rsidR="00114FF3" w:rsidRPr="00392E8D" w:rsidRDefault="005658D5">
            <w:pPr>
              <w:pStyle w:val="TAH"/>
            </w:pPr>
            <w:r w:rsidRPr="00392E8D">
              <w:t>Cardinality</w:t>
            </w:r>
          </w:p>
        </w:tc>
        <w:tc>
          <w:tcPr>
            <w:tcW w:w="2083" w:type="dxa"/>
            <w:shd w:val="clear" w:color="auto" w:fill="BFBFBF"/>
          </w:tcPr>
          <w:p w14:paraId="4443F450" w14:textId="77777777" w:rsidR="00114FF3" w:rsidRPr="00392E8D" w:rsidRDefault="005658D5">
            <w:pPr>
              <w:pStyle w:val="TAH"/>
            </w:pPr>
            <w:r w:rsidRPr="00392E8D">
              <w:t>Content</w:t>
            </w:r>
          </w:p>
        </w:tc>
        <w:tc>
          <w:tcPr>
            <w:tcW w:w="4178" w:type="dxa"/>
            <w:shd w:val="clear" w:color="auto" w:fill="BFBFBF"/>
          </w:tcPr>
          <w:p w14:paraId="7E006E3C" w14:textId="77777777" w:rsidR="00114FF3" w:rsidRPr="00392E8D" w:rsidRDefault="005658D5">
            <w:pPr>
              <w:pStyle w:val="TAH"/>
            </w:pPr>
            <w:r w:rsidRPr="00392E8D">
              <w:t>Description</w:t>
            </w:r>
          </w:p>
        </w:tc>
      </w:tr>
      <w:tr w:rsidR="00114FF3" w:rsidRPr="00392E8D" w14:paraId="0A157DA1" w14:textId="77777777">
        <w:trPr>
          <w:jc w:val="center"/>
        </w:trPr>
        <w:tc>
          <w:tcPr>
            <w:tcW w:w="1307" w:type="dxa"/>
            <w:shd w:val="clear" w:color="auto" w:fill="auto"/>
          </w:tcPr>
          <w:p w14:paraId="07CEAFCD" w14:textId="77777777" w:rsidR="00114FF3" w:rsidRPr="00392E8D" w:rsidRDefault="005658D5">
            <w:pPr>
              <w:pStyle w:val="TAL"/>
            </w:pPr>
            <w:r w:rsidRPr="00392E8D">
              <w:t>vnfInstanceId</w:t>
            </w:r>
          </w:p>
        </w:tc>
        <w:tc>
          <w:tcPr>
            <w:tcW w:w="967" w:type="dxa"/>
            <w:shd w:val="clear" w:color="auto" w:fill="auto"/>
          </w:tcPr>
          <w:p w14:paraId="1F3B07CB" w14:textId="77777777" w:rsidR="00114FF3" w:rsidRPr="00392E8D" w:rsidRDefault="005658D5">
            <w:pPr>
              <w:pStyle w:val="TAL"/>
            </w:pPr>
            <w:r w:rsidRPr="00392E8D">
              <w:t>M</w:t>
            </w:r>
          </w:p>
        </w:tc>
        <w:tc>
          <w:tcPr>
            <w:tcW w:w="1167" w:type="dxa"/>
            <w:shd w:val="clear" w:color="auto" w:fill="auto"/>
          </w:tcPr>
          <w:p w14:paraId="36A6B2B1" w14:textId="77777777" w:rsidR="00114FF3" w:rsidRPr="00392E8D" w:rsidRDefault="005658D5">
            <w:pPr>
              <w:pStyle w:val="TAL"/>
            </w:pPr>
            <w:r w:rsidRPr="00392E8D">
              <w:t>1</w:t>
            </w:r>
          </w:p>
        </w:tc>
        <w:tc>
          <w:tcPr>
            <w:tcW w:w="2083" w:type="dxa"/>
            <w:shd w:val="clear" w:color="auto" w:fill="auto"/>
          </w:tcPr>
          <w:p w14:paraId="3421EFC4" w14:textId="77777777" w:rsidR="00114FF3" w:rsidRPr="00392E8D" w:rsidRDefault="005658D5">
            <w:pPr>
              <w:pStyle w:val="TAL"/>
            </w:pPr>
            <w:r w:rsidRPr="00392E8D">
              <w:t>Identifier</w:t>
            </w:r>
          </w:p>
        </w:tc>
        <w:tc>
          <w:tcPr>
            <w:tcW w:w="4178" w:type="dxa"/>
            <w:shd w:val="clear" w:color="auto" w:fill="auto"/>
          </w:tcPr>
          <w:p w14:paraId="14F80647" w14:textId="77777777" w:rsidR="00114FF3" w:rsidRPr="00392E8D" w:rsidRDefault="005658D5">
            <w:pPr>
              <w:pStyle w:val="TAL"/>
            </w:pPr>
            <w:r w:rsidRPr="00392E8D">
              <w:t>Identifier of the existing VNF instance to be used in the NS.</w:t>
            </w:r>
          </w:p>
        </w:tc>
      </w:tr>
      <w:tr w:rsidR="00114FF3" w:rsidRPr="00392E8D" w14:paraId="380657B7" w14:textId="77777777">
        <w:trPr>
          <w:jc w:val="center"/>
        </w:trPr>
        <w:tc>
          <w:tcPr>
            <w:tcW w:w="1307" w:type="dxa"/>
            <w:shd w:val="clear" w:color="auto" w:fill="auto"/>
          </w:tcPr>
          <w:p w14:paraId="758146ED" w14:textId="77777777" w:rsidR="00114FF3" w:rsidRPr="00392E8D" w:rsidRDefault="005658D5">
            <w:pPr>
              <w:pStyle w:val="TAL"/>
            </w:pPr>
            <w:r w:rsidRPr="00392E8D">
              <w:t>vnfProfileId</w:t>
            </w:r>
          </w:p>
        </w:tc>
        <w:tc>
          <w:tcPr>
            <w:tcW w:w="967" w:type="dxa"/>
            <w:shd w:val="clear" w:color="auto" w:fill="auto"/>
          </w:tcPr>
          <w:p w14:paraId="7B8AF033" w14:textId="77777777" w:rsidR="00114FF3" w:rsidRPr="00392E8D" w:rsidRDefault="005658D5">
            <w:pPr>
              <w:pStyle w:val="TAL"/>
            </w:pPr>
            <w:r w:rsidRPr="00392E8D">
              <w:rPr>
                <w:rFonts w:hint="eastAsia"/>
              </w:rPr>
              <w:t>M</w:t>
            </w:r>
          </w:p>
        </w:tc>
        <w:tc>
          <w:tcPr>
            <w:tcW w:w="1167" w:type="dxa"/>
            <w:shd w:val="clear" w:color="auto" w:fill="auto"/>
          </w:tcPr>
          <w:p w14:paraId="1C2DC958" w14:textId="77777777" w:rsidR="00114FF3" w:rsidRPr="00392E8D" w:rsidRDefault="005658D5">
            <w:pPr>
              <w:pStyle w:val="TAL"/>
            </w:pPr>
            <w:r w:rsidRPr="00392E8D">
              <w:t>0..</w:t>
            </w:r>
            <w:r w:rsidRPr="00392E8D">
              <w:rPr>
                <w:rFonts w:hint="eastAsia"/>
              </w:rPr>
              <w:t>1</w:t>
            </w:r>
          </w:p>
        </w:tc>
        <w:tc>
          <w:tcPr>
            <w:tcW w:w="2083" w:type="dxa"/>
            <w:shd w:val="clear" w:color="auto" w:fill="auto"/>
          </w:tcPr>
          <w:p w14:paraId="2391EF57" w14:textId="77777777" w:rsidR="00114FF3" w:rsidRPr="00392E8D" w:rsidRDefault="005658D5">
            <w:pPr>
              <w:pStyle w:val="TAL"/>
            </w:pPr>
            <w:r w:rsidRPr="00392E8D">
              <w:rPr>
                <w:rFonts w:hint="eastAsia"/>
              </w:rPr>
              <w:t>Identifier</w:t>
            </w:r>
            <w:r w:rsidRPr="00392E8D">
              <w:t xml:space="preserve"> (Reference to VnfProfile)</w:t>
            </w:r>
          </w:p>
        </w:tc>
        <w:tc>
          <w:tcPr>
            <w:tcW w:w="4178" w:type="dxa"/>
            <w:shd w:val="clear" w:color="auto" w:fill="auto"/>
          </w:tcPr>
          <w:p w14:paraId="3097A330" w14:textId="77777777" w:rsidR="00114FF3" w:rsidRPr="00392E8D" w:rsidRDefault="005658D5">
            <w:pPr>
              <w:pStyle w:val="TAL"/>
            </w:pPr>
            <w:r w:rsidRPr="00392E8D">
              <w:t>Identifier of (Reference to) a vnfProfile defined in the NSD which the existing VNF instance shall be matched with.</w:t>
            </w:r>
          </w:p>
          <w:p w14:paraId="445C4653" w14:textId="77777777" w:rsidR="00EF0173" w:rsidRPr="00392E8D" w:rsidRDefault="005658D5" w:rsidP="00EF0173">
            <w:pPr>
              <w:pStyle w:val="TAL"/>
            </w:pPr>
            <w:r w:rsidRPr="00392E8D">
              <w:t>If not present, the NFVO will select the VnfProfile matching the information in the VNF instance.</w:t>
            </w:r>
          </w:p>
          <w:p w14:paraId="2302A87C" w14:textId="77777777" w:rsidR="00114FF3" w:rsidRPr="00392E8D" w:rsidRDefault="00EF0173" w:rsidP="00EF0173">
            <w:pPr>
              <w:pStyle w:val="TAL"/>
            </w:pPr>
            <w:r w:rsidRPr="00392E8D">
              <w:t>See note 1.</w:t>
            </w:r>
          </w:p>
        </w:tc>
      </w:tr>
      <w:tr w:rsidR="00EF0173" w:rsidRPr="00392E8D" w14:paraId="0B43D42A" w14:textId="77777777" w:rsidTr="00F65EDD">
        <w:trPr>
          <w:jc w:val="center"/>
        </w:trPr>
        <w:tc>
          <w:tcPr>
            <w:tcW w:w="1307" w:type="dxa"/>
            <w:tcBorders>
              <w:top w:val="single" w:sz="4" w:space="0" w:color="auto"/>
              <w:left w:val="single" w:sz="4" w:space="0" w:color="auto"/>
              <w:bottom w:val="single" w:sz="4" w:space="0" w:color="auto"/>
              <w:right w:val="single" w:sz="4" w:space="0" w:color="auto"/>
            </w:tcBorders>
            <w:shd w:val="clear" w:color="auto" w:fill="auto"/>
          </w:tcPr>
          <w:p w14:paraId="665FE9EF" w14:textId="77777777" w:rsidR="00EF0173" w:rsidRPr="00392E8D" w:rsidRDefault="00EF0173" w:rsidP="00A6364C">
            <w:pPr>
              <w:pStyle w:val="TAL"/>
            </w:pPr>
            <w:r w:rsidRPr="00392E8D">
              <w:t>overridingVnfdId</w:t>
            </w:r>
          </w:p>
        </w:tc>
        <w:tc>
          <w:tcPr>
            <w:tcW w:w="967" w:type="dxa"/>
            <w:tcBorders>
              <w:top w:val="single" w:sz="4" w:space="0" w:color="auto"/>
              <w:left w:val="single" w:sz="4" w:space="0" w:color="auto"/>
              <w:bottom w:val="single" w:sz="4" w:space="0" w:color="auto"/>
              <w:right w:val="single" w:sz="4" w:space="0" w:color="auto"/>
            </w:tcBorders>
            <w:shd w:val="clear" w:color="auto" w:fill="auto"/>
          </w:tcPr>
          <w:p w14:paraId="089E6998" w14:textId="77777777" w:rsidR="00EF0173" w:rsidRPr="00392E8D" w:rsidRDefault="00EF0173" w:rsidP="00A6364C">
            <w:pPr>
              <w:pStyle w:val="TAL"/>
            </w:pPr>
            <w:r w:rsidRPr="00392E8D">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404591AF" w14:textId="77777777" w:rsidR="00EF0173" w:rsidRPr="00392E8D" w:rsidRDefault="00EF0173" w:rsidP="00A6364C">
            <w:pPr>
              <w:pStyle w:val="TAL"/>
            </w:pPr>
            <w:r w:rsidRPr="00392E8D">
              <w:t>0..1</w:t>
            </w:r>
          </w:p>
        </w:tc>
        <w:tc>
          <w:tcPr>
            <w:tcW w:w="2083" w:type="dxa"/>
            <w:tcBorders>
              <w:top w:val="single" w:sz="4" w:space="0" w:color="auto"/>
              <w:left w:val="single" w:sz="4" w:space="0" w:color="auto"/>
              <w:bottom w:val="single" w:sz="4" w:space="0" w:color="auto"/>
              <w:right w:val="single" w:sz="4" w:space="0" w:color="auto"/>
            </w:tcBorders>
            <w:shd w:val="clear" w:color="auto" w:fill="auto"/>
          </w:tcPr>
          <w:p w14:paraId="47F2B985" w14:textId="77777777" w:rsidR="00EF0173" w:rsidRPr="00392E8D" w:rsidRDefault="00EF0173" w:rsidP="00A6364C">
            <w:pPr>
              <w:pStyle w:val="TAL"/>
            </w:pPr>
            <w:r w:rsidRPr="00392E8D">
              <w:t>Identifier (Reference to a Vnfd)</w:t>
            </w:r>
          </w:p>
        </w:tc>
        <w:tc>
          <w:tcPr>
            <w:tcW w:w="4178" w:type="dxa"/>
            <w:tcBorders>
              <w:top w:val="single" w:sz="4" w:space="0" w:color="auto"/>
              <w:left w:val="single" w:sz="4" w:space="0" w:color="auto"/>
              <w:bottom w:val="single" w:sz="4" w:space="0" w:color="auto"/>
              <w:right w:val="single" w:sz="4" w:space="0" w:color="auto"/>
            </w:tcBorders>
            <w:shd w:val="clear" w:color="auto" w:fill="auto"/>
          </w:tcPr>
          <w:p w14:paraId="45C40014" w14:textId="77777777" w:rsidR="00EF0173" w:rsidRPr="00392E8D" w:rsidRDefault="00EF0173" w:rsidP="00091CB0">
            <w:pPr>
              <w:pStyle w:val="TAL"/>
            </w:pPr>
            <w:r w:rsidRPr="00392E8D">
              <w:t>It replaces the vnfdId indicated in the vnfProfileId. The VNFD referenced by this attribute shall have the same vnfdExtInvariantId as the one indicated in the VnfProfile. If the VnfProfile does not contain a vn</w:t>
            </w:r>
            <w:r w:rsidR="00091CB0" w:rsidRPr="00392E8D">
              <w:t>f</w:t>
            </w:r>
            <w:r w:rsidRPr="00392E8D">
              <w:t>dExtInvariantId this attribute shall be ignored. If the VNFD of the existing VNF instance referenced by vnfInstanceId does not match the VNFD indicated by this attribute the VNF instance shall not be added to the NS instance.</w:t>
            </w:r>
            <w:r w:rsidR="00F65EDD" w:rsidRPr="00392E8D">
              <w:br/>
            </w:r>
            <w:r w:rsidRPr="00392E8D">
              <w:t>See notes 1</w:t>
            </w:r>
            <w:r w:rsidR="00091CB0" w:rsidRPr="00392E8D">
              <w:t>,</w:t>
            </w:r>
            <w:r w:rsidRPr="00392E8D">
              <w:t xml:space="preserve"> 2</w:t>
            </w:r>
            <w:r w:rsidR="00091CB0" w:rsidRPr="00392E8D">
              <w:t xml:space="preserve"> and 4</w:t>
            </w:r>
            <w:r w:rsidRPr="00392E8D">
              <w:t>.</w:t>
            </w:r>
          </w:p>
        </w:tc>
      </w:tr>
      <w:tr w:rsidR="00091CB0" w:rsidRPr="00392E8D" w14:paraId="2A917923" w14:textId="77777777" w:rsidTr="00091CB0">
        <w:trPr>
          <w:cantSplit/>
          <w:jc w:val="center"/>
        </w:trPr>
        <w:tc>
          <w:tcPr>
            <w:tcW w:w="1307" w:type="dxa"/>
            <w:tcBorders>
              <w:top w:val="single" w:sz="4" w:space="0" w:color="auto"/>
              <w:left w:val="single" w:sz="4" w:space="0" w:color="auto"/>
              <w:bottom w:val="single" w:sz="4" w:space="0" w:color="auto"/>
              <w:right w:val="single" w:sz="4" w:space="0" w:color="auto"/>
            </w:tcBorders>
            <w:shd w:val="clear" w:color="auto" w:fill="auto"/>
          </w:tcPr>
          <w:p w14:paraId="442EFB04" w14:textId="77777777" w:rsidR="00091CB0" w:rsidRPr="00392E8D" w:rsidRDefault="00091CB0" w:rsidP="00091CB0">
            <w:pPr>
              <w:spacing w:after="0"/>
              <w:rPr>
                <w:rFonts w:ascii="Arial" w:hAnsi="Arial"/>
                <w:sz w:val="18"/>
              </w:rPr>
            </w:pPr>
            <w:r w:rsidRPr="00392E8D">
              <w:rPr>
                <w:rFonts w:ascii="Arial" w:hAnsi="Arial"/>
                <w:sz w:val="18"/>
              </w:rPr>
              <w:t>overridingVersionDependency</w:t>
            </w:r>
          </w:p>
        </w:tc>
        <w:tc>
          <w:tcPr>
            <w:tcW w:w="967" w:type="dxa"/>
            <w:tcBorders>
              <w:top w:val="single" w:sz="4" w:space="0" w:color="auto"/>
              <w:left w:val="single" w:sz="4" w:space="0" w:color="auto"/>
              <w:bottom w:val="single" w:sz="4" w:space="0" w:color="auto"/>
              <w:right w:val="single" w:sz="4" w:space="0" w:color="auto"/>
            </w:tcBorders>
            <w:shd w:val="clear" w:color="auto" w:fill="auto"/>
          </w:tcPr>
          <w:p w14:paraId="5960A54A" w14:textId="77777777" w:rsidR="00091CB0" w:rsidRPr="00392E8D" w:rsidRDefault="00091CB0" w:rsidP="00091CB0">
            <w:pPr>
              <w:spacing w:after="0"/>
              <w:rPr>
                <w:rFonts w:ascii="Arial" w:hAnsi="Arial"/>
                <w:sz w:val="18"/>
              </w:rPr>
            </w:pPr>
            <w:r w:rsidRPr="00392E8D">
              <w:rPr>
                <w:rFonts w:ascii="Arial" w:hAnsi="Arial"/>
                <w:sz w:val="18"/>
              </w:rPr>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6BB1E3BE" w14:textId="77777777" w:rsidR="00091CB0" w:rsidRPr="00392E8D" w:rsidRDefault="00091CB0" w:rsidP="00091CB0">
            <w:pPr>
              <w:spacing w:after="0"/>
              <w:rPr>
                <w:rFonts w:ascii="Arial" w:hAnsi="Arial"/>
                <w:sz w:val="18"/>
              </w:rPr>
            </w:pPr>
            <w:r w:rsidRPr="00392E8D">
              <w:rPr>
                <w:rFonts w:ascii="Arial" w:hAnsi="Arial"/>
                <w:sz w:val="18"/>
              </w:rPr>
              <w:t>0..N</w:t>
            </w:r>
          </w:p>
        </w:tc>
        <w:tc>
          <w:tcPr>
            <w:tcW w:w="2083" w:type="dxa"/>
            <w:tcBorders>
              <w:top w:val="single" w:sz="4" w:space="0" w:color="auto"/>
              <w:left w:val="single" w:sz="4" w:space="0" w:color="auto"/>
              <w:bottom w:val="single" w:sz="4" w:space="0" w:color="auto"/>
              <w:right w:val="single" w:sz="4" w:space="0" w:color="auto"/>
            </w:tcBorders>
            <w:shd w:val="clear" w:color="auto" w:fill="auto"/>
          </w:tcPr>
          <w:p w14:paraId="227AE464" w14:textId="77777777" w:rsidR="00091CB0" w:rsidRPr="00392E8D" w:rsidRDefault="00091CB0" w:rsidP="00091CB0">
            <w:pPr>
              <w:spacing w:after="0"/>
              <w:rPr>
                <w:rFonts w:ascii="Arial" w:hAnsi="Arial"/>
                <w:sz w:val="18"/>
              </w:rPr>
            </w:pPr>
            <w:r w:rsidRPr="00392E8D">
              <w:rPr>
                <w:rFonts w:ascii="Arial" w:hAnsi="Arial"/>
                <w:sz w:val="18"/>
              </w:rPr>
              <w:t>OverridingVersionDependency</w:t>
            </w:r>
          </w:p>
        </w:tc>
        <w:tc>
          <w:tcPr>
            <w:tcW w:w="4178" w:type="dxa"/>
            <w:tcBorders>
              <w:top w:val="single" w:sz="4" w:space="0" w:color="auto"/>
              <w:left w:val="single" w:sz="4" w:space="0" w:color="auto"/>
              <w:bottom w:val="single" w:sz="4" w:space="0" w:color="auto"/>
              <w:right w:val="single" w:sz="4" w:space="0" w:color="auto"/>
            </w:tcBorders>
            <w:shd w:val="clear" w:color="auto" w:fill="auto"/>
          </w:tcPr>
          <w:p w14:paraId="5F988740" w14:textId="77777777" w:rsidR="00091CB0" w:rsidRPr="00392E8D" w:rsidRDefault="00091CB0" w:rsidP="00091CB0">
            <w:pPr>
              <w:keepNext/>
              <w:keepLines/>
              <w:spacing w:after="0"/>
              <w:rPr>
                <w:rFonts w:ascii="Arial" w:hAnsi="Arial"/>
                <w:sz w:val="18"/>
              </w:rPr>
            </w:pPr>
            <w:r w:rsidRPr="00392E8D">
              <w:rPr>
                <w:rFonts w:ascii="Arial" w:hAnsi="Arial"/>
                <w:sz w:val="18"/>
              </w:rPr>
              <w:t>If present, information in each overridingVersionDependency replaces the versionDependency in the VnfProfile, NsProfile or PnfProfile indicated in the OverridingVersionDependency.</w:t>
            </w:r>
          </w:p>
          <w:p w14:paraId="7989818E" w14:textId="77777777" w:rsidR="00091CB0" w:rsidRPr="00392E8D" w:rsidRDefault="00091CB0" w:rsidP="00091CB0">
            <w:pPr>
              <w:keepNext/>
              <w:keepLines/>
              <w:spacing w:after="0"/>
              <w:rPr>
                <w:rFonts w:ascii="Arial" w:hAnsi="Arial"/>
                <w:sz w:val="18"/>
              </w:rPr>
            </w:pPr>
          </w:p>
          <w:p w14:paraId="2B3C2697" w14:textId="77777777" w:rsidR="00091CB0" w:rsidRPr="00392E8D" w:rsidRDefault="00091CB0" w:rsidP="00091CB0">
            <w:pPr>
              <w:keepNext/>
              <w:keepLines/>
              <w:spacing w:after="0"/>
              <w:rPr>
                <w:rFonts w:ascii="Arial" w:hAnsi="Arial"/>
                <w:sz w:val="18"/>
                <w:lang w:eastAsia="zh-CN"/>
              </w:rPr>
            </w:pPr>
            <w:r w:rsidRPr="00392E8D">
              <w:rPr>
                <w:rFonts w:ascii="Arial" w:hAnsi="Arial"/>
                <w:sz w:val="18"/>
              </w:rPr>
              <w:t xml:space="preserve">Only the versionDependency in the VnfProfile, NsProfile or PnfProfile with the same </w:t>
            </w:r>
            <w:r w:rsidRPr="00392E8D">
              <w:rPr>
                <w:rFonts w:ascii="Arial" w:hAnsi="Arial"/>
                <w:sz w:val="18"/>
                <w:lang w:eastAsia="zh-CN"/>
              </w:rPr>
              <w:t>dependentConstituentId as in the overridingVersionDependency is replaced. See note 3.</w:t>
            </w:r>
          </w:p>
          <w:p w14:paraId="3DA12807" w14:textId="77777777" w:rsidR="00091CB0" w:rsidRPr="00392E8D" w:rsidRDefault="00091CB0" w:rsidP="00091CB0">
            <w:pPr>
              <w:keepNext/>
              <w:keepLines/>
              <w:spacing w:after="0"/>
              <w:rPr>
                <w:rFonts w:ascii="Arial" w:hAnsi="Arial"/>
                <w:sz w:val="18"/>
                <w:lang w:eastAsia="zh-CN"/>
              </w:rPr>
            </w:pPr>
          </w:p>
          <w:p w14:paraId="6A895EB8" w14:textId="77777777" w:rsidR="00091CB0" w:rsidRPr="00392E8D" w:rsidRDefault="00091CB0" w:rsidP="00091CB0">
            <w:pPr>
              <w:keepNext/>
              <w:keepLines/>
              <w:spacing w:after="0"/>
              <w:rPr>
                <w:rFonts w:ascii="Arial" w:hAnsi="Arial"/>
                <w:sz w:val="18"/>
                <w:lang w:eastAsia="zh-CN"/>
              </w:rPr>
            </w:pPr>
            <w:r w:rsidRPr="00392E8D">
              <w:rPr>
                <w:rFonts w:ascii="Arial" w:hAnsi="Arial"/>
                <w:sz w:val="18"/>
                <w:lang w:eastAsia="zh-CN"/>
              </w:rPr>
              <w:t xml:space="preserve">If no versionDependency with the dependentConstituentId indicated in the overridingVersionDependency exist in </w:t>
            </w:r>
            <w:r w:rsidRPr="00392E8D">
              <w:rPr>
                <w:rFonts w:ascii="Arial" w:hAnsi="Arial"/>
                <w:sz w:val="18"/>
              </w:rPr>
              <w:t>the VnfProfile, NsProfile or PnfProfile, the new versionDependency is added</w:t>
            </w:r>
            <w:r w:rsidRPr="00392E8D">
              <w:t xml:space="preserve"> </w:t>
            </w:r>
            <w:r w:rsidRPr="00392E8D">
              <w:rPr>
                <w:rFonts w:ascii="Arial" w:hAnsi="Arial"/>
                <w:sz w:val="18"/>
              </w:rPr>
              <w:t>to the runtime information that the NFVO keeps about the profile.</w:t>
            </w:r>
          </w:p>
          <w:p w14:paraId="3303B24E" w14:textId="77777777" w:rsidR="00091CB0" w:rsidRPr="00392E8D" w:rsidRDefault="00091CB0" w:rsidP="00091CB0">
            <w:pPr>
              <w:keepNext/>
              <w:keepLines/>
              <w:spacing w:after="0"/>
              <w:rPr>
                <w:rFonts w:ascii="Arial" w:hAnsi="Arial"/>
                <w:sz w:val="18"/>
              </w:rPr>
            </w:pPr>
          </w:p>
          <w:p w14:paraId="2FDC1EAC" w14:textId="77777777" w:rsidR="00091CB0" w:rsidRPr="00392E8D" w:rsidRDefault="00091CB0" w:rsidP="00091CB0">
            <w:pPr>
              <w:spacing w:after="0"/>
              <w:rPr>
                <w:rFonts w:ascii="Arial" w:hAnsi="Arial"/>
                <w:sz w:val="18"/>
              </w:rPr>
            </w:pPr>
            <w:r w:rsidRPr="00392E8D">
              <w:rPr>
                <w:rFonts w:ascii="Arial" w:hAnsi="Arial"/>
                <w:sz w:val="18"/>
              </w:rPr>
              <w:t>See note 4.</w:t>
            </w:r>
          </w:p>
        </w:tc>
      </w:tr>
      <w:tr w:rsidR="00EF0173" w:rsidRPr="00392E8D" w14:paraId="3DD64450" w14:textId="77777777" w:rsidTr="00A6364C">
        <w:trPr>
          <w:jc w:val="center"/>
        </w:trPr>
        <w:tc>
          <w:tcPr>
            <w:tcW w:w="9702" w:type="dxa"/>
            <w:gridSpan w:val="5"/>
            <w:shd w:val="clear" w:color="auto" w:fill="auto"/>
          </w:tcPr>
          <w:p w14:paraId="29E10696" w14:textId="77777777" w:rsidR="00EF0173" w:rsidRPr="00392E8D" w:rsidRDefault="00EF0173" w:rsidP="00EF0173">
            <w:pPr>
              <w:keepNext/>
              <w:keepLines/>
              <w:spacing w:after="0"/>
              <w:ind w:left="851" w:hanging="851"/>
              <w:rPr>
                <w:rFonts w:ascii="Arial" w:hAnsi="Arial" w:cs="Arial"/>
                <w:sz w:val="18"/>
                <w:szCs w:val="18"/>
              </w:rPr>
            </w:pPr>
            <w:r w:rsidRPr="00392E8D">
              <w:rPr>
                <w:rFonts w:ascii="Arial" w:hAnsi="Arial" w:cs="Arial"/>
                <w:sz w:val="18"/>
                <w:szCs w:val="18"/>
              </w:rPr>
              <w:t>NOTE 1:</w:t>
            </w:r>
            <w:r w:rsidRPr="00392E8D">
              <w:rPr>
                <w:rFonts w:ascii="Arial" w:hAnsi="Arial"/>
                <w:sz w:val="18"/>
              </w:rPr>
              <w:tab/>
              <w:t>If the overridingVnfdId attribute is present the vnfProfileId attribute shall also be present.</w:t>
            </w:r>
          </w:p>
          <w:p w14:paraId="38C67E49" w14:textId="77777777" w:rsidR="00091CB0" w:rsidRPr="00392E8D" w:rsidRDefault="00EF0173" w:rsidP="00091CB0">
            <w:pPr>
              <w:keepNext/>
              <w:keepLines/>
              <w:spacing w:after="0"/>
              <w:ind w:left="851" w:hanging="851"/>
              <w:rPr>
                <w:rFonts w:ascii="Arial" w:hAnsi="Arial" w:cs="Arial"/>
                <w:sz w:val="18"/>
                <w:szCs w:val="18"/>
              </w:rPr>
            </w:pPr>
            <w:r w:rsidRPr="00392E8D">
              <w:rPr>
                <w:rFonts w:ascii="Arial" w:hAnsi="Arial" w:cs="Arial"/>
                <w:sz w:val="18"/>
                <w:szCs w:val="18"/>
              </w:rPr>
              <w:t>NOTE 2:</w:t>
            </w:r>
            <w:r w:rsidRPr="00392E8D">
              <w:rPr>
                <w:rFonts w:ascii="Arial" w:hAnsi="Arial"/>
                <w:sz w:val="18"/>
              </w:rPr>
              <w:tab/>
              <w:t>T</w:t>
            </w:r>
            <w:r w:rsidRPr="00392E8D">
              <w:rPr>
                <w:rFonts w:ascii="Arial" w:hAnsi="Arial" w:cs="Arial"/>
                <w:sz w:val="18"/>
                <w:szCs w:val="18"/>
              </w:rPr>
              <w:t>his attribute allows to use an existing VNF instance based on a different VNFD to the one specified in the NSD with vnfProfileId, provided both have the same vnfdExtInvariantId.</w:t>
            </w:r>
            <w:r w:rsidR="00091CB0" w:rsidRPr="00392E8D">
              <w:rPr>
                <w:rFonts w:ascii="Arial" w:hAnsi="Arial" w:cs="Arial"/>
                <w:sz w:val="18"/>
                <w:szCs w:val="18"/>
              </w:rPr>
              <w:t xml:space="preserve"> </w:t>
            </w:r>
          </w:p>
          <w:p w14:paraId="31E78F89" w14:textId="77777777" w:rsidR="00091CB0" w:rsidRPr="00392E8D" w:rsidRDefault="00091CB0" w:rsidP="00091CB0">
            <w:pPr>
              <w:keepNext/>
              <w:keepLines/>
              <w:spacing w:after="0"/>
              <w:ind w:left="851" w:hanging="851"/>
              <w:rPr>
                <w:rFonts w:ascii="Arial" w:hAnsi="Arial" w:cs="Arial"/>
                <w:sz w:val="18"/>
                <w:szCs w:val="18"/>
              </w:rPr>
            </w:pPr>
            <w:r w:rsidRPr="00392E8D">
              <w:rPr>
                <w:rFonts w:ascii="Arial" w:hAnsi="Arial" w:cs="Arial"/>
                <w:sz w:val="18"/>
                <w:szCs w:val="18"/>
              </w:rPr>
              <w:t>NOTE 3:</w:t>
            </w:r>
            <w:r w:rsidRPr="00392E8D">
              <w:rPr>
                <w:rFonts w:ascii="Arial" w:hAnsi="Arial" w:cs="Arial"/>
                <w:sz w:val="18"/>
                <w:szCs w:val="18"/>
              </w:rPr>
              <w:tab/>
              <w:t>A VnfProfile, NsProfile or PnfProfile may contain multiple VersionDependencies</w:t>
            </w:r>
            <w:r w:rsidRPr="00392E8D" w:rsidDel="00E35C48">
              <w:rPr>
                <w:rFonts w:ascii="Arial" w:hAnsi="Arial" w:cs="Arial"/>
                <w:sz w:val="18"/>
                <w:szCs w:val="18"/>
              </w:rPr>
              <w:t xml:space="preserve"> </w:t>
            </w:r>
            <w:r w:rsidRPr="00392E8D">
              <w:rPr>
                <w:rFonts w:ascii="Arial" w:hAnsi="Arial" w:cs="Arial"/>
                <w:sz w:val="18"/>
                <w:szCs w:val="18"/>
              </w:rPr>
              <w:t>as it may describe the version dependencies of the descriptor referenced in the profile or of other descriptors with the same external invariant identifier.</w:t>
            </w:r>
          </w:p>
          <w:p w14:paraId="1B7A4C85" w14:textId="77777777" w:rsidR="00EF0173" w:rsidRPr="00392E8D" w:rsidRDefault="00091CB0" w:rsidP="00941A79">
            <w:pPr>
              <w:keepNext/>
              <w:keepLines/>
              <w:spacing w:after="0"/>
              <w:ind w:left="851" w:hanging="851"/>
              <w:rPr>
                <w:rFonts w:ascii="Arial" w:hAnsi="Arial" w:cs="Arial"/>
                <w:sz w:val="18"/>
                <w:szCs w:val="18"/>
              </w:rPr>
            </w:pPr>
            <w:r w:rsidRPr="00392E8D">
              <w:rPr>
                <w:rFonts w:ascii="Arial" w:hAnsi="Arial" w:cs="Arial"/>
                <w:sz w:val="18"/>
                <w:szCs w:val="18"/>
              </w:rPr>
              <w:t>NOTE 4:</w:t>
            </w:r>
            <w:r w:rsidR="00941A79" w:rsidRPr="00392E8D">
              <w:rPr>
                <w:rFonts w:ascii="Arial" w:hAnsi="Arial" w:cs="Arial"/>
                <w:sz w:val="18"/>
                <w:szCs w:val="18"/>
              </w:rPr>
              <w:tab/>
            </w:r>
            <w:r w:rsidRPr="00392E8D">
              <w:rPr>
                <w:rFonts w:ascii="Arial" w:hAnsi="Arial" w:cs="Arial"/>
                <w:sz w:val="18"/>
                <w:szCs w:val="18"/>
              </w:rPr>
              <w:t>The overridingVersionDependency attribute may only be present if the overrridingVnfdId attribute is present.</w:t>
            </w:r>
          </w:p>
        </w:tc>
      </w:tr>
    </w:tbl>
    <w:p w14:paraId="60077B2A" w14:textId="77777777" w:rsidR="00114FF3" w:rsidRPr="00392E8D" w:rsidRDefault="00114FF3"/>
    <w:p w14:paraId="1A0CECC0" w14:textId="77777777" w:rsidR="00114FF3" w:rsidRPr="00392E8D" w:rsidRDefault="005658D5">
      <w:pPr>
        <w:pStyle w:val="Heading4"/>
      </w:pPr>
      <w:bookmarkStart w:id="4720" w:name="_Toc129688151"/>
      <w:bookmarkStart w:id="4721" w:name="_Toc129698699"/>
      <w:bookmarkStart w:id="4722" w:name="_Toc129853953"/>
      <w:bookmarkStart w:id="4723" w:name="_Toc129854942"/>
      <w:bookmarkStart w:id="4724" w:name="_Toc129934279"/>
      <w:bookmarkStart w:id="4725" w:name="_Toc129939808"/>
      <w:bookmarkStart w:id="4726" w:name="_Toc129958766"/>
      <w:r w:rsidRPr="00392E8D">
        <w:t>8.3.4.4</w:t>
      </w:r>
      <w:r w:rsidRPr="00392E8D">
        <w:tab/>
      </w:r>
      <w:r w:rsidR="0074571D" w:rsidRPr="00392E8D">
        <w:t>Vnf</w:t>
      </w:r>
      <w:r w:rsidRPr="00392E8D">
        <w:t>LocationConstraint information element</w:t>
      </w:r>
      <w:bookmarkEnd w:id="4720"/>
      <w:bookmarkEnd w:id="4721"/>
      <w:bookmarkEnd w:id="4722"/>
      <w:bookmarkEnd w:id="4723"/>
      <w:bookmarkEnd w:id="4724"/>
      <w:bookmarkEnd w:id="4725"/>
      <w:bookmarkEnd w:id="4726"/>
    </w:p>
    <w:p w14:paraId="7CE34A34" w14:textId="77777777" w:rsidR="00114FF3" w:rsidRPr="00392E8D" w:rsidRDefault="005658D5">
      <w:pPr>
        <w:pStyle w:val="Heading5"/>
      </w:pPr>
      <w:bookmarkStart w:id="4727" w:name="_Toc129688152"/>
      <w:bookmarkStart w:id="4728" w:name="_Toc129698700"/>
      <w:bookmarkStart w:id="4729" w:name="_Toc129853954"/>
      <w:bookmarkStart w:id="4730" w:name="_Toc129854943"/>
      <w:bookmarkStart w:id="4731" w:name="_Toc129934280"/>
      <w:bookmarkStart w:id="4732" w:name="_Toc129939809"/>
      <w:bookmarkStart w:id="4733" w:name="_Toc129958767"/>
      <w:r w:rsidRPr="00392E8D">
        <w:t>8.3.4.4.1</w:t>
      </w:r>
      <w:r w:rsidRPr="00392E8D">
        <w:tab/>
        <w:t>Description</w:t>
      </w:r>
      <w:bookmarkEnd w:id="4727"/>
      <w:bookmarkEnd w:id="4728"/>
      <w:bookmarkEnd w:id="4729"/>
      <w:bookmarkEnd w:id="4730"/>
      <w:bookmarkEnd w:id="4731"/>
      <w:bookmarkEnd w:id="4732"/>
      <w:bookmarkEnd w:id="4733"/>
    </w:p>
    <w:p w14:paraId="36A29F88" w14:textId="77777777" w:rsidR="00114FF3" w:rsidRPr="00392E8D" w:rsidRDefault="005658D5">
      <w:r w:rsidRPr="00392E8D">
        <w:t xml:space="preserve">The </w:t>
      </w:r>
      <w:r w:rsidR="0074571D" w:rsidRPr="00392E8D">
        <w:t>Vnf</w:t>
      </w:r>
      <w:r w:rsidRPr="00392E8D">
        <w:t>LocationConstraint information element defines the location constraints for the VNF</w:t>
      </w:r>
      <w:r w:rsidR="00800B2D" w:rsidRPr="00392E8D">
        <w:t xml:space="preserve"> </w:t>
      </w:r>
      <w:r w:rsidRPr="00392E8D">
        <w:t>to be instantiated.</w:t>
      </w:r>
    </w:p>
    <w:p w14:paraId="17CEFAF4" w14:textId="77777777" w:rsidR="00114FF3" w:rsidRPr="00392E8D" w:rsidRDefault="005658D5">
      <w:pPr>
        <w:pStyle w:val="Heading5"/>
      </w:pPr>
      <w:bookmarkStart w:id="4734" w:name="_Toc129688153"/>
      <w:bookmarkStart w:id="4735" w:name="_Toc129698701"/>
      <w:bookmarkStart w:id="4736" w:name="_Toc129853955"/>
      <w:bookmarkStart w:id="4737" w:name="_Toc129854944"/>
      <w:bookmarkStart w:id="4738" w:name="_Toc129934281"/>
      <w:bookmarkStart w:id="4739" w:name="_Toc129939810"/>
      <w:bookmarkStart w:id="4740" w:name="_Toc129958768"/>
      <w:r w:rsidRPr="00392E8D">
        <w:t>8.3.4.4.2</w:t>
      </w:r>
      <w:r w:rsidRPr="00392E8D">
        <w:tab/>
        <w:t>Attributes</w:t>
      </w:r>
      <w:bookmarkEnd w:id="4734"/>
      <w:bookmarkEnd w:id="4735"/>
      <w:bookmarkEnd w:id="4736"/>
      <w:bookmarkEnd w:id="4737"/>
      <w:bookmarkEnd w:id="4738"/>
      <w:bookmarkEnd w:id="4739"/>
      <w:bookmarkEnd w:id="4740"/>
    </w:p>
    <w:p w14:paraId="7A7E0E3F" w14:textId="77777777" w:rsidR="00114FF3" w:rsidRPr="00392E8D" w:rsidRDefault="005658D5">
      <w:r w:rsidRPr="00392E8D">
        <w:t xml:space="preserve">The attributes of the </w:t>
      </w:r>
      <w:r w:rsidR="0074571D" w:rsidRPr="00392E8D">
        <w:t>Vnf</w:t>
      </w:r>
      <w:r w:rsidRPr="00392E8D">
        <w:t xml:space="preserve">LocationConstraint information element shall follow the indications provided in </w:t>
      </w:r>
      <w:r>
        <w:t>table </w:t>
      </w:r>
      <w:r w:rsidRPr="00C662E8">
        <w:t>8.3.4.4.2-1</w:t>
      </w:r>
      <w:r>
        <w:t>.</w:t>
      </w:r>
    </w:p>
    <w:p w14:paraId="50F57C26" w14:textId="77777777" w:rsidR="00114FF3" w:rsidRPr="00392E8D" w:rsidRDefault="005658D5">
      <w:pPr>
        <w:pStyle w:val="TH"/>
      </w:pPr>
      <w:r w:rsidRPr="00392E8D">
        <w:lastRenderedPageBreak/>
        <w:t xml:space="preserve">Table 8.3.4.4.2-1: Attributes of the </w:t>
      </w:r>
      <w:r w:rsidR="0074571D" w:rsidRPr="00392E8D">
        <w:t>Vnf</w:t>
      </w:r>
      <w:r w:rsidRPr="00392E8D">
        <w:t>LocationConstraint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7"/>
        <w:gridCol w:w="967"/>
        <w:gridCol w:w="1167"/>
        <w:gridCol w:w="1922"/>
        <w:gridCol w:w="3879"/>
      </w:tblGrid>
      <w:tr w:rsidR="00114FF3" w:rsidRPr="00392E8D" w14:paraId="2B1395D9" w14:textId="77777777">
        <w:trPr>
          <w:jc w:val="center"/>
        </w:trPr>
        <w:tc>
          <w:tcPr>
            <w:tcW w:w="1767" w:type="dxa"/>
            <w:shd w:val="clear" w:color="auto" w:fill="BFBFBF"/>
          </w:tcPr>
          <w:p w14:paraId="74A8A1FB" w14:textId="77777777" w:rsidR="00114FF3" w:rsidRPr="00392E8D" w:rsidRDefault="005658D5">
            <w:pPr>
              <w:pStyle w:val="TAH"/>
            </w:pPr>
            <w:r w:rsidRPr="00392E8D">
              <w:t>Attribute</w:t>
            </w:r>
          </w:p>
        </w:tc>
        <w:tc>
          <w:tcPr>
            <w:tcW w:w="967" w:type="dxa"/>
            <w:shd w:val="clear" w:color="auto" w:fill="BFBFBF"/>
          </w:tcPr>
          <w:p w14:paraId="045B14C5" w14:textId="77777777" w:rsidR="00114FF3" w:rsidRPr="00392E8D" w:rsidRDefault="005658D5">
            <w:pPr>
              <w:pStyle w:val="TAH"/>
            </w:pPr>
            <w:r w:rsidRPr="00392E8D">
              <w:t>Qualifier</w:t>
            </w:r>
          </w:p>
        </w:tc>
        <w:tc>
          <w:tcPr>
            <w:tcW w:w="1167" w:type="dxa"/>
            <w:shd w:val="clear" w:color="auto" w:fill="BFBFBF"/>
          </w:tcPr>
          <w:p w14:paraId="35388356" w14:textId="77777777" w:rsidR="00114FF3" w:rsidRPr="00392E8D" w:rsidRDefault="005658D5">
            <w:pPr>
              <w:pStyle w:val="TAH"/>
            </w:pPr>
            <w:r w:rsidRPr="00392E8D">
              <w:t>Cardinality</w:t>
            </w:r>
          </w:p>
        </w:tc>
        <w:tc>
          <w:tcPr>
            <w:tcW w:w="1922" w:type="dxa"/>
            <w:shd w:val="clear" w:color="auto" w:fill="BFBFBF"/>
          </w:tcPr>
          <w:p w14:paraId="541355CE" w14:textId="77777777" w:rsidR="00114FF3" w:rsidRPr="00392E8D" w:rsidRDefault="005658D5">
            <w:pPr>
              <w:pStyle w:val="TAH"/>
            </w:pPr>
            <w:r w:rsidRPr="00392E8D">
              <w:t>Content</w:t>
            </w:r>
          </w:p>
        </w:tc>
        <w:tc>
          <w:tcPr>
            <w:tcW w:w="3879" w:type="dxa"/>
            <w:shd w:val="clear" w:color="auto" w:fill="BFBFBF"/>
          </w:tcPr>
          <w:p w14:paraId="04CF9855" w14:textId="77777777" w:rsidR="00114FF3" w:rsidRPr="00392E8D" w:rsidRDefault="005658D5">
            <w:pPr>
              <w:pStyle w:val="TAH"/>
            </w:pPr>
            <w:r w:rsidRPr="00392E8D">
              <w:t>Description</w:t>
            </w:r>
          </w:p>
        </w:tc>
      </w:tr>
      <w:tr w:rsidR="00114FF3" w:rsidRPr="00392E8D" w14:paraId="13CA02FC" w14:textId="77777777">
        <w:trPr>
          <w:jc w:val="center"/>
        </w:trPr>
        <w:tc>
          <w:tcPr>
            <w:tcW w:w="1767" w:type="dxa"/>
            <w:shd w:val="clear" w:color="auto" w:fill="auto"/>
          </w:tcPr>
          <w:p w14:paraId="29687CAD" w14:textId="77777777" w:rsidR="00114FF3" w:rsidRPr="00392E8D" w:rsidRDefault="0074571D">
            <w:pPr>
              <w:pStyle w:val="TAL"/>
              <w:rPr>
                <w:szCs w:val="18"/>
              </w:rPr>
            </w:pPr>
            <w:r w:rsidRPr="00392E8D">
              <w:t>vnfProfileId</w:t>
            </w:r>
          </w:p>
        </w:tc>
        <w:tc>
          <w:tcPr>
            <w:tcW w:w="967" w:type="dxa"/>
            <w:shd w:val="clear" w:color="auto" w:fill="auto"/>
          </w:tcPr>
          <w:p w14:paraId="2883C055" w14:textId="77777777" w:rsidR="00114FF3" w:rsidRPr="00392E8D" w:rsidRDefault="005658D5">
            <w:pPr>
              <w:pStyle w:val="TAL"/>
              <w:rPr>
                <w:szCs w:val="18"/>
              </w:rPr>
            </w:pPr>
            <w:r w:rsidRPr="00392E8D">
              <w:rPr>
                <w:lang w:eastAsia="zh-CN"/>
              </w:rPr>
              <w:t>M</w:t>
            </w:r>
          </w:p>
        </w:tc>
        <w:tc>
          <w:tcPr>
            <w:tcW w:w="1167" w:type="dxa"/>
            <w:shd w:val="clear" w:color="auto" w:fill="auto"/>
          </w:tcPr>
          <w:p w14:paraId="61763B4B" w14:textId="77777777" w:rsidR="00114FF3" w:rsidRPr="00392E8D" w:rsidRDefault="005658D5">
            <w:pPr>
              <w:pStyle w:val="TAL"/>
              <w:rPr>
                <w:szCs w:val="18"/>
              </w:rPr>
            </w:pPr>
            <w:r w:rsidRPr="00392E8D">
              <w:rPr>
                <w:lang w:eastAsia="zh-CN"/>
              </w:rPr>
              <w:t>1</w:t>
            </w:r>
          </w:p>
        </w:tc>
        <w:tc>
          <w:tcPr>
            <w:tcW w:w="1922" w:type="dxa"/>
            <w:shd w:val="clear" w:color="auto" w:fill="auto"/>
          </w:tcPr>
          <w:p w14:paraId="0FCD91DA" w14:textId="77777777" w:rsidR="00114FF3" w:rsidRPr="00392E8D" w:rsidRDefault="005658D5" w:rsidP="0074571D">
            <w:pPr>
              <w:pStyle w:val="TAL"/>
              <w:rPr>
                <w:szCs w:val="18"/>
              </w:rPr>
            </w:pPr>
            <w:r w:rsidRPr="00392E8D">
              <w:rPr>
                <w:lang w:eastAsia="zh-CN"/>
              </w:rPr>
              <w:t>Identifier (Reference to VnfProfile)</w:t>
            </w:r>
          </w:p>
        </w:tc>
        <w:tc>
          <w:tcPr>
            <w:tcW w:w="3879" w:type="dxa"/>
            <w:shd w:val="clear" w:color="auto" w:fill="auto"/>
          </w:tcPr>
          <w:p w14:paraId="5C61175C" w14:textId="77777777" w:rsidR="00114FF3" w:rsidRPr="00392E8D" w:rsidRDefault="005658D5" w:rsidP="0074571D">
            <w:pPr>
              <w:pStyle w:val="TAL"/>
              <w:rPr>
                <w:szCs w:val="18"/>
              </w:rPr>
            </w:pPr>
            <w:r w:rsidRPr="00392E8D">
              <w:rPr>
                <w:lang w:eastAsia="zh-CN"/>
              </w:rPr>
              <w:t>Identifier (reference to) of a VnfProfile</w:t>
            </w:r>
            <w:r w:rsidR="00800B2D" w:rsidRPr="00392E8D">
              <w:rPr>
                <w:lang w:eastAsia="zh-CN"/>
              </w:rPr>
              <w:t xml:space="preserve"> </w:t>
            </w:r>
            <w:r w:rsidRPr="00392E8D">
              <w:rPr>
                <w:lang w:eastAsia="zh-CN"/>
              </w:rPr>
              <w:t>in the NSD used to manage the lifecycle of the VNF instance.</w:t>
            </w:r>
          </w:p>
        </w:tc>
      </w:tr>
      <w:tr w:rsidR="00114FF3" w:rsidRPr="00392E8D" w14:paraId="000D9686" w14:textId="77777777">
        <w:trPr>
          <w:jc w:val="center"/>
        </w:trPr>
        <w:tc>
          <w:tcPr>
            <w:tcW w:w="1767" w:type="dxa"/>
            <w:shd w:val="clear" w:color="auto" w:fill="auto"/>
          </w:tcPr>
          <w:p w14:paraId="47E139DD" w14:textId="77777777" w:rsidR="00114FF3" w:rsidRPr="00392E8D" w:rsidRDefault="005658D5">
            <w:pPr>
              <w:pStyle w:val="TAL"/>
              <w:rPr>
                <w:rFonts w:cs="Arial"/>
              </w:rPr>
            </w:pPr>
            <w:r w:rsidRPr="00392E8D">
              <w:t>locationConstraints</w:t>
            </w:r>
          </w:p>
        </w:tc>
        <w:tc>
          <w:tcPr>
            <w:tcW w:w="967" w:type="dxa"/>
            <w:shd w:val="clear" w:color="auto" w:fill="auto"/>
          </w:tcPr>
          <w:p w14:paraId="2675B598" w14:textId="77777777" w:rsidR="00114FF3" w:rsidRPr="00392E8D" w:rsidRDefault="005658D5">
            <w:pPr>
              <w:pStyle w:val="TAL"/>
              <w:rPr>
                <w:rFonts w:cs="Arial"/>
              </w:rPr>
            </w:pPr>
            <w:r w:rsidRPr="00392E8D">
              <w:t>M</w:t>
            </w:r>
          </w:p>
        </w:tc>
        <w:tc>
          <w:tcPr>
            <w:tcW w:w="1167" w:type="dxa"/>
            <w:shd w:val="clear" w:color="auto" w:fill="auto"/>
          </w:tcPr>
          <w:p w14:paraId="0CC447B0" w14:textId="77777777" w:rsidR="00114FF3" w:rsidRPr="00392E8D" w:rsidRDefault="005658D5">
            <w:pPr>
              <w:pStyle w:val="TAL"/>
              <w:rPr>
                <w:rFonts w:cs="Arial"/>
              </w:rPr>
            </w:pPr>
            <w:r w:rsidRPr="00392E8D">
              <w:t>1</w:t>
            </w:r>
          </w:p>
        </w:tc>
        <w:tc>
          <w:tcPr>
            <w:tcW w:w="1922" w:type="dxa"/>
            <w:shd w:val="clear" w:color="auto" w:fill="auto"/>
          </w:tcPr>
          <w:p w14:paraId="60FED8A4" w14:textId="77777777" w:rsidR="00114FF3" w:rsidRPr="00392E8D" w:rsidRDefault="005658D5">
            <w:pPr>
              <w:pStyle w:val="TAL"/>
              <w:rPr>
                <w:rFonts w:cs="Arial"/>
              </w:rPr>
            </w:pPr>
            <w:r w:rsidRPr="00392E8D">
              <w:t>Not specified</w:t>
            </w:r>
          </w:p>
        </w:tc>
        <w:tc>
          <w:tcPr>
            <w:tcW w:w="3879" w:type="dxa"/>
            <w:shd w:val="clear" w:color="auto" w:fill="auto"/>
          </w:tcPr>
          <w:p w14:paraId="2BCA0424" w14:textId="77777777" w:rsidR="00114FF3" w:rsidRPr="00392E8D" w:rsidRDefault="005658D5" w:rsidP="0074571D">
            <w:pPr>
              <w:pStyle w:val="TAL"/>
              <w:rPr>
                <w:rFonts w:cs="Arial"/>
              </w:rPr>
            </w:pPr>
            <w:r w:rsidRPr="00392E8D">
              <w:rPr>
                <w:lang w:eastAsia="zh-CN"/>
              </w:rPr>
              <w:t>Defines the location constraints for the VNF instance to be created.</w:t>
            </w:r>
          </w:p>
        </w:tc>
      </w:tr>
    </w:tbl>
    <w:p w14:paraId="2454440F" w14:textId="77777777" w:rsidR="00114FF3" w:rsidRPr="00392E8D" w:rsidRDefault="00114FF3"/>
    <w:p w14:paraId="4FC3C1D3" w14:textId="77777777" w:rsidR="00114FF3" w:rsidRPr="00392E8D" w:rsidRDefault="005658D5">
      <w:pPr>
        <w:pStyle w:val="Heading4"/>
      </w:pPr>
      <w:bookmarkStart w:id="4741" w:name="_Toc129688154"/>
      <w:bookmarkStart w:id="4742" w:name="_Toc129698702"/>
      <w:bookmarkStart w:id="4743" w:name="_Toc129853956"/>
      <w:bookmarkStart w:id="4744" w:name="_Toc129854945"/>
      <w:bookmarkStart w:id="4745" w:name="_Toc129934282"/>
      <w:bookmarkStart w:id="4746" w:name="_Toc129939811"/>
      <w:bookmarkStart w:id="4747" w:name="_Toc129958769"/>
      <w:r w:rsidRPr="00392E8D">
        <w:t>8.3.4.5</w:t>
      </w:r>
      <w:r w:rsidRPr="00392E8D">
        <w:tab/>
        <w:t>ParamsForVnf information element</w:t>
      </w:r>
      <w:bookmarkEnd w:id="4741"/>
      <w:bookmarkEnd w:id="4742"/>
      <w:bookmarkEnd w:id="4743"/>
      <w:bookmarkEnd w:id="4744"/>
      <w:bookmarkEnd w:id="4745"/>
      <w:bookmarkEnd w:id="4746"/>
      <w:bookmarkEnd w:id="4747"/>
    </w:p>
    <w:p w14:paraId="23EFA2FB" w14:textId="77777777" w:rsidR="00114FF3" w:rsidRPr="00392E8D" w:rsidRDefault="005658D5">
      <w:pPr>
        <w:pStyle w:val="Heading5"/>
      </w:pPr>
      <w:bookmarkStart w:id="4748" w:name="_Toc129688155"/>
      <w:bookmarkStart w:id="4749" w:name="_Toc129698703"/>
      <w:bookmarkStart w:id="4750" w:name="_Toc129853957"/>
      <w:bookmarkStart w:id="4751" w:name="_Toc129854946"/>
      <w:bookmarkStart w:id="4752" w:name="_Toc129934283"/>
      <w:bookmarkStart w:id="4753" w:name="_Toc129939812"/>
      <w:bookmarkStart w:id="4754" w:name="_Toc129958770"/>
      <w:r w:rsidRPr="00392E8D">
        <w:t>8.3.4.5.1</w:t>
      </w:r>
      <w:r w:rsidRPr="00392E8D">
        <w:tab/>
        <w:t>Description</w:t>
      </w:r>
      <w:bookmarkEnd w:id="4748"/>
      <w:bookmarkEnd w:id="4749"/>
      <w:bookmarkEnd w:id="4750"/>
      <w:bookmarkEnd w:id="4751"/>
      <w:bookmarkEnd w:id="4752"/>
      <w:bookmarkEnd w:id="4753"/>
      <w:bookmarkEnd w:id="4754"/>
    </w:p>
    <w:p w14:paraId="3B4C3D2B" w14:textId="77777777" w:rsidR="00114FF3" w:rsidRPr="00392E8D" w:rsidRDefault="005658D5">
      <w:pPr>
        <w:keepNext/>
        <w:keepLines/>
        <w:rPr>
          <w:lang w:eastAsia="zh-CN"/>
        </w:rPr>
      </w:pPr>
      <w:r w:rsidRPr="00392E8D">
        <w:rPr>
          <w:lang w:eastAsia="zh-CN"/>
        </w:rPr>
        <w:t>The ParamsForVnf specifies additional parameters for an NS instance on a per VNF instance basis.</w:t>
      </w:r>
    </w:p>
    <w:p w14:paraId="76D3671F" w14:textId="77777777" w:rsidR="00114FF3" w:rsidRPr="00392E8D" w:rsidRDefault="005658D5">
      <w:pPr>
        <w:pStyle w:val="Heading5"/>
      </w:pPr>
      <w:bookmarkStart w:id="4755" w:name="_Toc129688156"/>
      <w:bookmarkStart w:id="4756" w:name="_Toc129698704"/>
      <w:bookmarkStart w:id="4757" w:name="_Toc129853958"/>
      <w:bookmarkStart w:id="4758" w:name="_Toc129854947"/>
      <w:bookmarkStart w:id="4759" w:name="_Toc129934284"/>
      <w:bookmarkStart w:id="4760" w:name="_Toc129939813"/>
      <w:bookmarkStart w:id="4761" w:name="_Toc129958771"/>
      <w:r w:rsidRPr="00392E8D">
        <w:t>8.3.4.5.2</w:t>
      </w:r>
      <w:r w:rsidRPr="00392E8D">
        <w:tab/>
        <w:t>Attributes</w:t>
      </w:r>
      <w:bookmarkEnd w:id="4755"/>
      <w:bookmarkEnd w:id="4756"/>
      <w:bookmarkEnd w:id="4757"/>
      <w:bookmarkEnd w:id="4758"/>
      <w:bookmarkEnd w:id="4759"/>
      <w:bookmarkEnd w:id="4760"/>
      <w:bookmarkEnd w:id="4761"/>
    </w:p>
    <w:p w14:paraId="2727FB90" w14:textId="77777777" w:rsidR="00114FF3" w:rsidRPr="00392E8D" w:rsidRDefault="005658D5">
      <w:r w:rsidRPr="00392E8D">
        <w:t xml:space="preserve">The attributes of the ParamsForVnf information element shall follow the indications provided in </w:t>
      </w:r>
      <w:r>
        <w:t>table </w:t>
      </w:r>
      <w:r w:rsidRPr="00C662E8">
        <w:t>8.3.4.5.2-1</w:t>
      </w:r>
      <w:r>
        <w:t>.</w:t>
      </w:r>
    </w:p>
    <w:p w14:paraId="43EA7AFC" w14:textId="77777777" w:rsidR="00114FF3" w:rsidRPr="00392E8D" w:rsidRDefault="005658D5" w:rsidP="00837A8F">
      <w:pPr>
        <w:pStyle w:val="TH"/>
        <w:keepNext w:val="0"/>
      </w:pPr>
      <w:r w:rsidRPr="00392E8D">
        <w:t>Table 8.3.4.5.2-1: Attributes of the ParamsForVnf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0"/>
        <w:gridCol w:w="1031"/>
        <w:gridCol w:w="1294"/>
        <w:gridCol w:w="2207"/>
        <w:gridCol w:w="2800"/>
      </w:tblGrid>
      <w:tr w:rsidR="00114FF3" w:rsidRPr="00392E8D" w14:paraId="69BBAA7D" w14:textId="77777777">
        <w:trPr>
          <w:jc w:val="center"/>
        </w:trPr>
        <w:tc>
          <w:tcPr>
            <w:tcW w:w="2370" w:type="dxa"/>
            <w:shd w:val="clear" w:color="auto" w:fill="BFBFBF"/>
          </w:tcPr>
          <w:p w14:paraId="157CEDD1" w14:textId="77777777" w:rsidR="00114FF3" w:rsidRPr="00392E8D" w:rsidRDefault="005658D5" w:rsidP="00837A8F">
            <w:pPr>
              <w:pStyle w:val="TAH"/>
              <w:keepNext w:val="0"/>
            </w:pPr>
            <w:r w:rsidRPr="00392E8D">
              <w:t>Attribute</w:t>
            </w:r>
          </w:p>
        </w:tc>
        <w:tc>
          <w:tcPr>
            <w:tcW w:w="1031" w:type="dxa"/>
            <w:shd w:val="clear" w:color="auto" w:fill="BFBFBF"/>
          </w:tcPr>
          <w:p w14:paraId="74BC1D5A" w14:textId="77777777" w:rsidR="00114FF3" w:rsidRPr="00392E8D" w:rsidRDefault="005658D5" w:rsidP="00837A8F">
            <w:pPr>
              <w:pStyle w:val="TAH"/>
              <w:keepNext w:val="0"/>
            </w:pPr>
            <w:r w:rsidRPr="00392E8D">
              <w:t>Qualifier</w:t>
            </w:r>
          </w:p>
        </w:tc>
        <w:tc>
          <w:tcPr>
            <w:tcW w:w="1294" w:type="dxa"/>
            <w:shd w:val="clear" w:color="auto" w:fill="BFBFBF"/>
          </w:tcPr>
          <w:p w14:paraId="6FBEE8E6" w14:textId="77777777" w:rsidR="00114FF3" w:rsidRPr="00392E8D" w:rsidRDefault="005658D5" w:rsidP="00837A8F">
            <w:pPr>
              <w:pStyle w:val="TAH"/>
              <w:keepNext w:val="0"/>
            </w:pPr>
            <w:r w:rsidRPr="00392E8D">
              <w:t>Cardinality</w:t>
            </w:r>
          </w:p>
        </w:tc>
        <w:tc>
          <w:tcPr>
            <w:tcW w:w="2207" w:type="dxa"/>
            <w:shd w:val="clear" w:color="auto" w:fill="BFBFBF"/>
          </w:tcPr>
          <w:p w14:paraId="09F9AC47" w14:textId="77777777" w:rsidR="00114FF3" w:rsidRPr="00392E8D" w:rsidRDefault="005658D5" w:rsidP="00837A8F">
            <w:pPr>
              <w:pStyle w:val="TAH"/>
              <w:keepNext w:val="0"/>
            </w:pPr>
            <w:r w:rsidRPr="00392E8D">
              <w:t>Content</w:t>
            </w:r>
          </w:p>
        </w:tc>
        <w:tc>
          <w:tcPr>
            <w:tcW w:w="2800" w:type="dxa"/>
            <w:shd w:val="clear" w:color="auto" w:fill="BFBFBF"/>
          </w:tcPr>
          <w:p w14:paraId="4A52E8D9" w14:textId="77777777" w:rsidR="00114FF3" w:rsidRPr="00392E8D" w:rsidRDefault="005658D5" w:rsidP="00837A8F">
            <w:pPr>
              <w:pStyle w:val="TAH"/>
              <w:keepNext w:val="0"/>
            </w:pPr>
            <w:r w:rsidRPr="00392E8D">
              <w:t>Description</w:t>
            </w:r>
          </w:p>
        </w:tc>
      </w:tr>
      <w:tr w:rsidR="00114FF3" w:rsidRPr="00392E8D" w14:paraId="231056EC" w14:textId="77777777">
        <w:trPr>
          <w:jc w:val="center"/>
        </w:trPr>
        <w:tc>
          <w:tcPr>
            <w:tcW w:w="2370" w:type="dxa"/>
            <w:shd w:val="clear" w:color="auto" w:fill="auto"/>
          </w:tcPr>
          <w:p w14:paraId="5F887F8F" w14:textId="77777777" w:rsidR="00114FF3" w:rsidRPr="00392E8D" w:rsidRDefault="005658D5" w:rsidP="00837A8F">
            <w:pPr>
              <w:pStyle w:val="TAL"/>
              <w:keepNext w:val="0"/>
            </w:pPr>
            <w:r w:rsidRPr="00392E8D">
              <w:t>vnfProfileId</w:t>
            </w:r>
          </w:p>
        </w:tc>
        <w:tc>
          <w:tcPr>
            <w:tcW w:w="1031" w:type="dxa"/>
            <w:shd w:val="clear" w:color="auto" w:fill="auto"/>
          </w:tcPr>
          <w:p w14:paraId="12927E59" w14:textId="77777777" w:rsidR="00114FF3" w:rsidRPr="00392E8D" w:rsidRDefault="005658D5" w:rsidP="00837A8F">
            <w:pPr>
              <w:pStyle w:val="TAL"/>
              <w:keepNext w:val="0"/>
            </w:pPr>
            <w:r w:rsidRPr="00392E8D">
              <w:rPr>
                <w:rFonts w:hint="eastAsia"/>
              </w:rPr>
              <w:t>M</w:t>
            </w:r>
          </w:p>
        </w:tc>
        <w:tc>
          <w:tcPr>
            <w:tcW w:w="1294" w:type="dxa"/>
            <w:shd w:val="clear" w:color="auto" w:fill="auto"/>
          </w:tcPr>
          <w:p w14:paraId="1905D74E" w14:textId="77777777" w:rsidR="00114FF3" w:rsidRPr="00392E8D" w:rsidRDefault="005658D5" w:rsidP="00837A8F">
            <w:pPr>
              <w:pStyle w:val="TAL"/>
              <w:keepNext w:val="0"/>
            </w:pPr>
            <w:r w:rsidRPr="00392E8D">
              <w:t>1</w:t>
            </w:r>
          </w:p>
        </w:tc>
        <w:tc>
          <w:tcPr>
            <w:tcW w:w="2207" w:type="dxa"/>
            <w:shd w:val="clear" w:color="auto" w:fill="auto"/>
          </w:tcPr>
          <w:p w14:paraId="10217CF1" w14:textId="77777777" w:rsidR="00114FF3" w:rsidRPr="00392E8D" w:rsidRDefault="005658D5" w:rsidP="00837A8F">
            <w:pPr>
              <w:pStyle w:val="TAL"/>
              <w:keepNext w:val="0"/>
            </w:pPr>
            <w:r w:rsidRPr="00392E8D">
              <w:rPr>
                <w:rFonts w:hint="eastAsia"/>
              </w:rPr>
              <w:t>Identifier</w:t>
            </w:r>
            <w:r w:rsidRPr="00392E8D">
              <w:t xml:space="preserve"> (Reference to VnfProfile)</w:t>
            </w:r>
          </w:p>
        </w:tc>
        <w:tc>
          <w:tcPr>
            <w:tcW w:w="2800" w:type="dxa"/>
            <w:shd w:val="clear" w:color="auto" w:fill="auto"/>
          </w:tcPr>
          <w:p w14:paraId="6FC2E677" w14:textId="77777777" w:rsidR="00114FF3" w:rsidRPr="00392E8D" w:rsidRDefault="005658D5" w:rsidP="00837A8F">
            <w:pPr>
              <w:pStyle w:val="TAL"/>
              <w:keepNext w:val="0"/>
            </w:pPr>
            <w:r w:rsidRPr="00392E8D">
              <w:t>Identifier of (reference to) a vnfProfile to which the additional parameters apply.</w:t>
            </w:r>
          </w:p>
        </w:tc>
      </w:tr>
      <w:tr w:rsidR="00114FF3" w:rsidRPr="00392E8D" w14:paraId="3B58944B" w14:textId="77777777">
        <w:trPr>
          <w:jc w:val="center"/>
        </w:trPr>
        <w:tc>
          <w:tcPr>
            <w:tcW w:w="2370" w:type="dxa"/>
            <w:tcBorders>
              <w:top w:val="single" w:sz="4" w:space="0" w:color="auto"/>
              <w:left w:val="single" w:sz="4" w:space="0" w:color="auto"/>
              <w:bottom w:val="single" w:sz="4" w:space="0" w:color="auto"/>
              <w:right w:val="single" w:sz="4" w:space="0" w:color="auto"/>
            </w:tcBorders>
            <w:shd w:val="clear" w:color="auto" w:fill="auto"/>
          </w:tcPr>
          <w:p w14:paraId="44E36098" w14:textId="77777777" w:rsidR="00114FF3" w:rsidRPr="00392E8D" w:rsidRDefault="005658D5" w:rsidP="00837A8F">
            <w:pPr>
              <w:pStyle w:val="TAL"/>
              <w:keepNext w:val="0"/>
            </w:pPr>
            <w:r w:rsidRPr="00392E8D">
              <w:t>additionalParam</w:t>
            </w:r>
          </w:p>
        </w:tc>
        <w:tc>
          <w:tcPr>
            <w:tcW w:w="1031" w:type="dxa"/>
            <w:tcBorders>
              <w:top w:val="single" w:sz="4" w:space="0" w:color="auto"/>
              <w:left w:val="single" w:sz="4" w:space="0" w:color="auto"/>
              <w:bottom w:val="single" w:sz="4" w:space="0" w:color="auto"/>
              <w:right w:val="single" w:sz="4" w:space="0" w:color="auto"/>
            </w:tcBorders>
            <w:shd w:val="clear" w:color="auto" w:fill="auto"/>
          </w:tcPr>
          <w:p w14:paraId="61FD7E49" w14:textId="77777777" w:rsidR="00114FF3" w:rsidRPr="00392E8D" w:rsidRDefault="005658D5" w:rsidP="00837A8F">
            <w:pPr>
              <w:pStyle w:val="TAL"/>
              <w:keepNext w:val="0"/>
            </w:pPr>
            <w:r w:rsidRPr="00392E8D">
              <w:t>M</w:t>
            </w:r>
          </w:p>
        </w:tc>
        <w:tc>
          <w:tcPr>
            <w:tcW w:w="1294" w:type="dxa"/>
            <w:tcBorders>
              <w:top w:val="single" w:sz="4" w:space="0" w:color="auto"/>
              <w:left w:val="single" w:sz="4" w:space="0" w:color="auto"/>
              <w:bottom w:val="single" w:sz="4" w:space="0" w:color="auto"/>
              <w:right w:val="single" w:sz="4" w:space="0" w:color="auto"/>
            </w:tcBorders>
            <w:shd w:val="clear" w:color="auto" w:fill="auto"/>
          </w:tcPr>
          <w:p w14:paraId="54E292E8" w14:textId="77777777" w:rsidR="00114FF3" w:rsidRPr="00392E8D" w:rsidRDefault="005658D5" w:rsidP="00837A8F">
            <w:pPr>
              <w:pStyle w:val="TAL"/>
              <w:keepNext w:val="0"/>
            </w:pPr>
            <w:r w:rsidRPr="00392E8D">
              <w:t>0..N</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132AA6B3" w14:textId="77777777" w:rsidR="00114FF3" w:rsidRPr="00392E8D" w:rsidRDefault="005658D5" w:rsidP="00837A8F">
            <w:pPr>
              <w:pStyle w:val="TAL"/>
              <w:keepNext w:val="0"/>
            </w:pPr>
            <w:r w:rsidRPr="00392E8D">
              <w:t>KeyValuePair</w:t>
            </w:r>
          </w:p>
        </w:tc>
        <w:tc>
          <w:tcPr>
            <w:tcW w:w="2800" w:type="dxa"/>
            <w:tcBorders>
              <w:top w:val="single" w:sz="4" w:space="0" w:color="auto"/>
              <w:left w:val="single" w:sz="4" w:space="0" w:color="auto"/>
              <w:bottom w:val="single" w:sz="4" w:space="0" w:color="auto"/>
              <w:right w:val="single" w:sz="4" w:space="0" w:color="auto"/>
            </w:tcBorders>
            <w:shd w:val="clear" w:color="auto" w:fill="auto"/>
          </w:tcPr>
          <w:p w14:paraId="6649E164" w14:textId="77777777" w:rsidR="00114FF3" w:rsidRPr="00392E8D" w:rsidRDefault="005658D5" w:rsidP="00837A8F">
            <w:pPr>
              <w:pStyle w:val="TAL"/>
              <w:keepNext w:val="0"/>
            </w:pPr>
            <w:r w:rsidRPr="00392E8D">
              <w:t>Additional parameters that are to be applied per VNF instance.</w:t>
            </w:r>
          </w:p>
        </w:tc>
      </w:tr>
      <w:tr w:rsidR="00EF0173" w:rsidRPr="00392E8D" w14:paraId="4CE103A7" w14:textId="77777777" w:rsidTr="00EF0173">
        <w:trPr>
          <w:jc w:val="center"/>
        </w:trPr>
        <w:tc>
          <w:tcPr>
            <w:tcW w:w="2370" w:type="dxa"/>
            <w:tcBorders>
              <w:top w:val="single" w:sz="4" w:space="0" w:color="auto"/>
              <w:left w:val="single" w:sz="4" w:space="0" w:color="auto"/>
              <w:bottom w:val="single" w:sz="4" w:space="0" w:color="auto"/>
              <w:right w:val="single" w:sz="4" w:space="0" w:color="auto"/>
            </w:tcBorders>
            <w:shd w:val="clear" w:color="auto" w:fill="auto"/>
          </w:tcPr>
          <w:p w14:paraId="503DC85A" w14:textId="77777777" w:rsidR="00EF0173" w:rsidRPr="00392E8D" w:rsidRDefault="00EF0173" w:rsidP="00837A8F">
            <w:pPr>
              <w:pStyle w:val="TAL"/>
              <w:keepNext w:val="0"/>
            </w:pPr>
            <w:r w:rsidRPr="00392E8D">
              <w:t>overridingVnfdId</w:t>
            </w:r>
          </w:p>
        </w:tc>
        <w:tc>
          <w:tcPr>
            <w:tcW w:w="1031" w:type="dxa"/>
            <w:tcBorders>
              <w:top w:val="single" w:sz="4" w:space="0" w:color="auto"/>
              <w:left w:val="single" w:sz="4" w:space="0" w:color="auto"/>
              <w:bottom w:val="single" w:sz="4" w:space="0" w:color="auto"/>
              <w:right w:val="single" w:sz="4" w:space="0" w:color="auto"/>
            </w:tcBorders>
            <w:shd w:val="clear" w:color="auto" w:fill="auto"/>
          </w:tcPr>
          <w:p w14:paraId="6D3C0CFE" w14:textId="77777777" w:rsidR="00EF0173" w:rsidRPr="00392E8D" w:rsidRDefault="00EF0173" w:rsidP="00837A8F">
            <w:pPr>
              <w:pStyle w:val="TAL"/>
              <w:keepNext w:val="0"/>
            </w:pPr>
            <w:r w:rsidRPr="00392E8D">
              <w:t>M</w:t>
            </w:r>
          </w:p>
        </w:tc>
        <w:tc>
          <w:tcPr>
            <w:tcW w:w="1294" w:type="dxa"/>
            <w:tcBorders>
              <w:top w:val="single" w:sz="4" w:space="0" w:color="auto"/>
              <w:left w:val="single" w:sz="4" w:space="0" w:color="auto"/>
              <w:bottom w:val="single" w:sz="4" w:space="0" w:color="auto"/>
              <w:right w:val="single" w:sz="4" w:space="0" w:color="auto"/>
            </w:tcBorders>
            <w:shd w:val="clear" w:color="auto" w:fill="auto"/>
          </w:tcPr>
          <w:p w14:paraId="33CB667C" w14:textId="77777777" w:rsidR="00EF0173" w:rsidRPr="00392E8D" w:rsidRDefault="00EF0173" w:rsidP="00837A8F">
            <w:pPr>
              <w:pStyle w:val="TAL"/>
              <w:keepNext w:val="0"/>
            </w:pPr>
            <w:r w:rsidRPr="00392E8D">
              <w:t>0..1</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1D27606A" w14:textId="77777777" w:rsidR="00EF0173" w:rsidRPr="00392E8D" w:rsidRDefault="00EF0173" w:rsidP="00837A8F">
            <w:pPr>
              <w:pStyle w:val="TAL"/>
              <w:keepNext w:val="0"/>
            </w:pPr>
            <w:r w:rsidRPr="00392E8D">
              <w:t>Identifier (Reference to a Vnfd)</w:t>
            </w:r>
          </w:p>
        </w:tc>
        <w:tc>
          <w:tcPr>
            <w:tcW w:w="2800" w:type="dxa"/>
            <w:tcBorders>
              <w:top w:val="single" w:sz="4" w:space="0" w:color="auto"/>
              <w:left w:val="single" w:sz="4" w:space="0" w:color="auto"/>
              <w:bottom w:val="single" w:sz="4" w:space="0" w:color="auto"/>
              <w:right w:val="single" w:sz="4" w:space="0" w:color="auto"/>
            </w:tcBorders>
            <w:shd w:val="clear" w:color="auto" w:fill="auto"/>
          </w:tcPr>
          <w:p w14:paraId="0AAA9349" w14:textId="77777777" w:rsidR="00EF0173" w:rsidRPr="00392E8D" w:rsidRDefault="00EF0173" w:rsidP="00837A8F">
            <w:pPr>
              <w:pStyle w:val="TAL"/>
              <w:keepNext w:val="0"/>
            </w:pPr>
            <w:r w:rsidRPr="00392E8D">
              <w:t>If present it replaces the vnfdId indicated in the referenced VnfProfile at the VNF instantiation. The VNFD referenced by this attribute shall have the same vnfdExtInvariantId as the one indicated in the VnfProfile. If the VnfProfile does not contain a vnfdExtInvariantId this attribute shall be ignored. See note</w:t>
            </w:r>
            <w:r w:rsidR="005A5353" w:rsidRPr="00392E8D">
              <w:t>s</w:t>
            </w:r>
            <w:r w:rsidR="002A2DF7" w:rsidRPr="00392E8D">
              <w:t xml:space="preserve"> 1 and 3</w:t>
            </w:r>
            <w:r w:rsidRPr="00392E8D">
              <w:t>.</w:t>
            </w:r>
          </w:p>
        </w:tc>
      </w:tr>
      <w:tr w:rsidR="00837A8F" w:rsidRPr="00392E8D" w14:paraId="273CED21" w14:textId="77777777" w:rsidTr="00540FAF">
        <w:trPr>
          <w:jc w:val="center"/>
        </w:trPr>
        <w:tc>
          <w:tcPr>
            <w:tcW w:w="2370" w:type="dxa"/>
            <w:shd w:val="clear" w:color="auto" w:fill="BFBFBF"/>
          </w:tcPr>
          <w:p w14:paraId="1503675D" w14:textId="5832C79C" w:rsidR="00837A8F" w:rsidRPr="00392E8D" w:rsidRDefault="00837A8F" w:rsidP="00837A8F">
            <w:pPr>
              <w:pStyle w:val="TAH"/>
            </w:pPr>
            <w:r w:rsidRPr="00392E8D">
              <w:lastRenderedPageBreak/>
              <w:t>Attribute</w:t>
            </w:r>
          </w:p>
        </w:tc>
        <w:tc>
          <w:tcPr>
            <w:tcW w:w="1031" w:type="dxa"/>
            <w:shd w:val="clear" w:color="auto" w:fill="BFBFBF"/>
          </w:tcPr>
          <w:p w14:paraId="3EA11B00" w14:textId="2F209852" w:rsidR="00837A8F" w:rsidRPr="00392E8D" w:rsidRDefault="00837A8F" w:rsidP="00837A8F">
            <w:pPr>
              <w:pStyle w:val="TAH"/>
            </w:pPr>
            <w:r w:rsidRPr="00392E8D">
              <w:t>Qualifier</w:t>
            </w:r>
          </w:p>
        </w:tc>
        <w:tc>
          <w:tcPr>
            <w:tcW w:w="1294" w:type="dxa"/>
            <w:shd w:val="clear" w:color="auto" w:fill="BFBFBF"/>
          </w:tcPr>
          <w:p w14:paraId="45959C07" w14:textId="108043CE" w:rsidR="00837A8F" w:rsidRPr="00392E8D" w:rsidRDefault="00837A8F" w:rsidP="00837A8F">
            <w:pPr>
              <w:pStyle w:val="TAH"/>
            </w:pPr>
            <w:r w:rsidRPr="00392E8D">
              <w:t>Cardinality</w:t>
            </w:r>
          </w:p>
        </w:tc>
        <w:tc>
          <w:tcPr>
            <w:tcW w:w="2207" w:type="dxa"/>
            <w:shd w:val="clear" w:color="auto" w:fill="BFBFBF"/>
          </w:tcPr>
          <w:p w14:paraId="178F87E5" w14:textId="23B5EA4A" w:rsidR="00837A8F" w:rsidRPr="00392E8D" w:rsidRDefault="00837A8F" w:rsidP="00837A8F">
            <w:pPr>
              <w:pStyle w:val="TAH"/>
            </w:pPr>
            <w:r w:rsidRPr="00392E8D">
              <w:t>Content</w:t>
            </w:r>
          </w:p>
        </w:tc>
        <w:tc>
          <w:tcPr>
            <w:tcW w:w="2800" w:type="dxa"/>
            <w:shd w:val="clear" w:color="auto" w:fill="BFBFBF"/>
          </w:tcPr>
          <w:p w14:paraId="785D1D60" w14:textId="14E9D20E" w:rsidR="00837A8F" w:rsidRPr="00392E8D" w:rsidRDefault="00837A8F" w:rsidP="00837A8F">
            <w:pPr>
              <w:pStyle w:val="TAH"/>
            </w:pPr>
            <w:r w:rsidRPr="00392E8D">
              <w:t>Description</w:t>
            </w:r>
          </w:p>
        </w:tc>
      </w:tr>
      <w:tr w:rsidR="00837A8F" w:rsidRPr="00392E8D" w14:paraId="16FEF266" w14:textId="77777777" w:rsidTr="00F056EB">
        <w:trPr>
          <w:jc w:val="center"/>
        </w:trPr>
        <w:tc>
          <w:tcPr>
            <w:tcW w:w="2370" w:type="dxa"/>
            <w:tcBorders>
              <w:top w:val="single" w:sz="4" w:space="0" w:color="auto"/>
              <w:left w:val="single" w:sz="4" w:space="0" w:color="auto"/>
              <w:bottom w:val="single" w:sz="4" w:space="0" w:color="auto"/>
              <w:right w:val="single" w:sz="4" w:space="0" w:color="auto"/>
            </w:tcBorders>
            <w:shd w:val="clear" w:color="auto" w:fill="auto"/>
          </w:tcPr>
          <w:p w14:paraId="6F55F6FB" w14:textId="77777777" w:rsidR="00837A8F" w:rsidRPr="00392E8D" w:rsidRDefault="00837A8F" w:rsidP="00837A8F">
            <w:pPr>
              <w:keepNext/>
              <w:keepLines/>
              <w:spacing w:after="0"/>
              <w:rPr>
                <w:rFonts w:ascii="Arial" w:hAnsi="Arial"/>
                <w:sz w:val="18"/>
              </w:rPr>
            </w:pPr>
            <w:r w:rsidRPr="00392E8D">
              <w:rPr>
                <w:rFonts w:ascii="Arial" w:hAnsi="Arial"/>
                <w:sz w:val="18"/>
              </w:rPr>
              <w:t>overridingVersionDependency</w:t>
            </w:r>
          </w:p>
        </w:tc>
        <w:tc>
          <w:tcPr>
            <w:tcW w:w="1031" w:type="dxa"/>
            <w:tcBorders>
              <w:top w:val="single" w:sz="4" w:space="0" w:color="auto"/>
              <w:left w:val="single" w:sz="4" w:space="0" w:color="auto"/>
              <w:bottom w:val="single" w:sz="4" w:space="0" w:color="auto"/>
              <w:right w:val="single" w:sz="4" w:space="0" w:color="auto"/>
            </w:tcBorders>
            <w:shd w:val="clear" w:color="auto" w:fill="auto"/>
          </w:tcPr>
          <w:p w14:paraId="4FF0E8CE" w14:textId="77777777" w:rsidR="00837A8F" w:rsidRPr="00392E8D" w:rsidRDefault="00837A8F" w:rsidP="00837A8F">
            <w:pPr>
              <w:keepNext/>
              <w:keepLines/>
              <w:spacing w:after="0"/>
              <w:rPr>
                <w:rFonts w:ascii="Arial" w:hAnsi="Arial"/>
                <w:sz w:val="18"/>
              </w:rPr>
            </w:pPr>
            <w:r w:rsidRPr="00392E8D">
              <w:rPr>
                <w:rFonts w:ascii="Arial" w:hAnsi="Arial"/>
                <w:sz w:val="18"/>
              </w:rPr>
              <w:t>M</w:t>
            </w:r>
          </w:p>
        </w:tc>
        <w:tc>
          <w:tcPr>
            <w:tcW w:w="1294" w:type="dxa"/>
            <w:tcBorders>
              <w:top w:val="single" w:sz="4" w:space="0" w:color="auto"/>
              <w:left w:val="single" w:sz="4" w:space="0" w:color="auto"/>
              <w:bottom w:val="single" w:sz="4" w:space="0" w:color="auto"/>
              <w:right w:val="single" w:sz="4" w:space="0" w:color="auto"/>
            </w:tcBorders>
            <w:shd w:val="clear" w:color="auto" w:fill="auto"/>
          </w:tcPr>
          <w:p w14:paraId="681FF6C8" w14:textId="77777777" w:rsidR="00837A8F" w:rsidRPr="00392E8D" w:rsidRDefault="00837A8F" w:rsidP="00837A8F">
            <w:pPr>
              <w:keepNext/>
              <w:keepLines/>
              <w:spacing w:after="0"/>
              <w:rPr>
                <w:rFonts w:ascii="Arial" w:hAnsi="Arial"/>
                <w:sz w:val="18"/>
              </w:rPr>
            </w:pPr>
            <w:r w:rsidRPr="00392E8D">
              <w:rPr>
                <w:rFonts w:ascii="Arial" w:hAnsi="Arial"/>
                <w:sz w:val="18"/>
              </w:rPr>
              <w:t>0..N</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2D4B4F98" w14:textId="77777777" w:rsidR="00837A8F" w:rsidRPr="00392E8D" w:rsidRDefault="00837A8F" w:rsidP="00837A8F">
            <w:pPr>
              <w:keepNext/>
              <w:keepLines/>
              <w:spacing w:after="0"/>
              <w:rPr>
                <w:rFonts w:ascii="Arial" w:hAnsi="Arial"/>
                <w:sz w:val="18"/>
              </w:rPr>
            </w:pPr>
            <w:r w:rsidRPr="00392E8D">
              <w:rPr>
                <w:rFonts w:ascii="Arial" w:hAnsi="Arial"/>
                <w:sz w:val="18"/>
              </w:rPr>
              <w:t>OverridingVersionDependency</w:t>
            </w:r>
          </w:p>
        </w:tc>
        <w:tc>
          <w:tcPr>
            <w:tcW w:w="2800" w:type="dxa"/>
            <w:tcBorders>
              <w:top w:val="single" w:sz="4" w:space="0" w:color="auto"/>
              <w:left w:val="single" w:sz="4" w:space="0" w:color="auto"/>
              <w:bottom w:val="single" w:sz="4" w:space="0" w:color="auto"/>
              <w:right w:val="single" w:sz="4" w:space="0" w:color="auto"/>
            </w:tcBorders>
            <w:shd w:val="clear" w:color="auto" w:fill="auto"/>
          </w:tcPr>
          <w:p w14:paraId="3D393424" w14:textId="77777777" w:rsidR="00837A8F" w:rsidRPr="00392E8D" w:rsidRDefault="00837A8F" w:rsidP="00837A8F">
            <w:pPr>
              <w:keepNext/>
              <w:keepLines/>
              <w:spacing w:after="0"/>
              <w:rPr>
                <w:rFonts w:ascii="Arial" w:hAnsi="Arial"/>
                <w:sz w:val="18"/>
              </w:rPr>
            </w:pPr>
            <w:r w:rsidRPr="00392E8D">
              <w:rPr>
                <w:rFonts w:ascii="Arial" w:hAnsi="Arial"/>
                <w:sz w:val="18"/>
              </w:rPr>
              <w:t>If present, information in each overridingVersionDependency replaces the versionDependency in the VnfProfile, NsProfile or PnfProfile indicated in the OverridingVersionDependency.</w:t>
            </w:r>
          </w:p>
          <w:p w14:paraId="56920C36" w14:textId="77777777" w:rsidR="00837A8F" w:rsidRPr="00392E8D" w:rsidRDefault="00837A8F" w:rsidP="00837A8F">
            <w:pPr>
              <w:keepNext/>
              <w:keepLines/>
              <w:spacing w:after="0"/>
              <w:rPr>
                <w:rFonts w:ascii="Arial" w:hAnsi="Arial"/>
                <w:sz w:val="18"/>
              </w:rPr>
            </w:pPr>
          </w:p>
          <w:p w14:paraId="3BEB6A3B" w14:textId="77777777" w:rsidR="00837A8F" w:rsidRPr="00392E8D" w:rsidRDefault="00837A8F" w:rsidP="00837A8F">
            <w:pPr>
              <w:keepNext/>
              <w:keepLines/>
              <w:spacing w:after="0"/>
              <w:rPr>
                <w:rFonts w:ascii="Arial" w:hAnsi="Arial"/>
                <w:sz w:val="18"/>
                <w:lang w:eastAsia="zh-CN"/>
              </w:rPr>
            </w:pPr>
            <w:r w:rsidRPr="00392E8D">
              <w:rPr>
                <w:rFonts w:ascii="Arial" w:hAnsi="Arial"/>
                <w:sz w:val="18"/>
              </w:rPr>
              <w:t xml:space="preserve">Only the versionDependency in the VnfProfile, NsProfile or PnfProfile with the same </w:t>
            </w:r>
            <w:r w:rsidRPr="00392E8D">
              <w:rPr>
                <w:rFonts w:ascii="Arial" w:hAnsi="Arial"/>
                <w:sz w:val="18"/>
                <w:lang w:eastAsia="zh-CN"/>
              </w:rPr>
              <w:t>dependentConstituentId as in the overridingVersionDependency is replaced. See note 2.</w:t>
            </w:r>
          </w:p>
          <w:p w14:paraId="51572184" w14:textId="77777777" w:rsidR="00837A8F" w:rsidRPr="00392E8D" w:rsidRDefault="00837A8F" w:rsidP="00837A8F">
            <w:pPr>
              <w:keepNext/>
              <w:keepLines/>
              <w:spacing w:after="0"/>
              <w:rPr>
                <w:rFonts w:ascii="Arial" w:hAnsi="Arial"/>
                <w:sz w:val="18"/>
                <w:lang w:eastAsia="zh-CN"/>
              </w:rPr>
            </w:pPr>
          </w:p>
          <w:p w14:paraId="16AD94C1" w14:textId="77777777" w:rsidR="00837A8F" w:rsidRPr="00392E8D" w:rsidRDefault="00837A8F" w:rsidP="00837A8F">
            <w:pPr>
              <w:keepNext/>
              <w:keepLines/>
              <w:spacing w:after="0"/>
              <w:rPr>
                <w:rFonts w:ascii="Arial" w:hAnsi="Arial"/>
                <w:sz w:val="18"/>
                <w:lang w:eastAsia="zh-CN"/>
              </w:rPr>
            </w:pPr>
            <w:r w:rsidRPr="00392E8D">
              <w:rPr>
                <w:rFonts w:ascii="Arial" w:hAnsi="Arial"/>
                <w:sz w:val="18"/>
                <w:lang w:eastAsia="zh-CN"/>
              </w:rPr>
              <w:t xml:space="preserve">If no versionDependency with the dependentConstituentId indicated in the overridingVersionDependency exist in </w:t>
            </w:r>
            <w:r w:rsidRPr="00392E8D">
              <w:rPr>
                <w:rFonts w:ascii="Arial" w:hAnsi="Arial"/>
                <w:sz w:val="18"/>
              </w:rPr>
              <w:t>the VnfProfile, NsProfile or PnfProfile, the new versionDependency is added to the runtime information that the NFVO keeps about the profile.</w:t>
            </w:r>
          </w:p>
          <w:p w14:paraId="1C3074C0" w14:textId="77777777" w:rsidR="00837A8F" w:rsidRPr="00392E8D" w:rsidRDefault="00837A8F" w:rsidP="00837A8F">
            <w:pPr>
              <w:keepNext/>
              <w:keepLines/>
              <w:spacing w:after="0"/>
              <w:rPr>
                <w:rFonts w:ascii="Arial" w:hAnsi="Arial"/>
                <w:sz w:val="18"/>
              </w:rPr>
            </w:pPr>
          </w:p>
          <w:p w14:paraId="09FBABEA" w14:textId="77777777" w:rsidR="00837A8F" w:rsidRPr="00392E8D" w:rsidRDefault="00837A8F" w:rsidP="00837A8F">
            <w:pPr>
              <w:keepNext/>
              <w:keepLines/>
              <w:spacing w:after="0"/>
              <w:rPr>
                <w:rFonts w:ascii="Arial" w:hAnsi="Arial"/>
                <w:sz w:val="18"/>
              </w:rPr>
            </w:pPr>
            <w:r w:rsidRPr="00392E8D">
              <w:rPr>
                <w:rFonts w:ascii="Arial" w:hAnsi="Arial"/>
                <w:sz w:val="18"/>
              </w:rPr>
              <w:t>See note 3.</w:t>
            </w:r>
          </w:p>
        </w:tc>
      </w:tr>
      <w:tr w:rsidR="00837A8F" w:rsidRPr="00392E8D" w14:paraId="053BEE8D" w14:textId="77777777" w:rsidTr="00F056EB">
        <w:trPr>
          <w:jc w:val="center"/>
        </w:trPr>
        <w:tc>
          <w:tcPr>
            <w:tcW w:w="2370" w:type="dxa"/>
            <w:tcBorders>
              <w:top w:val="single" w:sz="4" w:space="0" w:color="auto"/>
              <w:left w:val="single" w:sz="4" w:space="0" w:color="auto"/>
              <w:bottom w:val="single" w:sz="4" w:space="0" w:color="auto"/>
              <w:right w:val="single" w:sz="4" w:space="0" w:color="auto"/>
            </w:tcBorders>
            <w:shd w:val="clear" w:color="auto" w:fill="auto"/>
          </w:tcPr>
          <w:p w14:paraId="4DA5E3FB" w14:textId="77777777" w:rsidR="00837A8F" w:rsidRPr="00392E8D" w:rsidRDefault="00837A8F" w:rsidP="00837A8F">
            <w:pPr>
              <w:keepNext/>
              <w:keepLines/>
              <w:spacing w:after="0"/>
              <w:rPr>
                <w:rFonts w:ascii="Arial" w:hAnsi="Arial"/>
                <w:sz w:val="18"/>
              </w:rPr>
            </w:pPr>
            <w:r w:rsidRPr="00392E8D">
              <w:rPr>
                <w:rFonts w:ascii="Arial" w:hAnsi="Arial"/>
                <w:sz w:val="18"/>
              </w:rPr>
              <w:t>targetScaleLevelInfo</w:t>
            </w:r>
          </w:p>
        </w:tc>
        <w:tc>
          <w:tcPr>
            <w:tcW w:w="1031" w:type="dxa"/>
            <w:tcBorders>
              <w:top w:val="single" w:sz="4" w:space="0" w:color="auto"/>
              <w:left w:val="single" w:sz="4" w:space="0" w:color="auto"/>
              <w:bottom w:val="single" w:sz="4" w:space="0" w:color="auto"/>
              <w:right w:val="single" w:sz="4" w:space="0" w:color="auto"/>
            </w:tcBorders>
            <w:shd w:val="clear" w:color="auto" w:fill="auto"/>
          </w:tcPr>
          <w:p w14:paraId="70280579" w14:textId="77777777" w:rsidR="00837A8F" w:rsidRPr="00392E8D" w:rsidRDefault="00837A8F" w:rsidP="00837A8F">
            <w:pPr>
              <w:keepNext/>
              <w:keepLines/>
              <w:spacing w:after="0"/>
              <w:rPr>
                <w:rFonts w:ascii="Arial" w:hAnsi="Arial"/>
                <w:sz w:val="18"/>
              </w:rPr>
            </w:pPr>
            <w:r w:rsidRPr="00392E8D">
              <w:rPr>
                <w:rFonts w:ascii="Arial" w:hAnsi="Arial"/>
                <w:sz w:val="18"/>
              </w:rPr>
              <w:t>M</w:t>
            </w:r>
          </w:p>
        </w:tc>
        <w:tc>
          <w:tcPr>
            <w:tcW w:w="1294" w:type="dxa"/>
            <w:tcBorders>
              <w:top w:val="single" w:sz="4" w:space="0" w:color="auto"/>
              <w:left w:val="single" w:sz="4" w:space="0" w:color="auto"/>
              <w:bottom w:val="single" w:sz="4" w:space="0" w:color="auto"/>
              <w:right w:val="single" w:sz="4" w:space="0" w:color="auto"/>
            </w:tcBorders>
            <w:shd w:val="clear" w:color="auto" w:fill="auto"/>
          </w:tcPr>
          <w:p w14:paraId="4A66E55F" w14:textId="77777777" w:rsidR="00837A8F" w:rsidRPr="00392E8D" w:rsidRDefault="00837A8F" w:rsidP="00837A8F">
            <w:pPr>
              <w:keepNext/>
              <w:keepLines/>
              <w:spacing w:after="0"/>
              <w:rPr>
                <w:rFonts w:ascii="Arial" w:hAnsi="Arial"/>
                <w:sz w:val="18"/>
              </w:rPr>
            </w:pPr>
            <w:r w:rsidRPr="00392E8D">
              <w:rPr>
                <w:rFonts w:ascii="Arial" w:hAnsi="Arial"/>
                <w:sz w:val="18"/>
              </w:rPr>
              <w:t>0..N</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687A556F" w14:textId="77777777" w:rsidR="00837A8F" w:rsidRPr="00392E8D" w:rsidRDefault="00837A8F" w:rsidP="00837A8F">
            <w:pPr>
              <w:keepNext/>
              <w:keepLines/>
              <w:spacing w:after="0"/>
              <w:rPr>
                <w:rFonts w:ascii="Arial" w:hAnsi="Arial"/>
                <w:sz w:val="18"/>
              </w:rPr>
            </w:pPr>
            <w:r w:rsidRPr="00392E8D">
              <w:rPr>
                <w:rFonts w:ascii="Arial" w:hAnsi="Arial"/>
                <w:sz w:val="18"/>
              </w:rPr>
              <w:t>VnfScaleInfo</w:t>
            </w:r>
          </w:p>
        </w:tc>
        <w:tc>
          <w:tcPr>
            <w:tcW w:w="2800" w:type="dxa"/>
            <w:tcBorders>
              <w:top w:val="single" w:sz="4" w:space="0" w:color="auto"/>
              <w:left w:val="single" w:sz="4" w:space="0" w:color="auto"/>
              <w:bottom w:val="single" w:sz="4" w:space="0" w:color="auto"/>
              <w:right w:val="single" w:sz="4" w:space="0" w:color="auto"/>
            </w:tcBorders>
            <w:shd w:val="clear" w:color="auto" w:fill="auto"/>
          </w:tcPr>
          <w:p w14:paraId="382C810E" w14:textId="77777777" w:rsidR="00837A8F" w:rsidRPr="00392E8D" w:rsidRDefault="00837A8F" w:rsidP="00837A8F">
            <w:pPr>
              <w:pStyle w:val="TAL"/>
            </w:pPr>
            <w:r w:rsidRPr="00392E8D">
              <w:t>This attribute is applicable if VNF supports target scale level instantiation.</w:t>
            </w:r>
          </w:p>
          <w:p w14:paraId="1E5FC7FC" w14:textId="77777777" w:rsidR="00837A8F" w:rsidRPr="00392E8D" w:rsidRDefault="00837A8F" w:rsidP="00837A8F">
            <w:pPr>
              <w:pStyle w:val="TAL"/>
            </w:pPr>
          </w:p>
          <w:p w14:paraId="5B87D67A" w14:textId="77777777" w:rsidR="00837A8F" w:rsidRPr="00392E8D" w:rsidRDefault="00837A8F" w:rsidP="00837A8F">
            <w:pPr>
              <w:keepNext/>
              <w:keepLines/>
              <w:spacing w:after="0"/>
              <w:rPr>
                <w:rFonts w:ascii="Arial" w:hAnsi="Arial"/>
                <w:sz w:val="18"/>
              </w:rPr>
            </w:pPr>
            <w:r w:rsidRPr="00392E8D">
              <w:rPr>
                <w:rFonts w:ascii="Arial" w:hAnsi="Arial"/>
                <w:sz w:val="18"/>
              </w:rPr>
              <w:t>For each scaling aspect of the current deployment flavour, the attribute specifies the scale level of VNF constituents (e.g. VDU level) to be instantiated. See note 4.</w:t>
            </w:r>
          </w:p>
        </w:tc>
      </w:tr>
      <w:tr w:rsidR="00837A8F" w:rsidRPr="00392E8D" w14:paraId="3FF8C500" w14:textId="77777777" w:rsidTr="00A6364C">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Pr>
          <w:p w14:paraId="673B3DBC" w14:textId="77777777" w:rsidR="00837A8F" w:rsidRPr="00392E8D" w:rsidRDefault="00837A8F" w:rsidP="00837A8F">
            <w:pPr>
              <w:keepNext/>
              <w:spacing w:after="0"/>
              <w:ind w:left="851" w:hanging="851"/>
              <w:rPr>
                <w:rFonts w:ascii="Arial" w:hAnsi="Arial" w:cs="Arial"/>
                <w:sz w:val="18"/>
                <w:szCs w:val="18"/>
              </w:rPr>
            </w:pPr>
            <w:r w:rsidRPr="00392E8D">
              <w:rPr>
                <w:rFonts w:ascii="Arial" w:hAnsi="Arial" w:cs="Arial"/>
                <w:sz w:val="18"/>
                <w:szCs w:val="18"/>
              </w:rPr>
              <w:t>NOTE 1:</w:t>
            </w:r>
            <w:r w:rsidRPr="00392E8D">
              <w:rPr>
                <w:rFonts w:ascii="Arial" w:hAnsi="Arial"/>
                <w:sz w:val="18"/>
              </w:rPr>
              <w:tab/>
              <w:t>T</w:t>
            </w:r>
            <w:r w:rsidRPr="00392E8D">
              <w:rPr>
                <w:rFonts w:ascii="Arial" w:hAnsi="Arial" w:cs="Arial"/>
                <w:sz w:val="18"/>
                <w:szCs w:val="18"/>
              </w:rPr>
              <w:t>his attribute allows at VNF instantiation the use of a VNFD different from the one specified in the NSD with vnfProfileId provided the two VNFDs refer to the same vnfdExtInvariantId.</w:t>
            </w:r>
            <w:r w:rsidRPr="00392E8D">
              <w:t xml:space="preserve"> </w:t>
            </w:r>
          </w:p>
          <w:p w14:paraId="66BC3D12" w14:textId="77777777" w:rsidR="00837A8F" w:rsidRPr="00392E8D" w:rsidRDefault="00837A8F" w:rsidP="00837A8F">
            <w:pPr>
              <w:keepNext/>
              <w:spacing w:after="0"/>
              <w:ind w:left="851" w:hanging="851"/>
              <w:rPr>
                <w:rFonts w:ascii="Arial" w:hAnsi="Arial" w:cs="Arial"/>
                <w:sz w:val="18"/>
                <w:szCs w:val="18"/>
              </w:rPr>
            </w:pPr>
            <w:r w:rsidRPr="00392E8D">
              <w:rPr>
                <w:rFonts w:ascii="Arial" w:hAnsi="Arial" w:cs="Arial"/>
                <w:sz w:val="18"/>
                <w:szCs w:val="18"/>
              </w:rPr>
              <w:t>NOTE 2:</w:t>
            </w:r>
            <w:r w:rsidRPr="00392E8D">
              <w:rPr>
                <w:rFonts w:ascii="Arial" w:hAnsi="Arial" w:cs="Arial"/>
                <w:sz w:val="18"/>
                <w:szCs w:val="18"/>
              </w:rPr>
              <w:tab/>
              <w:t>A VnfProfile, NsProfile or PnfProfile may contain multiple VersionDependencies as it may describe the version dependencies of the descriptor referenced in the profile or of other descriptors with the same external invariant identifier.</w:t>
            </w:r>
          </w:p>
          <w:p w14:paraId="5E7FCB55" w14:textId="77777777" w:rsidR="00837A8F" w:rsidRPr="00392E8D" w:rsidRDefault="00837A8F" w:rsidP="00837A8F">
            <w:pPr>
              <w:keepNext/>
              <w:spacing w:after="0"/>
              <w:ind w:left="851" w:hanging="851"/>
              <w:rPr>
                <w:rFonts w:ascii="Arial" w:hAnsi="Arial" w:cs="Arial"/>
                <w:sz w:val="18"/>
                <w:szCs w:val="18"/>
              </w:rPr>
            </w:pPr>
            <w:r w:rsidRPr="00392E8D">
              <w:rPr>
                <w:rFonts w:ascii="Arial" w:hAnsi="Arial" w:cs="Arial"/>
                <w:sz w:val="18"/>
                <w:szCs w:val="18"/>
              </w:rPr>
              <w:t>NOTE 3:</w:t>
            </w:r>
            <w:r w:rsidRPr="00392E8D">
              <w:rPr>
                <w:rFonts w:ascii="Arial" w:hAnsi="Arial" w:cs="Arial"/>
                <w:sz w:val="18"/>
                <w:szCs w:val="18"/>
              </w:rPr>
              <w:tab/>
              <w:t>The overridingVersionDependency attribute may only be present if the overrridingVnfdId attribute is present.</w:t>
            </w:r>
            <w:r w:rsidRPr="00392E8D">
              <w:t xml:space="preserve"> </w:t>
            </w:r>
          </w:p>
          <w:p w14:paraId="67A85604" w14:textId="77777777" w:rsidR="00837A8F" w:rsidRPr="00392E8D" w:rsidRDefault="00837A8F" w:rsidP="00837A8F">
            <w:pPr>
              <w:pStyle w:val="TAN"/>
              <w:rPr>
                <w:rFonts w:cs="Arial"/>
                <w:szCs w:val="18"/>
              </w:rPr>
            </w:pPr>
            <w:r w:rsidRPr="00392E8D">
              <w:t>NOTE 4:</w:t>
            </w:r>
            <w:r w:rsidRPr="00392E8D">
              <w:tab/>
              <w:t>If targetScaleLevelInfo is specified, information provided in targetScaleLevelInfo shall be used for instantiating scalable constituents of the VNF (e.g. VDUs/VLs). For scaling aspects not specified in targetScaleLevelInfo or for the VNF constituents (e.g. VDUs/VLs) that are not scalable, the default instantiation level as declared in the VNFD shall be used for instantiation.</w:t>
            </w:r>
          </w:p>
        </w:tc>
      </w:tr>
    </w:tbl>
    <w:p w14:paraId="45AA59E8" w14:textId="77777777" w:rsidR="00114FF3" w:rsidRPr="00392E8D" w:rsidRDefault="00114FF3"/>
    <w:p w14:paraId="3347E902" w14:textId="77777777" w:rsidR="00114FF3" w:rsidRPr="00392E8D" w:rsidRDefault="005658D5">
      <w:pPr>
        <w:pStyle w:val="Heading4"/>
      </w:pPr>
      <w:bookmarkStart w:id="4762" w:name="_Toc129688157"/>
      <w:bookmarkStart w:id="4763" w:name="_Toc129698705"/>
      <w:bookmarkStart w:id="4764" w:name="_Toc129853959"/>
      <w:bookmarkStart w:id="4765" w:name="_Toc129854948"/>
      <w:bookmarkStart w:id="4766" w:name="_Toc129934285"/>
      <w:bookmarkStart w:id="4767" w:name="_Toc129939814"/>
      <w:bookmarkStart w:id="4768" w:name="_Toc129958772"/>
      <w:r w:rsidRPr="00392E8D">
        <w:t>8.3.4.6</w:t>
      </w:r>
      <w:r w:rsidRPr="00392E8D">
        <w:tab/>
        <w:t>ScaleNsData information element</w:t>
      </w:r>
      <w:bookmarkEnd w:id="4762"/>
      <w:bookmarkEnd w:id="4763"/>
      <w:bookmarkEnd w:id="4764"/>
      <w:bookmarkEnd w:id="4765"/>
      <w:bookmarkEnd w:id="4766"/>
      <w:bookmarkEnd w:id="4767"/>
      <w:bookmarkEnd w:id="4768"/>
    </w:p>
    <w:p w14:paraId="68C2AF64" w14:textId="77777777" w:rsidR="00114FF3" w:rsidRPr="00392E8D" w:rsidRDefault="005658D5">
      <w:pPr>
        <w:pStyle w:val="Heading5"/>
      </w:pPr>
      <w:bookmarkStart w:id="4769" w:name="_Toc129688158"/>
      <w:bookmarkStart w:id="4770" w:name="_Toc129698706"/>
      <w:bookmarkStart w:id="4771" w:name="_Toc129853960"/>
      <w:bookmarkStart w:id="4772" w:name="_Toc129854949"/>
      <w:bookmarkStart w:id="4773" w:name="_Toc129934286"/>
      <w:bookmarkStart w:id="4774" w:name="_Toc129939815"/>
      <w:bookmarkStart w:id="4775" w:name="_Toc129958773"/>
      <w:r w:rsidRPr="00392E8D">
        <w:t>8.3.4.6.1</w:t>
      </w:r>
      <w:r w:rsidRPr="00392E8D">
        <w:tab/>
        <w:t>Description</w:t>
      </w:r>
      <w:bookmarkEnd w:id="4769"/>
      <w:bookmarkEnd w:id="4770"/>
      <w:bookmarkEnd w:id="4771"/>
      <w:bookmarkEnd w:id="4772"/>
      <w:bookmarkEnd w:id="4773"/>
      <w:bookmarkEnd w:id="4774"/>
      <w:bookmarkEnd w:id="4775"/>
    </w:p>
    <w:p w14:paraId="0FCF7BFA" w14:textId="77777777" w:rsidR="00114FF3" w:rsidRPr="00392E8D" w:rsidRDefault="005658D5">
      <w:r w:rsidRPr="00392E8D">
        <w:t>The ScaleNsData information element describes the information needed to scale an NS instance either by explicitly adding/removing existing VNF instances or by leveraging on the abstraction mechanism provided by the NS scaling aspects and NS levels information elements declared in the NSD.</w:t>
      </w:r>
    </w:p>
    <w:p w14:paraId="25D3E7D6" w14:textId="77777777" w:rsidR="00114FF3" w:rsidRPr="00392E8D" w:rsidRDefault="005658D5">
      <w:pPr>
        <w:pStyle w:val="Heading5"/>
      </w:pPr>
      <w:bookmarkStart w:id="4776" w:name="_Toc129688159"/>
      <w:bookmarkStart w:id="4777" w:name="_Toc129698707"/>
      <w:bookmarkStart w:id="4778" w:name="_Toc129853961"/>
      <w:bookmarkStart w:id="4779" w:name="_Toc129854950"/>
      <w:bookmarkStart w:id="4780" w:name="_Toc129934287"/>
      <w:bookmarkStart w:id="4781" w:name="_Toc129939816"/>
      <w:bookmarkStart w:id="4782" w:name="_Toc129958774"/>
      <w:r w:rsidRPr="00392E8D">
        <w:t>8.3.4.6.2</w:t>
      </w:r>
      <w:r w:rsidRPr="00392E8D">
        <w:tab/>
        <w:t>Attributes</w:t>
      </w:r>
      <w:bookmarkEnd w:id="4776"/>
      <w:bookmarkEnd w:id="4777"/>
      <w:bookmarkEnd w:id="4778"/>
      <w:bookmarkEnd w:id="4779"/>
      <w:bookmarkEnd w:id="4780"/>
      <w:bookmarkEnd w:id="4781"/>
      <w:bookmarkEnd w:id="4782"/>
    </w:p>
    <w:p w14:paraId="4D71B131" w14:textId="77777777" w:rsidR="00114FF3" w:rsidRPr="00392E8D" w:rsidRDefault="005658D5">
      <w:r w:rsidRPr="00392E8D">
        <w:t xml:space="preserve">The attributes of the ScaleNsData information element shall follow the indications provided in </w:t>
      </w:r>
      <w:r>
        <w:t xml:space="preserve">table </w:t>
      </w:r>
      <w:r w:rsidRPr="00C662E8">
        <w:t>8.3.4.6.2-1</w:t>
      </w:r>
      <w:r>
        <w:t>.</w:t>
      </w:r>
    </w:p>
    <w:p w14:paraId="1DA78456" w14:textId="77777777" w:rsidR="00114FF3" w:rsidRPr="00392E8D" w:rsidRDefault="005658D5" w:rsidP="008C308E">
      <w:pPr>
        <w:pStyle w:val="TH"/>
      </w:pPr>
      <w:r w:rsidRPr="00392E8D">
        <w:lastRenderedPageBreak/>
        <w:t>Table 8.3.4.6.2-1: Attributes of the ScaleNsData information element</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1"/>
        <w:gridCol w:w="992"/>
        <w:gridCol w:w="1276"/>
        <w:gridCol w:w="1908"/>
        <w:gridCol w:w="3048"/>
      </w:tblGrid>
      <w:tr w:rsidR="00114FF3" w:rsidRPr="00392E8D" w14:paraId="2D70B200" w14:textId="77777777" w:rsidTr="00712410">
        <w:trPr>
          <w:tblHeader/>
          <w:jc w:val="center"/>
        </w:trPr>
        <w:tc>
          <w:tcPr>
            <w:tcW w:w="2551" w:type="dxa"/>
            <w:shd w:val="clear" w:color="auto" w:fill="BFBFBF"/>
          </w:tcPr>
          <w:p w14:paraId="3E8CA16C" w14:textId="77777777" w:rsidR="00114FF3" w:rsidRPr="00392E8D" w:rsidRDefault="005658D5">
            <w:pPr>
              <w:pStyle w:val="TAH"/>
              <w:keepNext w:val="0"/>
            </w:pPr>
            <w:r w:rsidRPr="00392E8D">
              <w:t>Attribute</w:t>
            </w:r>
          </w:p>
        </w:tc>
        <w:tc>
          <w:tcPr>
            <w:tcW w:w="992" w:type="dxa"/>
            <w:shd w:val="clear" w:color="auto" w:fill="BFBFBF"/>
          </w:tcPr>
          <w:p w14:paraId="34197F55" w14:textId="77777777" w:rsidR="00114FF3" w:rsidRPr="00392E8D" w:rsidRDefault="005658D5">
            <w:pPr>
              <w:pStyle w:val="TAH"/>
              <w:keepNext w:val="0"/>
            </w:pPr>
            <w:r w:rsidRPr="00392E8D">
              <w:t>Qualifier</w:t>
            </w:r>
          </w:p>
        </w:tc>
        <w:tc>
          <w:tcPr>
            <w:tcW w:w="1276" w:type="dxa"/>
            <w:shd w:val="clear" w:color="auto" w:fill="BFBFBF"/>
          </w:tcPr>
          <w:p w14:paraId="5136A436" w14:textId="77777777" w:rsidR="00114FF3" w:rsidRPr="00392E8D" w:rsidRDefault="005658D5">
            <w:pPr>
              <w:pStyle w:val="TAH"/>
              <w:keepNext w:val="0"/>
            </w:pPr>
            <w:r w:rsidRPr="00392E8D">
              <w:t>Cardinality</w:t>
            </w:r>
          </w:p>
        </w:tc>
        <w:tc>
          <w:tcPr>
            <w:tcW w:w="1908" w:type="dxa"/>
            <w:shd w:val="clear" w:color="auto" w:fill="BFBFBF"/>
          </w:tcPr>
          <w:p w14:paraId="38469EA2" w14:textId="77777777" w:rsidR="00114FF3" w:rsidRPr="00392E8D" w:rsidRDefault="005658D5">
            <w:pPr>
              <w:pStyle w:val="TAH"/>
              <w:keepNext w:val="0"/>
            </w:pPr>
            <w:r w:rsidRPr="00392E8D">
              <w:t>Content</w:t>
            </w:r>
          </w:p>
        </w:tc>
        <w:tc>
          <w:tcPr>
            <w:tcW w:w="3048" w:type="dxa"/>
            <w:shd w:val="clear" w:color="auto" w:fill="BFBFBF"/>
          </w:tcPr>
          <w:p w14:paraId="08407FBA" w14:textId="77777777" w:rsidR="00114FF3" w:rsidRPr="00392E8D" w:rsidRDefault="005658D5">
            <w:pPr>
              <w:pStyle w:val="TAH"/>
              <w:keepNext w:val="0"/>
            </w:pPr>
            <w:r w:rsidRPr="00392E8D">
              <w:t>Description</w:t>
            </w:r>
          </w:p>
        </w:tc>
      </w:tr>
      <w:tr w:rsidR="00114FF3" w:rsidRPr="00392E8D" w14:paraId="790E568A" w14:textId="77777777" w:rsidTr="00712410">
        <w:trPr>
          <w:jc w:val="center"/>
        </w:trPr>
        <w:tc>
          <w:tcPr>
            <w:tcW w:w="2551" w:type="dxa"/>
            <w:shd w:val="clear" w:color="auto" w:fill="auto"/>
          </w:tcPr>
          <w:p w14:paraId="57698304" w14:textId="77777777" w:rsidR="00114FF3" w:rsidRPr="00392E8D" w:rsidRDefault="005658D5">
            <w:pPr>
              <w:pStyle w:val="TAL"/>
              <w:keepNext w:val="0"/>
              <w:rPr>
                <w:rFonts w:cs="Arial"/>
                <w:szCs w:val="18"/>
              </w:rPr>
            </w:pPr>
            <w:r w:rsidRPr="00392E8D">
              <w:rPr>
                <w:rFonts w:hint="eastAsia"/>
                <w:lang w:eastAsia="zh-CN"/>
              </w:rPr>
              <w:t>vnf</w:t>
            </w:r>
            <w:r w:rsidRPr="00392E8D">
              <w:rPr>
                <w:lang w:eastAsia="zh-CN"/>
              </w:rPr>
              <w:t>InstanceToBeAdded</w:t>
            </w:r>
          </w:p>
        </w:tc>
        <w:tc>
          <w:tcPr>
            <w:tcW w:w="992" w:type="dxa"/>
            <w:shd w:val="clear" w:color="auto" w:fill="auto"/>
          </w:tcPr>
          <w:p w14:paraId="05D40234" w14:textId="77777777" w:rsidR="00114FF3" w:rsidRPr="00392E8D" w:rsidRDefault="005658D5">
            <w:pPr>
              <w:pStyle w:val="TAL"/>
              <w:keepNext w:val="0"/>
              <w:rPr>
                <w:rFonts w:cs="Arial"/>
                <w:szCs w:val="18"/>
              </w:rPr>
            </w:pPr>
            <w:r w:rsidRPr="00392E8D">
              <w:rPr>
                <w:rFonts w:hint="eastAsia"/>
                <w:lang w:eastAsia="zh-CN"/>
              </w:rPr>
              <w:t>M</w:t>
            </w:r>
          </w:p>
        </w:tc>
        <w:tc>
          <w:tcPr>
            <w:tcW w:w="1276" w:type="dxa"/>
            <w:shd w:val="clear" w:color="auto" w:fill="auto"/>
          </w:tcPr>
          <w:p w14:paraId="31653EE3" w14:textId="77777777" w:rsidR="00114FF3" w:rsidRPr="00392E8D" w:rsidRDefault="005658D5">
            <w:pPr>
              <w:pStyle w:val="TAL"/>
              <w:keepNext w:val="0"/>
              <w:rPr>
                <w:rFonts w:cs="Arial"/>
                <w:szCs w:val="18"/>
              </w:rPr>
            </w:pPr>
            <w:r w:rsidRPr="00392E8D">
              <w:rPr>
                <w:rFonts w:hint="eastAsia"/>
                <w:lang w:eastAsia="zh-CN"/>
              </w:rPr>
              <w:t>0..N</w:t>
            </w:r>
          </w:p>
        </w:tc>
        <w:tc>
          <w:tcPr>
            <w:tcW w:w="1908" w:type="dxa"/>
            <w:shd w:val="clear" w:color="auto" w:fill="auto"/>
          </w:tcPr>
          <w:p w14:paraId="142A5492" w14:textId="77777777" w:rsidR="00114FF3" w:rsidRPr="00392E8D" w:rsidRDefault="005658D5">
            <w:pPr>
              <w:pStyle w:val="TAL"/>
              <w:keepNext w:val="0"/>
              <w:rPr>
                <w:rFonts w:cs="Arial"/>
                <w:szCs w:val="18"/>
              </w:rPr>
            </w:pPr>
            <w:r w:rsidRPr="00392E8D">
              <w:rPr>
                <w:rFonts w:hint="eastAsia"/>
                <w:lang w:eastAsia="zh-CN"/>
              </w:rPr>
              <w:t>Vnf</w:t>
            </w:r>
            <w:r w:rsidRPr="00392E8D">
              <w:rPr>
                <w:lang w:eastAsia="zh-CN"/>
              </w:rPr>
              <w:t>InstanceData</w:t>
            </w:r>
          </w:p>
        </w:tc>
        <w:tc>
          <w:tcPr>
            <w:tcW w:w="3048" w:type="dxa"/>
            <w:shd w:val="clear" w:color="auto" w:fill="auto"/>
          </w:tcPr>
          <w:p w14:paraId="36FB312B" w14:textId="77777777" w:rsidR="00DB6DBE" w:rsidRPr="00392E8D" w:rsidRDefault="005658D5">
            <w:pPr>
              <w:pStyle w:val="TAL"/>
              <w:keepNext w:val="0"/>
              <w:rPr>
                <w:lang w:eastAsia="zh-CN"/>
              </w:rPr>
            </w:pPr>
            <w:r w:rsidRPr="00392E8D">
              <w:rPr>
                <w:lang w:eastAsia="zh-CN"/>
              </w:rPr>
              <w:t>Specifies an existing VNF instance to be added to the NS instance as part of the scaling operation. If needed, the VNF Profile to be used for this VNF instance is also provided.</w:t>
            </w:r>
          </w:p>
          <w:p w14:paraId="5D9A0713" w14:textId="77777777" w:rsidR="00114FF3" w:rsidRPr="00392E8D" w:rsidRDefault="005658D5">
            <w:pPr>
              <w:pStyle w:val="TAL"/>
              <w:keepNext w:val="0"/>
              <w:rPr>
                <w:rFonts w:cs="Arial"/>
                <w:szCs w:val="18"/>
              </w:rPr>
            </w:pPr>
            <w:r w:rsidRPr="00392E8D">
              <w:rPr>
                <w:lang w:eastAsia="zh-CN"/>
              </w:rPr>
              <w:t>See notes 1, 2 and 3.</w:t>
            </w:r>
          </w:p>
        </w:tc>
      </w:tr>
      <w:tr w:rsidR="00114FF3" w:rsidRPr="00392E8D" w14:paraId="4FD3B872" w14:textId="77777777" w:rsidTr="00712410">
        <w:trPr>
          <w:jc w:val="center"/>
        </w:trPr>
        <w:tc>
          <w:tcPr>
            <w:tcW w:w="2551" w:type="dxa"/>
            <w:shd w:val="clear" w:color="auto" w:fill="auto"/>
          </w:tcPr>
          <w:p w14:paraId="361AE8E4" w14:textId="77777777" w:rsidR="00114FF3" w:rsidRPr="00392E8D" w:rsidRDefault="005658D5">
            <w:pPr>
              <w:pStyle w:val="TAL"/>
              <w:keepNext w:val="0"/>
              <w:rPr>
                <w:lang w:eastAsia="zh-CN"/>
              </w:rPr>
            </w:pPr>
            <w:r w:rsidRPr="00392E8D">
              <w:rPr>
                <w:lang w:eastAsia="zh-CN"/>
              </w:rPr>
              <w:t>vnfInstanceToBeRemoved</w:t>
            </w:r>
          </w:p>
        </w:tc>
        <w:tc>
          <w:tcPr>
            <w:tcW w:w="992" w:type="dxa"/>
            <w:shd w:val="clear" w:color="auto" w:fill="auto"/>
          </w:tcPr>
          <w:p w14:paraId="416536F0" w14:textId="77777777" w:rsidR="00114FF3" w:rsidRPr="00392E8D" w:rsidRDefault="005658D5">
            <w:pPr>
              <w:pStyle w:val="TAL"/>
              <w:keepNext w:val="0"/>
              <w:rPr>
                <w:lang w:eastAsia="zh-CN"/>
              </w:rPr>
            </w:pPr>
            <w:r w:rsidRPr="00392E8D">
              <w:rPr>
                <w:lang w:eastAsia="zh-CN"/>
              </w:rPr>
              <w:t>M</w:t>
            </w:r>
          </w:p>
        </w:tc>
        <w:tc>
          <w:tcPr>
            <w:tcW w:w="1276" w:type="dxa"/>
            <w:shd w:val="clear" w:color="auto" w:fill="auto"/>
          </w:tcPr>
          <w:p w14:paraId="62F9734C" w14:textId="77777777" w:rsidR="00114FF3" w:rsidRPr="00392E8D" w:rsidRDefault="005658D5">
            <w:pPr>
              <w:pStyle w:val="TAL"/>
              <w:keepNext w:val="0"/>
              <w:rPr>
                <w:lang w:eastAsia="zh-CN"/>
              </w:rPr>
            </w:pPr>
            <w:r w:rsidRPr="00392E8D">
              <w:rPr>
                <w:lang w:eastAsia="zh-CN"/>
              </w:rPr>
              <w:t>0..N</w:t>
            </w:r>
          </w:p>
        </w:tc>
        <w:tc>
          <w:tcPr>
            <w:tcW w:w="1908" w:type="dxa"/>
            <w:shd w:val="clear" w:color="auto" w:fill="auto"/>
          </w:tcPr>
          <w:p w14:paraId="16C909D9" w14:textId="77777777" w:rsidR="00114FF3" w:rsidRPr="00392E8D" w:rsidRDefault="005658D5">
            <w:pPr>
              <w:pStyle w:val="TAL"/>
              <w:keepNext w:val="0"/>
              <w:rPr>
                <w:lang w:eastAsia="zh-CN"/>
              </w:rPr>
            </w:pPr>
            <w:r w:rsidRPr="00392E8D">
              <w:rPr>
                <w:lang w:eastAsia="zh-CN"/>
              </w:rPr>
              <w:t>Identifier</w:t>
            </w:r>
          </w:p>
        </w:tc>
        <w:tc>
          <w:tcPr>
            <w:tcW w:w="3048" w:type="dxa"/>
            <w:shd w:val="clear" w:color="auto" w:fill="auto"/>
          </w:tcPr>
          <w:p w14:paraId="398B7823" w14:textId="77777777" w:rsidR="00DB6DBE" w:rsidRPr="00392E8D" w:rsidRDefault="005658D5">
            <w:pPr>
              <w:pStyle w:val="TAL"/>
              <w:keepNext w:val="0"/>
              <w:rPr>
                <w:lang w:eastAsia="zh-CN"/>
              </w:rPr>
            </w:pPr>
            <w:r w:rsidRPr="00392E8D">
              <w:rPr>
                <w:lang w:eastAsia="zh-CN"/>
              </w:rPr>
              <w:t>Specifies a VNF instance to be removed from the NS instance as part of the scaling operation.</w:t>
            </w:r>
          </w:p>
          <w:p w14:paraId="368CBA4C" w14:textId="77777777" w:rsidR="00114FF3" w:rsidRPr="00392E8D" w:rsidRDefault="005658D5">
            <w:pPr>
              <w:pStyle w:val="TAL"/>
              <w:keepNext w:val="0"/>
              <w:rPr>
                <w:lang w:eastAsia="zh-CN"/>
              </w:rPr>
            </w:pPr>
            <w:r w:rsidRPr="00392E8D">
              <w:t>See notes 1 and 4.</w:t>
            </w:r>
          </w:p>
        </w:tc>
      </w:tr>
      <w:tr w:rsidR="00114FF3" w:rsidRPr="00392E8D" w14:paraId="60EC4B0F" w14:textId="77777777" w:rsidTr="00712410">
        <w:trPr>
          <w:jc w:val="center"/>
        </w:trPr>
        <w:tc>
          <w:tcPr>
            <w:tcW w:w="2551" w:type="dxa"/>
            <w:shd w:val="clear" w:color="auto" w:fill="auto"/>
          </w:tcPr>
          <w:p w14:paraId="0857C828" w14:textId="77777777" w:rsidR="00114FF3" w:rsidRPr="00392E8D" w:rsidRDefault="005658D5">
            <w:pPr>
              <w:pStyle w:val="TAL"/>
              <w:keepNext w:val="0"/>
              <w:rPr>
                <w:lang w:eastAsia="zh-CN"/>
              </w:rPr>
            </w:pPr>
            <w:r w:rsidRPr="00392E8D">
              <w:rPr>
                <w:lang w:eastAsia="zh-CN"/>
              </w:rPr>
              <w:t>scaleNsByStepsData</w:t>
            </w:r>
          </w:p>
        </w:tc>
        <w:tc>
          <w:tcPr>
            <w:tcW w:w="992" w:type="dxa"/>
            <w:shd w:val="clear" w:color="auto" w:fill="auto"/>
          </w:tcPr>
          <w:p w14:paraId="2AA658BC" w14:textId="77777777" w:rsidR="00114FF3" w:rsidRPr="00392E8D" w:rsidRDefault="005658D5">
            <w:pPr>
              <w:pStyle w:val="TAL"/>
              <w:keepNext w:val="0"/>
              <w:rPr>
                <w:lang w:eastAsia="zh-CN"/>
              </w:rPr>
            </w:pPr>
            <w:r w:rsidRPr="00392E8D">
              <w:rPr>
                <w:lang w:eastAsia="zh-CN"/>
              </w:rPr>
              <w:t>M</w:t>
            </w:r>
          </w:p>
        </w:tc>
        <w:tc>
          <w:tcPr>
            <w:tcW w:w="1276" w:type="dxa"/>
            <w:shd w:val="clear" w:color="auto" w:fill="auto"/>
          </w:tcPr>
          <w:p w14:paraId="4AA6F299" w14:textId="77777777" w:rsidR="00114FF3" w:rsidRPr="00392E8D" w:rsidRDefault="005658D5">
            <w:pPr>
              <w:pStyle w:val="TAL"/>
              <w:keepNext w:val="0"/>
              <w:rPr>
                <w:lang w:eastAsia="zh-CN"/>
              </w:rPr>
            </w:pPr>
            <w:r w:rsidRPr="00392E8D">
              <w:rPr>
                <w:lang w:eastAsia="zh-CN"/>
              </w:rPr>
              <w:t>0..1</w:t>
            </w:r>
          </w:p>
        </w:tc>
        <w:tc>
          <w:tcPr>
            <w:tcW w:w="1908" w:type="dxa"/>
            <w:shd w:val="clear" w:color="auto" w:fill="auto"/>
          </w:tcPr>
          <w:p w14:paraId="01B5AA4F" w14:textId="77777777" w:rsidR="00114FF3" w:rsidRPr="00392E8D" w:rsidRDefault="005658D5">
            <w:pPr>
              <w:pStyle w:val="TAL"/>
              <w:keepNext w:val="0"/>
              <w:rPr>
                <w:lang w:eastAsia="zh-CN"/>
              </w:rPr>
            </w:pPr>
            <w:r w:rsidRPr="00392E8D">
              <w:rPr>
                <w:lang w:eastAsia="zh-CN"/>
              </w:rPr>
              <w:t>ScaleNsByStepsData</w:t>
            </w:r>
          </w:p>
        </w:tc>
        <w:tc>
          <w:tcPr>
            <w:tcW w:w="3048" w:type="dxa"/>
            <w:shd w:val="clear" w:color="auto" w:fill="auto"/>
          </w:tcPr>
          <w:p w14:paraId="31533A32" w14:textId="77777777" w:rsidR="00114FF3" w:rsidRPr="00392E8D" w:rsidRDefault="005658D5">
            <w:pPr>
              <w:pStyle w:val="TAL"/>
              <w:keepNext w:val="0"/>
              <w:rPr>
                <w:lang w:eastAsia="zh-CN"/>
              </w:rPr>
            </w:pPr>
            <w:r w:rsidRPr="00392E8D">
              <w:t>Specifies the information needed to scale an NS instance by one or more scaling steps. See note 1.</w:t>
            </w:r>
          </w:p>
        </w:tc>
      </w:tr>
      <w:tr w:rsidR="00114FF3" w:rsidRPr="00392E8D" w14:paraId="59B76ED4" w14:textId="77777777" w:rsidTr="00712410">
        <w:trPr>
          <w:jc w:val="center"/>
        </w:trPr>
        <w:tc>
          <w:tcPr>
            <w:tcW w:w="2551" w:type="dxa"/>
            <w:shd w:val="clear" w:color="auto" w:fill="auto"/>
          </w:tcPr>
          <w:p w14:paraId="64086673" w14:textId="77777777" w:rsidR="00114FF3" w:rsidRPr="00392E8D" w:rsidRDefault="005658D5">
            <w:pPr>
              <w:pStyle w:val="TAL"/>
              <w:keepNext w:val="0"/>
              <w:rPr>
                <w:lang w:eastAsia="zh-CN"/>
              </w:rPr>
            </w:pPr>
            <w:r w:rsidRPr="00392E8D">
              <w:rPr>
                <w:lang w:eastAsia="zh-CN"/>
              </w:rPr>
              <w:t>scaleNsToLevelData</w:t>
            </w:r>
          </w:p>
        </w:tc>
        <w:tc>
          <w:tcPr>
            <w:tcW w:w="992" w:type="dxa"/>
            <w:shd w:val="clear" w:color="auto" w:fill="auto"/>
          </w:tcPr>
          <w:p w14:paraId="314F281D" w14:textId="77777777" w:rsidR="00114FF3" w:rsidRPr="00392E8D" w:rsidRDefault="005658D5">
            <w:pPr>
              <w:pStyle w:val="TAL"/>
              <w:keepNext w:val="0"/>
              <w:rPr>
                <w:lang w:eastAsia="zh-CN"/>
              </w:rPr>
            </w:pPr>
            <w:r w:rsidRPr="00392E8D">
              <w:rPr>
                <w:lang w:eastAsia="zh-CN"/>
              </w:rPr>
              <w:t>M</w:t>
            </w:r>
          </w:p>
        </w:tc>
        <w:tc>
          <w:tcPr>
            <w:tcW w:w="1276" w:type="dxa"/>
            <w:shd w:val="clear" w:color="auto" w:fill="auto"/>
          </w:tcPr>
          <w:p w14:paraId="44C2AE50" w14:textId="77777777" w:rsidR="00114FF3" w:rsidRPr="00392E8D" w:rsidRDefault="005658D5">
            <w:pPr>
              <w:pStyle w:val="TAL"/>
              <w:keepNext w:val="0"/>
              <w:rPr>
                <w:lang w:eastAsia="zh-CN"/>
              </w:rPr>
            </w:pPr>
            <w:r w:rsidRPr="00392E8D">
              <w:rPr>
                <w:lang w:eastAsia="zh-CN"/>
              </w:rPr>
              <w:t>0..1</w:t>
            </w:r>
          </w:p>
        </w:tc>
        <w:tc>
          <w:tcPr>
            <w:tcW w:w="1908" w:type="dxa"/>
            <w:shd w:val="clear" w:color="auto" w:fill="auto"/>
          </w:tcPr>
          <w:p w14:paraId="7BA5FB5D" w14:textId="77777777" w:rsidR="00114FF3" w:rsidRPr="00392E8D" w:rsidRDefault="005658D5">
            <w:pPr>
              <w:pStyle w:val="TAL"/>
              <w:keepNext w:val="0"/>
              <w:rPr>
                <w:lang w:eastAsia="zh-CN"/>
              </w:rPr>
            </w:pPr>
            <w:r w:rsidRPr="00392E8D">
              <w:rPr>
                <w:lang w:eastAsia="zh-CN"/>
              </w:rPr>
              <w:t>ScaleNsToLevelData</w:t>
            </w:r>
          </w:p>
        </w:tc>
        <w:tc>
          <w:tcPr>
            <w:tcW w:w="3048" w:type="dxa"/>
            <w:shd w:val="clear" w:color="auto" w:fill="auto"/>
          </w:tcPr>
          <w:p w14:paraId="29A929DB" w14:textId="77777777" w:rsidR="00114FF3" w:rsidRPr="00392E8D" w:rsidRDefault="005658D5">
            <w:pPr>
              <w:pStyle w:val="TAL"/>
              <w:keepNext w:val="0"/>
              <w:rPr>
                <w:lang w:eastAsia="zh-CN"/>
              </w:rPr>
            </w:pPr>
            <w:r w:rsidRPr="00392E8D">
              <w:t>Specifies the information needed to scale an NS instance to a target size. See note 1.</w:t>
            </w:r>
          </w:p>
        </w:tc>
      </w:tr>
      <w:tr w:rsidR="00114FF3" w:rsidRPr="00392E8D" w14:paraId="000D0D4B" w14:textId="77777777" w:rsidTr="00712410">
        <w:trPr>
          <w:jc w:val="center"/>
        </w:trPr>
        <w:tc>
          <w:tcPr>
            <w:tcW w:w="2551" w:type="dxa"/>
            <w:shd w:val="clear" w:color="auto" w:fill="auto"/>
          </w:tcPr>
          <w:p w14:paraId="6D23A4A9" w14:textId="77777777" w:rsidR="00114FF3" w:rsidRPr="00392E8D" w:rsidRDefault="005658D5">
            <w:pPr>
              <w:pStyle w:val="TAL"/>
              <w:keepNext w:val="0"/>
              <w:rPr>
                <w:lang w:eastAsia="zh-CN"/>
              </w:rPr>
            </w:pPr>
            <w:r w:rsidRPr="00392E8D">
              <w:rPr>
                <w:rFonts w:cs="Arial"/>
                <w:szCs w:val="18"/>
              </w:rPr>
              <w:t>additionalParamForNs</w:t>
            </w:r>
          </w:p>
        </w:tc>
        <w:tc>
          <w:tcPr>
            <w:tcW w:w="992" w:type="dxa"/>
            <w:shd w:val="clear" w:color="auto" w:fill="auto"/>
          </w:tcPr>
          <w:p w14:paraId="0B70EBF2" w14:textId="77777777" w:rsidR="00114FF3" w:rsidRPr="00392E8D" w:rsidRDefault="005658D5">
            <w:pPr>
              <w:pStyle w:val="TAL"/>
              <w:keepNext w:val="0"/>
              <w:rPr>
                <w:lang w:eastAsia="zh-CN"/>
              </w:rPr>
            </w:pPr>
            <w:r w:rsidRPr="00392E8D">
              <w:rPr>
                <w:rFonts w:cs="Arial"/>
                <w:szCs w:val="18"/>
              </w:rPr>
              <w:t>M</w:t>
            </w:r>
          </w:p>
        </w:tc>
        <w:tc>
          <w:tcPr>
            <w:tcW w:w="1276" w:type="dxa"/>
            <w:shd w:val="clear" w:color="auto" w:fill="auto"/>
          </w:tcPr>
          <w:p w14:paraId="061862D5" w14:textId="77777777" w:rsidR="00114FF3" w:rsidRPr="00392E8D" w:rsidRDefault="005658D5">
            <w:pPr>
              <w:pStyle w:val="TAL"/>
              <w:keepNext w:val="0"/>
              <w:rPr>
                <w:lang w:eastAsia="zh-CN"/>
              </w:rPr>
            </w:pPr>
            <w:r w:rsidRPr="00392E8D">
              <w:rPr>
                <w:rFonts w:cs="Arial"/>
                <w:szCs w:val="18"/>
              </w:rPr>
              <w:t>0..N</w:t>
            </w:r>
          </w:p>
        </w:tc>
        <w:tc>
          <w:tcPr>
            <w:tcW w:w="1908" w:type="dxa"/>
            <w:shd w:val="clear" w:color="auto" w:fill="auto"/>
          </w:tcPr>
          <w:p w14:paraId="70943687" w14:textId="77777777" w:rsidR="00114FF3" w:rsidRPr="00392E8D" w:rsidRDefault="005658D5">
            <w:pPr>
              <w:pStyle w:val="TAL"/>
              <w:keepNext w:val="0"/>
              <w:rPr>
                <w:lang w:eastAsia="zh-CN"/>
              </w:rPr>
            </w:pPr>
            <w:r w:rsidRPr="00392E8D">
              <w:rPr>
                <w:rFonts w:cs="Arial"/>
                <w:szCs w:val="18"/>
              </w:rPr>
              <w:t>KeyValuePair</w:t>
            </w:r>
          </w:p>
        </w:tc>
        <w:tc>
          <w:tcPr>
            <w:tcW w:w="3048" w:type="dxa"/>
            <w:shd w:val="clear" w:color="auto" w:fill="auto"/>
          </w:tcPr>
          <w:p w14:paraId="00FCDF3E" w14:textId="77777777" w:rsidR="00114FF3" w:rsidRPr="00392E8D" w:rsidRDefault="005658D5">
            <w:pPr>
              <w:pStyle w:val="TAL"/>
              <w:keepNext w:val="0"/>
            </w:pPr>
            <w:r w:rsidRPr="00392E8D">
              <w:rPr>
                <w:rFonts w:cs="Arial"/>
                <w:szCs w:val="18"/>
                <w:lang w:eastAsia="zh-CN"/>
              </w:rPr>
              <w:t>Allows the OSS/BSS to provide additional parameter(s) at the NS level necessary for the NS scaling (as opposed to the VNF level, which is covered in additionalParamForVnf).</w:t>
            </w:r>
          </w:p>
        </w:tc>
      </w:tr>
      <w:tr w:rsidR="00114FF3" w:rsidRPr="00392E8D" w14:paraId="446376B2" w14:textId="77777777" w:rsidTr="00712410">
        <w:trPr>
          <w:jc w:val="center"/>
        </w:trPr>
        <w:tc>
          <w:tcPr>
            <w:tcW w:w="2551" w:type="dxa"/>
            <w:shd w:val="clear" w:color="auto" w:fill="auto"/>
          </w:tcPr>
          <w:p w14:paraId="0FC39978" w14:textId="77777777" w:rsidR="00114FF3" w:rsidRPr="00392E8D" w:rsidRDefault="005658D5">
            <w:pPr>
              <w:pStyle w:val="TAL"/>
              <w:keepNext w:val="0"/>
              <w:rPr>
                <w:lang w:eastAsia="zh-CN"/>
              </w:rPr>
            </w:pPr>
            <w:r w:rsidRPr="00392E8D">
              <w:rPr>
                <w:rFonts w:cs="Arial"/>
                <w:szCs w:val="18"/>
              </w:rPr>
              <w:t>additionalParamForVnf</w:t>
            </w:r>
          </w:p>
        </w:tc>
        <w:tc>
          <w:tcPr>
            <w:tcW w:w="992" w:type="dxa"/>
            <w:shd w:val="clear" w:color="auto" w:fill="auto"/>
          </w:tcPr>
          <w:p w14:paraId="5DE33771" w14:textId="77777777" w:rsidR="00114FF3" w:rsidRPr="00392E8D" w:rsidRDefault="005658D5">
            <w:pPr>
              <w:pStyle w:val="TAL"/>
              <w:keepNext w:val="0"/>
              <w:rPr>
                <w:lang w:eastAsia="zh-CN"/>
              </w:rPr>
            </w:pPr>
            <w:r w:rsidRPr="00392E8D">
              <w:rPr>
                <w:rFonts w:cs="Arial"/>
                <w:szCs w:val="18"/>
              </w:rPr>
              <w:t>M</w:t>
            </w:r>
          </w:p>
        </w:tc>
        <w:tc>
          <w:tcPr>
            <w:tcW w:w="1276" w:type="dxa"/>
            <w:shd w:val="clear" w:color="auto" w:fill="auto"/>
          </w:tcPr>
          <w:p w14:paraId="70D2C927" w14:textId="77777777" w:rsidR="00114FF3" w:rsidRPr="00392E8D" w:rsidRDefault="005658D5">
            <w:pPr>
              <w:pStyle w:val="TAL"/>
              <w:keepNext w:val="0"/>
              <w:rPr>
                <w:lang w:eastAsia="zh-CN"/>
              </w:rPr>
            </w:pPr>
            <w:r w:rsidRPr="00392E8D">
              <w:rPr>
                <w:rFonts w:cs="Arial"/>
                <w:szCs w:val="18"/>
              </w:rPr>
              <w:t xml:space="preserve">0..N </w:t>
            </w:r>
          </w:p>
        </w:tc>
        <w:tc>
          <w:tcPr>
            <w:tcW w:w="1908" w:type="dxa"/>
            <w:shd w:val="clear" w:color="auto" w:fill="auto"/>
          </w:tcPr>
          <w:p w14:paraId="617BC265" w14:textId="77777777" w:rsidR="00114FF3" w:rsidRPr="00392E8D" w:rsidRDefault="005658D5">
            <w:pPr>
              <w:pStyle w:val="TAL"/>
              <w:keepNext w:val="0"/>
              <w:rPr>
                <w:lang w:eastAsia="zh-CN"/>
              </w:rPr>
            </w:pPr>
            <w:r w:rsidRPr="00392E8D">
              <w:rPr>
                <w:rFonts w:cs="Arial"/>
                <w:szCs w:val="18"/>
              </w:rPr>
              <w:t>ParamsForVnf</w:t>
            </w:r>
          </w:p>
        </w:tc>
        <w:tc>
          <w:tcPr>
            <w:tcW w:w="3048" w:type="dxa"/>
            <w:shd w:val="clear" w:color="auto" w:fill="auto"/>
          </w:tcPr>
          <w:p w14:paraId="63DD85D0" w14:textId="77777777" w:rsidR="00114FF3" w:rsidRPr="00392E8D" w:rsidRDefault="005658D5">
            <w:pPr>
              <w:pStyle w:val="TAL"/>
              <w:keepNext w:val="0"/>
            </w:pPr>
            <w:r w:rsidRPr="00392E8D">
              <w:rPr>
                <w:rFonts w:cs="Arial"/>
                <w:szCs w:val="18"/>
              </w:rPr>
              <w:t>Allows the OSS/BSS to provide additional parameter(s) per VNF instance (as opposed to the NS level, which is covered in additionalParamforNs). This is for VNFs that are to be created by the NFVO as part of the NS scaling and not for existing VNF that are covered by the scaleVnfData.</w:t>
            </w:r>
          </w:p>
        </w:tc>
      </w:tr>
      <w:tr w:rsidR="00114FF3" w:rsidRPr="00392E8D" w14:paraId="17B977FD" w14:textId="77777777" w:rsidTr="00712410">
        <w:trPr>
          <w:jc w:val="center"/>
        </w:trPr>
        <w:tc>
          <w:tcPr>
            <w:tcW w:w="2551" w:type="dxa"/>
            <w:shd w:val="clear" w:color="auto" w:fill="auto"/>
          </w:tcPr>
          <w:p w14:paraId="36CD675A" w14:textId="77777777" w:rsidR="00114FF3" w:rsidRPr="00392E8D" w:rsidRDefault="005658D5">
            <w:pPr>
              <w:pStyle w:val="TAL"/>
              <w:keepNext w:val="0"/>
              <w:rPr>
                <w:lang w:eastAsia="zh-CN"/>
              </w:rPr>
            </w:pPr>
            <w:r w:rsidRPr="00392E8D">
              <w:rPr>
                <w:rFonts w:cs="Arial"/>
                <w:szCs w:val="18"/>
              </w:rPr>
              <w:t>locationConstraints</w:t>
            </w:r>
          </w:p>
        </w:tc>
        <w:tc>
          <w:tcPr>
            <w:tcW w:w="992" w:type="dxa"/>
            <w:shd w:val="clear" w:color="auto" w:fill="auto"/>
          </w:tcPr>
          <w:p w14:paraId="0102B5A0" w14:textId="77777777" w:rsidR="00114FF3" w:rsidRPr="00392E8D" w:rsidRDefault="005658D5">
            <w:pPr>
              <w:pStyle w:val="TAL"/>
              <w:keepNext w:val="0"/>
              <w:rPr>
                <w:lang w:eastAsia="zh-CN"/>
              </w:rPr>
            </w:pPr>
            <w:r w:rsidRPr="00392E8D">
              <w:rPr>
                <w:rFonts w:cs="Arial"/>
                <w:szCs w:val="18"/>
              </w:rPr>
              <w:t>M</w:t>
            </w:r>
          </w:p>
        </w:tc>
        <w:tc>
          <w:tcPr>
            <w:tcW w:w="1276" w:type="dxa"/>
            <w:shd w:val="clear" w:color="auto" w:fill="auto"/>
          </w:tcPr>
          <w:p w14:paraId="5FFE6B01" w14:textId="77777777" w:rsidR="00114FF3" w:rsidRPr="00392E8D" w:rsidRDefault="005658D5">
            <w:pPr>
              <w:pStyle w:val="TAL"/>
              <w:keepNext w:val="0"/>
              <w:rPr>
                <w:lang w:eastAsia="zh-CN"/>
              </w:rPr>
            </w:pPr>
            <w:r w:rsidRPr="00392E8D">
              <w:rPr>
                <w:rFonts w:cs="Arial"/>
                <w:szCs w:val="18"/>
              </w:rPr>
              <w:t>0..N</w:t>
            </w:r>
          </w:p>
        </w:tc>
        <w:tc>
          <w:tcPr>
            <w:tcW w:w="1908" w:type="dxa"/>
            <w:shd w:val="clear" w:color="auto" w:fill="auto"/>
          </w:tcPr>
          <w:p w14:paraId="3E5BE1D4" w14:textId="77777777" w:rsidR="00114FF3" w:rsidRPr="00392E8D" w:rsidRDefault="0074571D">
            <w:pPr>
              <w:pStyle w:val="TAL"/>
              <w:keepNext w:val="0"/>
              <w:rPr>
                <w:lang w:eastAsia="zh-CN"/>
              </w:rPr>
            </w:pPr>
            <w:r w:rsidRPr="00392E8D">
              <w:rPr>
                <w:rFonts w:cs="Arial"/>
                <w:szCs w:val="18"/>
              </w:rPr>
              <w:t>Vnf</w:t>
            </w:r>
            <w:r w:rsidR="005658D5" w:rsidRPr="00392E8D">
              <w:rPr>
                <w:rFonts w:cs="Arial"/>
                <w:szCs w:val="18"/>
              </w:rPr>
              <w:t>LocationConstraint</w:t>
            </w:r>
          </w:p>
        </w:tc>
        <w:tc>
          <w:tcPr>
            <w:tcW w:w="3048" w:type="dxa"/>
            <w:shd w:val="clear" w:color="auto" w:fill="auto"/>
          </w:tcPr>
          <w:p w14:paraId="65F34680" w14:textId="77777777" w:rsidR="00114FF3" w:rsidRPr="00392E8D" w:rsidRDefault="005658D5">
            <w:pPr>
              <w:pStyle w:val="TAL"/>
              <w:keepNext w:val="0"/>
              <w:rPr>
                <w:rFonts w:cs="Arial"/>
                <w:szCs w:val="18"/>
                <w:lang w:eastAsia="zh-CN"/>
              </w:rPr>
            </w:pPr>
            <w:r w:rsidRPr="00392E8D">
              <w:rPr>
                <w:rFonts w:cs="Arial"/>
                <w:szCs w:val="18"/>
                <w:lang w:eastAsia="zh-CN"/>
              </w:rPr>
              <w:t>Defines the location constraints for the VNF to be instantiated as part of the NS scaling.</w:t>
            </w:r>
          </w:p>
          <w:p w14:paraId="40E47717" w14:textId="77777777" w:rsidR="00114FF3" w:rsidRPr="00392E8D" w:rsidRDefault="005658D5" w:rsidP="0074571D">
            <w:pPr>
              <w:pStyle w:val="TAL"/>
              <w:keepNext w:val="0"/>
            </w:pPr>
            <w:r w:rsidRPr="00392E8D">
              <w:rPr>
                <w:rFonts w:cs="Arial"/>
                <w:szCs w:val="18"/>
                <w:lang w:eastAsia="zh-CN"/>
              </w:rPr>
              <w:t>An example can be a constraint for the VNF to be in a specific geographic location.</w:t>
            </w:r>
          </w:p>
        </w:tc>
      </w:tr>
      <w:tr w:rsidR="0074571D" w:rsidRPr="00392E8D" w14:paraId="2272931F" w14:textId="77777777" w:rsidTr="00712410">
        <w:trPr>
          <w:jc w:val="center"/>
        </w:trPr>
        <w:tc>
          <w:tcPr>
            <w:tcW w:w="2551" w:type="dxa"/>
            <w:shd w:val="clear" w:color="auto" w:fill="auto"/>
          </w:tcPr>
          <w:p w14:paraId="413CD517" w14:textId="77777777" w:rsidR="0074571D" w:rsidRPr="00392E8D" w:rsidRDefault="0074571D" w:rsidP="0074571D">
            <w:pPr>
              <w:pStyle w:val="TAL"/>
              <w:keepNext w:val="0"/>
              <w:rPr>
                <w:rFonts w:cs="Arial"/>
                <w:szCs w:val="18"/>
              </w:rPr>
            </w:pPr>
            <w:r w:rsidRPr="00392E8D">
              <w:rPr>
                <w:rFonts w:eastAsia="SimSun" w:cs="Arial"/>
                <w:szCs w:val="18"/>
              </w:rPr>
              <w:t>nestedNs</w:t>
            </w:r>
            <w:r w:rsidRPr="00392E8D">
              <w:rPr>
                <w:rFonts w:cs="Arial"/>
                <w:szCs w:val="18"/>
                <w:lang w:eastAsia="zh-CN"/>
              </w:rPr>
              <w:t>LocationConstraints</w:t>
            </w:r>
          </w:p>
        </w:tc>
        <w:tc>
          <w:tcPr>
            <w:tcW w:w="992" w:type="dxa"/>
            <w:shd w:val="clear" w:color="auto" w:fill="auto"/>
          </w:tcPr>
          <w:p w14:paraId="55C7A553" w14:textId="77777777" w:rsidR="0074571D" w:rsidRPr="00392E8D" w:rsidRDefault="0074571D" w:rsidP="0074571D">
            <w:pPr>
              <w:pStyle w:val="TAL"/>
              <w:keepNext w:val="0"/>
              <w:rPr>
                <w:rFonts w:cs="Arial"/>
                <w:szCs w:val="18"/>
              </w:rPr>
            </w:pPr>
            <w:r w:rsidRPr="00392E8D">
              <w:rPr>
                <w:rFonts w:cs="Arial"/>
                <w:szCs w:val="18"/>
              </w:rPr>
              <w:t>M</w:t>
            </w:r>
          </w:p>
        </w:tc>
        <w:tc>
          <w:tcPr>
            <w:tcW w:w="1276" w:type="dxa"/>
            <w:shd w:val="clear" w:color="auto" w:fill="auto"/>
          </w:tcPr>
          <w:p w14:paraId="671E566A" w14:textId="77777777" w:rsidR="0074571D" w:rsidRPr="00392E8D" w:rsidRDefault="0074571D" w:rsidP="0074571D">
            <w:pPr>
              <w:pStyle w:val="TAL"/>
              <w:keepNext w:val="0"/>
              <w:rPr>
                <w:rFonts w:cs="Arial"/>
                <w:szCs w:val="18"/>
              </w:rPr>
            </w:pPr>
            <w:r w:rsidRPr="00392E8D">
              <w:rPr>
                <w:rFonts w:cs="Arial"/>
                <w:szCs w:val="18"/>
              </w:rPr>
              <w:t>0..N</w:t>
            </w:r>
          </w:p>
        </w:tc>
        <w:tc>
          <w:tcPr>
            <w:tcW w:w="1908" w:type="dxa"/>
            <w:shd w:val="clear" w:color="auto" w:fill="auto"/>
          </w:tcPr>
          <w:p w14:paraId="11E6049D" w14:textId="77777777" w:rsidR="0074571D" w:rsidRPr="00392E8D" w:rsidRDefault="0074571D" w:rsidP="0074571D">
            <w:pPr>
              <w:pStyle w:val="TAL"/>
              <w:keepNext w:val="0"/>
              <w:rPr>
                <w:rFonts w:cs="Arial"/>
                <w:szCs w:val="18"/>
              </w:rPr>
            </w:pPr>
            <w:r w:rsidRPr="00392E8D">
              <w:rPr>
                <w:rFonts w:eastAsia="SimSun" w:cs="Arial"/>
                <w:szCs w:val="18"/>
              </w:rPr>
              <w:t>NestedNsLocationConstraint</w:t>
            </w:r>
          </w:p>
        </w:tc>
        <w:tc>
          <w:tcPr>
            <w:tcW w:w="3048" w:type="dxa"/>
            <w:shd w:val="clear" w:color="auto" w:fill="auto"/>
          </w:tcPr>
          <w:p w14:paraId="404BC849" w14:textId="77777777" w:rsidR="0074571D" w:rsidRPr="00392E8D" w:rsidRDefault="0074571D" w:rsidP="0074571D">
            <w:pPr>
              <w:spacing w:after="0"/>
              <w:rPr>
                <w:rFonts w:ascii="Arial" w:eastAsia="SimSun" w:hAnsi="Arial" w:cs="Arial"/>
                <w:sz w:val="18"/>
                <w:szCs w:val="18"/>
              </w:rPr>
            </w:pPr>
            <w:r w:rsidRPr="00392E8D">
              <w:rPr>
                <w:rFonts w:ascii="Arial" w:eastAsia="SimSun" w:hAnsi="Arial" w:cs="Arial"/>
                <w:sz w:val="18"/>
                <w:szCs w:val="18"/>
              </w:rPr>
              <w:t>Defines the location constraints for the nested NS to be instantiated as part of the NS instantiation.</w:t>
            </w:r>
          </w:p>
          <w:p w14:paraId="364F7CC6" w14:textId="77777777" w:rsidR="0074571D" w:rsidRPr="00392E8D" w:rsidRDefault="0074571D" w:rsidP="0074571D">
            <w:pPr>
              <w:pStyle w:val="TAL"/>
              <w:keepNext w:val="0"/>
              <w:rPr>
                <w:rFonts w:cs="Arial"/>
                <w:szCs w:val="18"/>
                <w:lang w:eastAsia="zh-CN"/>
              </w:rPr>
            </w:pPr>
            <w:r w:rsidRPr="00392E8D">
              <w:rPr>
                <w:rFonts w:eastAsia="SimSun" w:cs="Arial"/>
                <w:szCs w:val="18"/>
              </w:rPr>
              <w:t>An example can be a constraint for the nested NS to be in a specific geographic location.</w:t>
            </w:r>
          </w:p>
        </w:tc>
      </w:tr>
      <w:tr w:rsidR="00712410" w:rsidRPr="00392E8D" w14:paraId="149048B4" w14:textId="77777777" w:rsidTr="009C00B5">
        <w:trPr>
          <w:jc w:val="center"/>
        </w:trPr>
        <w:tc>
          <w:tcPr>
            <w:tcW w:w="9775" w:type="dxa"/>
            <w:gridSpan w:val="5"/>
            <w:shd w:val="clear" w:color="auto" w:fill="auto"/>
          </w:tcPr>
          <w:p w14:paraId="2082C1EA" w14:textId="77777777" w:rsidR="00712410" w:rsidRPr="00392E8D" w:rsidRDefault="00712410" w:rsidP="00712410">
            <w:pPr>
              <w:pStyle w:val="TAN"/>
              <w:rPr>
                <w:lang w:eastAsia="zh-CN"/>
              </w:rPr>
            </w:pPr>
            <w:r w:rsidRPr="00392E8D">
              <w:rPr>
                <w:lang w:eastAsia="zh-CN"/>
              </w:rPr>
              <w:t>NOTE 1:</w:t>
            </w:r>
            <w:r w:rsidRPr="00392E8D">
              <w:rPr>
                <w:lang w:eastAsia="zh-CN"/>
              </w:rPr>
              <w:tab/>
              <w:t>No more than two attributes between vnfInstanceToBeAdded, vnfInstanceToBeRemoved, scaleNsByStepsData and scaleNsToLevelData shall be present. In case of two, the attributes shall be vnfInstanceToBeAdded and vnfInstanceToBeRemoved.</w:t>
            </w:r>
          </w:p>
          <w:p w14:paraId="5355E395" w14:textId="77777777" w:rsidR="00712410" w:rsidRPr="00392E8D" w:rsidRDefault="00712410" w:rsidP="00712410">
            <w:pPr>
              <w:pStyle w:val="TAN"/>
              <w:rPr>
                <w:lang w:eastAsia="zh-CN"/>
              </w:rPr>
            </w:pPr>
            <w:r w:rsidRPr="00392E8D">
              <w:rPr>
                <w:lang w:eastAsia="zh-CN"/>
              </w:rPr>
              <w:t>NOTE 2:</w:t>
            </w:r>
            <w:r w:rsidRPr="00392E8D">
              <w:rPr>
                <w:lang w:eastAsia="zh-CN"/>
              </w:rPr>
              <w:tab/>
              <w:t>The DF of the VNF instance shall match the VNF DF present in the associated VNF Profile of the new NS flavour.</w:t>
            </w:r>
          </w:p>
          <w:p w14:paraId="2108A01A" w14:textId="77777777" w:rsidR="00712410" w:rsidRPr="00392E8D" w:rsidRDefault="00712410" w:rsidP="00712410">
            <w:pPr>
              <w:pStyle w:val="TAN"/>
              <w:rPr>
                <w:lang w:eastAsia="zh-CN"/>
              </w:rPr>
            </w:pPr>
            <w:r w:rsidRPr="00392E8D">
              <w:t>NOTE 3:</w:t>
            </w:r>
            <w:r w:rsidRPr="00392E8D">
              <w:tab/>
              <w:t xml:space="preserve">This functionality is the same as the one provided by the Update NS operation when the AddVnf update type is selected (see </w:t>
            </w:r>
            <w:r>
              <w:t xml:space="preserve">clause </w:t>
            </w:r>
            <w:r w:rsidRPr="00C662E8">
              <w:t>7.3.5</w:t>
            </w:r>
            <w:r>
              <w:t>).</w:t>
            </w:r>
          </w:p>
          <w:p w14:paraId="62F2B82C" w14:textId="77777777" w:rsidR="00712410" w:rsidRPr="00392E8D" w:rsidRDefault="00712410" w:rsidP="00712410">
            <w:pPr>
              <w:pStyle w:val="TAN"/>
              <w:rPr>
                <w:rFonts w:eastAsia="SimSun"/>
              </w:rPr>
            </w:pPr>
            <w:r w:rsidRPr="00392E8D">
              <w:t>NOTE 4:</w:t>
            </w:r>
            <w:r w:rsidRPr="00392E8D">
              <w:tab/>
              <w:t xml:space="preserve">This functionality is the same as the one provided by the Update NS operation when the RemoveVnf update type is selected (see </w:t>
            </w:r>
            <w:r>
              <w:t xml:space="preserve">clause </w:t>
            </w:r>
            <w:r w:rsidRPr="00C662E8">
              <w:t>7.3.5</w:t>
            </w:r>
            <w:r>
              <w:t>).</w:t>
            </w:r>
          </w:p>
        </w:tc>
      </w:tr>
    </w:tbl>
    <w:p w14:paraId="7E41D743" w14:textId="77777777" w:rsidR="00712410" w:rsidRPr="00392E8D" w:rsidRDefault="00712410"/>
    <w:p w14:paraId="3EEC162F" w14:textId="77777777" w:rsidR="00114FF3" w:rsidRPr="00392E8D" w:rsidRDefault="005658D5">
      <w:pPr>
        <w:pStyle w:val="Heading4"/>
      </w:pPr>
      <w:bookmarkStart w:id="4783" w:name="_Toc129688160"/>
      <w:bookmarkStart w:id="4784" w:name="_Toc129698708"/>
      <w:bookmarkStart w:id="4785" w:name="_Toc129853962"/>
      <w:bookmarkStart w:id="4786" w:name="_Toc129854951"/>
      <w:bookmarkStart w:id="4787" w:name="_Toc129934288"/>
      <w:bookmarkStart w:id="4788" w:name="_Toc129939817"/>
      <w:bookmarkStart w:id="4789" w:name="_Toc129958775"/>
      <w:r w:rsidRPr="00392E8D">
        <w:t>8.3.4.7</w:t>
      </w:r>
      <w:r w:rsidRPr="00392E8D">
        <w:tab/>
        <w:t>ScaleNsByStepsData information element</w:t>
      </w:r>
      <w:bookmarkEnd w:id="4783"/>
      <w:bookmarkEnd w:id="4784"/>
      <w:bookmarkEnd w:id="4785"/>
      <w:bookmarkEnd w:id="4786"/>
      <w:bookmarkEnd w:id="4787"/>
      <w:bookmarkEnd w:id="4788"/>
      <w:bookmarkEnd w:id="4789"/>
    </w:p>
    <w:p w14:paraId="021BD1D5" w14:textId="77777777" w:rsidR="00114FF3" w:rsidRPr="00392E8D" w:rsidRDefault="005658D5">
      <w:pPr>
        <w:pStyle w:val="Heading5"/>
      </w:pPr>
      <w:bookmarkStart w:id="4790" w:name="_Toc129688161"/>
      <w:bookmarkStart w:id="4791" w:name="_Toc129698709"/>
      <w:bookmarkStart w:id="4792" w:name="_Toc129853963"/>
      <w:bookmarkStart w:id="4793" w:name="_Toc129854952"/>
      <w:bookmarkStart w:id="4794" w:name="_Toc129934289"/>
      <w:bookmarkStart w:id="4795" w:name="_Toc129939818"/>
      <w:bookmarkStart w:id="4796" w:name="_Toc129958776"/>
      <w:r w:rsidRPr="00392E8D">
        <w:t>8.3.4.7.1</w:t>
      </w:r>
      <w:r w:rsidRPr="00392E8D">
        <w:tab/>
        <w:t>Description</w:t>
      </w:r>
      <w:bookmarkEnd w:id="4790"/>
      <w:bookmarkEnd w:id="4791"/>
      <w:bookmarkEnd w:id="4792"/>
      <w:bookmarkEnd w:id="4793"/>
      <w:bookmarkEnd w:id="4794"/>
      <w:bookmarkEnd w:id="4795"/>
      <w:bookmarkEnd w:id="4796"/>
    </w:p>
    <w:p w14:paraId="004D9A2C" w14:textId="77777777" w:rsidR="00114FF3" w:rsidRPr="00392E8D" w:rsidRDefault="005658D5">
      <w:r w:rsidRPr="00392E8D">
        <w:t>The ScaleNsByStepsData information element describes the information needed to scale an NS instance by one or more scaling steps, with respect to a particular NS scaling aspect. Performing a scaling step means increasing/decreasing the capacity of an NS instance in a discrete manner, i.e. moving from one NS scale level to another. The NS scaling aspects and their corresponding NS scale levels applicable to the NS instance are declared in the NSD.</w:t>
      </w:r>
    </w:p>
    <w:p w14:paraId="3C202988" w14:textId="77777777" w:rsidR="00114FF3" w:rsidRPr="00392E8D" w:rsidRDefault="005658D5">
      <w:pPr>
        <w:pStyle w:val="Heading5"/>
      </w:pPr>
      <w:bookmarkStart w:id="4797" w:name="_Toc129688162"/>
      <w:bookmarkStart w:id="4798" w:name="_Toc129698710"/>
      <w:bookmarkStart w:id="4799" w:name="_Toc129853964"/>
      <w:bookmarkStart w:id="4800" w:name="_Toc129854953"/>
      <w:bookmarkStart w:id="4801" w:name="_Toc129934290"/>
      <w:bookmarkStart w:id="4802" w:name="_Toc129939819"/>
      <w:bookmarkStart w:id="4803" w:name="_Toc129958777"/>
      <w:r w:rsidRPr="00392E8D">
        <w:lastRenderedPageBreak/>
        <w:t>8.3.4.7.2</w:t>
      </w:r>
      <w:r w:rsidRPr="00392E8D">
        <w:tab/>
        <w:t>Attributes</w:t>
      </w:r>
      <w:bookmarkEnd w:id="4797"/>
      <w:bookmarkEnd w:id="4798"/>
      <w:bookmarkEnd w:id="4799"/>
      <w:bookmarkEnd w:id="4800"/>
      <w:bookmarkEnd w:id="4801"/>
      <w:bookmarkEnd w:id="4802"/>
      <w:bookmarkEnd w:id="4803"/>
    </w:p>
    <w:p w14:paraId="38E622F0" w14:textId="77777777" w:rsidR="00114FF3" w:rsidRPr="00392E8D" w:rsidRDefault="005658D5">
      <w:r w:rsidRPr="00392E8D">
        <w:t xml:space="preserve">The attributes of the ScaleNsByStepsData information element shall follow the indications provided in </w:t>
      </w:r>
      <w:r>
        <w:t>table </w:t>
      </w:r>
      <w:r w:rsidRPr="00C662E8">
        <w:t>8.3.4.7.2-1</w:t>
      </w:r>
      <w:r>
        <w:t>.</w:t>
      </w:r>
    </w:p>
    <w:p w14:paraId="6FD72747" w14:textId="77777777" w:rsidR="00114FF3" w:rsidRPr="00392E8D" w:rsidRDefault="005658D5">
      <w:pPr>
        <w:pStyle w:val="TH"/>
      </w:pPr>
      <w:r w:rsidRPr="00392E8D">
        <w:t>Table 8.3.4.7.2-1: Attributes of the ScaleNsBySteps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1"/>
        <w:gridCol w:w="961"/>
        <w:gridCol w:w="1156"/>
        <w:gridCol w:w="2398"/>
        <w:gridCol w:w="3626"/>
      </w:tblGrid>
      <w:tr w:rsidR="00114FF3" w:rsidRPr="00392E8D" w14:paraId="4F616435" w14:textId="77777777">
        <w:trPr>
          <w:jc w:val="center"/>
        </w:trPr>
        <w:tc>
          <w:tcPr>
            <w:tcW w:w="1561" w:type="dxa"/>
            <w:shd w:val="clear" w:color="auto" w:fill="BFBFBF"/>
          </w:tcPr>
          <w:p w14:paraId="2C0AC3AF" w14:textId="77777777" w:rsidR="00114FF3" w:rsidRPr="00392E8D" w:rsidRDefault="005658D5">
            <w:pPr>
              <w:pStyle w:val="TAH"/>
            </w:pPr>
            <w:r w:rsidRPr="00392E8D">
              <w:t>Attribute</w:t>
            </w:r>
          </w:p>
        </w:tc>
        <w:tc>
          <w:tcPr>
            <w:tcW w:w="961" w:type="dxa"/>
            <w:shd w:val="clear" w:color="auto" w:fill="BFBFBF"/>
          </w:tcPr>
          <w:p w14:paraId="3401D1D6" w14:textId="77777777" w:rsidR="00114FF3" w:rsidRPr="00392E8D" w:rsidRDefault="005658D5">
            <w:pPr>
              <w:pStyle w:val="TAH"/>
            </w:pPr>
            <w:r w:rsidRPr="00392E8D">
              <w:t>Qualifier</w:t>
            </w:r>
          </w:p>
        </w:tc>
        <w:tc>
          <w:tcPr>
            <w:tcW w:w="1156" w:type="dxa"/>
            <w:shd w:val="clear" w:color="auto" w:fill="BFBFBF"/>
          </w:tcPr>
          <w:p w14:paraId="44DBE099" w14:textId="77777777" w:rsidR="00114FF3" w:rsidRPr="00392E8D" w:rsidRDefault="005658D5">
            <w:pPr>
              <w:pStyle w:val="TAH"/>
            </w:pPr>
            <w:r w:rsidRPr="00392E8D">
              <w:t>Cardinality</w:t>
            </w:r>
          </w:p>
        </w:tc>
        <w:tc>
          <w:tcPr>
            <w:tcW w:w="2398" w:type="dxa"/>
            <w:shd w:val="clear" w:color="auto" w:fill="BFBFBF"/>
          </w:tcPr>
          <w:p w14:paraId="42442FF7" w14:textId="77777777" w:rsidR="00114FF3" w:rsidRPr="00392E8D" w:rsidRDefault="005658D5">
            <w:pPr>
              <w:pStyle w:val="TAH"/>
            </w:pPr>
            <w:r w:rsidRPr="00392E8D">
              <w:t>Content</w:t>
            </w:r>
          </w:p>
        </w:tc>
        <w:tc>
          <w:tcPr>
            <w:tcW w:w="3626" w:type="dxa"/>
            <w:shd w:val="clear" w:color="auto" w:fill="BFBFBF"/>
          </w:tcPr>
          <w:p w14:paraId="4CF0DD2A" w14:textId="77777777" w:rsidR="00114FF3" w:rsidRPr="00392E8D" w:rsidRDefault="005658D5">
            <w:pPr>
              <w:pStyle w:val="TAH"/>
            </w:pPr>
            <w:r w:rsidRPr="00392E8D">
              <w:t>Description</w:t>
            </w:r>
          </w:p>
        </w:tc>
      </w:tr>
      <w:tr w:rsidR="00114FF3" w:rsidRPr="00392E8D" w14:paraId="2B8D8021" w14:textId="77777777">
        <w:trPr>
          <w:jc w:val="center"/>
        </w:trPr>
        <w:tc>
          <w:tcPr>
            <w:tcW w:w="1561" w:type="dxa"/>
            <w:shd w:val="clear" w:color="auto" w:fill="auto"/>
          </w:tcPr>
          <w:p w14:paraId="664E17D3" w14:textId="77777777" w:rsidR="00114FF3" w:rsidRPr="00392E8D" w:rsidRDefault="005658D5">
            <w:pPr>
              <w:pStyle w:val="TAL"/>
              <w:rPr>
                <w:lang w:eastAsia="zh-CN"/>
              </w:rPr>
            </w:pPr>
            <w:r w:rsidRPr="00392E8D">
              <w:rPr>
                <w:lang w:eastAsia="zh-CN"/>
              </w:rPr>
              <w:t>scalingDirection</w:t>
            </w:r>
          </w:p>
        </w:tc>
        <w:tc>
          <w:tcPr>
            <w:tcW w:w="961" w:type="dxa"/>
            <w:shd w:val="clear" w:color="auto" w:fill="auto"/>
          </w:tcPr>
          <w:p w14:paraId="5CF4D9EF" w14:textId="77777777" w:rsidR="00114FF3" w:rsidRPr="00392E8D" w:rsidRDefault="005658D5">
            <w:pPr>
              <w:pStyle w:val="TAL"/>
              <w:rPr>
                <w:lang w:eastAsia="zh-CN"/>
              </w:rPr>
            </w:pPr>
            <w:r w:rsidRPr="00392E8D">
              <w:rPr>
                <w:lang w:eastAsia="zh-CN"/>
              </w:rPr>
              <w:t>M</w:t>
            </w:r>
          </w:p>
        </w:tc>
        <w:tc>
          <w:tcPr>
            <w:tcW w:w="1156" w:type="dxa"/>
            <w:shd w:val="clear" w:color="auto" w:fill="auto"/>
          </w:tcPr>
          <w:p w14:paraId="38598F53" w14:textId="77777777" w:rsidR="00114FF3" w:rsidRPr="00392E8D" w:rsidRDefault="005658D5">
            <w:pPr>
              <w:pStyle w:val="TAL"/>
              <w:rPr>
                <w:lang w:eastAsia="zh-CN"/>
              </w:rPr>
            </w:pPr>
            <w:r w:rsidRPr="00392E8D">
              <w:rPr>
                <w:lang w:eastAsia="zh-CN"/>
              </w:rPr>
              <w:t>1</w:t>
            </w:r>
          </w:p>
        </w:tc>
        <w:tc>
          <w:tcPr>
            <w:tcW w:w="2398" w:type="dxa"/>
            <w:shd w:val="clear" w:color="auto" w:fill="auto"/>
          </w:tcPr>
          <w:p w14:paraId="5EDC3366" w14:textId="77777777" w:rsidR="00114FF3" w:rsidRPr="00392E8D" w:rsidRDefault="005658D5">
            <w:pPr>
              <w:pStyle w:val="TAL"/>
              <w:rPr>
                <w:lang w:eastAsia="zh-CN"/>
              </w:rPr>
            </w:pPr>
            <w:r w:rsidRPr="00392E8D">
              <w:rPr>
                <w:lang w:eastAsia="zh-CN"/>
              </w:rPr>
              <w:t>Enum</w:t>
            </w:r>
          </w:p>
        </w:tc>
        <w:tc>
          <w:tcPr>
            <w:tcW w:w="3626" w:type="dxa"/>
            <w:shd w:val="clear" w:color="auto" w:fill="auto"/>
          </w:tcPr>
          <w:p w14:paraId="40ACBE80" w14:textId="77777777" w:rsidR="007D5644" w:rsidRPr="00392E8D" w:rsidRDefault="005658D5">
            <w:pPr>
              <w:pStyle w:val="TAL"/>
            </w:pPr>
            <w:r w:rsidRPr="00392E8D">
              <w:t>Specifies the scaling direction.</w:t>
            </w:r>
          </w:p>
          <w:p w14:paraId="3E15044D" w14:textId="77777777" w:rsidR="007D5644" w:rsidRPr="00392E8D" w:rsidRDefault="007D5644" w:rsidP="007D5644">
            <w:pPr>
              <w:pStyle w:val="TAL"/>
            </w:pPr>
            <w:r w:rsidRPr="00392E8D">
              <w:t>VALUES</w:t>
            </w:r>
            <w:r w:rsidR="005658D5" w:rsidRPr="00392E8D">
              <w:t>:</w:t>
            </w:r>
          </w:p>
          <w:p w14:paraId="4752C29B" w14:textId="77777777" w:rsidR="007D5644" w:rsidRPr="00392E8D" w:rsidRDefault="005658D5" w:rsidP="00755C79">
            <w:pPr>
              <w:pStyle w:val="TAL"/>
              <w:numPr>
                <w:ilvl w:val="0"/>
                <w:numId w:val="38"/>
              </w:numPr>
            </w:pPr>
            <w:r w:rsidRPr="00392E8D">
              <w:t>SCALE_IN</w:t>
            </w:r>
          </w:p>
          <w:p w14:paraId="4D009CD5" w14:textId="77777777" w:rsidR="00114FF3" w:rsidRPr="00392E8D" w:rsidRDefault="005658D5" w:rsidP="00755C79">
            <w:pPr>
              <w:pStyle w:val="TAL"/>
              <w:numPr>
                <w:ilvl w:val="0"/>
                <w:numId w:val="38"/>
              </w:numPr>
            </w:pPr>
            <w:r w:rsidRPr="00392E8D">
              <w:t>SCALE_OUT</w:t>
            </w:r>
          </w:p>
        </w:tc>
      </w:tr>
      <w:tr w:rsidR="00114FF3" w:rsidRPr="00392E8D" w14:paraId="77D9F573" w14:textId="77777777">
        <w:trPr>
          <w:jc w:val="center"/>
        </w:trPr>
        <w:tc>
          <w:tcPr>
            <w:tcW w:w="1561" w:type="dxa"/>
            <w:shd w:val="clear" w:color="auto" w:fill="auto"/>
          </w:tcPr>
          <w:p w14:paraId="6E794947" w14:textId="77777777" w:rsidR="00114FF3" w:rsidRPr="00392E8D" w:rsidRDefault="005658D5">
            <w:pPr>
              <w:pStyle w:val="TAL"/>
              <w:rPr>
                <w:lang w:eastAsia="zh-CN"/>
              </w:rPr>
            </w:pPr>
            <w:r w:rsidRPr="00392E8D">
              <w:rPr>
                <w:lang w:eastAsia="zh-CN"/>
              </w:rPr>
              <w:t>aspectId</w:t>
            </w:r>
          </w:p>
        </w:tc>
        <w:tc>
          <w:tcPr>
            <w:tcW w:w="961" w:type="dxa"/>
            <w:shd w:val="clear" w:color="auto" w:fill="auto"/>
          </w:tcPr>
          <w:p w14:paraId="3DFD1A16" w14:textId="77777777" w:rsidR="00114FF3" w:rsidRPr="00392E8D" w:rsidRDefault="005658D5">
            <w:pPr>
              <w:pStyle w:val="TAL"/>
              <w:rPr>
                <w:lang w:eastAsia="zh-CN"/>
              </w:rPr>
            </w:pPr>
            <w:r w:rsidRPr="00392E8D">
              <w:rPr>
                <w:lang w:eastAsia="zh-CN"/>
              </w:rPr>
              <w:t>M</w:t>
            </w:r>
          </w:p>
        </w:tc>
        <w:tc>
          <w:tcPr>
            <w:tcW w:w="1156" w:type="dxa"/>
            <w:shd w:val="clear" w:color="auto" w:fill="auto"/>
          </w:tcPr>
          <w:p w14:paraId="31DE8A0C" w14:textId="77777777" w:rsidR="00114FF3" w:rsidRPr="00392E8D" w:rsidRDefault="005658D5">
            <w:pPr>
              <w:pStyle w:val="TAL"/>
              <w:rPr>
                <w:lang w:eastAsia="zh-CN"/>
              </w:rPr>
            </w:pPr>
            <w:r w:rsidRPr="00392E8D">
              <w:rPr>
                <w:lang w:eastAsia="zh-CN"/>
              </w:rPr>
              <w:t>1</w:t>
            </w:r>
          </w:p>
        </w:tc>
        <w:tc>
          <w:tcPr>
            <w:tcW w:w="2398" w:type="dxa"/>
            <w:shd w:val="clear" w:color="auto" w:fill="auto"/>
          </w:tcPr>
          <w:p w14:paraId="4162AFD9" w14:textId="77777777" w:rsidR="00114FF3" w:rsidRPr="00392E8D" w:rsidRDefault="005658D5">
            <w:pPr>
              <w:pStyle w:val="TAL"/>
              <w:rPr>
                <w:lang w:eastAsia="zh-CN"/>
              </w:rPr>
            </w:pPr>
            <w:r w:rsidRPr="00392E8D">
              <w:rPr>
                <w:lang w:eastAsia="zh-CN"/>
              </w:rPr>
              <w:t>Identifier (Reference to NsScalingAspect)</w:t>
            </w:r>
          </w:p>
        </w:tc>
        <w:tc>
          <w:tcPr>
            <w:tcW w:w="3626" w:type="dxa"/>
            <w:shd w:val="clear" w:color="auto" w:fill="auto"/>
          </w:tcPr>
          <w:p w14:paraId="0200E83C" w14:textId="77777777" w:rsidR="00114FF3" w:rsidRPr="00392E8D" w:rsidRDefault="005658D5">
            <w:pPr>
              <w:pStyle w:val="TAL"/>
              <w:rPr>
                <w:szCs w:val="18"/>
              </w:rPr>
            </w:pPr>
            <w:r w:rsidRPr="00392E8D">
              <w:t>Provides the aspect of the NS that is requested to be scaled, as declared in the NSD.</w:t>
            </w:r>
          </w:p>
        </w:tc>
      </w:tr>
      <w:tr w:rsidR="00114FF3" w:rsidRPr="00392E8D" w14:paraId="350F8EC4" w14:textId="77777777">
        <w:trPr>
          <w:jc w:val="center"/>
        </w:trPr>
        <w:tc>
          <w:tcPr>
            <w:tcW w:w="1561" w:type="dxa"/>
            <w:shd w:val="clear" w:color="auto" w:fill="auto"/>
          </w:tcPr>
          <w:p w14:paraId="7FAA2AB2" w14:textId="77777777" w:rsidR="00114FF3" w:rsidRPr="00392E8D" w:rsidRDefault="005658D5">
            <w:pPr>
              <w:pStyle w:val="TAL"/>
              <w:rPr>
                <w:lang w:eastAsia="zh-CN"/>
              </w:rPr>
            </w:pPr>
            <w:r w:rsidRPr="00392E8D">
              <w:rPr>
                <w:lang w:eastAsia="zh-CN"/>
              </w:rPr>
              <w:t>numberOfSteps</w:t>
            </w:r>
          </w:p>
        </w:tc>
        <w:tc>
          <w:tcPr>
            <w:tcW w:w="961" w:type="dxa"/>
            <w:shd w:val="clear" w:color="auto" w:fill="auto"/>
          </w:tcPr>
          <w:p w14:paraId="3E34F16A" w14:textId="77777777" w:rsidR="00114FF3" w:rsidRPr="00392E8D" w:rsidRDefault="005658D5">
            <w:pPr>
              <w:pStyle w:val="TAL"/>
              <w:rPr>
                <w:lang w:eastAsia="zh-CN"/>
              </w:rPr>
            </w:pPr>
            <w:r w:rsidRPr="00392E8D">
              <w:rPr>
                <w:lang w:eastAsia="zh-CN"/>
              </w:rPr>
              <w:t>M</w:t>
            </w:r>
          </w:p>
        </w:tc>
        <w:tc>
          <w:tcPr>
            <w:tcW w:w="1156" w:type="dxa"/>
            <w:shd w:val="clear" w:color="auto" w:fill="auto"/>
          </w:tcPr>
          <w:p w14:paraId="101E4800" w14:textId="77777777" w:rsidR="00114FF3" w:rsidRPr="00392E8D" w:rsidRDefault="005658D5">
            <w:pPr>
              <w:pStyle w:val="TAL"/>
              <w:rPr>
                <w:lang w:eastAsia="zh-CN"/>
              </w:rPr>
            </w:pPr>
            <w:r w:rsidRPr="00392E8D">
              <w:rPr>
                <w:lang w:eastAsia="zh-CN"/>
              </w:rPr>
              <w:t>0..1</w:t>
            </w:r>
          </w:p>
        </w:tc>
        <w:tc>
          <w:tcPr>
            <w:tcW w:w="2398" w:type="dxa"/>
            <w:shd w:val="clear" w:color="auto" w:fill="auto"/>
          </w:tcPr>
          <w:p w14:paraId="74BCEF54" w14:textId="77777777" w:rsidR="00114FF3" w:rsidRPr="00392E8D" w:rsidRDefault="005658D5">
            <w:pPr>
              <w:pStyle w:val="TAL"/>
              <w:rPr>
                <w:lang w:eastAsia="zh-CN"/>
              </w:rPr>
            </w:pPr>
            <w:r w:rsidRPr="00392E8D">
              <w:rPr>
                <w:lang w:eastAsia="zh-CN"/>
              </w:rPr>
              <w:t>Integer</w:t>
            </w:r>
          </w:p>
        </w:tc>
        <w:tc>
          <w:tcPr>
            <w:tcW w:w="3626" w:type="dxa"/>
            <w:shd w:val="clear" w:color="auto" w:fill="auto"/>
          </w:tcPr>
          <w:p w14:paraId="0F3666B9" w14:textId="77777777" w:rsidR="00114FF3" w:rsidRPr="00392E8D" w:rsidRDefault="005658D5">
            <w:pPr>
              <w:pStyle w:val="TAL"/>
            </w:pPr>
            <w:r w:rsidRPr="00392E8D">
              <w:t>Specifies the number of scaling steps to be performed. Defaults to 1.</w:t>
            </w:r>
          </w:p>
        </w:tc>
      </w:tr>
    </w:tbl>
    <w:p w14:paraId="30E4BA97" w14:textId="77777777" w:rsidR="00114FF3" w:rsidRPr="00392E8D" w:rsidRDefault="00114FF3"/>
    <w:p w14:paraId="51D6EDF9" w14:textId="77777777" w:rsidR="00114FF3" w:rsidRPr="00392E8D" w:rsidRDefault="005658D5">
      <w:pPr>
        <w:pStyle w:val="Heading4"/>
      </w:pPr>
      <w:bookmarkStart w:id="4804" w:name="_Toc129688163"/>
      <w:bookmarkStart w:id="4805" w:name="_Toc129698711"/>
      <w:bookmarkStart w:id="4806" w:name="_Toc129853965"/>
      <w:bookmarkStart w:id="4807" w:name="_Toc129854954"/>
      <w:bookmarkStart w:id="4808" w:name="_Toc129934291"/>
      <w:bookmarkStart w:id="4809" w:name="_Toc129939820"/>
      <w:bookmarkStart w:id="4810" w:name="_Toc129958778"/>
      <w:r w:rsidRPr="00392E8D">
        <w:t>8.3.4.8</w:t>
      </w:r>
      <w:r w:rsidRPr="00392E8D">
        <w:tab/>
        <w:t>ScaleNsToLevelData information element</w:t>
      </w:r>
      <w:bookmarkEnd w:id="4804"/>
      <w:bookmarkEnd w:id="4805"/>
      <w:bookmarkEnd w:id="4806"/>
      <w:bookmarkEnd w:id="4807"/>
      <w:bookmarkEnd w:id="4808"/>
      <w:bookmarkEnd w:id="4809"/>
      <w:bookmarkEnd w:id="4810"/>
    </w:p>
    <w:p w14:paraId="3D744F5C" w14:textId="77777777" w:rsidR="00114FF3" w:rsidRPr="00392E8D" w:rsidRDefault="005658D5">
      <w:pPr>
        <w:pStyle w:val="Heading5"/>
      </w:pPr>
      <w:bookmarkStart w:id="4811" w:name="_Toc129688164"/>
      <w:bookmarkStart w:id="4812" w:name="_Toc129698712"/>
      <w:bookmarkStart w:id="4813" w:name="_Toc129853966"/>
      <w:bookmarkStart w:id="4814" w:name="_Toc129854955"/>
      <w:bookmarkStart w:id="4815" w:name="_Toc129934292"/>
      <w:bookmarkStart w:id="4816" w:name="_Toc129939821"/>
      <w:bookmarkStart w:id="4817" w:name="_Toc129958779"/>
      <w:r w:rsidRPr="00392E8D">
        <w:t>8.3.4.8.1</w:t>
      </w:r>
      <w:r w:rsidRPr="00392E8D">
        <w:tab/>
        <w:t>Description</w:t>
      </w:r>
      <w:bookmarkEnd w:id="4811"/>
      <w:bookmarkEnd w:id="4812"/>
      <w:bookmarkEnd w:id="4813"/>
      <w:bookmarkEnd w:id="4814"/>
      <w:bookmarkEnd w:id="4815"/>
      <w:bookmarkEnd w:id="4816"/>
      <w:bookmarkEnd w:id="4817"/>
    </w:p>
    <w:p w14:paraId="32155776" w14:textId="77777777" w:rsidR="00114FF3" w:rsidRPr="00392E8D" w:rsidRDefault="005658D5">
      <w:r w:rsidRPr="00392E8D">
        <w:t>The ScaleNsToLevelData information element describes the information needed to scale an NS instance to a target size. The target size is either expressed as an NS instantiation level or as a list of NS scale levels, one per NS scaling aspect, of the current DF. The NS instantiation levels, the NS scaling aspects and their corresponding NS scale levels applicable to the NS instance are declared in the NSD.</w:t>
      </w:r>
    </w:p>
    <w:p w14:paraId="77C917F0" w14:textId="77777777" w:rsidR="00114FF3" w:rsidRPr="00392E8D" w:rsidRDefault="005658D5">
      <w:pPr>
        <w:pStyle w:val="Heading5"/>
      </w:pPr>
      <w:bookmarkStart w:id="4818" w:name="_Toc129688165"/>
      <w:bookmarkStart w:id="4819" w:name="_Toc129698713"/>
      <w:bookmarkStart w:id="4820" w:name="_Toc129853967"/>
      <w:bookmarkStart w:id="4821" w:name="_Toc129854956"/>
      <w:bookmarkStart w:id="4822" w:name="_Toc129934293"/>
      <w:bookmarkStart w:id="4823" w:name="_Toc129939822"/>
      <w:bookmarkStart w:id="4824" w:name="_Toc129958780"/>
      <w:r w:rsidRPr="00392E8D">
        <w:t>8.3.4.8.2</w:t>
      </w:r>
      <w:r w:rsidRPr="00392E8D">
        <w:tab/>
        <w:t>Attributes</w:t>
      </w:r>
      <w:bookmarkEnd w:id="4818"/>
      <w:bookmarkEnd w:id="4819"/>
      <w:bookmarkEnd w:id="4820"/>
      <w:bookmarkEnd w:id="4821"/>
      <w:bookmarkEnd w:id="4822"/>
      <w:bookmarkEnd w:id="4823"/>
      <w:bookmarkEnd w:id="4824"/>
    </w:p>
    <w:p w14:paraId="78A85CBA" w14:textId="6EAC35EF" w:rsidR="00114FF3" w:rsidRPr="00392E8D" w:rsidRDefault="005658D5">
      <w:r w:rsidRPr="00392E8D">
        <w:t xml:space="preserve">The attributes of the ScaleNsToLevelData information element shall follow the indications provided in </w:t>
      </w:r>
      <w:r>
        <w:t>table </w:t>
      </w:r>
      <w:r w:rsidRPr="00C662E8">
        <w:t>8.3.4.8.2</w:t>
      </w:r>
      <w:r w:rsidR="00837A8F">
        <w:noBreakHyphen/>
      </w:r>
      <w:r w:rsidRPr="00C662E8">
        <w:t>1</w:t>
      </w:r>
      <w:r>
        <w:t>.</w:t>
      </w:r>
    </w:p>
    <w:p w14:paraId="6DFA463A" w14:textId="77777777" w:rsidR="00114FF3" w:rsidRPr="00392E8D" w:rsidRDefault="005658D5">
      <w:pPr>
        <w:pStyle w:val="TH"/>
      </w:pPr>
      <w:r w:rsidRPr="00392E8D">
        <w:t>Table 8.3.4.8.2-1: Attributes of the ScaleNsToLevelData information element</w:t>
      </w:r>
    </w:p>
    <w:tbl>
      <w:tblPr>
        <w:tblW w:w="9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276"/>
        <w:gridCol w:w="1134"/>
        <w:gridCol w:w="1417"/>
        <w:gridCol w:w="3900"/>
      </w:tblGrid>
      <w:tr w:rsidR="00114FF3" w:rsidRPr="00392E8D" w14:paraId="27BADD6E" w14:textId="77777777">
        <w:trPr>
          <w:jc w:val="center"/>
        </w:trPr>
        <w:tc>
          <w:tcPr>
            <w:tcW w:w="1980" w:type="dxa"/>
            <w:shd w:val="clear" w:color="auto" w:fill="BFBFBF"/>
          </w:tcPr>
          <w:p w14:paraId="3565063F" w14:textId="77777777" w:rsidR="00114FF3" w:rsidRPr="00392E8D" w:rsidRDefault="005658D5">
            <w:pPr>
              <w:pStyle w:val="TAH"/>
            </w:pPr>
            <w:r w:rsidRPr="00392E8D">
              <w:t>Attribute</w:t>
            </w:r>
          </w:p>
        </w:tc>
        <w:tc>
          <w:tcPr>
            <w:tcW w:w="1276" w:type="dxa"/>
            <w:shd w:val="clear" w:color="auto" w:fill="BFBFBF"/>
          </w:tcPr>
          <w:p w14:paraId="7FAD7D5E" w14:textId="77777777" w:rsidR="00114FF3" w:rsidRPr="00392E8D" w:rsidRDefault="005658D5">
            <w:pPr>
              <w:pStyle w:val="TAH"/>
            </w:pPr>
            <w:r w:rsidRPr="00392E8D">
              <w:t>Qualifier</w:t>
            </w:r>
          </w:p>
        </w:tc>
        <w:tc>
          <w:tcPr>
            <w:tcW w:w="1134" w:type="dxa"/>
            <w:shd w:val="clear" w:color="auto" w:fill="BFBFBF"/>
          </w:tcPr>
          <w:p w14:paraId="3DAF8139" w14:textId="77777777" w:rsidR="00114FF3" w:rsidRPr="00392E8D" w:rsidRDefault="005658D5">
            <w:pPr>
              <w:pStyle w:val="TAH"/>
            </w:pPr>
            <w:r w:rsidRPr="00392E8D">
              <w:t>Cardinality</w:t>
            </w:r>
          </w:p>
        </w:tc>
        <w:tc>
          <w:tcPr>
            <w:tcW w:w="1417" w:type="dxa"/>
            <w:shd w:val="clear" w:color="auto" w:fill="BFBFBF"/>
          </w:tcPr>
          <w:p w14:paraId="10FD4E23" w14:textId="77777777" w:rsidR="00114FF3" w:rsidRPr="00392E8D" w:rsidRDefault="005658D5">
            <w:pPr>
              <w:pStyle w:val="TAH"/>
            </w:pPr>
            <w:r w:rsidRPr="00392E8D">
              <w:t>Content</w:t>
            </w:r>
          </w:p>
        </w:tc>
        <w:tc>
          <w:tcPr>
            <w:tcW w:w="3900" w:type="dxa"/>
            <w:shd w:val="clear" w:color="auto" w:fill="BFBFBF"/>
          </w:tcPr>
          <w:p w14:paraId="60AB53CE" w14:textId="77777777" w:rsidR="00114FF3" w:rsidRPr="00392E8D" w:rsidRDefault="005658D5">
            <w:pPr>
              <w:pStyle w:val="TAH"/>
            </w:pPr>
            <w:r w:rsidRPr="00392E8D">
              <w:t>Description</w:t>
            </w:r>
          </w:p>
        </w:tc>
      </w:tr>
      <w:tr w:rsidR="00114FF3" w:rsidRPr="00392E8D" w14:paraId="0741EB83" w14:textId="77777777">
        <w:trPr>
          <w:jc w:val="center"/>
        </w:trPr>
        <w:tc>
          <w:tcPr>
            <w:tcW w:w="1980" w:type="dxa"/>
            <w:shd w:val="clear" w:color="auto" w:fill="auto"/>
          </w:tcPr>
          <w:p w14:paraId="46CD8566" w14:textId="77777777" w:rsidR="00114FF3" w:rsidRPr="00392E8D" w:rsidRDefault="005658D5">
            <w:pPr>
              <w:pStyle w:val="TAL"/>
              <w:rPr>
                <w:lang w:eastAsia="zh-CN"/>
              </w:rPr>
            </w:pPr>
            <w:r w:rsidRPr="00392E8D">
              <w:rPr>
                <w:lang w:eastAsia="zh-CN"/>
              </w:rPr>
              <w:t>nsInstantiationLevel</w:t>
            </w:r>
          </w:p>
        </w:tc>
        <w:tc>
          <w:tcPr>
            <w:tcW w:w="1276" w:type="dxa"/>
            <w:shd w:val="clear" w:color="auto" w:fill="auto"/>
          </w:tcPr>
          <w:p w14:paraId="55837BFC" w14:textId="77777777" w:rsidR="00114FF3" w:rsidRPr="00392E8D" w:rsidRDefault="005658D5">
            <w:pPr>
              <w:pStyle w:val="TAL"/>
              <w:rPr>
                <w:lang w:eastAsia="zh-CN"/>
              </w:rPr>
            </w:pPr>
            <w:r w:rsidRPr="00392E8D">
              <w:rPr>
                <w:lang w:eastAsia="zh-CN"/>
              </w:rPr>
              <w:t>M</w:t>
            </w:r>
          </w:p>
        </w:tc>
        <w:tc>
          <w:tcPr>
            <w:tcW w:w="1134" w:type="dxa"/>
            <w:shd w:val="clear" w:color="auto" w:fill="auto"/>
          </w:tcPr>
          <w:p w14:paraId="30385BE6" w14:textId="77777777" w:rsidR="00114FF3" w:rsidRPr="00392E8D" w:rsidRDefault="005658D5">
            <w:pPr>
              <w:pStyle w:val="TAL"/>
              <w:rPr>
                <w:lang w:eastAsia="zh-CN"/>
              </w:rPr>
            </w:pPr>
            <w:r w:rsidRPr="00392E8D">
              <w:rPr>
                <w:lang w:eastAsia="zh-CN"/>
              </w:rPr>
              <w:t>0..1</w:t>
            </w:r>
          </w:p>
        </w:tc>
        <w:tc>
          <w:tcPr>
            <w:tcW w:w="1417" w:type="dxa"/>
            <w:shd w:val="clear" w:color="auto" w:fill="auto"/>
          </w:tcPr>
          <w:p w14:paraId="7D2A48DD" w14:textId="77777777" w:rsidR="00114FF3" w:rsidRPr="00392E8D" w:rsidRDefault="005658D5">
            <w:pPr>
              <w:pStyle w:val="TAL"/>
              <w:rPr>
                <w:lang w:eastAsia="zh-CN"/>
              </w:rPr>
            </w:pPr>
            <w:r w:rsidRPr="00392E8D">
              <w:rPr>
                <w:lang w:eastAsia="zh-CN"/>
              </w:rPr>
              <w:t>Identifier (Reference to NsLevel)</w:t>
            </w:r>
          </w:p>
        </w:tc>
        <w:tc>
          <w:tcPr>
            <w:tcW w:w="3900" w:type="dxa"/>
            <w:shd w:val="clear" w:color="auto" w:fill="auto"/>
          </w:tcPr>
          <w:p w14:paraId="5A3A3CF8" w14:textId="77777777" w:rsidR="00114FF3" w:rsidRPr="00392E8D" w:rsidRDefault="005658D5">
            <w:pPr>
              <w:pStyle w:val="TAL"/>
            </w:pPr>
            <w:r w:rsidRPr="00392E8D">
              <w:t>Identifier of the target NS instantiation level of the current DF to which the NS instance is requested to be scaled. See note.</w:t>
            </w:r>
          </w:p>
        </w:tc>
      </w:tr>
      <w:tr w:rsidR="00114FF3" w:rsidRPr="00392E8D" w14:paraId="4331BF93" w14:textId="77777777">
        <w:trPr>
          <w:jc w:val="center"/>
        </w:trPr>
        <w:tc>
          <w:tcPr>
            <w:tcW w:w="1980" w:type="dxa"/>
            <w:shd w:val="clear" w:color="auto" w:fill="auto"/>
          </w:tcPr>
          <w:p w14:paraId="06F4A5E8" w14:textId="77777777" w:rsidR="00114FF3" w:rsidRPr="00392E8D" w:rsidRDefault="005658D5">
            <w:pPr>
              <w:pStyle w:val="TAL"/>
              <w:rPr>
                <w:lang w:eastAsia="zh-CN"/>
              </w:rPr>
            </w:pPr>
            <w:r w:rsidRPr="00392E8D">
              <w:rPr>
                <w:lang w:eastAsia="zh-CN"/>
              </w:rPr>
              <w:t>nsScaleInfo</w:t>
            </w:r>
          </w:p>
        </w:tc>
        <w:tc>
          <w:tcPr>
            <w:tcW w:w="1276" w:type="dxa"/>
            <w:shd w:val="clear" w:color="auto" w:fill="auto"/>
          </w:tcPr>
          <w:p w14:paraId="728D7A4A" w14:textId="77777777" w:rsidR="00114FF3" w:rsidRPr="00392E8D" w:rsidRDefault="005658D5">
            <w:pPr>
              <w:pStyle w:val="TAL"/>
              <w:rPr>
                <w:lang w:eastAsia="zh-CN"/>
              </w:rPr>
            </w:pPr>
            <w:r w:rsidRPr="00392E8D">
              <w:rPr>
                <w:lang w:eastAsia="zh-CN"/>
              </w:rPr>
              <w:t>M</w:t>
            </w:r>
          </w:p>
        </w:tc>
        <w:tc>
          <w:tcPr>
            <w:tcW w:w="1134" w:type="dxa"/>
            <w:shd w:val="clear" w:color="auto" w:fill="auto"/>
          </w:tcPr>
          <w:p w14:paraId="38994DE3" w14:textId="77777777" w:rsidR="00114FF3" w:rsidRPr="00392E8D" w:rsidRDefault="005658D5">
            <w:pPr>
              <w:pStyle w:val="TAL"/>
              <w:rPr>
                <w:lang w:eastAsia="zh-CN"/>
              </w:rPr>
            </w:pPr>
            <w:r w:rsidRPr="00392E8D">
              <w:rPr>
                <w:lang w:eastAsia="zh-CN"/>
              </w:rPr>
              <w:t>0..N</w:t>
            </w:r>
          </w:p>
        </w:tc>
        <w:tc>
          <w:tcPr>
            <w:tcW w:w="1417" w:type="dxa"/>
            <w:shd w:val="clear" w:color="auto" w:fill="auto"/>
          </w:tcPr>
          <w:p w14:paraId="6C4DD19B" w14:textId="77777777" w:rsidR="00114FF3" w:rsidRPr="00392E8D" w:rsidRDefault="005658D5">
            <w:pPr>
              <w:pStyle w:val="TAL"/>
              <w:rPr>
                <w:lang w:eastAsia="zh-CN"/>
              </w:rPr>
            </w:pPr>
            <w:r w:rsidRPr="00392E8D">
              <w:rPr>
                <w:lang w:eastAsia="zh-CN"/>
              </w:rPr>
              <w:t>NsScaleInfo</w:t>
            </w:r>
          </w:p>
        </w:tc>
        <w:tc>
          <w:tcPr>
            <w:tcW w:w="3900" w:type="dxa"/>
            <w:shd w:val="clear" w:color="auto" w:fill="auto"/>
          </w:tcPr>
          <w:p w14:paraId="006F26D7" w14:textId="77777777" w:rsidR="00114FF3" w:rsidRPr="00392E8D" w:rsidRDefault="005658D5">
            <w:pPr>
              <w:pStyle w:val="TAL"/>
              <w:rPr>
                <w:szCs w:val="18"/>
              </w:rPr>
            </w:pPr>
            <w:r w:rsidRPr="00392E8D">
              <w:rPr>
                <w:szCs w:val="18"/>
              </w:rPr>
              <w:t>For each NS scaling aspect of the current DF, defines the target NS scale level to which the NS instance is to be scaled. See note.</w:t>
            </w:r>
          </w:p>
        </w:tc>
      </w:tr>
      <w:tr w:rsidR="00114FF3" w:rsidRPr="00392E8D" w14:paraId="230E6695" w14:textId="77777777">
        <w:trPr>
          <w:jc w:val="center"/>
        </w:trPr>
        <w:tc>
          <w:tcPr>
            <w:tcW w:w="9707" w:type="dxa"/>
            <w:gridSpan w:val="5"/>
            <w:shd w:val="clear" w:color="auto" w:fill="auto"/>
          </w:tcPr>
          <w:p w14:paraId="668F5074" w14:textId="77777777" w:rsidR="00114FF3" w:rsidRPr="00392E8D" w:rsidRDefault="005658D5">
            <w:pPr>
              <w:pStyle w:val="TAN"/>
            </w:pPr>
            <w:r w:rsidRPr="00392E8D">
              <w:t>NOTE:</w:t>
            </w:r>
            <w:r w:rsidRPr="00392E8D">
              <w:tab/>
              <w:t>Either nsInstantiationLevel or nsScaleInfo, but not both, shall be present.</w:t>
            </w:r>
          </w:p>
        </w:tc>
      </w:tr>
    </w:tbl>
    <w:p w14:paraId="7A821FF1" w14:textId="77777777" w:rsidR="00114FF3" w:rsidRPr="00392E8D" w:rsidRDefault="00114FF3"/>
    <w:p w14:paraId="6D105B22" w14:textId="77777777" w:rsidR="00114FF3" w:rsidRPr="00392E8D" w:rsidRDefault="005658D5">
      <w:pPr>
        <w:pStyle w:val="Heading4"/>
      </w:pPr>
      <w:bookmarkStart w:id="4825" w:name="_Toc129688166"/>
      <w:bookmarkStart w:id="4826" w:name="_Toc129698714"/>
      <w:bookmarkStart w:id="4827" w:name="_Toc129853968"/>
      <w:bookmarkStart w:id="4828" w:name="_Toc129854957"/>
      <w:bookmarkStart w:id="4829" w:name="_Toc129934294"/>
      <w:bookmarkStart w:id="4830" w:name="_Toc129939823"/>
      <w:bookmarkStart w:id="4831" w:name="_Toc129958781"/>
      <w:r w:rsidRPr="00392E8D">
        <w:t>8.3.4.9</w:t>
      </w:r>
      <w:r w:rsidRPr="00392E8D">
        <w:tab/>
        <w:t>ScaleVnfData information element</w:t>
      </w:r>
      <w:bookmarkEnd w:id="4825"/>
      <w:bookmarkEnd w:id="4826"/>
      <w:bookmarkEnd w:id="4827"/>
      <w:bookmarkEnd w:id="4828"/>
      <w:bookmarkEnd w:id="4829"/>
      <w:bookmarkEnd w:id="4830"/>
      <w:bookmarkEnd w:id="4831"/>
    </w:p>
    <w:p w14:paraId="2785077D" w14:textId="77777777" w:rsidR="00114FF3" w:rsidRPr="00392E8D" w:rsidRDefault="005658D5">
      <w:pPr>
        <w:pStyle w:val="Heading5"/>
      </w:pPr>
      <w:bookmarkStart w:id="4832" w:name="_Toc129688167"/>
      <w:bookmarkStart w:id="4833" w:name="_Toc129698715"/>
      <w:bookmarkStart w:id="4834" w:name="_Toc129853969"/>
      <w:bookmarkStart w:id="4835" w:name="_Toc129854958"/>
      <w:bookmarkStart w:id="4836" w:name="_Toc129934295"/>
      <w:bookmarkStart w:id="4837" w:name="_Toc129939824"/>
      <w:bookmarkStart w:id="4838" w:name="_Toc129958782"/>
      <w:r w:rsidRPr="00392E8D">
        <w:t>8.3.4.9.1</w:t>
      </w:r>
      <w:r w:rsidRPr="00392E8D">
        <w:tab/>
        <w:t>Description</w:t>
      </w:r>
      <w:bookmarkEnd w:id="4832"/>
      <w:bookmarkEnd w:id="4833"/>
      <w:bookmarkEnd w:id="4834"/>
      <w:bookmarkEnd w:id="4835"/>
      <w:bookmarkEnd w:id="4836"/>
      <w:bookmarkEnd w:id="4837"/>
      <w:bookmarkEnd w:id="4838"/>
    </w:p>
    <w:p w14:paraId="357CFBAF" w14:textId="77777777" w:rsidR="00114FF3" w:rsidRPr="00392E8D" w:rsidRDefault="005658D5">
      <w:r w:rsidRPr="00392E8D">
        <w:t>This information element describes the information needed, either to scale a VNF instance to a given level, or to scale a VNF instance by steps.</w:t>
      </w:r>
    </w:p>
    <w:p w14:paraId="16D04809" w14:textId="77777777" w:rsidR="00114FF3" w:rsidRPr="00392E8D" w:rsidRDefault="005658D5">
      <w:pPr>
        <w:pStyle w:val="Heading5"/>
      </w:pPr>
      <w:bookmarkStart w:id="4839" w:name="_Toc129688168"/>
      <w:bookmarkStart w:id="4840" w:name="_Toc129698716"/>
      <w:bookmarkStart w:id="4841" w:name="_Toc129853970"/>
      <w:bookmarkStart w:id="4842" w:name="_Toc129854959"/>
      <w:bookmarkStart w:id="4843" w:name="_Toc129934296"/>
      <w:bookmarkStart w:id="4844" w:name="_Toc129939825"/>
      <w:bookmarkStart w:id="4845" w:name="_Toc129958783"/>
      <w:r w:rsidRPr="00392E8D">
        <w:t>8.3.4.9.2</w:t>
      </w:r>
      <w:r w:rsidRPr="00392E8D">
        <w:tab/>
        <w:t>Attributes</w:t>
      </w:r>
      <w:bookmarkEnd w:id="4839"/>
      <w:bookmarkEnd w:id="4840"/>
      <w:bookmarkEnd w:id="4841"/>
      <w:bookmarkEnd w:id="4842"/>
      <w:bookmarkEnd w:id="4843"/>
      <w:bookmarkEnd w:id="4844"/>
      <w:bookmarkEnd w:id="4845"/>
    </w:p>
    <w:p w14:paraId="4F68447B" w14:textId="77777777" w:rsidR="00114FF3" w:rsidRPr="00392E8D" w:rsidRDefault="005658D5">
      <w:r w:rsidRPr="00392E8D">
        <w:t xml:space="preserve">The attributes of the ScaleVnfData information element shall follow the indications provided in </w:t>
      </w:r>
      <w:r>
        <w:t xml:space="preserve">table </w:t>
      </w:r>
      <w:r w:rsidRPr="00C662E8">
        <w:t>8.3.4.9.2-1</w:t>
      </w:r>
      <w:r>
        <w:t>.</w:t>
      </w:r>
    </w:p>
    <w:p w14:paraId="6E17F9E6" w14:textId="77777777" w:rsidR="00114FF3" w:rsidRPr="00392E8D" w:rsidRDefault="005658D5">
      <w:pPr>
        <w:pStyle w:val="TH"/>
      </w:pPr>
      <w:r w:rsidRPr="00392E8D">
        <w:lastRenderedPageBreak/>
        <w:t>Table 8.3.4.9.2-1: Attributes of the ScaleVnfData information element</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992"/>
        <w:gridCol w:w="1560"/>
        <w:gridCol w:w="1701"/>
        <w:gridCol w:w="3687"/>
      </w:tblGrid>
      <w:tr w:rsidR="00114FF3" w:rsidRPr="00392E8D" w14:paraId="724CF713" w14:textId="77777777">
        <w:trPr>
          <w:jc w:val="center"/>
        </w:trPr>
        <w:tc>
          <w:tcPr>
            <w:tcW w:w="1838" w:type="dxa"/>
            <w:shd w:val="clear" w:color="auto" w:fill="BFBFBF"/>
          </w:tcPr>
          <w:p w14:paraId="28DAD6E1" w14:textId="77777777" w:rsidR="00114FF3" w:rsidRPr="00392E8D" w:rsidRDefault="005658D5">
            <w:pPr>
              <w:pStyle w:val="TAH"/>
            </w:pPr>
            <w:r w:rsidRPr="00392E8D">
              <w:t>Attribute</w:t>
            </w:r>
          </w:p>
        </w:tc>
        <w:tc>
          <w:tcPr>
            <w:tcW w:w="992" w:type="dxa"/>
            <w:shd w:val="clear" w:color="auto" w:fill="BFBFBF"/>
          </w:tcPr>
          <w:p w14:paraId="6E7245FC" w14:textId="77777777" w:rsidR="00114FF3" w:rsidRPr="00392E8D" w:rsidRDefault="005658D5">
            <w:pPr>
              <w:pStyle w:val="TAH"/>
            </w:pPr>
            <w:r w:rsidRPr="00392E8D">
              <w:t>Qualifier</w:t>
            </w:r>
          </w:p>
        </w:tc>
        <w:tc>
          <w:tcPr>
            <w:tcW w:w="1560" w:type="dxa"/>
            <w:shd w:val="clear" w:color="auto" w:fill="BFBFBF"/>
          </w:tcPr>
          <w:p w14:paraId="30F3C2FE" w14:textId="77777777" w:rsidR="00114FF3" w:rsidRPr="00392E8D" w:rsidRDefault="005658D5">
            <w:pPr>
              <w:pStyle w:val="TAH"/>
            </w:pPr>
            <w:r w:rsidRPr="00392E8D">
              <w:t>Cardinality</w:t>
            </w:r>
          </w:p>
        </w:tc>
        <w:tc>
          <w:tcPr>
            <w:tcW w:w="1701" w:type="dxa"/>
            <w:shd w:val="clear" w:color="auto" w:fill="BFBFBF"/>
          </w:tcPr>
          <w:p w14:paraId="128C5A3A" w14:textId="77777777" w:rsidR="00114FF3" w:rsidRPr="00392E8D" w:rsidRDefault="005658D5">
            <w:pPr>
              <w:pStyle w:val="TAH"/>
            </w:pPr>
            <w:r w:rsidRPr="00392E8D">
              <w:t>Content</w:t>
            </w:r>
          </w:p>
        </w:tc>
        <w:tc>
          <w:tcPr>
            <w:tcW w:w="3687" w:type="dxa"/>
            <w:shd w:val="clear" w:color="auto" w:fill="BFBFBF"/>
          </w:tcPr>
          <w:p w14:paraId="2D6E0F48" w14:textId="77777777" w:rsidR="00114FF3" w:rsidRPr="00392E8D" w:rsidRDefault="005658D5">
            <w:pPr>
              <w:pStyle w:val="TAH"/>
            </w:pPr>
            <w:r w:rsidRPr="00392E8D">
              <w:t>Description</w:t>
            </w:r>
          </w:p>
        </w:tc>
      </w:tr>
      <w:tr w:rsidR="00114FF3" w:rsidRPr="00392E8D" w14:paraId="4DFCB559" w14:textId="77777777">
        <w:trPr>
          <w:jc w:val="center"/>
        </w:trPr>
        <w:tc>
          <w:tcPr>
            <w:tcW w:w="1838" w:type="dxa"/>
            <w:shd w:val="clear" w:color="auto" w:fill="auto"/>
          </w:tcPr>
          <w:p w14:paraId="0DAF7D68" w14:textId="77777777" w:rsidR="00114FF3" w:rsidRPr="00392E8D" w:rsidRDefault="005658D5">
            <w:pPr>
              <w:pStyle w:val="TAL"/>
            </w:pPr>
            <w:r w:rsidRPr="00392E8D">
              <w:t>vnfInstanceId</w:t>
            </w:r>
          </w:p>
        </w:tc>
        <w:tc>
          <w:tcPr>
            <w:tcW w:w="992" w:type="dxa"/>
            <w:shd w:val="clear" w:color="auto" w:fill="auto"/>
          </w:tcPr>
          <w:p w14:paraId="206AA8AB" w14:textId="77777777" w:rsidR="00114FF3" w:rsidRPr="00392E8D" w:rsidRDefault="005658D5">
            <w:pPr>
              <w:pStyle w:val="TAL"/>
            </w:pPr>
            <w:r w:rsidRPr="00392E8D">
              <w:t>M</w:t>
            </w:r>
          </w:p>
        </w:tc>
        <w:tc>
          <w:tcPr>
            <w:tcW w:w="1560" w:type="dxa"/>
            <w:shd w:val="clear" w:color="auto" w:fill="auto"/>
          </w:tcPr>
          <w:p w14:paraId="36D57034" w14:textId="77777777" w:rsidR="00114FF3" w:rsidRPr="00392E8D" w:rsidRDefault="005658D5">
            <w:pPr>
              <w:pStyle w:val="TAL"/>
            </w:pPr>
            <w:r w:rsidRPr="00392E8D">
              <w:t>1</w:t>
            </w:r>
          </w:p>
        </w:tc>
        <w:tc>
          <w:tcPr>
            <w:tcW w:w="1701" w:type="dxa"/>
            <w:shd w:val="clear" w:color="auto" w:fill="auto"/>
          </w:tcPr>
          <w:p w14:paraId="353E4AB1" w14:textId="77777777" w:rsidR="00114FF3" w:rsidRPr="00392E8D" w:rsidRDefault="005658D5">
            <w:pPr>
              <w:pStyle w:val="TAL"/>
            </w:pPr>
            <w:r w:rsidRPr="00392E8D">
              <w:t xml:space="preserve">Identifier </w:t>
            </w:r>
          </w:p>
        </w:tc>
        <w:tc>
          <w:tcPr>
            <w:tcW w:w="3687" w:type="dxa"/>
            <w:shd w:val="clear" w:color="auto" w:fill="auto"/>
          </w:tcPr>
          <w:p w14:paraId="31C42CF0" w14:textId="77777777" w:rsidR="00114FF3" w:rsidRPr="00392E8D" w:rsidRDefault="005658D5">
            <w:pPr>
              <w:pStyle w:val="TAL"/>
            </w:pPr>
            <w:r w:rsidRPr="00392E8D">
              <w:t>Identifier of the VNF instance being scaled.</w:t>
            </w:r>
          </w:p>
        </w:tc>
      </w:tr>
      <w:tr w:rsidR="00114FF3" w:rsidRPr="00392E8D" w14:paraId="5E6ADD52" w14:textId="77777777">
        <w:trPr>
          <w:jc w:val="center"/>
        </w:trPr>
        <w:tc>
          <w:tcPr>
            <w:tcW w:w="1838" w:type="dxa"/>
            <w:shd w:val="clear" w:color="auto" w:fill="auto"/>
          </w:tcPr>
          <w:p w14:paraId="72C60014" w14:textId="77777777" w:rsidR="00114FF3" w:rsidRPr="00392E8D" w:rsidRDefault="005658D5">
            <w:pPr>
              <w:pStyle w:val="TAL"/>
            </w:pPr>
            <w:r w:rsidRPr="00392E8D">
              <w:t>type</w:t>
            </w:r>
          </w:p>
        </w:tc>
        <w:tc>
          <w:tcPr>
            <w:tcW w:w="992" w:type="dxa"/>
            <w:shd w:val="clear" w:color="auto" w:fill="auto"/>
          </w:tcPr>
          <w:p w14:paraId="30FDFCEC" w14:textId="77777777" w:rsidR="00114FF3" w:rsidRPr="00392E8D" w:rsidRDefault="005658D5">
            <w:pPr>
              <w:pStyle w:val="TAL"/>
            </w:pPr>
            <w:r w:rsidRPr="00392E8D">
              <w:t>M</w:t>
            </w:r>
          </w:p>
        </w:tc>
        <w:tc>
          <w:tcPr>
            <w:tcW w:w="1560" w:type="dxa"/>
            <w:shd w:val="clear" w:color="auto" w:fill="auto"/>
          </w:tcPr>
          <w:p w14:paraId="1ADCB4BD" w14:textId="77777777" w:rsidR="00114FF3" w:rsidRPr="00392E8D" w:rsidRDefault="005658D5">
            <w:pPr>
              <w:pStyle w:val="TAL"/>
            </w:pPr>
            <w:r w:rsidRPr="00392E8D">
              <w:t>1</w:t>
            </w:r>
          </w:p>
        </w:tc>
        <w:tc>
          <w:tcPr>
            <w:tcW w:w="1701" w:type="dxa"/>
            <w:shd w:val="clear" w:color="auto" w:fill="auto"/>
          </w:tcPr>
          <w:p w14:paraId="200E89AF" w14:textId="77777777" w:rsidR="00114FF3" w:rsidRPr="00392E8D" w:rsidRDefault="000A3120">
            <w:pPr>
              <w:pStyle w:val="TAL"/>
            </w:pPr>
            <w:r w:rsidRPr="00392E8D">
              <w:t>Not specified</w:t>
            </w:r>
          </w:p>
        </w:tc>
        <w:tc>
          <w:tcPr>
            <w:tcW w:w="3687" w:type="dxa"/>
            <w:shd w:val="clear" w:color="auto" w:fill="auto"/>
          </w:tcPr>
          <w:p w14:paraId="68C4BBF0" w14:textId="77777777" w:rsidR="00114FF3" w:rsidRPr="00392E8D" w:rsidRDefault="005658D5">
            <w:pPr>
              <w:pStyle w:val="TAL"/>
            </w:pPr>
            <w:r w:rsidRPr="00392E8D">
              <w:t>Defines the type of the scale VNF operation requested (scale out, scale in, scale to instantiation level, scale to scale level(s)). The set of types actually supported depends on the capabilities of the VNF being managed. See note 1.</w:t>
            </w:r>
          </w:p>
        </w:tc>
      </w:tr>
      <w:tr w:rsidR="00114FF3" w:rsidRPr="00392E8D" w14:paraId="7499F565" w14:textId="77777777">
        <w:trPr>
          <w:jc w:val="center"/>
        </w:trPr>
        <w:tc>
          <w:tcPr>
            <w:tcW w:w="1838" w:type="dxa"/>
            <w:shd w:val="clear" w:color="auto" w:fill="auto"/>
          </w:tcPr>
          <w:p w14:paraId="44B98BA6" w14:textId="77777777" w:rsidR="00114FF3" w:rsidRPr="00392E8D" w:rsidRDefault="005658D5">
            <w:pPr>
              <w:pStyle w:val="TAL"/>
            </w:pPr>
            <w:r w:rsidRPr="00392E8D">
              <w:t>scaleToLevelData</w:t>
            </w:r>
          </w:p>
        </w:tc>
        <w:tc>
          <w:tcPr>
            <w:tcW w:w="992" w:type="dxa"/>
            <w:shd w:val="clear" w:color="auto" w:fill="auto"/>
          </w:tcPr>
          <w:p w14:paraId="1D2F389F" w14:textId="77777777" w:rsidR="00114FF3" w:rsidRPr="00392E8D" w:rsidRDefault="005658D5">
            <w:pPr>
              <w:pStyle w:val="TAL"/>
            </w:pPr>
            <w:r w:rsidRPr="00392E8D">
              <w:t>M</w:t>
            </w:r>
          </w:p>
        </w:tc>
        <w:tc>
          <w:tcPr>
            <w:tcW w:w="1560" w:type="dxa"/>
            <w:shd w:val="clear" w:color="auto" w:fill="auto"/>
          </w:tcPr>
          <w:p w14:paraId="379BF305" w14:textId="77777777" w:rsidR="00114FF3" w:rsidRPr="00392E8D" w:rsidRDefault="005658D5">
            <w:pPr>
              <w:pStyle w:val="TAL"/>
            </w:pPr>
            <w:r w:rsidRPr="00392E8D">
              <w:t>0..1</w:t>
            </w:r>
          </w:p>
        </w:tc>
        <w:tc>
          <w:tcPr>
            <w:tcW w:w="1701" w:type="dxa"/>
            <w:shd w:val="clear" w:color="auto" w:fill="auto"/>
          </w:tcPr>
          <w:p w14:paraId="74C6D6B0" w14:textId="77777777" w:rsidR="00114FF3" w:rsidRPr="00392E8D" w:rsidRDefault="005658D5">
            <w:pPr>
              <w:pStyle w:val="TAL"/>
            </w:pPr>
            <w:r w:rsidRPr="00392E8D">
              <w:t>ScaleToLevelData</w:t>
            </w:r>
          </w:p>
        </w:tc>
        <w:tc>
          <w:tcPr>
            <w:tcW w:w="3687" w:type="dxa"/>
            <w:shd w:val="clear" w:color="auto" w:fill="auto"/>
          </w:tcPr>
          <w:p w14:paraId="0B270FE8" w14:textId="77777777" w:rsidR="00114FF3" w:rsidRPr="00392E8D" w:rsidRDefault="005658D5">
            <w:pPr>
              <w:pStyle w:val="TAL"/>
            </w:pPr>
            <w:r w:rsidRPr="00392E8D">
              <w:t>Provides the information needed when scaling to a given level. See note 2.</w:t>
            </w:r>
          </w:p>
        </w:tc>
      </w:tr>
      <w:tr w:rsidR="00114FF3" w:rsidRPr="00392E8D" w14:paraId="71E52B1F" w14:textId="77777777">
        <w:trPr>
          <w:jc w:val="center"/>
        </w:trPr>
        <w:tc>
          <w:tcPr>
            <w:tcW w:w="1838" w:type="dxa"/>
            <w:shd w:val="clear" w:color="auto" w:fill="auto"/>
          </w:tcPr>
          <w:p w14:paraId="516813C9" w14:textId="77777777" w:rsidR="00114FF3" w:rsidRPr="00392E8D" w:rsidRDefault="005658D5">
            <w:pPr>
              <w:pStyle w:val="TAL"/>
            </w:pPr>
            <w:r w:rsidRPr="00392E8D">
              <w:t>scaleByStepData</w:t>
            </w:r>
          </w:p>
        </w:tc>
        <w:tc>
          <w:tcPr>
            <w:tcW w:w="992" w:type="dxa"/>
            <w:shd w:val="clear" w:color="auto" w:fill="auto"/>
          </w:tcPr>
          <w:p w14:paraId="20CBD5AC" w14:textId="77777777" w:rsidR="00114FF3" w:rsidRPr="00392E8D" w:rsidRDefault="005658D5">
            <w:pPr>
              <w:pStyle w:val="TAL"/>
            </w:pPr>
            <w:r w:rsidRPr="00392E8D">
              <w:t>M</w:t>
            </w:r>
          </w:p>
        </w:tc>
        <w:tc>
          <w:tcPr>
            <w:tcW w:w="1560" w:type="dxa"/>
            <w:shd w:val="clear" w:color="auto" w:fill="auto"/>
          </w:tcPr>
          <w:p w14:paraId="46D0DE2F" w14:textId="77777777" w:rsidR="00114FF3" w:rsidRPr="00392E8D" w:rsidRDefault="005658D5">
            <w:pPr>
              <w:pStyle w:val="TAL"/>
            </w:pPr>
            <w:r w:rsidRPr="00392E8D">
              <w:t>0..1</w:t>
            </w:r>
          </w:p>
        </w:tc>
        <w:tc>
          <w:tcPr>
            <w:tcW w:w="1701" w:type="dxa"/>
            <w:shd w:val="clear" w:color="auto" w:fill="auto"/>
          </w:tcPr>
          <w:p w14:paraId="55E87B7A" w14:textId="77777777" w:rsidR="00114FF3" w:rsidRPr="00392E8D" w:rsidRDefault="005658D5">
            <w:pPr>
              <w:pStyle w:val="TAL"/>
            </w:pPr>
            <w:r w:rsidRPr="00392E8D">
              <w:t>ScaleByStepData</w:t>
            </w:r>
          </w:p>
        </w:tc>
        <w:tc>
          <w:tcPr>
            <w:tcW w:w="3687" w:type="dxa"/>
            <w:shd w:val="clear" w:color="auto" w:fill="auto"/>
          </w:tcPr>
          <w:p w14:paraId="52D5DF52" w14:textId="77777777" w:rsidR="00114FF3" w:rsidRPr="00392E8D" w:rsidRDefault="005658D5">
            <w:pPr>
              <w:pStyle w:val="TAL"/>
            </w:pPr>
            <w:r w:rsidRPr="00392E8D">
              <w:t>Provides the information needed when scaling by steps. See note 2.</w:t>
            </w:r>
          </w:p>
        </w:tc>
      </w:tr>
      <w:tr w:rsidR="00114FF3" w:rsidRPr="00392E8D" w14:paraId="3E7050BA" w14:textId="77777777">
        <w:trPr>
          <w:jc w:val="center"/>
        </w:trPr>
        <w:tc>
          <w:tcPr>
            <w:tcW w:w="9778" w:type="dxa"/>
            <w:gridSpan w:val="5"/>
            <w:shd w:val="clear" w:color="auto" w:fill="auto"/>
          </w:tcPr>
          <w:p w14:paraId="7FB43866" w14:textId="6B9D1085" w:rsidR="00114FF3" w:rsidRPr="00392E8D" w:rsidRDefault="005658D5">
            <w:pPr>
              <w:pStyle w:val="TAN"/>
            </w:pPr>
            <w:r w:rsidRPr="00392E8D">
              <w:t>NOTE 1:</w:t>
            </w:r>
            <w:r w:rsidRPr="00392E8D">
              <w:tab/>
              <w:t>ETSI GS NFV-IFA 010 [</w:t>
            </w:r>
            <w:r w:rsidRPr="00392E8D">
              <w:fldChar w:fldCharType="begin"/>
            </w:r>
            <w:r w:rsidRPr="00392E8D">
              <w:instrText xml:space="preserve">REF REF_GSNFV_IFA010 \h </w:instrText>
            </w:r>
            <w:r w:rsidRPr="00392E8D">
              <w:fldChar w:fldCharType="separate"/>
            </w:r>
            <w:r w:rsidR="003162D3">
              <w:rPr>
                <w:noProof/>
              </w:rPr>
              <w:t>1</w:t>
            </w:r>
            <w:r w:rsidRPr="00392E8D">
              <w:fldChar w:fldCharType="end"/>
            </w:r>
            <w:r w:rsidRPr="00392E8D">
              <w:t>] specifies that the lifecycle management operations that expand or contract a VNF instance include scale in, scale out, scale up and scale down. Vertical scaling (scale up, scale down) is not supported in the present document.</w:t>
            </w:r>
          </w:p>
          <w:p w14:paraId="3FE48FE0" w14:textId="77777777" w:rsidR="00114FF3" w:rsidRPr="00392E8D" w:rsidRDefault="005658D5">
            <w:pPr>
              <w:pStyle w:val="TAN"/>
            </w:pPr>
            <w:r w:rsidRPr="00392E8D">
              <w:t>NOTE 2:</w:t>
            </w:r>
            <w:r w:rsidRPr="00392E8D">
              <w:tab/>
              <w:t>Either scaleToLevelData or scaleByStepData but not both shall be present. The scaleByStepData is used for scale out/in type of scaling, and the scaleToLevelData is used for scale to instantiation/scale level type of scaling.</w:t>
            </w:r>
          </w:p>
        </w:tc>
      </w:tr>
    </w:tbl>
    <w:p w14:paraId="75D5CCEE" w14:textId="77777777" w:rsidR="00114FF3" w:rsidRPr="00392E8D" w:rsidRDefault="00114FF3"/>
    <w:p w14:paraId="2623ACBD" w14:textId="77777777" w:rsidR="00114FF3" w:rsidRPr="00392E8D" w:rsidRDefault="005658D5">
      <w:pPr>
        <w:pStyle w:val="Heading4"/>
      </w:pPr>
      <w:bookmarkStart w:id="4846" w:name="_Toc129688169"/>
      <w:bookmarkStart w:id="4847" w:name="_Toc129698717"/>
      <w:bookmarkStart w:id="4848" w:name="_Toc129853971"/>
      <w:bookmarkStart w:id="4849" w:name="_Toc129854960"/>
      <w:bookmarkStart w:id="4850" w:name="_Toc129934297"/>
      <w:bookmarkStart w:id="4851" w:name="_Toc129939826"/>
      <w:bookmarkStart w:id="4852" w:name="_Toc129958784"/>
      <w:r w:rsidRPr="00392E8D">
        <w:t>8.3.4.10</w:t>
      </w:r>
      <w:r w:rsidRPr="00392E8D">
        <w:tab/>
        <w:t>ScaleToLevelData information element</w:t>
      </w:r>
      <w:bookmarkEnd w:id="4846"/>
      <w:bookmarkEnd w:id="4847"/>
      <w:bookmarkEnd w:id="4848"/>
      <w:bookmarkEnd w:id="4849"/>
      <w:bookmarkEnd w:id="4850"/>
      <w:bookmarkEnd w:id="4851"/>
      <w:bookmarkEnd w:id="4852"/>
    </w:p>
    <w:p w14:paraId="41A6A640" w14:textId="77777777" w:rsidR="00114FF3" w:rsidRPr="00392E8D" w:rsidRDefault="005658D5">
      <w:pPr>
        <w:pStyle w:val="Heading5"/>
      </w:pPr>
      <w:bookmarkStart w:id="4853" w:name="_Toc129688170"/>
      <w:bookmarkStart w:id="4854" w:name="_Toc129698718"/>
      <w:bookmarkStart w:id="4855" w:name="_Toc129853972"/>
      <w:bookmarkStart w:id="4856" w:name="_Toc129854961"/>
      <w:bookmarkStart w:id="4857" w:name="_Toc129934298"/>
      <w:bookmarkStart w:id="4858" w:name="_Toc129939827"/>
      <w:bookmarkStart w:id="4859" w:name="_Toc129958785"/>
      <w:r w:rsidRPr="00392E8D">
        <w:t>8.3.4.10.1</w:t>
      </w:r>
      <w:r w:rsidRPr="00392E8D">
        <w:tab/>
        <w:t>Description</w:t>
      </w:r>
      <w:bookmarkEnd w:id="4853"/>
      <w:bookmarkEnd w:id="4854"/>
      <w:bookmarkEnd w:id="4855"/>
      <w:bookmarkEnd w:id="4856"/>
      <w:bookmarkEnd w:id="4857"/>
      <w:bookmarkEnd w:id="4858"/>
      <w:bookmarkEnd w:id="4859"/>
    </w:p>
    <w:p w14:paraId="3144CC0E" w14:textId="39BE7A4B" w:rsidR="00DB6DBE" w:rsidRPr="00392E8D" w:rsidRDefault="005658D5">
      <w:r w:rsidRPr="00392E8D">
        <w:t xml:space="preserve">The ScaleToLevelData information element describes the information needed to scale a VNF instance to a target size. The target size is either expressed as an instantiation level of that DF as defined in the VNFD, or given as a list of scale levels, one per scaling aspect of that DF. Instantiation levels and scaling aspects are declared in the VNFD. The NFVO shall then invoke the ScaleVnfToLevel operation towards the appropriate VNFM. The specific parameters passed by the NFVO to the VNFM are specified in </w:t>
      </w:r>
      <w:r>
        <w:t>clause 7.2.5.2 of ETSI GS NFV-IFA 007 [</w:t>
      </w:r>
      <w:r w:rsidRPr="00392E8D">
        <w:fldChar w:fldCharType="begin"/>
      </w:r>
      <w:r w:rsidRPr="00392E8D">
        <w:instrText xml:space="preserve">REF REF_GSNFV_IFA007 \h  \* MERGEFORMAT </w:instrText>
      </w:r>
      <w:r w:rsidRPr="00392E8D">
        <w:fldChar w:fldCharType="separate"/>
      </w:r>
      <w:r w:rsidR="003162D3" w:rsidRPr="00392E8D">
        <w:t>i.</w:t>
      </w:r>
      <w:r w:rsidR="003162D3">
        <w:t>5</w:t>
      </w:r>
      <w:r w:rsidRPr="00392E8D">
        <w:fldChar w:fldCharType="end"/>
      </w:r>
      <w:r w:rsidRPr="00392E8D">
        <w:t>].</w:t>
      </w:r>
    </w:p>
    <w:p w14:paraId="3754F0A8" w14:textId="77777777" w:rsidR="00114FF3" w:rsidRPr="00392E8D" w:rsidRDefault="005658D5">
      <w:pPr>
        <w:pStyle w:val="Heading5"/>
      </w:pPr>
      <w:bookmarkStart w:id="4860" w:name="_Toc129688171"/>
      <w:bookmarkStart w:id="4861" w:name="_Toc129698719"/>
      <w:bookmarkStart w:id="4862" w:name="_Toc129853973"/>
      <w:bookmarkStart w:id="4863" w:name="_Toc129854962"/>
      <w:bookmarkStart w:id="4864" w:name="_Toc129934299"/>
      <w:bookmarkStart w:id="4865" w:name="_Toc129939828"/>
      <w:bookmarkStart w:id="4866" w:name="_Toc129958786"/>
      <w:r w:rsidRPr="00392E8D">
        <w:t>8.3.4.10.2</w:t>
      </w:r>
      <w:r w:rsidRPr="00392E8D">
        <w:tab/>
        <w:t>Attributes</w:t>
      </w:r>
      <w:bookmarkEnd w:id="4860"/>
      <w:bookmarkEnd w:id="4861"/>
      <w:bookmarkEnd w:id="4862"/>
      <w:bookmarkEnd w:id="4863"/>
      <w:bookmarkEnd w:id="4864"/>
      <w:bookmarkEnd w:id="4865"/>
      <w:bookmarkEnd w:id="4866"/>
    </w:p>
    <w:p w14:paraId="50A12004" w14:textId="77777777" w:rsidR="00114FF3" w:rsidRPr="00392E8D" w:rsidRDefault="005658D5">
      <w:pPr>
        <w:keepNext/>
        <w:keepLines/>
      </w:pPr>
      <w:r w:rsidRPr="00392E8D">
        <w:t xml:space="preserve">The attributes of the ScaleToLevelData information element shall follow the indications provided in </w:t>
      </w:r>
      <w:r>
        <w:t>table </w:t>
      </w:r>
      <w:r w:rsidRPr="00C662E8">
        <w:t>8.3.4.10.2</w:t>
      </w:r>
      <w:r w:rsidR="001654E0" w:rsidRPr="00C662E8">
        <w:noBreakHyphen/>
      </w:r>
      <w:r w:rsidRPr="00C662E8">
        <w:t>1</w:t>
      </w:r>
      <w:r>
        <w:t>.</w:t>
      </w:r>
    </w:p>
    <w:p w14:paraId="50562221" w14:textId="77777777" w:rsidR="00114FF3" w:rsidRPr="00392E8D" w:rsidRDefault="005658D5">
      <w:pPr>
        <w:pStyle w:val="TH"/>
      </w:pPr>
      <w:r w:rsidRPr="00392E8D">
        <w:t>Table 8.3.4.10.2-1: Attributes of the ScaleToLevelData information element</w:t>
      </w:r>
    </w:p>
    <w:tbl>
      <w:tblPr>
        <w:tblW w:w="9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1276"/>
        <w:gridCol w:w="1597"/>
        <w:gridCol w:w="3720"/>
      </w:tblGrid>
      <w:tr w:rsidR="00114FF3" w:rsidRPr="00392E8D" w14:paraId="6FEB7926" w14:textId="77777777">
        <w:trPr>
          <w:jc w:val="center"/>
        </w:trPr>
        <w:tc>
          <w:tcPr>
            <w:tcW w:w="1838" w:type="dxa"/>
            <w:shd w:val="clear" w:color="auto" w:fill="BFBFBF"/>
          </w:tcPr>
          <w:p w14:paraId="13681C51" w14:textId="77777777" w:rsidR="00114FF3" w:rsidRPr="00392E8D" w:rsidRDefault="005658D5">
            <w:pPr>
              <w:pStyle w:val="TAH"/>
            </w:pPr>
            <w:r w:rsidRPr="00392E8D">
              <w:t>Attribute</w:t>
            </w:r>
          </w:p>
        </w:tc>
        <w:tc>
          <w:tcPr>
            <w:tcW w:w="1276" w:type="dxa"/>
            <w:shd w:val="clear" w:color="auto" w:fill="BFBFBF"/>
          </w:tcPr>
          <w:p w14:paraId="1C12F81D" w14:textId="77777777" w:rsidR="00114FF3" w:rsidRPr="00392E8D" w:rsidRDefault="005658D5">
            <w:pPr>
              <w:pStyle w:val="TAH"/>
            </w:pPr>
            <w:r w:rsidRPr="00392E8D">
              <w:t>Qualifier</w:t>
            </w:r>
          </w:p>
        </w:tc>
        <w:tc>
          <w:tcPr>
            <w:tcW w:w="1276" w:type="dxa"/>
            <w:shd w:val="clear" w:color="auto" w:fill="BFBFBF"/>
          </w:tcPr>
          <w:p w14:paraId="1EC53C37" w14:textId="77777777" w:rsidR="00114FF3" w:rsidRPr="00392E8D" w:rsidRDefault="005658D5">
            <w:pPr>
              <w:pStyle w:val="TAH"/>
            </w:pPr>
            <w:r w:rsidRPr="00392E8D">
              <w:t>Cardinality</w:t>
            </w:r>
          </w:p>
        </w:tc>
        <w:tc>
          <w:tcPr>
            <w:tcW w:w="1597" w:type="dxa"/>
            <w:shd w:val="clear" w:color="auto" w:fill="BFBFBF"/>
          </w:tcPr>
          <w:p w14:paraId="0FA3CEFE" w14:textId="77777777" w:rsidR="00114FF3" w:rsidRPr="00392E8D" w:rsidRDefault="005658D5">
            <w:pPr>
              <w:pStyle w:val="TAH"/>
            </w:pPr>
            <w:r w:rsidRPr="00392E8D">
              <w:t>Content</w:t>
            </w:r>
          </w:p>
        </w:tc>
        <w:tc>
          <w:tcPr>
            <w:tcW w:w="3720" w:type="dxa"/>
            <w:shd w:val="clear" w:color="auto" w:fill="BFBFBF"/>
          </w:tcPr>
          <w:p w14:paraId="1A48A4EB" w14:textId="77777777" w:rsidR="00114FF3" w:rsidRPr="00392E8D" w:rsidRDefault="005658D5">
            <w:pPr>
              <w:pStyle w:val="TAH"/>
            </w:pPr>
            <w:r w:rsidRPr="00392E8D">
              <w:t>Description</w:t>
            </w:r>
          </w:p>
        </w:tc>
      </w:tr>
      <w:tr w:rsidR="00114FF3" w:rsidRPr="00392E8D" w14:paraId="46B85E70" w14:textId="77777777">
        <w:trPr>
          <w:jc w:val="center"/>
        </w:trPr>
        <w:tc>
          <w:tcPr>
            <w:tcW w:w="1838" w:type="dxa"/>
            <w:shd w:val="clear" w:color="auto" w:fill="auto"/>
          </w:tcPr>
          <w:p w14:paraId="3793A655" w14:textId="77777777" w:rsidR="00114FF3" w:rsidRPr="00392E8D" w:rsidRDefault="005658D5">
            <w:pPr>
              <w:pStyle w:val="TAL"/>
              <w:rPr>
                <w:rFonts w:cs="Arial"/>
              </w:rPr>
            </w:pPr>
            <w:r w:rsidRPr="00392E8D">
              <w:t>instantiationLevelId</w:t>
            </w:r>
          </w:p>
        </w:tc>
        <w:tc>
          <w:tcPr>
            <w:tcW w:w="1276" w:type="dxa"/>
            <w:shd w:val="clear" w:color="auto" w:fill="auto"/>
          </w:tcPr>
          <w:p w14:paraId="3660EAB7" w14:textId="77777777" w:rsidR="00114FF3" w:rsidRPr="00392E8D" w:rsidRDefault="005658D5">
            <w:pPr>
              <w:pStyle w:val="TAL"/>
              <w:rPr>
                <w:rFonts w:cs="Arial"/>
              </w:rPr>
            </w:pPr>
            <w:r w:rsidRPr="00392E8D">
              <w:t>M</w:t>
            </w:r>
          </w:p>
        </w:tc>
        <w:tc>
          <w:tcPr>
            <w:tcW w:w="1276" w:type="dxa"/>
            <w:shd w:val="clear" w:color="auto" w:fill="auto"/>
          </w:tcPr>
          <w:p w14:paraId="3F192E2B" w14:textId="77777777" w:rsidR="00114FF3" w:rsidRPr="00392E8D" w:rsidRDefault="005658D5">
            <w:pPr>
              <w:pStyle w:val="TAL"/>
              <w:rPr>
                <w:rFonts w:cs="Arial"/>
              </w:rPr>
            </w:pPr>
            <w:r w:rsidRPr="00392E8D">
              <w:t>0..1</w:t>
            </w:r>
          </w:p>
        </w:tc>
        <w:tc>
          <w:tcPr>
            <w:tcW w:w="1597" w:type="dxa"/>
            <w:shd w:val="clear" w:color="auto" w:fill="auto"/>
          </w:tcPr>
          <w:p w14:paraId="440D1099" w14:textId="77777777" w:rsidR="00114FF3" w:rsidRPr="00392E8D" w:rsidRDefault="005658D5">
            <w:pPr>
              <w:pStyle w:val="TAL"/>
              <w:rPr>
                <w:rFonts w:cs="Arial"/>
              </w:rPr>
            </w:pPr>
            <w:r w:rsidRPr="00392E8D">
              <w:t xml:space="preserve">Identifier (Reference to </w:t>
            </w:r>
            <w:r w:rsidRPr="00392E8D">
              <w:rPr>
                <w:szCs w:val="22"/>
              </w:rPr>
              <w:t>InstantiationLevel)</w:t>
            </w:r>
          </w:p>
        </w:tc>
        <w:tc>
          <w:tcPr>
            <w:tcW w:w="3720" w:type="dxa"/>
            <w:shd w:val="clear" w:color="auto" w:fill="auto"/>
          </w:tcPr>
          <w:p w14:paraId="4442836A" w14:textId="77777777" w:rsidR="00114FF3" w:rsidRPr="00392E8D" w:rsidRDefault="005658D5">
            <w:pPr>
              <w:pStyle w:val="TAL"/>
              <w:rPr>
                <w:rFonts w:cs="Arial"/>
              </w:rPr>
            </w:pPr>
            <w:r w:rsidRPr="00392E8D">
              <w:t>Identifier of (reference to) the target instantiation level of the current DF to which the VNF instance is requested to be scaled. See note.</w:t>
            </w:r>
          </w:p>
        </w:tc>
      </w:tr>
      <w:tr w:rsidR="00114FF3" w:rsidRPr="00392E8D" w14:paraId="499DDD37" w14:textId="77777777">
        <w:trPr>
          <w:jc w:val="center"/>
        </w:trPr>
        <w:tc>
          <w:tcPr>
            <w:tcW w:w="1838" w:type="dxa"/>
            <w:shd w:val="clear" w:color="auto" w:fill="auto"/>
          </w:tcPr>
          <w:p w14:paraId="2A0BBBDE" w14:textId="77777777" w:rsidR="00114FF3" w:rsidRPr="00392E8D" w:rsidRDefault="005658D5">
            <w:pPr>
              <w:pStyle w:val="TAL"/>
              <w:rPr>
                <w:rFonts w:cs="Arial"/>
              </w:rPr>
            </w:pPr>
            <w:r w:rsidRPr="00392E8D">
              <w:t>scaleInfo</w:t>
            </w:r>
          </w:p>
        </w:tc>
        <w:tc>
          <w:tcPr>
            <w:tcW w:w="1276" w:type="dxa"/>
            <w:shd w:val="clear" w:color="auto" w:fill="auto"/>
          </w:tcPr>
          <w:p w14:paraId="1F32EA93" w14:textId="77777777" w:rsidR="00114FF3" w:rsidRPr="00392E8D" w:rsidRDefault="005658D5">
            <w:pPr>
              <w:pStyle w:val="TAL"/>
              <w:rPr>
                <w:rFonts w:cs="Arial"/>
              </w:rPr>
            </w:pPr>
            <w:r w:rsidRPr="00392E8D">
              <w:t>M</w:t>
            </w:r>
          </w:p>
        </w:tc>
        <w:tc>
          <w:tcPr>
            <w:tcW w:w="1276" w:type="dxa"/>
            <w:shd w:val="clear" w:color="auto" w:fill="auto"/>
          </w:tcPr>
          <w:p w14:paraId="7F5DC258" w14:textId="77777777" w:rsidR="00114FF3" w:rsidRPr="00392E8D" w:rsidRDefault="005658D5">
            <w:pPr>
              <w:pStyle w:val="TAL"/>
              <w:rPr>
                <w:rFonts w:cs="Arial"/>
              </w:rPr>
            </w:pPr>
            <w:r w:rsidRPr="00392E8D">
              <w:t>0..N</w:t>
            </w:r>
          </w:p>
        </w:tc>
        <w:tc>
          <w:tcPr>
            <w:tcW w:w="1597" w:type="dxa"/>
            <w:shd w:val="clear" w:color="auto" w:fill="auto"/>
          </w:tcPr>
          <w:p w14:paraId="4AF5ABF8" w14:textId="77777777" w:rsidR="00114FF3" w:rsidRPr="00392E8D" w:rsidRDefault="005658D5">
            <w:pPr>
              <w:pStyle w:val="TAL"/>
              <w:rPr>
                <w:rFonts w:cs="Arial"/>
              </w:rPr>
            </w:pPr>
            <w:r w:rsidRPr="00392E8D">
              <w:t>ScaleInfo</w:t>
            </w:r>
          </w:p>
        </w:tc>
        <w:tc>
          <w:tcPr>
            <w:tcW w:w="3720" w:type="dxa"/>
            <w:shd w:val="clear" w:color="auto" w:fill="auto"/>
          </w:tcPr>
          <w:p w14:paraId="4DD328A0" w14:textId="77777777" w:rsidR="00114FF3" w:rsidRPr="00392E8D" w:rsidRDefault="005658D5">
            <w:pPr>
              <w:pStyle w:val="TAL"/>
            </w:pPr>
            <w:r w:rsidRPr="00392E8D">
              <w:t>For each scaling aspect of the current DF, defines the target scale level to which the VNF instance is to be scaled.</w:t>
            </w:r>
          </w:p>
          <w:p w14:paraId="38CA72AB" w14:textId="77777777" w:rsidR="00114FF3" w:rsidRPr="00392E8D" w:rsidRDefault="005658D5">
            <w:pPr>
              <w:pStyle w:val="TAL"/>
              <w:rPr>
                <w:rFonts w:cs="Arial"/>
              </w:rPr>
            </w:pPr>
            <w:r w:rsidRPr="00392E8D">
              <w:t>The VNF provider defines in the VNFD whether or not a particular VNF supports scaling according to this parameter. Such a property in the VNFD applies for all instances of a particular VNF. See note.</w:t>
            </w:r>
          </w:p>
        </w:tc>
      </w:tr>
      <w:tr w:rsidR="00114FF3" w:rsidRPr="00392E8D" w14:paraId="56F89D5E" w14:textId="77777777">
        <w:trPr>
          <w:jc w:val="center"/>
        </w:trPr>
        <w:tc>
          <w:tcPr>
            <w:tcW w:w="1838" w:type="dxa"/>
            <w:shd w:val="clear" w:color="auto" w:fill="auto"/>
          </w:tcPr>
          <w:p w14:paraId="483C71AE" w14:textId="77777777" w:rsidR="00114FF3" w:rsidRPr="00392E8D" w:rsidRDefault="005658D5">
            <w:pPr>
              <w:pStyle w:val="TAL"/>
              <w:rPr>
                <w:rFonts w:cs="Arial"/>
              </w:rPr>
            </w:pPr>
            <w:r w:rsidRPr="00392E8D">
              <w:rPr>
                <w:rFonts w:cs="Arial"/>
              </w:rPr>
              <w:t>additionalParam</w:t>
            </w:r>
          </w:p>
        </w:tc>
        <w:tc>
          <w:tcPr>
            <w:tcW w:w="1276" w:type="dxa"/>
            <w:shd w:val="clear" w:color="auto" w:fill="auto"/>
          </w:tcPr>
          <w:p w14:paraId="51E1ECDD" w14:textId="77777777" w:rsidR="00114FF3" w:rsidRPr="00392E8D" w:rsidRDefault="005658D5">
            <w:pPr>
              <w:pStyle w:val="TAL"/>
              <w:rPr>
                <w:rFonts w:cs="Arial"/>
              </w:rPr>
            </w:pPr>
            <w:r w:rsidRPr="00392E8D">
              <w:t>M</w:t>
            </w:r>
          </w:p>
        </w:tc>
        <w:tc>
          <w:tcPr>
            <w:tcW w:w="1276" w:type="dxa"/>
            <w:shd w:val="clear" w:color="auto" w:fill="auto"/>
          </w:tcPr>
          <w:p w14:paraId="6348AD27" w14:textId="77777777" w:rsidR="00114FF3" w:rsidRPr="00392E8D" w:rsidRDefault="005658D5">
            <w:pPr>
              <w:pStyle w:val="TAL"/>
              <w:rPr>
                <w:rFonts w:cs="Arial"/>
              </w:rPr>
            </w:pPr>
            <w:r w:rsidRPr="00392E8D">
              <w:t>0..N</w:t>
            </w:r>
          </w:p>
        </w:tc>
        <w:tc>
          <w:tcPr>
            <w:tcW w:w="1597" w:type="dxa"/>
            <w:shd w:val="clear" w:color="auto" w:fill="auto"/>
          </w:tcPr>
          <w:p w14:paraId="7627AD52" w14:textId="77777777" w:rsidR="00114FF3" w:rsidRPr="00392E8D" w:rsidRDefault="005658D5">
            <w:pPr>
              <w:pStyle w:val="TAL"/>
              <w:rPr>
                <w:rFonts w:cs="Arial"/>
              </w:rPr>
            </w:pPr>
            <w:r w:rsidRPr="00392E8D">
              <w:t>KeyValuePair</w:t>
            </w:r>
          </w:p>
        </w:tc>
        <w:tc>
          <w:tcPr>
            <w:tcW w:w="3720" w:type="dxa"/>
            <w:shd w:val="clear" w:color="auto" w:fill="auto"/>
          </w:tcPr>
          <w:p w14:paraId="6B31222A" w14:textId="497875C7" w:rsidR="00114FF3" w:rsidRPr="00392E8D" w:rsidRDefault="005658D5">
            <w:pPr>
              <w:pStyle w:val="TAL"/>
              <w:rPr>
                <w:rFonts w:cs="Arial"/>
              </w:rPr>
            </w:pPr>
            <w:r w:rsidRPr="00392E8D">
              <w:t xml:space="preserve">Additional parameters passed by the OSS/BSS as input to the scaling process, specific to the VNF instance being scaled, as declared in the VNFD (see </w:t>
            </w:r>
            <w:r>
              <w:t>clause 7.1.5.5 in ETSI GS NFV</w:t>
            </w:r>
            <w:r w:rsidRPr="00392E8D">
              <w:noBreakHyphen/>
              <w:t>IFA 011</w:t>
            </w:r>
            <w:r w:rsidR="005A5353" w:rsidRPr="00392E8D">
              <w:t xml:space="preserve"> [</w:t>
            </w:r>
            <w:r w:rsidR="005A5353" w:rsidRPr="00392E8D">
              <w:fldChar w:fldCharType="begin"/>
            </w:r>
            <w:r w:rsidR="005A5353" w:rsidRPr="00392E8D">
              <w:instrText xml:space="preserve">REF REF_GSNFV_IFA011 \h </w:instrText>
            </w:r>
            <w:r w:rsidR="005A5353" w:rsidRPr="00392E8D">
              <w:fldChar w:fldCharType="separate"/>
            </w:r>
            <w:r w:rsidR="003162D3">
              <w:rPr>
                <w:noProof/>
              </w:rPr>
              <w:t>2</w:t>
            </w:r>
            <w:r w:rsidR="005A5353" w:rsidRPr="00392E8D">
              <w:fldChar w:fldCharType="end"/>
            </w:r>
            <w:r w:rsidR="005A5353" w:rsidRPr="00392E8D">
              <w:t>]</w:t>
            </w:r>
            <w:r w:rsidRPr="00392E8D">
              <w:t>).</w:t>
            </w:r>
          </w:p>
        </w:tc>
      </w:tr>
      <w:tr w:rsidR="00114FF3" w:rsidRPr="00392E8D" w14:paraId="6C8EC833" w14:textId="77777777">
        <w:trPr>
          <w:jc w:val="center"/>
        </w:trPr>
        <w:tc>
          <w:tcPr>
            <w:tcW w:w="9707" w:type="dxa"/>
            <w:gridSpan w:val="5"/>
            <w:shd w:val="clear" w:color="auto" w:fill="auto"/>
          </w:tcPr>
          <w:p w14:paraId="1AB9FF95" w14:textId="77777777" w:rsidR="00114FF3" w:rsidRPr="00392E8D" w:rsidRDefault="005658D5">
            <w:pPr>
              <w:pStyle w:val="TAN"/>
            </w:pPr>
            <w:r w:rsidRPr="00392E8D">
              <w:t>NOTE:</w:t>
            </w:r>
            <w:r w:rsidRPr="00392E8D">
              <w:tab/>
              <w:t>Either instantiationLevelId or scaleInfo but not both shall be present.</w:t>
            </w:r>
          </w:p>
        </w:tc>
      </w:tr>
    </w:tbl>
    <w:p w14:paraId="3CA33AE6" w14:textId="77777777" w:rsidR="00114FF3" w:rsidRPr="00392E8D" w:rsidRDefault="00114FF3"/>
    <w:p w14:paraId="5D175275" w14:textId="77777777" w:rsidR="00114FF3" w:rsidRPr="00392E8D" w:rsidRDefault="005658D5">
      <w:pPr>
        <w:pStyle w:val="Heading4"/>
      </w:pPr>
      <w:bookmarkStart w:id="4867" w:name="_Toc129688172"/>
      <w:bookmarkStart w:id="4868" w:name="_Toc129698720"/>
      <w:bookmarkStart w:id="4869" w:name="_Toc129853974"/>
      <w:bookmarkStart w:id="4870" w:name="_Toc129854963"/>
      <w:bookmarkStart w:id="4871" w:name="_Toc129934300"/>
      <w:bookmarkStart w:id="4872" w:name="_Toc129939829"/>
      <w:bookmarkStart w:id="4873" w:name="_Toc129958787"/>
      <w:r w:rsidRPr="00392E8D">
        <w:lastRenderedPageBreak/>
        <w:t>8.3.4.11</w:t>
      </w:r>
      <w:r w:rsidRPr="00392E8D">
        <w:tab/>
        <w:t>ScaleByStepData information element</w:t>
      </w:r>
      <w:bookmarkEnd w:id="4867"/>
      <w:bookmarkEnd w:id="4868"/>
      <w:bookmarkEnd w:id="4869"/>
      <w:bookmarkEnd w:id="4870"/>
      <w:bookmarkEnd w:id="4871"/>
      <w:bookmarkEnd w:id="4872"/>
      <w:bookmarkEnd w:id="4873"/>
    </w:p>
    <w:p w14:paraId="62C34897" w14:textId="77777777" w:rsidR="00114FF3" w:rsidRPr="00392E8D" w:rsidRDefault="005658D5">
      <w:pPr>
        <w:pStyle w:val="Heading5"/>
      </w:pPr>
      <w:bookmarkStart w:id="4874" w:name="_Toc129688173"/>
      <w:bookmarkStart w:id="4875" w:name="_Toc129698721"/>
      <w:bookmarkStart w:id="4876" w:name="_Toc129853975"/>
      <w:bookmarkStart w:id="4877" w:name="_Toc129854964"/>
      <w:bookmarkStart w:id="4878" w:name="_Toc129934301"/>
      <w:bookmarkStart w:id="4879" w:name="_Toc129939830"/>
      <w:bookmarkStart w:id="4880" w:name="_Toc129958788"/>
      <w:r w:rsidRPr="00392E8D">
        <w:t>8.3.4.11.1</w:t>
      </w:r>
      <w:r w:rsidRPr="00392E8D">
        <w:tab/>
        <w:t>Description</w:t>
      </w:r>
      <w:bookmarkEnd w:id="4874"/>
      <w:bookmarkEnd w:id="4875"/>
      <w:bookmarkEnd w:id="4876"/>
      <w:bookmarkEnd w:id="4877"/>
      <w:bookmarkEnd w:id="4878"/>
      <w:bookmarkEnd w:id="4879"/>
      <w:bookmarkEnd w:id="4880"/>
    </w:p>
    <w:p w14:paraId="78C4ACE2" w14:textId="5885C96B" w:rsidR="00114FF3" w:rsidRPr="00392E8D" w:rsidRDefault="005658D5">
      <w:r w:rsidRPr="00392E8D">
        <w:t xml:space="preserve">The ScaleByStepData information element describes the information needed to scale a VNF instance by steps. The NFVO shall then invoke the ScaleVNF operation towards the appropriate VNFM. The specific parameters passed by the NFVO to the VNFM are specified in </w:t>
      </w:r>
      <w:r>
        <w:t>clause 7.2.4.2 of ETSI GS NFV-IFA 007 [</w:t>
      </w:r>
      <w:r w:rsidRPr="00392E8D">
        <w:fldChar w:fldCharType="begin"/>
      </w:r>
      <w:r w:rsidRPr="00392E8D">
        <w:instrText xml:space="preserve">REF REF_GSNFV_IFA007 \h  \* MERGEFORMAT </w:instrText>
      </w:r>
      <w:r w:rsidRPr="00392E8D">
        <w:fldChar w:fldCharType="separate"/>
      </w:r>
      <w:r w:rsidR="003162D3" w:rsidRPr="00392E8D">
        <w:t>i.</w:t>
      </w:r>
      <w:r w:rsidR="003162D3">
        <w:t>5</w:t>
      </w:r>
      <w:r w:rsidRPr="00392E8D">
        <w:fldChar w:fldCharType="end"/>
      </w:r>
      <w:r w:rsidRPr="00392E8D">
        <w:t>].</w:t>
      </w:r>
    </w:p>
    <w:p w14:paraId="2C2946C0" w14:textId="77777777" w:rsidR="00114FF3" w:rsidRPr="00392E8D" w:rsidRDefault="005658D5">
      <w:pPr>
        <w:pStyle w:val="Heading5"/>
      </w:pPr>
      <w:bookmarkStart w:id="4881" w:name="_Toc129688174"/>
      <w:bookmarkStart w:id="4882" w:name="_Toc129698722"/>
      <w:bookmarkStart w:id="4883" w:name="_Toc129853976"/>
      <w:bookmarkStart w:id="4884" w:name="_Toc129854965"/>
      <w:bookmarkStart w:id="4885" w:name="_Toc129934302"/>
      <w:bookmarkStart w:id="4886" w:name="_Toc129939831"/>
      <w:bookmarkStart w:id="4887" w:name="_Toc129958789"/>
      <w:r w:rsidRPr="00392E8D">
        <w:t>8.3.4.11.2</w:t>
      </w:r>
      <w:r w:rsidRPr="00392E8D">
        <w:tab/>
        <w:t>Attributes</w:t>
      </w:r>
      <w:bookmarkEnd w:id="4881"/>
      <w:bookmarkEnd w:id="4882"/>
      <w:bookmarkEnd w:id="4883"/>
      <w:bookmarkEnd w:id="4884"/>
      <w:bookmarkEnd w:id="4885"/>
      <w:bookmarkEnd w:id="4886"/>
      <w:bookmarkEnd w:id="4887"/>
    </w:p>
    <w:p w14:paraId="468BF5E9" w14:textId="77777777" w:rsidR="00114FF3" w:rsidRPr="00392E8D" w:rsidRDefault="005658D5">
      <w:r w:rsidRPr="00392E8D">
        <w:t xml:space="preserve">The attributes of the ScaleByStepData information element shall follow the indications provided in </w:t>
      </w:r>
      <w:r>
        <w:t xml:space="preserve">table </w:t>
      </w:r>
      <w:r w:rsidRPr="00C662E8">
        <w:t>8.3.4.11.2-1</w:t>
      </w:r>
      <w:r>
        <w:t>.</w:t>
      </w:r>
    </w:p>
    <w:p w14:paraId="0265D466" w14:textId="77777777" w:rsidR="00114FF3" w:rsidRPr="00392E8D" w:rsidRDefault="005658D5">
      <w:pPr>
        <w:pStyle w:val="TH"/>
        <w:keepNext w:val="0"/>
      </w:pPr>
      <w:r w:rsidRPr="00392E8D">
        <w:t>Table 8.3.4.11.2-1: Attributes of the ScaleByStepData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418"/>
        <w:gridCol w:w="1276"/>
        <w:gridCol w:w="1701"/>
        <w:gridCol w:w="3685"/>
      </w:tblGrid>
      <w:tr w:rsidR="00114FF3" w:rsidRPr="00392E8D" w14:paraId="23499E58" w14:textId="77777777">
        <w:trPr>
          <w:tblHeader/>
          <w:jc w:val="center"/>
        </w:trPr>
        <w:tc>
          <w:tcPr>
            <w:tcW w:w="1696" w:type="dxa"/>
            <w:shd w:val="clear" w:color="auto" w:fill="BFBFBF"/>
          </w:tcPr>
          <w:p w14:paraId="1791FDFC" w14:textId="77777777" w:rsidR="00114FF3" w:rsidRPr="00392E8D" w:rsidRDefault="005658D5">
            <w:pPr>
              <w:pStyle w:val="TAH"/>
              <w:keepNext w:val="0"/>
            </w:pPr>
            <w:r w:rsidRPr="00392E8D">
              <w:t>Attribute</w:t>
            </w:r>
          </w:p>
        </w:tc>
        <w:tc>
          <w:tcPr>
            <w:tcW w:w="1418" w:type="dxa"/>
            <w:shd w:val="clear" w:color="auto" w:fill="BFBFBF"/>
          </w:tcPr>
          <w:p w14:paraId="56C9777A" w14:textId="77777777" w:rsidR="00114FF3" w:rsidRPr="00392E8D" w:rsidRDefault="005658D5">
            <w:pPr>
              <w:pStyle w:val="TAH"/>
              <w:keepNext w:val="0"/>
            </w:pPr>
            <w:r w:rsidRPr="00392E8D">
              <w:t>Qualifier</w:t>
            </w:r>
          </w:p>
        </w:tc>
        <w:tc>
          <w:tcPr>
            <w:tcW w:w="1276" w:type="dxa"/>
            <w:shd w:val="clear" w:color="auto" w:fill="BFBFBF"/>
          </w:tcPr>
          <w:p w14:paraId="09F96661" w14:textId="77777777" w:rsidR="00114FF3" w:rsidRPr="00392E8D" w:rsidRDefault="005658D5">
            <w:pPr>
              <w:pStyle w:val="TAH"/>
              <w:keepNext w:val="0"/>
            </w:pPr>
            <w:r w:rsidRPr="00392E8D">
              <w:t>Cardinality</w:t>
            </w:r>
          </w:p>
        </w:tc>
        <w:tc>
          <w:tcPr>
            <w:tcW w:w="1701" w:type="dxa"/>
            <w:shd w:val="clear" w:color="auto" w:fill="BFBFBF"/>
          </w:tcPr>
          <w:p w14:paraId="3FD94FA9" w14:textId="77777777" w:rsidR="00114FF3" w:rsidRPr="00392E8D" w:rsidRDefault="005658D5">
            <w:pPr>
              <w:pStyle w:val="TAH"/>
              <w:keepNext w:val="0"/>
            </w:pPr>
            <w:r w:rsidRPr="00392E8D">
              <w:t>Content</w:t>
            </w:r>
          </w:p>
        </w:tc>
        <w:tc>
          <w:tcPr>
            <w:tcW w:w="3685" w:type="dxa"/>
            <w:shd w:val="clear" w:color="auto" w:fill="BFBFBF"/>
          </w:tcPr>
          <w:p w14:paraId="0ED1D79F" w14:textId="77777777" w:rsidR="00114FF3" w:rsidRPr="00392E8D" w:rsidRDefault="005658D5">
            <w:pPr>
              <w:pStyle w:val="TAH"/>
              <w:keepNext w:val="0"/>
            </w:pPr>
            <w:r w:rsidRPr="00392E8D">
              <w:t>Description</w:t>
            </w:r>
          </w:p>
        </w:tc>
      </w:tr>
      <w:tr w:rsidR="00114FF3" w:rsidRPr="00392E8D" w14:paraId="5752480A" w14:textId="77777777">
        <w:trPr>
          <w:jc w:val="center"/>
        </w:trPr>
        <w:tc>
          <w:tcPr>
            <w:tcW w:w="1696" w:type="dxa"/>
            <w:shd w:val="clear" w:color="auto" w:fill="auto"/>
          </w:tcPr>
          <w:p w14:paraId="5A4C568E" w14:textId="77777777" w:rsidR="00114FF3" w:rsidRPr="00392E8D" w:rsidRDefault="005658D5">
            <w:pPr>
              <w:pStyle w:val="TAL"/>
              <w:keepNext w:val="0"/>
              <w:rPr>
                <w:rFonts w:cs="Arial"/>
                <w:szCs w:val="18"/>
              </w:rPr>
            </w:pPr>
            <w:r w:rsidRPr="00392E8D">
              <w:t>aspectId</w:t>
            </w:r>
          </w:p>
        </w:tc>
        <w:tc>
          <w:tcPr>
            <w:tcW w:w="1418" w:type="dxa"/>
            <w:shd w:val="clear" w:color="auto" w:fill="auto"/>
          </w:tcPr>
          <w:p w14:paraId="3DA17574" w14:textId="77777777" w:rsidR="00114FF3" w:rsidRPr="00392E8D" w:rsidRDefault="005658D5">
            <w:pPr>
              <w:pStyle w:val="TAL"/>
              <w:keepNext w:val="0"/>
              <w:rPr>
                <w:rFonts w:cs="Arial"/>
                <w:szCs w:val="18"/>
              </w:rPr>
            </w:pPr>
            <w:r w:rsidRPr="00392E8D">
              <w:t>M</w:t>
            </w:r>
          </w:p>
        </w:tc>
        <w:tc>
          <w:tcPr>
            <w:tcW w:w="1276" w:type="dxa"/>
            <w:shd w:val="clear" w:color="auto" w:fill="auto"/>
          </w:tcPr>
          <w:p w14:paraId="7623C43F" w14:textId="77777777" w:rsidR="00114FF3" w:rsidRPr="00392E8D" w:rsidRDefault="005658D5">
            <w:pPr>
              <w:pStyle w:val="TAL"/>
              <w:keepNext w:val="0"/>
              <w:rPr>
                <w:rFonts w:cs="Arial"/>
                <w:szCs w:val="18"/>
              </w:rPr>
            </w:pPr>
            <w:r w:rsidRPr="00392E8D">
              <w:t>1</w:t>
            </w:r>
          </w:p>
        </w:tc>
        <w:tc>
          <w:tcPr>
            <w:tcW w:w="1701" w:type="dxa"/>
            <w:shd w:val="clear" w:color="auto" w:fill="auto"/>
          </w:tcPr>
          <w:p w14:paraId="552C8E4F" w14:textId="77777777" w:rsidR="00114FF3" w:rsidRPr="00392E8D" w:rsidRDefault="005658D5">
            <w:pPr>
              <w:pStyle w:val="TAL"/>
              <w:keepNext w:val="0"/>
              <w:rPr>
                <w:rFonts w:cs="Arial"/>
                <w:szCs w:val="18"/>
              </w:rPr>
            </w:pPr>
            <w:r w:rsidRPr="00392E8D">
              <w:t xml:space="preserve">Identifier (Reference to </w:t>
            </w:r>
            <w:r w:rsidRPr="00392E8D">
              <w:rPr>
                <w:szCs w:val="22"/>
              </w:rPr>
              <w:t>ScalingAspect)</w:t>
            </w:r>
          </w:p>
        </w:tc>
        <w:tc>
          <w:tcPr>
            <w:tcW w:w="3685" w:type="dxa"/>
            <w:shd w:val="clear" w:color="auto" w:fill="auto"/>
          </w:tcPr>
          <w:p w14:paraId="295C5C6B" w14:textId="77777777" w:rsidR="00114FF3" w:rsidRPr="00392E8D" w:rsidRDefault="005658D5">
            <w:pPr>
              <w:pStyle w:val="TAL"/>
              <w:keepNext w:val="0"/>
            </w:pPr>
            <w:r w:rsidRPr="00392E8D">
              <w:t>Identifier of (reference to) the aspect of the VNF that is requested to be scaled, as declared in the VNFD.</w:t>
            </w:r>
          </w:p>
        </w:tc>
      </w:tr>
      <w:tr w:rsidR="00114FF3" w:rsidRPr="00392E8D" w14:paraId="528A8E0D" w14:textId="77777777">
        <w:trPr>
          <w:jc w:val="center"/>
        </w:trPr>
        <w:tc>
          <w:tcPr>
            <w:tcW w:w="1696" w:type="dxa"/>
            <w:shd w:val="clear" w:color="auto" w:fill="auto"/>
          </w:tcPr>
          <w:p w14:paraId="0AA2994D" w14:textId="77777777" w:rsidR="00114FF3" w:rsidRPr="00392E8D" w:rsidRDefault="005658D5">
            <w:pPr>
              <w:pStyle w:val="TAL"/>
              <w:keepNext w:val="0"/>
              <w:rPr>
                <w:rFonts w:cs="Arial"/>
                <w:szCs w:val="18"/>
              </w:rPr>
            </w:pPr>
            <w:r w:rsidRPr="00392E8D">
              <w:rPr>
                <w:rFonts w:cs="Arial"/>
                <w:szCs w:val="18"/>
              </w:rPr>
              <w:t>numberOfSteps</w:t>
            </w:r>
          </w:p>
        </w:tc>
        <w:tc>
          <w:tcPr>
            <w:tcW w:w="1418" w:type="dxa"/>
            <w:shd w:val="clear" w:color="auto" w:fill="auto"/>
          </w:tcPr>
          <w:p w14:paraId="1ADFE781" w14:textId="77777777" w:rsidR="00114FF3" w:rsidRPr="00392E8D" w:rsidRDefault="005658D5">
            <w:pPr>
              <w:pStyle w:val="TAL"/>
              <w:keepNext w:val="0"/>
              <w:rPr>
                <w:rFonts w:cs="Arial"/>
                <w:szCs w:val="18"/>
              </w:rPr>
            </w:pPr>
            <w:r w:rsidRPr="00392E8D">
              <w:t>M</w:t>
            </w:r>
          </w:p>
        </w:tc>
        <w:tc>
          <w:tcPr>
            <w:tcW w:w="1276" w:type="dxa"/>
            <w:shd w:val="clear" w:color="auto" w:fill="auto"/>
          </w:tcPr>
          <w:p w14:paraId="1AC1131C" w14:textId="77777777" w:rsidR="00114FF3" w:rsidRPr="00392E8D" w:rsidRDefault="005658D5">
            <w:pPr>
              <w:pStyle w:val="TAL"/>
              <w:keepNext w:val="0"/>
              <w:rPr>
                <w:rFonts w:cs="Arial"/>
                <w:szCs w:val="18"/>
              </w:rPr>
            </w:pPr>
            <w:r w:rsidRPr="00392E8D">
              <w:t>0..1</w:t>
            </w:r>
          </w:p>
        </w:tc>
        <w:tc>
          <w:tcPr>
            <w:tcW w:w="1701" w:type="dxa"/>
            <w:shd w:val="clear" w:color="auto" w:fill="auto"/>
          </w:tcPr>
          <w:p w14:paraId="7C06EB71" w14:textId="77777777" w:rsidR="00114FF3" w:rsidRPr="00392E8D" w:rsidRDefault="005658D5">
            <w:pPr>
              <w:pStyle w:val="TAL"/>
              <w:keepNext w:val="0"/>
              <w:rPr>
                <w:rFonts w:cs="Arial"/>
                <w:szCs w:val="18"/>
              </w:rPr>
            </w:pPr>
            <w:r w:rsidRPr="00392E8D">
              <w:t>Integer</w:t>
            </w:r>
          </w:p>
        </w:tc>
        <w:tc>
          <w:tcPr>
            <w:tcW w:w="3685" w:type="dxa"/>
            <w:shd w:val="clear" w:color="auto" w:fill="auto"/>
          </w:tcPr>
          <w:p w14:paraId="308338D3" w14:textId="77777777" w:rsidR="00114FF3" w:rsidRPr="00392E8D" w:rsidRDefault="005658D5">
            <w:pPr>
              <w:pStyle w:val="TAL"/>
              <w:keepNext w:val="0"/>
            </w:pPr>
            <w:r w:rsidRPr="00392E8D">
              <w:t>Number of scaling steps. It shall be a positive number. Defaults to 1.</w:t>
            </w:r>
          </w:p>
          <w:p w14:paraId="3527CA59" w14:textId="77777777" w:rsidR="00114FF3" w:rsidRPr="00392E8D" w:rsidRDefault="005658D5">
            <w:pPr>
              <w:pStyle w:val="TAL"/>
              <w:keepNext w:val="0"/>
            </w:pPr>
            <w:r w:rsidRPr="00392E8D">
              <w:t>The VNF provider defines in the VNFD whether or not a particular VNF supports performing more than one step at a time. Such a property in the VNFD applies for all instances of a particular VNF. See note.</w:t>
            </w:r>
          </w:p>
        </w:tc>
      </w:tr>
      <w:tr w:rsidR="00114FF3" w:rsidRPr="00392E8D" w14:paraId="6185C60C" w14:textId="77777777">
        <w:trPr>
          <w:jc w:val="center"/>
        </w:trPr>
        <w:tc>
          <w:tcPr>
            <w:tcW w:w="1696" w:type="dxa"/>
            <w:shd w:val="clear" w:color="auto" w:fill="auto"/>
          </w:tcPr>
          <w:p w14:paraId="28785AC5" w14:textId="77777777" w:rsidR="00114FF3" w:rsidRPr="00392E8D" w:rsidRDefault="005658D5">
            <w:pPr>
              <w:pStyle w:val="TAL"/>
              <w:keepNext w:val="0"/>
              <w:rPr>
                <w:rFonts w:cs="Arial"/>
                <w:szCs w:val="18"/>
              </w:rPr>
            </w:pPr>
            <w:r w:rsidRPr="00392E8D">
              <w:rPr>
                <w:rFonts w:cs="Arial"/>
                <w:szCs w:val="18"/>
              </w:rPr>
              <w:t>additionalParam</w:t>
            </w:r>
          </w:p>
        </w:tc>
        <w:tc>
          <w:tcPr>
            <w:tcW w:w="1418" w:type="dxa"/>
            <w:shd w:val="clear" w:color="auto" w:fill="auto"/>
          </w:tcPr>
          <w:p w14:paraId="2C3F0D70" w14:textId="77777777" w:rsidR="00114FF3" w:rsidRPr="00392E8D" w:rsidRDefault="005658D5">
            <w:pPr>
              <w:pStyle w:val="TAL"/>
              <w:keepNext w:val="0"/>
              <w:rPr>
                <w:rFonts w:cs="Arial"/>
                <w:szCs w:val="18"/>
              </w:rPr>
            </w:pPr>
            <w:r w:rsidRPr="00392E8D">
              <w:t>M</w:t>
            </w:r>
          </w:p>
        </w:tc>
        <w:tc>
          <w:tcPr>
            <w:tcW w:w="1276" w:type="dxa"/>
            <w:shd w:val="clear" w:color="auto" w:fill="auto"/>
          </w:tcPr>
          <w:p w14:paraId="09F33B50" w14:textId="77777777" w:rsidR="00114FF3" w:rsidRPr="00392E8D" w:rsidRDefault="005658D5">
            <w:pPr>
              <w:pStyle w:val="TAL"/>
              <w:keepNext w:val="0"/>
              <w:rPr>
                <w:rFonts w:cs="Arial"/>
                <w:szCs w:val="18"/>
              </w:rPr>
            </w:pPr>
            <w:r w:rsidRPr="00392E8D">
              <w:t>0..N</w:t>
            </w:r>
          </w:p>
        </w:tc>
        <w:tc>
          <w:tcPr>
            <w:tcW w:w="1701" w:type="dxa"/>
            <w:shd w:val="clear" w:color="auto" w:fill="auto"/>
          </w:tcPr>
          <w:p w14:paraId="53371353" w14:textId="77777777" w:rsidR="00114FF3" w:rsidRPr="00392E8D" w:rsidRDefault="005658D5">
            <w:pPr>
              <w:pStyle w:val="TAL"/>
              <w:keepNext w:val="0"/>
              <w:rPr>
                <w:rFonts w:cs="Arial"/>
                <w:szCs w:val="18"/>
              </w:rPr>
            </w:pPr>
            <w:r w:rsidRPr="00392E8D">
              <w:t>KeyValuePair</w:t>
            </w:r>
          </w:p>
        </w:tc>
        <w:tc>
          <w:tcPr>
            <w:tcW w:w="3685" w:type="dxa"/>
            <w:shd w:val="clear" w:color="auto" w:fill="auto"/>
          </w:tcPr>
          <w:p w14:paraId="02ED37E4" w14:textId="41DF0337" w:rsidR="00114FF3" w:rsidRPr="00392E8D" w:rsidRDefault="005658D5">
            <w:pPr>
              <w:pStyle w:val="TAL"/>
              <w:keepNext w:val="0"/>
              <w:rPr>
                <w:rFonts w:cs="Arial"/>
                <w:szCs w:val="18"/>
              </w:rPr>
            </w:pPr>
            <w:r w:rsidRPr="00392E8D">
              <w:t xml:space="preserve">Additional parameters passed by the OSS/BSS as input to the scaling process, specific to the VNF instance being scaled. as declared in the VNFD (see </w:t>
            </w:r>
            <w:r>
              <w:t>clause 7.1.5.4 in ETSI GS NFV</w:t>
            </w:r>
            <w:r w:rsidRPr="00392E8D">
              <w:noBreakHyphen/>
              <w:t>IFA 011</w:t>
            </w:r>
            <w:r w:rsidR="005A5353" w:rsidRPr="00392E8D">
              <w:t xml:space="preserve"> [</w:t>
            </w:r>
            <w:r w:rsidR="005A5353" w:rsidRPr="00392E8D">
              <w:fldChar w:fldCharType="begin"/>
            </w:r>
            <w:r w:rsidR="005A5353" w:rsidRPr="00392E8D">
              <w:instrText xml:space="preserve">REF REF_GSNFV_IFA011 \h </w:instrText>
            </w:r>
            <w:r w:rsidR="005A5353" w:rsidRPr="00392E8D">
              <w:fldChar w:fldCharType="separate"/>
            </w:r>
            <w:r w:rsidR="003162D3">
              <w:rPr>
                <w:noProof/>
              </w:rPr>
              <w:t>2</w:t>
            </w:r>
            <w:r w:rsidR="005A5353" w:rsidRPr="00392E8D">
              <w:fldChar w:fldCharType="end"/>
            </w:r>
            <w:r w:rsidR="005A5353" w:rsidRPr="00392E8D">
              <w:t>]</w:t>
            </w:r>
            <w:r w:rsidRPr="00392E8D">
              <w:t>).</w:t>
            </w:r>
          </w:p>
        </w:tc>
      </w:tr>
      <w:tr w:rsidR="00114FF3" w:rsidRPr="00392E8D" w14:paraId="2BDC8A38" w14:textId="77777777">
        <w:trPr>
          <w:jc w:val="center"/>
        </w:trPr>
        <w:tc>
          <w:tcPr>
            <w:tcW w:w="9776" w:type="dxa"/>
            <w:gridSpan w:val="5"/>
            <w:shd w:val="clear" w:color="auto" w:fill="auto"/>
          </w:tcPr>
          <w:p w14:paraId="640B983F" w14:textId="77777777" w:rsidR="00114FF3" w:rsidRPr="00392E8D" w:rsidRDefault="005658D5">
            <w:pPr>
              <w:pStyle w:val="TAN"/>
              <w:keepNext w:val="0"/>
            </w:pPr>
            <w:r w:rsidRPr="00392E8D">
              <w:t>NOTE:</w:t>
            </w:r>
            <w:r w:rsidRPr="00392E8D">
              <w:tab/>
              <w:t>A scaling step is the smallest unit by which a VNF instance can be scaled w.r.t a particular scaling aspect.</w:t>
            </w:r>
          </w:p>
        </w:tc>
      </w:tr>
    </w:tbl>
    <w:p w14:paraId="46AF5E4F" w14:textId="77777777" w:rsidR="00114FF3" w:rsidRPr="00392E8D" w:rsidRDefault="00114FF3"/>
    <w:p w14:paraId="50C1DFFA" w14:textId="77777777" w:rsidR="00114FF3" w:rsidRPr="00392E8D" w:rsidRDefault="005658D5">
      <w:pPr>
        <w:pStyle w:val="Heading4"/>
      </w:pPr>
      <w:bookmarkStart w:id="4888" w:name="_Toc129688175"/>
      <w:bookmarkStart w:id="4889" w:name="_Toc129698723"/>
      <w:bookmarkStart w:id="4890" w:name="_Toc129853977"/>
      <w:bookmarkStart w:id="4891" w:name="_Toc129854966"/>
      <w:bookmarkStart w:id="4892" w:name="_Toc129934303"/>
      <w:bookmarkStart w:id="4893" w:name="_Toc129939832"/>
      <w:bookmarkStart w:id="4894" w:name="_Toc129958790"/>
      <w:r w:rsidRPr="00392E8D">
        <w:t>8.3.4.12</w:t>
      </w:r>
      <w:r w:rsidRPr="00392E8D">
        <w:tab/>
        <w:t>InstantiateVnfData information element</w:t>
      </w:r>
      <w:bookmarkEnd w:id="4888"/>
      <w:bookmarkEnd w:id="4889"/>
      <w:bookmarkEnd w:id="4890"/>
      <w:bookmarkEnd w:id="4891"/>
      <w:bookmarkEnd w:id="4892"/>
      <w:bookmarkEnd w:id="4893"/>
      <w:bookmarkEnd w:id="4894"/>
    </w:p>
    <w:p w14:paraId="38BA6D83" w14:textId="77777777" w:rsidR="00114FF3" w:rsidRPr="00392E8D" w:rsidRDefault="005658D5">
      <w:pPr>
        <w:pStyle w:val="Heading5"/>
      </w:pPr>
      <w:bookmarkStart w:id="4895" w:name="_Toc129688176"/>
      <w:bookmarkStart w:id="4896" w:name="_Toc129698724"/>
      <w:bookmarkStart w:id="4897" w:name="_Toc129853978"/>
      <w:bookmarkStart w:id="4898" w:name="_Toc129854967"/>
      <w:bookmarkStart w:id="4899" w:name="_Toc129934304"/>
      <w:bookmarkStart w:id="4900" w:name="_Toc129939833"/>
      <w:bookmarkStart w:id="4901" w:name="_Toc129958791"/>
      <w:r w:rsidRPr="00392E8D">
        <w:t>8.3.4.12.1</w:t>
      </w:r>
      <w:r w:rsidRPr="00392E8D">
        <w:tab/>
        <w:t>Description</w:t>
      </w:r>
      <w:bookmarkEnd w:id="4895"/>
      <w:bookmarkEnd w:id="4896"/>
      <w:bookmarkEnd w:id="4897"/>
      <w:bookmarkEnd w:id="4898"/>
      <w:bookmarkEnd w:id="4899"/>
      <w:bookmarkEnd w:id="4900"/>
      <w:bookmarkEnd w:id="4901"/>
    </w:p>
    <w:p w14:paraId="6307FF72" w14:textId="7918ED9D" w:rsidR="00114FF3" w:rsidRPr="00392E8D" w:rsidRDefault="005658D5">
      <w:r w:rsidRPr="00392E8D">
        <w:t xml:space="preserve">The InstantiateVnfData information element specifies the parameters that are needed for VNF instantiation when the OSS/BSS explicitly requests VNF instantiation for a given NS. When the NFVO invokes the Instantiate VNF operation a set of these parameters are then passed by the NFVO to the VNFM. The specific parameters passed by the NFVO to the VNFM are specified in </w:t>
      </w:r>
      <w:r>
        <w:t>clause 7.2.3.2 of ETSI GS NFV-IFA 007 [</w:t>
      </w:r>
      <w:r w:rsidRPr="00392E8D">
        <w:fldChar w:fldCharType="begin"/>
      </w:r>
      <w:r w:rsidRPr="00392E8D">
        <w:instrText xml:space="preserve">REF REF_GSNFV_IFA007 \h </w:instrText>
      </w:r>
      <w:r w:rsidRPr="00392E8D">
        <w:fldChar w:fldCharType="separate"/>
      </w:r>
      <w:r w:rsidR="003162D3" w:rsidRPr="00392E8D">
        <w:t>i.</w:t>
      </w:r>
      <w:r w:rsidR="003162D3">
        <w:rPr>
          <w:noProof/>
        </w:rPr>
        <w:t>5</w:t>
      </w:r>
      <w:r w:rsidRPr="00392E8D">
        <w:fldChar w:fldCharType="end"/>
      </w:r>
      <w:r w:rsidRPr="00392E8D">
        <w:t>].</w:t>
      </w:r>
    </w:p>
    <w:p w14:paraId="44DFB5D8" w14:textId="77777777" w:rsidR="00114FF3" w:rsidRPr="00392E8D" w:rsidRDefault="005658D5">
      <w:pPr>
        <w:pStyle w:val="Heading5"/>
      </w:pPr>
      <w:bookmarkStart w:id="4902" w:name="_Toc129688177"/>
      <w:bookmarkStart w:id="4903" w:name="_Toc129698725"/>
      <w:bookmarkStart w:id="4904" w:name="_Toc129853979"/>
      <w:bookmarkStart w:id="4905" w:name="_Toc129854968"/>
      <w:bookmarkStart w:id="4906" w:name="_Toc129934305"/>
      <w:bookmarkStart w:id="4907" w:name="_Toc129939834"/>
      <w:bookmarkStart w:id="4908" w:name="_Toc129958792"/>
      <w:r w:rsidRPr="00392E8D">
        <w:t>8.3.4.12.2</w:t>
      </w:r>
      <w:r w:rsidRPr="00392E8D">
        <w:tab/>
        <w:t>Attributes</w:t>
      </w:r>
      <w:bookmarkEnd w:id="4902"/>
      <w:bookmarkEnd w:id="4903"/>
      <w:bookmarkEnd w:id="4904"/>
      <w:bookmarkEnd w:id="4905"/>
      <w:bookmarkEnd w:id="4906"/>
      <w:bookmarkEnd w:id="4907"/>
      <w:bookmarkEnd w:id="4908"/>
    </w:p>
    <w:p w14:paraId="554FFBDB" w14:textId="77777777" w:rsidR="00114FF3" w:rsidRPr="00392E8D" w:rsidRDefault="005658D5">
      <w:r w:rsidRPr="00392E8D">
        <w:t xml:space="preserve">The attributes of the InstantiateVnfData information element shall follow the indications provided in </w:t>
      </w:r>
      <w:r>
        <w:t>table</w:t>
      </w:r>
      <w:r w:rsidR="00E33AEB" w:rsidRPr="00392E8D">
        <w:t> </w:t>
      </w:r>
      <w:r w:rsidRPr="00C662E8">
        <w:t>8.3.4.12.2</w:t>
      </w:r>
      <w:r w:rsidR="00E33AEB" w:rsidRPr="00C662E8">
        <w:noBreakHyphen/>
      </w:r>
      <w:r w:rsidRPr="00C662E8">
        <w:t>1</w:t>
      </w:r>
      <w:r>
        <w:t>.</w:t>
      </w:r>
    </w:p>
    <w:p w14:paraId="787DD8F9" w14:textId="77777777" w:rsidR="00114FF3" w:rsidRPr="00392E8D" w:rsidRDefault="005658D5">
      <w:pPr>
        <w:pStyle w:val="TH"/>
        <w:keepNext w:val="0"/>
      </w:pPr>
      <w:r w:rsidRPr="00392E8D">
        <w:t>Table 8.3.4.12.2-1: Attributes of the InstantiateVnfData information element</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2"/>
        <w:gridCol w:w="1001"/>
        <w:gridCol w:w="1137"/>
        <w:gridCol w:w="2368"/>
        <w:gridCol w:w="3270"/>
      </w:tblGrid>
      <w:tr w:rsidR="00114FF3" w:rsidRPr="00392E8D" w14:paraId="54A4D0A4" w14:textId="77777777" w:rsidTr="00883930">
        <w:trPr>
          <w:tblHeader/>
          <w:jc w:val="center"/>
        </w:trPr>
        <w:tc>
          <w:tcPr>
            <w:tcW w:w="2142" w:type="dxa"/>
            <w:shd w:val="clear" w:color="auto" w:fill="BFBFBF"/>
            <w:tcMar>
              <w:left w:w="28" w:type="dxa"/>
            </w:tcMar>
          </w:tcPr>
          <w:p w14:paraId="0EF9AF30" w14:textId="77777777" w:rsidR="00114FF3" w:rsidRPr="00392E8D" w:rsidRDefault="005658D5">
            <w:pPr>
              <w:pStyle w:val="TAH"/>
              <w:keepNext w:val="0"/>
            </w:pPr>
            <w:r w:rsidRPr="00392E8D">
              <w:t>Attribute</w:t>
            </w:r>
          </w:p>
        </w:tc>
        <w:tc>
          <w:tcPr>
            <w:tcW w:w="1001" w:type="dxa"/>
            <w:shd w:val="clear" w:color="auto" w:fill="BFBFBF"/>
            <w:tcMar>
              <w:left w:w="28" w:type="dxa"/>
            </w:tcMar>
          </w:tcPr>
          <w:p w14:paraId="1BC2791D" w14:textId="77777777" w:rsidR="00114FF3" w:rsidRPr="00392E8D" w:rsidRDefault="005658D5">
            <w:pPr>
              <w:pStyle w:val="TAH"/>
              <w:keepNext w:val="0"/>
            </w:pPr>
            <w:r w:rsidRPr="00392E8D">
              <w:t>Qualifier</w:t>
            </w:r>
          </w:p>
        </w:tc>
        <w:tc>
          <w:tcPr>
            <w:tcW w:w="1137" w:type="dxa"/>
            <w:shd w:val="clear" w:color="auto" w:fill="BFBFBF"/>
            <w:tcMar>
              <w:left w:w="28" w:type="dxa"/>
            </w:tcMar>
          </w:tcPr>
          <w:p w14:paraId="0EAD1B9D" w14:textId="77777777" w:rsidR="00114FF3" w:rsidRPr="00392E8D" w:rsidRDefault="005658D5">
            <w:pPr>
              <w:pStyle w:val="TAH"/>
              <w:keepNext w:val="0"/>
            </w:pPr>
            <w:r w:rsidRPr="00392E8D">
              <w:t>Cardinality</w:t>
            </w:r>
          </w:p>
        </w:tc>
        <w:tc>
          <w:tcPr>
            <w:tcW w:w="2368" w:type="dxa"/>
            <w:shd w:val="clear" w:color="auto" w:fill="BFBFBF"/>
            <w:tcMar>
              <w:left w:w="28" w:type="dxa"/>
            </w:tcMar>
          </w:tcPr>
          <w:p w14:paraId="220913DA" w14:textId="77777777" w:rsidR="00114FF3" w:rsidRPr="00392E8D" w:rsidRDefault="005658D5">
            <w:pPr>
              <w:pStyle w:val="TAH"/>
              <w:keepNext w:val="0"/>
            </w:pPr>
            <w:r w:rsidRPr="00392E8D">
              <w:t>Content</w:t>
            </w:r>
          </w:p>
        </w:tc>
        <w:tc>
          <w:tcPr>
            <w:tcW w:w="3270" w:type="dxa"/>
            <w:shd w:val="clear" w:color="auto" w:fill="BFBFBF"/>
            <w:tcMar>
              <w:left w:w="28" w:type="dxa"/>
            </w:tcMar>
          </w:tcPr>
          <w:p w14:paraId="514B666A" w14:textId="77777777" w:rsidR="00114FF3" w:rsidRPr="00392E8D" w:rsidRDefault="005658D5">
            <w:pPr>
              <w:pStyle w:val="TAH"/>
              <w:keepNext w:val="0"/>
            </w:pPr>
            <w:r w:rsidRPr="00392E8D">
              <w:t>Description</w:t>
            </w:r>
          </w:p>
        </w:tc>
      </w:tr>
      <w:tr w:rsidR="00114FF3" w:rsidRPr="00392E8D" w14:paraId="435F27E9" w14:textId="77777777" w:rsidTr="00883930">
        <w:trPr>
          <w:jc w:val="center"/>
        </w:trPr>
        <w:tc>
          <w:tcPr>
            <w:tcW w:w="2142" w:type="dxa"/>
            <w:shd w:val="clear" w:color="auto" w:fill="FFFFFF"/>
            <w:tcMar>
              <w:left w:w="28" w:type="dxa"/>
            </w:tcMar>
          </w:tcPr>
          <w:p w14:paraId="51E4FF24" w14:textId="77777777" w:rsidR="00114FF3" w:rsidRPr="00392E8D" w:rsidRDefault="005658D5">
            <w:pPr>
              <w:pStyle w:val="TAL"/>
              <w:keepNext w:val="0"/>
            </w:pPr>
            <w:r w:rsidRPr="00392E8D">
              <w:t>vnfdId</w:t>
            </w:r>
          </w:p>
        </w:tc>
        <w:tc>
          <w:tcPr>
            <w:tcW w:w="1001" w:type="dxa"/>
            <w:shd w:val="clear" w:color="auto" w:fill="FFFFFF"/>
            <w:tcMar>
              <w:left w:w="28" w:type="dxa"/>
            </w:tcMar>
          </w:tcPr>
          <w:p w14:paraId="591CE091" w14:textId="77777777" w:rsidR="00114FF3" w:rsidRPr="00392E8D" w:rsidRDefault="005658D5">
            <w:pPr>
              <w:pStyle w:val="TAL"/>
              <w:keepNext w:val="0"/>
            </w:pPr>
            <w:r w:rsidRPr="00392E8D">
              <w:t>M</w:t>
            </w:r>
          </w:p>
        </w:tc>
        <w:tc>
          <w:tcPr>
            <w:tcW w:w="1137" w:type="dxa"/>
            <w:shd w:val="clear" w:color="auto" w:fill="FFFFFF"/>
            <w:tcMar>
              <w:left w:w="28" w:type="dxa"/>
            </w:tcMar>
          </w:tcPr>
          <w:p w14:paraId="43E0085F" w14:textId="77777777" w:rsidR="00114FF3" w:rsidRPr="00392E8D" w:rsidRDefault="00210504">
            <w:pPr>
              <w:pStyle w:val="TAL"/>
              <w:keepNext w:val="0"/>
            </w:pPr>
            <w:r w:rsidRPr="00392E8D">
              <w:t>0..</w:t>
            </w:r>
            <w:r w:rsidR="005658D5" w:rsidRPr="00392E8D">
              <w:t>1</w:t>
            </w:r>
          </w:p>
        </w:tc>
        <w:tc>
          <w:tcPr>
            <w:tcW w:w="2368" w:type="dxa"/>
            <w:shd w:val="clear" w:color="auto" w:fill="FFFFFF"/>
            <w:tcMar>
              <w:left w:w="28" w:type="dxa"/>
            </w:tcMar>
          </w:tcPr>
          <w:p w14:paraId="04ADFB5C" w14:textId="77777777" w:rsidR="00114FF3" w:rsidRPr="00392E8D" w:rsidRDefault="005658D5">
            <w:pPr>
              <w:pStyle w:val="TAL"/>
              <w:keepNext w:val="0"/>
            </w:pPr>
            <w:r w:rsidRPr="00392E8D">
              <w:t>Identifier (Reference to Vnfd)</w:t>
            </w:r>
          </w:p>
        </w:tc>
        <w:tc>
          <w:tcPr>
            <w:tcW w:w="3270" w:type="dxa"/>
            <w:shd w:val="clear" w:color="auto" w:fill="FFFFFF"/>
            <w:tcMar>
              <w:left w:w="28" w:type="dxa"/>
            </w:tcMar>
          </w:tcPr>
          <w:p w14:paraId="2190998B" w14:textId="77777777" w:rsidR="00114FF3" w:rsidRPr="00392E8D" w:rsidRDefault="005658D5" w:rsidP="00210504">
            <w:pPr>
              <w:pStyle w:val="TAL"/>
              <w:keepNext w:val="0"/>
            </w:pPr>
            <w:r w:rsidRPr="00392E8D">
              <w:t>Information sufficient to identify the VNFD which defines the VNF to be instantiated.</w:t>
            </w:r>
            <w:r w:rsidR="00210504" w:rsidRPr="00392E8D">
              <w:t xml:space="preserve"> See notes 4 and 5.</w:t>
            </w:r>
          </w:p>
        </w:tc>
      </w:tr>
      <w:tr w:rsidR="00114FF3" w:rsidRPr="00392E8D" w14:paraId="32D9C31D" w14:textId="77777777" w:rsidTr="00883930">
        <w:trPr>
          <w:jc w:val="center"/>
        </w:trPr>
        <w:tc>
          <w:tcPr>
            <w:tcW w:w="2142" w:type="dxa"/>
            <w:shd w:val="clear" w:color="auto" w:fill="FFFFFF"/>
            <w:tcMar>
              <w:left w:w="28" w:type="dxa"/>
            </w:tcMar>
          </w:tcPr>
          <w:p w14:paraId="348AFB40" w14:textId="77777777" w:rsidR="00114FF3" w:rsidRPr="00392E8D" w:rsidRDefault="005658D5">
            <w:pPr>
              <w:pStyle w:val="TAL"/>
              <w:keepNext w:val="0"/>
              <w:rPr>
                <w:szCs w:val="18"/>
              </w:rPr>
            </w:pPr>
            <w:r w:rsidRPr="00392E8D">
              <w:rPr>
                <w:szCs w:val="18"/>
              </w:rPr>
              <w:t>flavourId</w:t>
            </w:r>
          </w:p>
        </w:tc>
        <w:tc>
          <w:tcPr>
            <w:tcW w:w="1001" w:type="dxa"/>
            <w:shd w:val="clear" w:color="auto" w:fill="FFFFFF"/>
            <w:tcMar>
              <w:left w:w="28" w:type="dxa"/>
            </w:tcMar>
          </w:tcPr>
          <w:p w14:paraId="52D5856A" w14:textId="77777777" w:rsidR="00114FF3" w:rsidRPr="00392E8D" w:rsidRDefault="005658D5">
            <w:pPr>
              <w:pStyle w:val="TAL"/>
              <w:keepNext w:val="0"/>
              <w:rPr>
                <w:szCs w:val="18"/>
              </w:rPr>
            </w:pPr>
            <w:r w:rsidRPr="00392E8D">
              <w:rPr>
                <w:szCs w:val="18"/>
              </w:rPr>
              <w:t>M</w:t>
            </w:r>
          </w:p>
        </w:tc>
        <w:tc>
          <w:tcPr>
            <w:tcW w:w="1137" w:type="dxa"/>
            <w:shd w:val="clear" w:color="auto" w:fill="FFFFFF"/>
            <w:tcMar>
              <w:left w:w="28" w:type="dxa"/>
            </w:tcMar>
          </w:tcPr>
          <w:p w14:paraId="646C1211" w14:textId="77777777" w:rsidR="00114FF3" w:rsidRPr="00392E8D" w:rsidRDefault="00210504">
            <w:pPr>
              <w:pStyle w:val="TAL"/>
              <w:keepNext w:val="0"/>
              <w:rPr>
                <w:szCs w:val="18"/>
              </w:rPr>
            </w:pPr>
            <w:r w:rsidRPr="00392E8D">
              <w:rPr>
                <w:szCs w:val="18"/>
              </w:rPr>
              <w:t>0..</w:t>
            </w:r>
            <w:r w:rsidR="005658D5" w:rsidRPr="00392E8D">
              <w:rPr>
                <w:szCs w:val="18"/>
              </w:rPr>
              <w:t>1</w:t>
            </w:r>
          </w:p>
        </w:tc>
        <w:tc>
          <w:tcPr>
            <w:tcW w:w="2368" w:type="dxa"/>
            <w:shd w:val="clear" w:color="auto" w:fill="FFFFFF"/>
            <w:tcMar>
              <w:left w:w="28" w:type="dxa"/>
            </w:tcMar>
          </w:tcPr>
          <w:p w14:paraId="20FDF8DC" w14:textId="77777777" w:rsidR="00114FF3" w:rsidRPr="00392E8D" w:rsidRDefault="005658D5">
            <w:pPr>
              <w:pStyle w:val="TAL"/>
              <w:keepNext w:val="0"/>
              <w:rPr>
                <w:szCs w:val="18"/>
              </w:rPr>
            </w:pPr>
            <w:r w:rsidRPr="00392E8D">
              <w:rPr>
                <w:szCs w:val="18"/>
              </w:rPr>
              <w:t>Identifier (Reference to VnfDf)</w:t>
            </w:r>
          </w:p>
        </w:tc>
        <w:tc>
          <w:tcPr>
            <w:tcW w:w="3270" w:type="dxa"/>
            <w:shd w:val="clear" w:color="auto" w:fill="FFFFFF"/>
            <w:tcMar>
              <w:left w:w="28" w:type="dxa"/>
            </w:tcMar>
          </w:tcPr>
          <w:p w14:paraId="4A40CBDD" w14:textId="77777777" w:rsidR="00114FF3" w:rsidRPr="00392E8D" w:rsidRDefault="005658D5" w:rsidP="00210504">
            <w:pPr>
              <w:pStyle w:val="TAL"/>
              <w:keepNext w:val="0"/>
              <w:rPr>
                <w:szCs w:val="18"/>
              </w:rPr>
            </w:pPr>
            <w:r w:rsidRPr="00392E8D">
              <w:rPr>
                <w:szCs w:val="18"/>
              </w:rPr>
              <w:t>Identifier of the VNF DF to be instantiated. See note</w:t>
            </w:r>
            <w:r w:rsidR="00210504" w:rsidRPr="00392E8D">
              <w:rPr>
                <w:szCs w:val="18"/>
              </w:rPr>
              <w:t>s</w:t>
            </w:r>
            <w:r w:rsidRPr="00392E8D">
              <w:rPr>
                <w:szCs w:val="18"/>
              </w:rPr>
              <w:t xml:space="preserve"> 1</w:t>
            </w:r>
            <w:r w:rsidR="00210504" w:rsidRPr="00392E8D">
              <w:rPr>
                <w:szCs w:val="18"/>
              </w:rPr>
              <w:t>, 4 and 5</w:t>
            </w:r>
            <w:r w:rsidRPr="00392E8D">
              <w:rPr>
                <w:szCs w:val="18"/>
              </w:rPr>
              <w:t>.</w:t>
            </w:r>
          </w:p>
        </w:tc>
      </w:tr>
      <w:tr w:rsidR="00114FF3" w:rsidRPr="00392E8D" w14:paraId="18780316" w14:textId="77777777" w:rsidTr="00883930">
        <w:trPr>
          <w:jc w:val="center"/>
        </w:trPr>
        <w:tc>
          <w:tcPr>
            <w:tcW w:w="2142" w:type="dxa"/>
            <w:shd w:val="clear" w:color="auto" w:fill="FFFFFF"/>
            <w:tcMar>
              <w:left w:w="28" w:type="dxa"/>
            </w:tcMar>
          </w:tcPr>
          <w:p w14:paraId="671F039A" w14:textId="77777777" w:rsidR="00114FF3" w:rsidRPr="00392E8D" w:rsidRDefault="005658D5">
            <w:pPr>
              <w:pStyle w:val="TAL"/>
              <w:keepNext w:val="0"/>
              <w:rPr>
                <w:szCs w:val="18"/>
              </w:rPr>
            </w:pPr>
            <w:r w:rsidRPr="00392E8D">
              <w:rPr>
                <w:szCs w:val="18"/>
              </w:rPr>
              <w:t>instantiationLevelId</w:t>
            </w:r>
          </w:p>
        </w:tc>
        <w:tc>
          <w:tcPr>
            <w:tcW w:w="1001" w:type="dxa"/>
            <w:shd w:val="clear" w:color="auto" w:fill="FFFFFF"/>
            <w:tcMar>
              <w:left w:w="28" w:type="dxa"/>
            </w:tcMar>
          </w:tcPr>
          <w:p w14:paraId="2BDA2382" w14:textId="77777777" w:rsidR="00114FF3" w:rsidRPr="00392E8D" w:rsidRDefault="005658D5">
            <w:pPr>
              <w:pStyle w:val="TAL"/>
              <w:keepNext w:val="0"/>
              <w:rPr>
                <w:szCs w:val="18"/>
              </w:rPr>
            </w:pPr>
            <w:r w:rsidRPr="00392E8D">
              <w:rPr>
                <w:szCs w:val="18"/>
              </w:rPr>
              <w:t>M</w:t>
            </w:r>
          </w:p>
        </w:tc>
        <w:tc>
          <w:tcPr>
            <w:tcW w:w="1137" w:type="dxa"/>
            <w:shd w:val="clear" w:color="auto" w:fill="FFFFFF"/>
            <w:tcMar>
              <w:left w:w="28" w:type="dxa"/>
            </w:tcMar>
          </w:tcPr>
          <w:p w14:paraId="6A90EFAA" w14:textId="77777777" w:rsidR="00114FF3" w:rsidRPr="00392E8D" w:rsidRDefault="005658D5">
            <w:pPr>
              <w:pStyle w:val="TAL"/>
              <w:keepNext w:val="0"/>
              <w:rPr>
                <w:szCs w:val="18"/>
              </w:rPr>
            </w:pPr>
            <w:r w:rsidRPr="00392E8D">
              <w:rPr>
                <w:szCs w:val="18"/>
              </w:rPr>
              <w:t>0..1</w:t>
            </w:r>
          </w:p>
        </w:tc>
        <w:tc>
          <w:tcPr>
            <w:tcW w:w="2368" w:type="dxa"/>
            <w:shd w:val="clear" w:color="auto" w:fill="FFFFFF"/>
            <w:tcMar>
              <w:left w:w="28" w:type="dxa"/>
            </w:tcMar>
          </w:tcPr>
          <w:p w14:paraId="55474ADC" w14:textId="77777777" w:rsidR="00114FF3" w:rsidRPr="00392E8D" w:rsidRDefault="005658D5">
            <w:pPr>
              <w:pStyle w:val="TAL"/>
              <w:keepNext w:val="0"/>
              <w:rPr>
                <w:szCs w:val="18"/>
              </w:rPr>
            </w:pPr>
            <w:r w:rsidRPr="00392E8D">
              <w:rPr>
                <w:szCs w:val="18"/>
              </w:rPr>
              <w:t>Identifier (Reference to InstantiationLevel)</w:t>
            </w:r>
          </w:p>
        </w:tc>
        <w:tc>
          <w:tcPr>
            <w:tcW w:w="3270" w:type="dxa"/>
            <w:shd w:val="clear" w:color="auto" w:fill="FFFFFF"/>
            <w:tcMar>
              <w:left w:w="28" w:type="dxa"/>
            </w:tcMar>
          </w:tcPr>
          <w:p w14:paraId="2B0FCEA9" w14:textId="77777777" w:rsidR="00114FF3" w:rsidRPr="00392E8D" w:rsidRDefault="005658D5" w:rsidP="00BF0461">
            <w:pPr>
              <w:pStyle w:val="TAL"/>
              <w:keepNext w:val="0"/>
              <w:rPr>
                <w:szCs w:val="18"/>
              </w:rPr>
            </w:pPr>
            <w:r w:rsidRPr="00392E8D">
              <w:rPr>
                <w:szCs w:val="18"/>
              </w:rPr>
              <w:t>Identifier of the instantiation level of the DF to be instantiated.</w:t>
            </w:r>
            <w:r w:rsidR="001E1970" w:rsidRPr="00392E8D">
              <w:rPr>
                <w:szCs w:val="18"/>
              </w:rPr>
              <w:br/>
            </w:r>
            <w:r w:rsidR="00210504" w:rsidRPr="00392E8D">
              <w:rPr>
                <w:szCs w:val="18"/>
              </w:rPr>
              <w:t>See note</w:t>
            </w:r>
            <w:r w:rsidR="00BF0461" w:rsidRPr="00392E8D">
              <w:rPr>
                <w:szCs w:val="18"/>
              </w:rPr>
              <w:t>s</w:t>
            </w:r>
            <w:r w:rsidR="00210504" w:rsidRPr="00392E8D">
              <w:rPr>
                <w:szCs w:val="18"/>
              </w:rPr>
              <w:t xml:space="preserve"> 5</w:t>
            </w:r>
            <w:r w:rsidR="00BF0461" w:rsidRPr="00392E8D">
              <w:rPr>
                <w:szCs w:val="18"/>
              </w:rPr>
              <w:t xml:space="preserve"> and 6</w:t>
            </w:r>
            <w:r w:rsidR="00210504" w:rsidRPr="00392E8D">
              <w:rPr>
                <w:szCs w:val="18"/>
              </w:rPr>
              <w:t>.</w:t>
            </w:r>
          </w:p>
        </w:tc>
      </w:tr>
      <w:tr w:rsidR="00BF0461" w:rsidRPr="00392E8D" w14:paraId="4761A190" w14:textId="77777777" w:rsidTr="00883930">
        <w:trPr>
          <w:jc w:val="center"/>
        </w:trPr>
        <w:tc>
          <w:tcPr>
            <w:tcW w:w="2142" w:type="dxa"/>
            <w:shd w:val="clear" w:color="auto" w:fill="FFFFFF"/>
            <w:tcMar>
              <w:left w:w="28" w:type="dxa"/>
            </w:tcMar>
          </w:tcPr>
          <w:p w14:paraId="4F1B26BA" w14:textId="77777777" w:rsidR="00BF0461" w:rsidRPr="00392E8D" w:rsidRDefault="00BF0461" w:rsidP="00BF0461">
            <w:pPr>
              <w:keepLines/>
              <w:spacing w:after="0"/>
              <w:rPr>
                <w:rFonts w:ascii="Arial" w:hAnsi="Arial"/>
                <w:sz w:val="18"/>
                <w:szCs w:val="18"/>
              </w:rPr>
            </w:pPr>
            <w:r w:rsidRPr="00392E8D">
              <w:rPr>
                <w:rFonts w:ascii="Arial" w:hAnsi="Arial"/>
                <w:sz w:val="18"/>
              </w:rPr>
              <w:lastRenderedPageBreak/>
              <w:t>targetScaleLevelInfo</w:t>
            </w:r>
          </w:p>
        </w:tc>
        <w:tc>
          <w:tcPr>
            <w:tcW w:w="1001" w:type="dxa"/>
            <w:shd w:val="clear" w:color="auto" w:fill="FFFFFF"/>
            <w:tcMar>
              <w:left w:w="28" w:type="dxa"/>
            </w:tcMar>
          </w:tcPr>
          <w:p w14:paraId="5FA98F33" w14:textId="77777777" w:rsidR="00BF0461" w:rsidRPr="00392E8D" w:rsidRDefault="00BF0461" w:rsidP="00BF0461">
            <w:pPr>
              <w:keepLines/>
              <w:spacing w:after="0"/>
              <w:rPr>
                <w:rFonts w:ascii="Arial" w:hAnsi="Arial"/>
                <w:sz w:val="18"/>
                <w:szCs w:val="18"/>
              </w:rPr>
            </w:pPr>
            <w:r w:rsidRPr="00392E8D">
              <w:rPr>
                <w:rFonts w:ascii="Arial" w:hAnsi="Arial"/>
                <w:sz w:val="18"/>
              </w:rPr>
              <w:t>M</w:t>
            </w:r>
          </w:p>
        </w:tc>
        <w:tc>
          <w:tcPr>
            <w:tcW w:w="1137" w:type="dxa"/>
            <w:shd w:val="clear" w:color="auto" w:fill="FFFFFF"/>
            <w:tcMar>
              <w:left w:w="28" w:type="dxa"/>
            </w:tcMar>
          </w:tcPr>
          <w:p w14:paraId="06E78B5F" w14:textId="77777777" w:rsidR="00BF0461" w:rsidRPr="00392E8D" w:rsidRDefault="00BF0461" w:rsidP="00BF0461">
            <w:pPr>
              <w:keepLines/>
              <w:spacing w:after="0"/>
              <w:rPr>
                <w:rFonts w:ascii="Arial" w:hAnsi="Arial"/>
                <w:sz w:val="18"/>
                <w:szCs w:val="18"/>
              </w:rPr>
            </w:pPr>
            <w:r w:rsidRPr="00392E8D">
              <w:rPr>
                <w:rFonts w:ascii="Arial" w:hAnsi="Arial"/>
                <w:sz w:val="18"/>
              </w:rPr>
              <w:t>0..N</w:t>
            </w:r>
          </w:p>
        </w:tc>
        <w:tc>
          <w:tcPr>
            <w:tcW w:w="2368" w:type="dxa"/>
            <w:shd w:val="clear" w:color="auto" w:fill="FFFFFF"/>
            <w:tcMar>
              <w:left w:w="28" w:type="dxa"/>
            </w:tcMar>
          </w:tcPr>
          <w:p w14:paraId="7BDA67F1" w14:textId="77777777" w:rsidR="00BF0461" w:rsidRPr="00392E8D" w:rsidRDefault="00BF0461" w:rsidP="00BF0461">
            <w:pPr>
              <w:keepLines/>
              <w:spacing w:after="0"/>
              <w:rPr>
                <w:rFonts w:ascii="Arial" w:hAnsi="Arial"/>
                <w:sz w:val="18"/>
                <w:szCs w:val="18"/>
              </w:rPr>
            </w:pPr>
            <w:r w:rsidRPr="00392E8D">
              <w:rPr>
                <w:rFonts w:ascii="Arial" w:hAnsi="Arial"/>
                <w:sz w:val="18"/>
              </w:rPr>
              <w:t>VnfScaleInfo</w:t>
            </w:r>
          </w:p>
        </w:tc>
        <w:tc>
          <w:tcPr>
            <w:tcW w:w="3270" w:type="dxa"/>
            <w:shd w:val="clear" w:color="auto" w:fill="FFFFFF"/>
            <w:tcMar>
              <w:left w:w="28" w:type="dxa"/>
            </w:tcMar>
          </w:tcPr>
          <w:p w14:paraId="04D27DBE" w14:textId="77777777" w:rsidR="00BF0461" w:rsidRPr="00392E8D" w:rsidRDefault="00BF0461" w:rsidP="00BF0461">
            <w:pPr>
              <w:keepNext/>
              <w:keepLines/>
              <w:spacing w:after="0"/>
              <w:rPr>
                <w:rFonts w:ascii="Arial" w:hAnsi="Arial"/>
                <w:sz w:val="18"/>
              </w:rPr>
            </w:pPr>
            <w:r w:rsidRPr="00392E8D">
              <w:rPr>
                <w:rFonts w:ascii="Arial" w:hAnsi="Arial"/>
                <w:sz w:val="18"/>
              </w:rPr>
              <w:t>This attribute is applicable if VNF supports target scale level instantiation.</w:t>
            </w:r>
          </w:p>
          <w:p w14:paraId="1A2E98CC" w14:textId="77777777" w:rsidR="00BF0461" w:rsidRPr="00392E8D" w:rsidRDefault="00BF0461" w:rsidP="00BF0461">
            <w:pPr>
              <w:keepNext/>
              <w:keepLines/>
              <w:spacing w:after="0"/>
              <w:rPr>
                <w:rFonts w:ascii="Arial" w:hAnsi="Arial"/>
                <w:sz w:val="18"/>
              </w:rPr>
            </w:pPr>
          </w:p>
          <w:p w14:paraId="08A89B7C" w14:textId="77777777" w:rsidR="00BF0461" w:rsidRPr="00392E8D" w:rsidRDefault="00BF0461" w:rsidP="00BF0461">
            <w:pPr>
              <w:keepLines/>
              <w:spacing w:after="0"/>
              <w:rPr>
                <w:rFonts w:ascii="Arial" w:hAnsi="Arial"/>
                <w:sz w:val="18"/>
                <w:szCs w:val="18"/>
              </w:rPr>
            </w:pPr>
            <w:r w:rsidRPr="00392E8D">
              <w:rPr>
                <w:rFonts w:ascii="Arial" w:hAnsi="Arial"/>
                <w:sz w:val="18"/>
              </w:rPr>
              <w:t>For each scaling aspect of the current deployment flavour, the attribute specifies the scale level of VNF constituents (e.g. VDU level) to be instantiated. See notes 6 and 7.</w:t>
            </w:r>
          </w:p>
        </w:tc>
      </w:tr>
      <w:tr w:rsidR="00210504" w:rsidRPr="00392E8D" w14:paraId="55E87918" w14:textId="77777777" w:rsidTr="00883930">
        <w:trPr>
          <w:jc w:val="center"/>
        </w:trPr>
        <w:tc>
          <w:tcPr>
            <w:tcW w:w="2142" w:type="dxa"/>
            <w:shd w:val="clear" w:color="auto" w:fill="FFFFFF"/>
            <w:tcMar>
              <w:left w:w="28" w:type="dxa"/>
            </w:tcMar>
          </w:tcPr>
          <w:p w14:paraId="077FF007" w14:textId="77777777" w:rsidR="00210504" w:rsidRPr="00392E8D" w:rsidRDefault="00210504" w:rsidP="00210504">
            <w:pPr>
              <w:keepLines/>
              <w:spacing w:after="0"/>
              <w:rPr>
                <w:rFonts w:ascii="Arial" w:hAnsi="Arial"/>
                <w:sz w:val="18"/>
                <w:szCs w:val="18"/>
              </w:rPr>
            </w:pPr>
            <w:r w:rsidRPr="00392E8D">
              <w:rPr>
                <w:rFonts w:ascii="Arial" w:hAnsi="Arial"/>
                <w:color w:val="000000"/>
                <w:sz w:val="18"/>
              </w:rPr>
              <w:t>vnfProfileId</w:t>
            </w:r>
          </w:p>
        </w:tc>
        <w:tc>
          <w:tcPr>
            <w:tcW w:w="1001" w:type="dxa"/>
            <w:shd w:val="clear" w:color="auto" w:fill="FFFFFF"/>
            <w:tcMar>
              <w:left w:w="28" w:type="dxa"/>
            </w:tcMar>
          </w:tcPr>
          <w:p w14:paraId="5227E06F" w14:textId="77777777" w:rsidR="00210504" w:rsidRPr="00392E8D" w:rsidRDefault="00210504" w:rsidP="00210504">
            <w:pPr>
              <w:keepLines/>
              <w:spacing w:after="0"/>
              <w:rPr>
                <w:rFonts w:ascii="Arial" w:hAnsi="Arial"/>
                <w:sz w:val="18"/>
                <w:szCs w:val="18"/>
              </w:rPr>
            </w:pPr>
            <w:r w:rsidRPr="00392E8D">
              <w:rPr>
                <w:rFonts w:ascii="Arial" w:hAnsi="Arial"/>
                <w:color w:val="000000"/>
                <w:sz w:val="18"/>
              </w:rPr>
              <w:t>M</w:t>
            </w:r>
          </w:p>
        </w:tc>
        <w:tc>
          <w:tcPr>
            <w:tcW w:w="1137" w:type="dxa"/>
            <w:shd w:val="clear" w:color="auto" w:fill="FFFFFF"/>
            <w:tcMar>
              <w:left w:w="28" w:type="dxa"/>
            </w:tcMar>
          </w:tcPr>
          <w:p w14:paraId="5ED9DC63" w14:textId="77777777" w:rsidR="00210504" w:rsidRPr="00392E8D" w:rsidRDefault="00210504" w:rsidP="00210504">
            <w:pPr>
              <w:keepLines/>
              <w:spacing w:after="0"/>
              <w:rPr>
                <w:rFonts w:ascii="Arial" w:hAnsi="Arial"/>
                <w:sz w:val="18"/>
                <w:szCs w:val="18"/>
              </w:rPr>
            </w:pPr>
            <w:r w:rsidRPr="00392E8D">
              <w:rPr>
                <w:rFonts w:ascii="Arial" w:hAnsi="Arial"/>
                <w:color w:val="000000"/>
                <w:sz w:val="18"/>
              </w:rPr>
              <w:t>0..1</w:t>
            </w:r>
          </w:p>
        </w:tc>
        <w:tc>
          <w:tcPr>
            <w:tcW w:w="2368" w:type="dxa"/>
            <w:shd w:val="clear" w:color="auto" w:fill="FFFFFF"/>
            <w:tcMar>
              <w:left w:w="28" w:type="dxa"/>
            </w:tcMar>
          </w:tcPr>
          <w:p w14:paraId="66E8A88A" w14:textId="77777777" w:rsidR="00210504" w:rsidRPr="00392E8D" w:rsidRDefault="00210504" w:rsidP="00612D34">
            <w:pPr>
              <w:keepLines/>
              <w:spacing w:after="0"/>
              <w:rPr>
                <w:rFonts w:ascii="Arial" w:hAnsi="Arial"/>
                <w:sz w:val="18"/>
                <w:szCs w:val="18"/>
              </w:rPr>
            </w:pPr>
            <w:r w:rsidRPr="00392E8D">
              <w:rPr>
                <w:rFonts w:ascii="Arial" w:hAnsi="Arial"/>
                <w:color w:val="000000"/>
                <w:sz w:val="18"/>
              </w:rPr>
              <w:t>Identifier (Reference to VnfProfile)</w:t>
            </w:r>
          </w:p>
        </w:tc>
        <w:tc>
          <w:tcPr>
            <w:tcW w:w="3270" w:type="dxa"/>
            <w:shd w:val="clear" w:color="auto" w:fill="FFFFFF"/>
            <w:tcMar>
              <w:left w:w="28" w:type="dxa"/>
            </w:tcMar>
          </w:tcPr>
          <w:p w14:paraId="0696A987" w14:textId="77777777" w:rsidR="00210504" w:rsidRPr="00392E8D" w:rsidRDefault="00210504" w:rsidP="00210504">
            <w:pPr>
              <w:keepLines/>
              <w:spacing w:after="0"/>
              <w:rPr>
                <w:rFonts w:ascii="Arial" w:hAnsi="Arial"/>
                <w:color w:val="000000"/>
                <w:sz w:val="18"/>
              </w:rPr>
            </w:pPr>
            <w:r w:rsidRPr="00392E8D">
              <w:rPr>
                <w:rFonts w:ascii="Arial" w:hAnsi="Arial"/>
                <w:color w:val="000000"/>
                <w:sz w:val="18"/>
              </w:rPr>
              <w:t>Identifier of (Reference to) a vnfProfile defined in the NSD which is used for instantiating the VNF.</w:t>
            </w:r>
          </w:p>
          <w:p w14:paraId="5CF24907" w14:textId="77777777" w:rsidR="00210504" w:rsidRPr="00392E8D" w:rsidRDefault="00210504" w:rsidP="00883930">
            <w:pPr>
              <w:keepLines/>
              <w:spacing w:after="0"/>
              <w:rPr>
                <w:rFonts w:ascii="Arial" w:hAnsi="Arial"/>
                <w:sz w:val="18"/>
                <w:szCs w:val="18"/>
              </w:rPr>
            </w:pPr>
            <w:r w:rsidRPr="00392E8D">
              <w:rPr>
                <w:rFonts w:ascii="Arial" w:hAnsi="Arial"/>
                <w:color w:val="000000"/>
                <w:sz w:val="18"/>
              </w:rPr>
              <w:t>See note</w:t>
            </w:r>
            <w:r w:rsidR="00883930" w:rsidRPr="00392E8D">
              <w:rPr>
                <w:rFonts w:ascii="Arial" w:hAnsi="Arial"/>
                <w:color w:val="000000"/>
                <w:sz w:val="18"/>
              </w:rPr>
              <w:t>s</w:t>
            </w:r>
            <w:r w:rsidRPr="00392E8D">
              <w:rPr>
                <w:rFonts w:ascii="Arial" w:hAnsi="Arial"/>
                <w:color w:val="000000"/>
                <w:sz w:val="18"/>
              </w:rPr>
              <w:t xml:space="preserve"> 5</w:t>
            </w:r>
            <w:r w:rsidR="00883930" w:rsidRPr="00392E8D">
              <w:rPr>
                <w:rFonts w:ascii="Arial" w:hAnsi="Arial"/>
                <w:color w:val="000000"/>
                <w:sz w:val="18"/>
              </w:rPr>
              <w:t xml:space="preserve"> and 8.</w:t>
            </w:r>
          </w:p>
        </w:tc>
      </w:tr>
      <w:tr w:rsidR="00114FF3" w:rsidRPr="00392E8D" w14:paraId="44848115" w14:textId="77777777" w:rsidTr="00883930">
        <w:trPr>
          <w:jc w:val="center"/>
        </w:trPr>
        <w:tc>
          <w:tcPr>
            <w:tcW w:w="2142" w:type="dxa"/>
            <w:shd w:val="clear" w:color="auto" w:fill="FFFFFF"/>
            <w:tcMar>
              <w:left w:w="28" w:type="dxa"/>
            </w:tcMar>
          </w:tcPr>
          <w:p w14:paraId="527A689B" w14:textId="77777777" w:rsidR="00114FF3" w:rsidRPr="00392E8D" w:rsidRDefault="005658D5">
            <w:pPr>
              <w:pStyle w:val="TAL"/>
              <w:keepNext w:val="0"/>
              <w:rPr>
                <w:szCs w:val="18"/>
              </w:rPr>
            </w:pPr>
            <w:r w:rsidRPr="00392E8D">
              <w:rPr>
                <w:szCs w:val="18"/>
              </w:rPr>
              <w:t>vnfInstanceName</w:t>
            </w:r>
          </w:p>
        </w:tc>
        <w:tc>
          <w:tcPr>
            <w:tcW w:w="1001" w:type="dxa"/>
            <w:shd w:val="clear" w:color="auto" w:fill="FFFFFF"/>
            <w:tcMar>
              <w:left w:w="28" w:type="dxa"/>
            </w:tcMar>
          </w:tcPr>
          <w:p w14:paraId="3D0BE8D0" w14:textId="77777777" w:rsidR="00114FF3" w:rsidRPr="00392E8D" w:rsidRDefault="005658D5">
            <w:pPr>
              <w:pStyle w:val="TAL"/>
              <w:keepNext w:val="0"/>
              <w:rPr>
                <w:szCs w:val="18"/>
              </w:rPr>
            </w:pPr>
            <w:r w:rsidRPr="00392E8D">
              <w:rPr>
                <w:szCs w:val="18"/>
              </w:rPr>
              <w:t>M</w:t>
            </w:r>
          </w:p>
        </w:tc>
        <w:tc>
          <w:tcPr>
            <w:tcW w:w="1137" w:type="dxa"/>
            <w:shd w:val="clear" w:color="auto" w:fill="FFFFFF"/>
            <w:tcMar>
              <w:left w:w="28" w:type="dxa"/>
            </w:tcMar>
          </w:tcPr>
          <w:p w14:paraId="0CEF39A0" w14:textId="77777777" w:rsidR="00114FF3" w:rsidRPr="00392E8D" w:rsidRDefault="005658D5">
            <w:pPr>
              <w:pStyle w:val="TAL"/>
              <w:keepNext w:val="0"/>
              <w:rPr>
                <w:szCs w:val="18"/>
              </w:rPr>
            </w:pPr>
            <w:r w:rsidRPr="00392E8D">
              <w:rPr>
                <w:szCs w:val="18"/>
              </w:rPr>
              <w:t>0..1</w:t>
            </w:r>
          </w:p>
        </w:tc>
        <w:tc>
          <w:tcPr>
            <w:tcW w:w="2368" w:type="dxa"/>
            <w:shd w:val="clear" w:color="auto" w:fill="FFFFFF"/>
            <w:tcMar>
              <w:left w:w="28" w:type="dxa"/>
            </w:tcMar>
          </w:tcPr>
          <w:p w14:paraId="50825C3B" w14:textId="77777777" w:rsidR="00114FF3" w:rsidRPr="00392E8D" w:rsidRDefault="005658D5">
            <w:pPr>
              <w:pStyle w:val="TAL"/>
              <w:keepNext w:val="0"/>
              <w:rPr>
                <w:szCs w:val="18"/>
              </w:rPr>
            </w:pPr>
            <w:r w:rsidRPr="00392E8D">
              <w:rPr>
                <w:szCs w:val="18"/>
              </w:rPr>
              <w:t>String</w:t>
            </w:r>
          </w:p>
        </w:tc>
        <w:tc>
          <w:tcPr>
            <w:tcW w:w="3270" w:type="dxa"/>
            <w:shd w:val="clear" w:color="auto" w:fill="FFFFFF"/>
            <w:tcMar>
              <w:left w:w="28" w:type="dxa"/>
            </w:tcMar>
          </w:tcPr>
          <w:p w14:paraId="34192A9C" w14:textId="77777777" w:rsidR="00114FF3" w:rsidRPr="00392E8D" w:rsidRDefault="005658D5">
            <w:pPr>
              <w:pStyle w:val="TAL"/>
              <w:keepNext w:val="0"/>
              <w:rPr>
                <w:szCs w:val="18"/>
              </w:rPr>
            </w:pPr>
            <w:r w:rsidRPr="00392E8D">
              <w:rPr>
                <w:szCs w:val="18"/>
              </w:rPr>
              <w:t>Human-readable name of the VNF instance to be created.</w:t>
            </w:r>
          </w:p>
        </w:tc>
      </w:tr>
      <w:tr w:rsidR="00114FF3" w:rsidRPr="00392E8D" w14:paraId="69EE6A75" w14:textId="77777777" w:rsidTr="00883930">
        <w:trPr>
          <w:jc w:val="center"/>
        </w:trPr>
        <w:tc>
          <w:tcPr>
            <w:tcW w:w="2142" w:type="dxa"/>
            <w:shd w:val="clear" w:color="auto" w:fill="FFFFFF"/>
            <w:tcMar>
              <w:left w:w="28" w:type="dxa"/>
            </w:tcMar>
          </w:tcPr>
          <w:p w14:paraId="2A58D760" w14:textId="77777777" w:rsidR="00114FF3" w:rsidRPr="00392E8D" w:rsidRDefault="005658D5">
            <w:pPr>
              <w:pStyle w:val="TAL"/>
              <w:keepNext w:val="0"/>
              <w:rPr>
                <w:szCs w:val="18"/>
              </w:rPr>
            </w:pPr>
            <w:r w:rsidRPr="00392E8D">
              <w:rPr>
                <w:szCs w:val="18"/>
              </w:rPr>
              <w:t>vnfInstanceDescription</w:t>
            </w:r>
          </w:p>
        </w:tc>
        <w:tc>
          <w:tcPr>
            <w:tcW w:w="1001" w:type="dxa"/>
            <w:shd w:val="clear" w:color="auto" w:fill="FFFFFF"/>
            <w:tcMar>
              <w:left w:w="28" w:type="dxa"/>
            </w:tcMar>
          </w:tcPr>
          <w:p w14:paraId="2D4B4210" w14:textId="77777777" w:rsidR="00114FF3" w:rsidRPr="00392E8D" w:rsidRDefault="005658D5">
            <w:pPr>
              <w:pStyle w:val="TAL"/>
              <w:keepNext w:val="0"/>
              <w:rPr>
                <w:szCs w:val="18"/>
              </w:rPr>
            </w:pPr>
            <w:r w:rsidRPr="00392E8D">
              <w:rPr>
                <w:szCs w:val="18"/>
              </w:rPr>
              <w:t>M</w:t>
            </w:r>
          </w:p>
        </w:tc>
        <w:tc>
          <w:tcPr>
            <w:tcW w:w="1137" w:type="dxa"/>
            <w:shd w:val="clear" w:color="auto" w:fill="FFFFFF"/>
            <w:tcMar>
              <w:left w:w="28" w:type="dxa"/>
            </w:tcMar>
          </w:tcPr>
          <w:p w14:paraId="3B321E87" w14:textId="77777777" w:rsidR="00114FF3" w:rsidRPr="00392E8D" w:rsidRDefault="005658D5">
            <w:pPr>
              <w:pStyle w:val="TAL"/>
              <w:keepNext w:val="0"/>
              <w:rPr>
                <w:szCs w:val="18"/>
              </w:rPr>
            </w:pPr>
            <w:r w:rsidRPr="00392E8D">
              <w:rPr>
                <w:szCs w:val="18"/>
              </w:rPr>
              <w:t>0..1</w:t>
            </w:r>
          </w:p>
        </w:tc>
        <w:tc>
          <w:tcPr>
            <w:tcW w:w="2368" w:type="dxa"/>
            <w:shd w:val="clear" w:color="auto" w:fill="FFFFFF"/>
            <w:tcMar>
              <w:left w:w="28" w:type="dxa"/>
            </w:tcMar>
          </w:tcPr>
          <w:p w14:paraId="0CC9FC29" w14:textId="77777777" w:rsidR="00114FF3" w:rsidRPr="00392E8D" w:rsidRDefault="005658D5">
            <w:pPr>
              <w:pStyle w:val="TAL"/>
              <w:keepNext w:val="0"/>
              <w:rPr>
                <w:szCs w:val="18"/>
              </w:rPr>
            </w:pPr>
            <w:r w:rsidRPr="00392E8D">
              <w:rPr>
                <w:szCs w:val="18"/>
              </w:rPr>
              <w:t>String</w:t>
            </w:r>
          </w:p>
        </w:tc>
        <w:tc>
          <w:tcPr>
            <w:tcW w:w="3270" w:type="dxa"/>
            <w:shd w:val="clear" w:color="auto" w:fill="FFFFFF"/>
            <w:tcMar>
              <w:left w:w="28" w:type="dxa"/>
            </w:tcMar>
          </w:tcPr>
          <w:p w14:paraId="3BDB5F93" w14:textId="77777777" w:rsidR="00114FF3" w:rsidRPr="00392E8D" w:rsidRDefault="005658D5">
            <w:pPr>
              <w:pStyle w:val="TAL"/>
              <w:keepNext w:val="0"/>
              <w:rPr>
                <w:szCs w:val="18"/>
              </w:rPr>
            </w:pPr>
            <w:r w:rsidRPr="00392E8D">
              <w:rPr>
                <w:szCs w:val="18"/>
              </w:rPr>
              <w:t>Human-readable description of the VNF instance to be created.</w:t>
            </w:r>
          </w:p>
        </w:tc>
      </w:tr>
      <w:tr w:rsidR="00114FF3" w:rsidRPr="00392E8D" w14:paraId="197D7F1F" w14:textId="77777777" w:rsidTr="00883930">
        <w:trPr>
          <w:jc w:val="center"/>
        </w:trPr>
        <w:tc>
          <w:tcPr>
            <w:tcW w:w="2142" w:type="dxa"/>
            <w:shd w:val="clear" w:color="auto" w:fill="FFFFFF"/>
            <w:tcMar>
              <w:left w:w="28" w:type="dxa"/>
            </w:tcMar>
          </w:tcPr>
          <w:p w14:paraId="7A770575" w14:textId="77777777" w:rsidR="00114FF3" w:rsidRPr="00392E8D" w:rsidRDefault="005658D5">
            <w:pPr>
              <w:pStyle w:val="TAL"/>
              <w:keepNext w:val="0"/>
              <w:rPr>
                <w:szCs w:val="18"/>
              </w:rPr>
            </w:pPr>
            <w:r w:rsidRPr="00392E8D">
              <w:rPr>
                <w:szCs w:val="18"/>
              </w:rPr>
              <w:t>extVirtualLink</w:t>
            </w:r>
          </w:p>
        </w:tc>
        <w:tc>
          <w:tcPr>
            <w:tcW w:w="1001" w:type="dxa"/>
            <w:shd w:val="clear" w:color="auto" w:fill="FFFFFF"/>
            <w:tcMar>
              <w:left w:w="28" w:type="dxa"/>
            </w:tcMar>
          </w:tcPr>
          <w:p w14:paraId="43195C7B" w14:textId="77777777" w:rsidR="00114FF3" w:rsidRPr="00392E8D" w:rsidRDefault="005658D5">
            <w:pPr>
              <w:pStyle w:val="TAL"/>
              <w:keepNext w:val="0"/>
              <w:rPr>
                <w:szCs w:val="18"/>
              </w:rPr>
            </w:pPr>
            <w:r w:rsidRPr="00392E8D">
              <w:rPr>
                <w:szCs w:val="18"/>
              </w:rPr>
              <w:t>M</w:t>
            </w:r>
          </w:p>
        </w:tc>
        <w:tc>
          <w:tcPr>
            <w:tcW w:w="1137" w:type="dxa"/>
            <w:shd w:val="clear" w:color="auto" w:fill="FFFFFF"/>
            <w:tcMar>
              <w:left w:w="28" w:type="dxa"/>
            </w:tcMar>
          </w:tcPr>
          <w:p w14:paraId="3EFDA1A4" w14:textId="77777777" w:rsidR="00114FF3" w:rsidRPr="00392E8D" w:rsidRDefault="005658D5">
            <w:pPr>
              <w:pStyle w:val="TAL"/>
              <w:keepNext w:val="0"/>
              <w:rPr>
                <w:szCs w:val="18"/>
              </w:rPr>
            </w:pPr>
            <w:r w:rsidRPr="00392E8D">
              <w:rPr>
                <w:szCs w:val="18"/>
              </w:rPr>
              <w:t>0..N</w:t>
            </w:r>
          </w:p>
        </w:tc>
        <w:tc>
          <w:tcPr>
            <w:tcW w:w="2368" w:type="dxa"/>
            <w:shd w:val="clear" w:color="auto" w:fill="FFFFFF"/>
            <w:tcMar>
              <w:left w:w="28" w:type="dxa"/>
            </w:tcMar>
          </w:tcPr>
          <w:p w14:paraId="232EEAF2" w14:textId="77777777" w:rsidR="00114FF3" w:rsidRPr="00392E8D" w:rsidRDefault="005658D5">
            <w:pPr>
              <w:pStyle w:val="TAL"/>
              <w:keepNext w:val="0"/>
              <w:rPr>
                <w:szCs w:val="18"/>
              </w:rPr>
            </w:pPr>
            <w:r w:rsidRPr="00392E8D">
              <w:rPr>
                <w:szCs w:val="18"/>
              </w:rPr>
              <w:t>ExtVirtualLinkData</w:t>
            </w:r>
          </w:p>
        </w:tc>
        <w:tc>
          <w:tcPr>
            <w:tcW w:w="3270" w:type="dxa"/>
            <w:shd w:val="clear" w:color="auto" w:fill="FFFFFF"/>
            <w:tcMar>
              <w:left w:w="28" w:type="dxa"/>
            </w:tcMar>
          </w:tcPr>
          <w:p w14:paraId="59F7FBA3" w14:textId="77777777" w:rsidR="00114FF3" w:rsidRPr="00392E8D" w:rsidRDefault="005658D5">
            <w:pPr>
              <w:pStyle w:val="TAL"/>
              <w:keepNext w:val="0"/>
              <w:rPr>
                <w:szCs w:val="18"/>
              </w:rPr>
            </w:pPr>
            <w:r w:rsidRPr="00392E8D">
              <w:rPr>
                <w:szCs w:val="18"/>
              </w:rPr>
              <w:t>Information about external VLs to connect the VNF to.</w:t>
            </w:r>
          </w:p>
        </w:tc>
      </w:tr>
      <w:tr w:rsidR="00114FF3" w:rsidRPr="00392E8D" w14:paraId="37F2CC99" w14:textId="77777777" w:rsidTr="00883930">
        <w:trPr>
          <w:jc w:val="center"/>
        </w:trPr>
        <w:tc>
          <w:tcPr>
            <w:tcW w:w="2142" w:type="dxa"/>
            <w:shd w:val="clear" w:color="auto" w:fill="FFFFFF"/>
            <w:tcMar>
              <w:left w:w="28" w:type="dxa"/>
            </w:tcMar>
          </w:tcPr>
          <w:p w14:paraId="7E82991B" w14:textId="77777777" w:rsidR="00114FF3" w:rsidRPr="00392E8D" w:rsidRDefault="005658D5">
            <w:pPr>
              <w:pStyle w:val="TAL"/>
              <w:keepNext w:val="0"/>
            </w:pPr>
            <w:r w:rsidRPr="00392E8D">
              <w:t>extManagedVirtualLink</w:t>
            </w:r>
          </w:p>
        </w:tc>
        <w:tc>
          <w:tcPr>
            <w:tcW w:w="1001" w:type="dxa"/>
            <w:shd w:val="clear" w:color="auto" w:fill="FFFFFF"/>
            <w:tcMar>
              <w:left w:w="28" w:type="dxa"/>
            </w:tcMar>
          </w:tcPr>
          <w:p w14:paraId="7338A0A2" w14:textId="77777777" w:rsidR="00114FF3" w:rsidRPr="00392E8D" w:rsidRDefault="005658D5">
            <w:pPr>
              <w:pStyle w:val="TAL"/>
              <w:keepNext w:val="0"/>
            </w:pPr>
            <w:r w:rsidRPr="00392E8D">
              <w:t>M</w:t>
            </w:r>
          </w:p>
        </w:tc>
        <w:tc>
          <w:tcPr>
            <w:tcW w:w="1137" w:type="dxa"/>
            <w:shd w:val="clear" w:color="auto" w:fill="FFFFFF"/>
            <w:tcMar>
              <w:left w:w="28" w:type="dxa"/>
            </w:tcMar>
          </w:tcPr>
          <w:p w14:paraId="5E77628F" w14:textId="77777777" w:rsidR="00114FF3" w:rsidRPr="00392E8D" w:rsidRDefault="005658D5">
            <w:pPr>
              <w:pStyle w:val="TAL"/>
              <w:keepNext w:val="0"/>
            </w:pPr>
            <w:r w:rsidRPr="00392E8D">
              <w:t>0..N</w:t>
            </w:r>
          </w:p>
        </w:tc>
        <w:tc>
          <w:tcPr>
            <w:tcW w:w="2368" w:type="dxa"/>
            <w:shd w:val="clear" w:color="auto" w:fill="FFFFFF"/>
            <w:tcMar>
              <w:left w:w="28" w:type="dxa"/>
            </w:tcMar>
          </w:tcPr>
          <w:p w14:paraId="250CDD98" w14:textId="77777777" w:rsidR="00114FF3" w:rsidRPr="00392E8D" w:rsidRDefault="005658D5">
            <w:pPr>
              <w:pStyle w:val="TAL"/>
              <w:keepNext w:val="0"/>
            </w:pPr>
            <w:r w:rsidRPr="00392E8D">
              <w:t>ExtManagedVirtualLinkData</w:t>
            </w:r>
          </w:p>
        </w:tc>
        <w:tc>
          <w:tcPr>
            <w:tcW w:w="3270" w:type="dxa"/>
            <w:shd w:val="clear" w:color="auto" w:fill="FFFFFF"/>
            <w:tcMar>
              <w:left w:w="28" w:type="dxa"/>
            </w:tcMar>
          </w:tcPr>
          <w:p w14:paraId="799DDB4B" w14:textId="77777777" w:rsidR="00114FF3" w:rsidRPr="00392E8D" w:rsidRDefault="005658D5">
            <w:pPr>
              <w:pStyle w:val="TAL"/>
              <w:keepNext w:val="0"/>
            </w:pPr>
            <w:r w:rsidRPr="00392E8D">
              <w:t>Information about internal VLs that are managed by other entities than the VNFM. See notes 2 and 3.</w:t>
            </w:r>
          </w:p>
        </w:tc>
      </w:tr>
      <w:tr w:rsidR="00114FF3" w:rsidRPr="00392E8D" w14:paraId="7D9B79AC" w14:textId="77777777" w:rsidTr="00883930">
        <w:trPr>
          <w:jc w:val="center"/>
        </w:trPr>
        <w:tc>
          <w:tcPr>
            <w:tcW w:w="2142" w:type="dxa"/>
            <w:shd w:val="clear" w:color="auto" w:fill="FFFFFF"/>
            <w:tcMar>
              <w:left w:w="28" w:type="dxa"/>
            </w:tcMar>
          </w:tcPr>
          <w:p w14:paraId="789FE943" w14:textId="77777777" w:rsidR="00114FF3" w:rsidRPr="00392E8D" w:rsidRDefault="005658D5">
            <w:pPr>
              <w:pStyle w:val="TAL"/>
              <w:keepNext w:val="0"/>
            </w:pPr>
            <w:r w:rsidRPr="00392E8D">
              <w:t>localizationLanguage</w:t>
            </w:r>
          </w:p>
        </w:tc>
        <w:tc>
          <w:tcPr>
            <w:tcW w:w="1001" w:type="dxa"/>
            <w:shd w:val="clear" w:color="auto" w:fill="FFFFFF"/>
            <w:tcMar>
              <w:left w:w="28" w:type="dxa"/>
            </w:tcMar>
          </w:tcPr>
          <w:p w14:paraId="29C4ADD2" w14:textId="77777777" w:rsidR="00114FF3" w:rsidRPr="00392E8D" w:rsidRDefault="005658D5">
            <w:pPr>
              <w:pStyle w:val="TAL"/>
              <w:keepNext w:val="0"/>
            </w:pPr>
            <w:r w:rsidRPr="00392E8D">
              <w:t>M</w:t>
            </w:r>
          </w:p>
        </w:tc>
        <w:tc>
          <w:tcPr>
            <w:tcW w:w="1137" w:type="dxa"/>
            <w:shd w:val="clear" w:color="auto" w:fill="FFFFFF"/>
            <w:tcMar>
              <w:left w:w="28" w:type="dxa"/>
            </w:tcMar>
          </w:tcPr>
          <w:p w14:paraId="794D1C24" w14:textId="77777777" w:rsidR="00114FF3" w:rsidRPr="00392E8D" w:rsidRDefault="005658D5">
            <w:pPr>
              <w:pStyle w:val="TAL"/>
              <w:keepNext w:val="0"/>
            </w:pPr>
            <w:r w:rsidRPr="00392E8D">
              <w:t>0..1</w:t>
            </w:r>
          </w:p>
        </w:tc>
        <w:tc>
          <w:tcPr>
            <w:tcW w:w="2368" w:type="dxa"/>
            <w:shd w:val="clear" w:color="auto" w:fill="FFFFFF"/>
            <w:tcMar>
              <w:left w:w="28" w:type="dxa"/>
            </w:tcMar>
          </w:tcPr>
          <w:p w14:paraId="1E3D7C87" w14:textId="77777777" w:rsidR="00114FF3" w:rsidRPr="00392E8D" w:rsidRDefault="005658D5">
            <w:pPr>
              <w:pStyle w:val="TAL"/>
              <w:keepNext w:val="0"/>
            </w:pPr>
            <w:r w:rsidRPr="00392E8D">
              <w:t>Not specified</w:t>
            </w:r>
          </w:p>
        </w:tc>
        <w:tc>
          <w:tcPr>
            <w:tcW w:w="3270" w:type="dxa"/>
            <w:shd w:val="clear" w:color="auto" w:fill="FFFFFF"/>
            <w:tcMar>
              <w:left w:w="28" w:type="dxa"/>
            </w:tcMar>
          </w:tcPr>
          <w:p w14:paraId="37DF0CCD" w14:textId="77777777" w:rsidR="00114FF3" w:rsidRPr="00392E8D" w:rsidRDefault="005658D5">
            <w:pPr>
              <w:pStyle w:val="TAL"/>
              <w:keepNext w:val="0"/>
            </w:pPr>
            <w:r w:rsidRPr="00392E8D">
              <w:t>Localization language of the VNF to be instantiated.</w:t>
            </w:r>
          </w:p>
          <w:p w14:paraId="02FAF270" w14:textId="77777777" w:rsidR="00114FF3" w:rsidRPr="00392E8D" w:rsidRDefault="005658D5">
            <w:pPr>
              <w:pStyle w:val="TAL"/>
              <w:keepNext w:val="0"/>
            </w:pPr>
            <w:r w:rsidRPr="00392E8D">
              <w:t>The localization languages supported by a VNF can be declared in the VNFD.</w:t>
            </w:r>
          </w:p>
          <w:p w14:paraId="70335D9E" w14:textId="77777777" w:rsidR="00114FF3" w:rsidRPr="00392E8D" w:rsidRDefault="005658D5">
            <w:pPr>
              <w:pStyle w:val="TAL"/>
              <w:keepNext w:val="0"/>
            </w:pPr>
            <w:r w:rsidRPr="00392E8D">
              <w:t>If this parameter is not provided and the "defaultLocalizationLanguage" attribute is declared in the VNFD, the "defaultLocalizationLanguage" shall be used to determine the localization language VNF to be instantiated.</w:t>
            </w:r>
          </w:p>
        </w:tc>
      </w:tr>
      <w:tr w:rsidR="00114FF3" w:rsidRPr="00392E8D" w14:paraId="6E5FBA0A" w14:textId="77777777" w:rsidTr="00883930">
        <w:trPr>
          <w:jc w:val="center"/>
        </w:trPr>
        <w:tc>
          <w:tcPr>
            <w:tcW w:w="2142" w:type="dxa"/>
            <w:shd w:val="clear" w:color="auto" w:fill="FFFFFF"/>
            <w:tcMar>
              <w:left w:w="28" w:type="dxa"/>
            </w:tcMar>
          </w:tcPr>
          <w:p w14:paraId="5097B564" w14:textId="77777777" w:rsidR="00114FF3" w:rsidRPr="00392E8D" w:rsidRDefault="005658D5">
            <w:pPr>
              <w:pStyle w:val="TAL"/>
              <w:keepNext w:val="0"/>
              <w:rPr>
                <w:szCs w:val="18"/>
              </w:rPr>
            </w:pPr>
            <w:r w:rsidRPr="00392E8D">
              <w:rPr>
                <w:szCs w:val="18"/>
              </w:rPr>
              <w:t>additionalParam</w:t>
            </w:r>
          </w:p>
        </w:tc>
        <w:tc>
          <w:tcPr>
            <w:tcW w:w="1001" w:type="dxa"/>
            <w:shd w:val="clear" w:color="auto" w:fill="FFFFFF"/>
            <w:tcMar>
              <w:left w:w="28" w:type="dxa"/>
            </w:tcMar>
          </w:tcPr>
          <w:p w14:paraId="6716AB8C" w14:textId="77777777" w:rsidR="00114FF3" w:rsidRPr="00392E8D" w:rsidRDefault="005658D5">
            <w:pPr>
              <w:pStyle w:val="TAL"/>
              <w:keepNext w:val="0"/>
              <w:rPr>
                <w:szCs w:val="18"/>
              </w:rPr>
            </w:pPr>
            <w:r w:rsidRPr="00392E8D">
              <w:rPr>
                <w:szCs w:val="18"/>
              </w:rPr>
              <w:t>M</w:t>
            </w:r>
          </w:p>
        </w:tc>
        <w:tc>
          <w:tcPr>
            <w:tcW w:w="1137" w:type="dxa"/>
            <w:shd w:val="clear" w:color="auto" w:fill="FFFFFF"/>
            <w:tcMar>
              <w:left w:w="28" w:type="dxa"/>
            </w:tcMar>
          </w:tcPr>
          <w:p w14:paraId="6BBFFB1D" w14:textId="77777777" w:rsidR="00114FF3" w:rsidRPr="00392E8D" w:rsidRDefault="005658D5">
            <w:pPr>
              <w:pStyle w:val="TAL"/>
              <w:keepNext w:val="0"/>
              <w:rPr>
                <w:szCs w:val="18"/>
              </w:rPr>
            </w:pPr>
            <w:r w:rsidRPr="00392E8D">
              <w:rPr>
                <w:szCs w:val="18"/>
              </w:rPr>
              <w:t>0..N</w:t>
            </w:r>
          </w:p>
        </w:tc>
        <w:tc>
          <w:tcPr>
            <w:tcW w:w="2368" w:type="dxa"/>
            <w:shd w:val="clear" w:color="auto" w:fill="FFFFFF"/>
            <w:tcMar>
              <w:left w:w="28" w:type="dxa"/>
            </w:tcMar>
          </w:tcPr>
          <w:p w14:paraId="3F117EE5" w14:textId="77777777" w:rsidR="00114FF3" w:rsidRPr="00392E8D" w:rsidRDefault="005658D5">
            <w:pPr>
              <w:pStyle w:val="TAL"/>
              <w:keepNext w:val="0"/>
              <w:rPr>
                <w:szCs w:val="18"/>
              </w:rPr>
            </w:pPr>
            <w:r w:rsidRPr="00392E8D">
              <w:rPr>
                <w:szCs w:val="18"/>
              </w:rPr>
              <w:t>KeyValuePair</w:t>
            </w:r>
          </w:p>
        </w:tc>
        <w:tc>
          <w:tcPr>
            <w:tcW w:w="3270" w:type="dxa"/>
            <w:shd w:val="clear" w:color="auto" w:fill="FFFFFF"/>
            <w:tcMar>
              <w:left w:w="28" w:type="dxa"/>
            </w:tcMar>
          </w:tcPr>
          <w:p w14:paraId="1D3DFEAB" w14:textId="1B312548" w:rsidR="00114FF3" w:rsidRPr="00392E8D" w:rsidRDefault="005658D5">
            <w:pPr>
              <w:pStyle w:val="TAL"/>
              <w:keepNext w:val="0"/>
              <w:rPr>
                <w:szCs w:val="18"/>
              </w:rPr>
            </w:pPr>
            <w:r w:rsidRPr="00392E8D">
              <w:t xml:space="preserve">Additional parameters passed by the OSS/BSS as input to the instantiation process, specific to the VNF being instantiated, as declared in the VNFD (see </w:t>
            </w:r>
            <w:r>
              <w:t>clause 7.1.5.3 in ETSI GS NFV</w:t>
            </w:r>
            <w:r w:rsidRPr="00392E8D">
              <w:noBreakHyphen/>
              <w:t>IFA 011</w:t>
            </w:r>
            <w:r w:rsidR="005A5353" w:rsidRPr="00392E8D">
              <w:t xml:space="preserve"> [</w:t>
            </w:r>
            <w:r w:rsidR="005A5353" w:rsidRPr="00392E8D">
              <w:fldChar w:fldCharType="begin"/>
            </w:r>
            <w:r w:rsidR="005A5353" w:rsidRPr="00392E8D">
              <w:instrText xml:space="preserve">REF REF_GSNFV_IFA011 \h </w:instrText>
            </w:r>
            <w:r w:rsidR="005A5353" w:rsidRPr="00392E8D">
              <w:fldChar w:fldCharType="separate"/>
            </w:r>
            <w:r w:rsidR="003162D3">
              <w:rPr>
                <w:noProof/>
              </w:rPr>
              <w:t>2</w:t>
            </w:r>
            <w:r w:rsidR="005A5353" w:rsidRPr="00392E8D">
              <w:fldChar w:fldCharType="end"/>
            </w:r>
            <w:r w:rsidR="005A5353" w:rsidRPr="00392E8D">
              <w:t>]</w:t>
            </w:r>
            <w:r w:rsidRPr="00392E8D">
              <w:t>).</w:t>
            </w:r>
          </w:p>
        </w:tc>
      </w:tr>
      <w:tr w:rsidR="00114FF3" w:rsidRPr="00392E8D" w14:paraId="7397BCA4" w14:textId="77777777" w:rsidTr="00883930">
        <w:trPr>
          <w:jc w:val="center"/>
        </w:trPr>
        <w:tc>
          <w:tcPr>
            <w:tcW w:w="2142" w:type="dxa"/>
            <w:shd w:val="clear" w:color="auto" w:fill="FFFFFF"/>
            <w:tcMar>
              <w:left w:w="28" w:type="dxa"/>
            </w:tcMar>
          </w:tcPr>
          <w:p w14:paraId="6970FC41" w14:textId="77777777" w:rsidR="00114FF3" w:rsidRPr="00392E8D" w:rsidRDefault="005658D5" w:rsidP="00E33AEB">
            <w:pPr>
              <w:pStyle w:val="TAL"/>
              <w:keepLines w:val="0"/>
              <w:rPr>
                <w:szCs w:val="18"/>
              </w:rPr>
            </w:pPr>
            <w:r w:rsidRPr="00392E8D">
              <w:rPr>
                <w:szCs w:val="18"/>
              </w:rPr>
              <w:t>locationConstraint</w:t>
            </w:r>
          </w:p>
        </w:tc>
        <w:tc>
          <w:tcPr>
            <w:tcW w:w="1001" w:type="dxa"/>
            <w:shd w:val="clear" w:color="auto" w:fill="FFFFFF"/>
            <w:tcMar>
              <w:left w:w="28" w:type="dxa"/>
            </w:tcMar>
          </w:tcPr>
          <w:p w14:paraId="2E8A35BC" w14:textId="77777777" w:rsidR="00114FF3" w:rsidRPr="00392E8D" w:rsidRDefault="005658D5" w:rsidP="00E33AEB">
            <w:pPr>
              <w:pStyle w:val="TAL"/>
              <w:keepLines w:val="0"/>
              <w:rPr>
                <w:szCs w:val="18"/>
              </w:rPr>
            </w:pPr>
            <w:r w:rsidRPr="00392E8D">
              <w:rPr>
                <w:szCs w:val="18"/>
              </w:rPr>
              <w:t>M</w:t>
            </w:r>
          </w:p>
        </w:tc>
        <w:tc>
          <w:tcPr>
            <w:tcW w:w="1137" w:type="dxa"/>
            <w:shd w:val="clear" w:color="auto" w:fill="FFFFFF"/>
            <w:tcMar>
              <w:left w:w="28" w:type="dxa"/>
            </w:tcMar>
          </w:tcPr>
          <w:p w14:paraId="073C4B43" w14:textId="77777777" w:rsidR="00114FF3" w:rsidRPr="00392E8D" w:rsidRDefault="005658D5" w:rsidP="00E33AEB">
            <w:pPr>
              <w:pStyle w:val="TAL"/>
              <w:keepLines w:val="0"/>
              <w:rPr>
                <w:szCs w:val="18"/>
              </w:rPr>
            </w:pPr>
            <w:r w:rsidRPr="00392E8D">
              <w:rPr>
                <w:szCs w:val="18"/>
              </w:rPr>
              <w:t>0..1</w:t>
            </w:r>
          </w:p>
        </w:tc>
        <w:tc>
          <w:tcPr>
            <w:tcW w:w="2368" w:type="dxa"/>
            <w:shd w:val="clear" w:color="auto" w:fill="FFFFFF"/>
            <w:tcMar>
              <w:left w:w="28" w:type="dxa"/>
            </w:tcMar>
          </w:tcPr>
          <w:p w14:paraId="2F1FF446" w14:textId="77777777" w:rsidR="00114FF3" w:rsidRPr="00392E8D" w:rsidRDefault="0074571D" w:rsidP="00E33AEB">
            <w:pPr>
              <w:pStyle w:val="TAL"/>
              <w:keepLines w:val="0"/>
              <w:rPr>
                <w:szCs w:val="18"/>
              </w:rPr>
            </w:pPr>
            <w:r w:rsidRPr="00392E8D">
              <w:rPr>
                <w:szCs w:val="18"/>
              </w:rPr>
              <w:t>Vnf</w:t>
            </w:r>
            <w:r w:rsidR="005658D5" w:rsidRPr="00392E8D">
              <w:rPr>
                <w:szCs w:val="18"/>
              </w:rPr>
              <w:t>LocationConstraint</w:t>
            </w:r>
          </w:p>
        </w:tc>
        <w:tc>
          <w:tcPr>
            <w:tcW w:w="3270" w:type="dxa"/>
            <w:shd w:val="clear" w:color="auto" w:fill="FFFFFF"/>
            <w:tcMar>
              <w:left w:w="28" w:type="dxa"/>
            </w:tcMar>
          </w:tcPr>
          <w:p w14:paraId="77EAFE56" w14:textId="77777777" w:rsidR="00114FF3" w:rsidRPr="00392E8D" w:rsidRDefault="005658D5" w:rsidP="00E33AEB">
            <w:pPr>
              <w:pStyle w:val="TAL"/>
              <w:keepLines w:val="0"/>
              <w:rPr>
                <w:lang w:eastAsia="zh-CN"/>
              </w:rPr>
            </w:pPr>
            <w:r w:rsidRPr="00392E8D">
              <w:rPr>
                <w:lang w:eastAsia="zh-CN"/>
              </w:rPr>
              <w:t xml:space="preserve">Defines the location constraints for the VNF to be instantiated as part of the NS </w:t>
            </w:r>
            <w:r w:rsidR="00754508" w:rsidRPr="00392E8D">
              <w:rPr>
                <w:lang w:eastAsia="zh-CN"/>
              </w:rPr>
              <w:t>Update</w:t>
            </w:r>
            <w:r w:rsidRPr="00392E8D">
              <w:rPr>
                <w:lang w:eastAsia="zh-CN"/>
              </w:rPr>
              <w:t>.</w:t>
            </w:r>
          </w:p>
          <w:p w14:paraId="0D2C3270" w14:textId="77777777" w:rsidR="00114FF3" w:rsidRPr="00392E8D" w:rsidRDefault="005658D5" w:rsidP="00E33AEB">
            <w:pPr>
              <w:pStyle w:val="TAL"/>
              <w:keepLines w:val="0"/>
              <w:rPr>
                <w:szCs w:val="18"/>
              </w:rPr>
            </w:pPr>
            <w:r w:rsidRPr="00392E8D">
              <w:rPr>
                <w:lang w:eastAsia="zh-CN"/>
              </w:rPr>
              <w:t>An example can be a constraint for the VNF to be in a specific geographic location.</w:t>
            </w:r>
          </w:p>
        </w:tc>
      </w:tr>
      <w:tr w:rsidR="00114FF3" w:rsidRPr="00392E8D" w14:paraId="42093F6C" w14:textId="77777777" w:rsidTr="00883930">
        <w:trPr>
          <w:jc w:val="center"/>
        </w:trPr>
        <w:tc>
          <w:tcPr>
            <w:tcW w:w="2142" w:type="dxa"/>
            <w:shd w:val="clear" w:color="auto" w:fill="FFFFFF"/>
            <w:tcMar>
              <w:left w:w="28" w:type="dxa"/>
            </w:tcMar>
          </w:tcPr>
          <w:p w14:paraId="1F2CC422" w14:textId="77777777" w:rsidR="00114FF3" w:rsidRPr="00392E8D" w:rsidRDefault="005658D5">
            <w:pPr>
              <w:pStyle w:val="TAL"/>
              <w:keepNext w:val="0"/>
              <w:rPr>
                <w:szCs w:val="18"/>
              </w:rPr>
            </w:pPr>
            <w:r w:rsidRPr="00392E8D">
              <w:rPr>
                <w:szCs w:val="18"/>
              </w:rPr>
              <w:t>metadata</w:t>
            </w:r>
          </w:p>
        </w:tc>
        <w:tc>
          <w:tcPr>
            <w:tcW w:w="1001" w:type="dxa"/>
            <w:shd w:val="clear" w:color="auto" w:fill="FFFFFF"/>
            <w:tcMar>
              <w:left w:w="28" w:type="dxa"/>
            </w:tcMar>
          </w:tcPr>
          <w:p w14:paraId="136D1D34" w14:textId="77777777" w:rsidR="00114FF3" w:rsidRPr="00392E8D" w:rsidRDefault="005658D5">
            <w:pPr>
              <w:pStyle w:val="TAL"/>
              <w:keepNext w:val="0"/>
              <w:rPr>
                <w:szCs w:val="18"/>
              </w:rPr>
            </w:pPr>
            <w:r w:rsidRPr="00392E8D">
              <w:rPr>
                <w:szCs w:val="18"/>
              </w:rPr>
              <w:t>M</w:t>
            </w:r>
          </w:p>
        </w:tc>
        <w:tc>
          <w:tcPr>
            <w:tcW w:w="1137" w:type="dxa"/>
            <w:shd w:val="clear" w:color="auto" w:fill="FFFFFF"/>
            <w:tcMar>
              <w:left w:w="28" w:type="dxa"/>
            </w:tcMar>
          </w:tcPr>
          <w:p w14:paraId="5C0606FE" w14:textId="77777777" w:rsidR="00114FF3" w:rsidRPr="00392E8D" w:rsidRDefault="005658D5">
            <w:pPr>
              <w:pStyle w:val="TAL"/>
              <w:keepNext w:val="0"/>
              <w:rPr>
                <w:szCs w:val="18"/>
              </w:rPr>
            </w:pPr>
            <w:r w:rsidRPr="00392E8D">
              <w:rPr>
                <w:szCs w:val="18"/>
              </w:rPr>
              <w:t>0..N</w:t>
            </w:r>
          </w:p>
        </w:tc>
        <w:tc>
          <w:tcPr>
            <w:tcW w:w="2368" w:type="dxa"/>
            <w:shd w:val="clear" w:color="auto" w:fill="FFFFFF"/>
            <w:tcMar>
              <w:left w:w="28" w:type="dxa"/>
            </w:tcMar>
          </w:tcPr>
          <w:p w14:paraId="6E471377" w14:textId="77777777" w:rsidR="00114FF3" w:rsidRPr="00392E8D" w:rsidRDefault="005658D5">
            <w:pPr>
              <w:pStyle w:val="TAL"/>
              <w:keepNext w:val="0"/>
              <w:rPr>
                <w:szCs w:val="18"/>
              </w:rPr>
            </w:pPr>
            <w:r w:rsidRPr="00392E8D">
              <w:rPr>
                <w:szCs w:val="18"/>
              </w:rPr>
              <w:t>KeyValuePair</w:t>
            </w:r>
          </w:p>
        </w:tc>
        <w:tc>
          <w:tcPr>
            <w:tcW w:w="3270" w:type="dxa"/>
            <w:shd w:val="clear" w:color="auto" w:fill="FFFFFF"/>
            <w:tcMar>
              <w:left w:w="28" w:type="dxa"/>
            </w:tcMar>
          </w:tcPr>
          <w:p w14:paraId="37C2AA3A" w14:textId="77777777" w:rsidR="00114FF3" w:rsidRPr="00392E8D" w:rsidRDefault="005658D5">
            <w:pPr>
              <w:pStyle w:val="TAL"/>
              <w:keepNext w:val="0"/>
              <w:rPr>
                <w:lang w:eastAsia="zh-CN"/>
              </w:rPr>
            </w:pPr>
            <w:r w:rsidRPr="00392E8D">
              <w:t>This parameter provides values for the "metadata" input parameter of the Create VNF Identifier operation</w:t>
            </w:r>
            <w:r w:rsidR="00754508" w:rsidRPr="00392E8D">
              <w:t xml:space="preserve"> for the VNF to be instantiated as part of the NS update</w:t>
            </w:r>
            <w:r w:rsidRPr="00392E8D">
              <w:t>.</w:t>
            </w:r>
          </w:p>
        </w:tc>
      </w:tr>
      <w:tr w:rsidR="00114FF3" w:rsidRPr="00392E8D" w14:paraId="3541794B" w14:textId="77777777" w:rsidTr="00883930">
        <w:trPr>
          <w:jc w:val="center"/>
        </w:trPr>
        <w:tc>
          <w:tcPr>
            <w:tcW w:w="2142" w:type="dxa"/>
            <w:shd w:val="clear" w:color="auto" w:fill="FFFFFF"/>
            <w:tcMar>
              <w:left w:w="28" w:type="dxa"/>
            </w:tcMar>
          </w:tcPr>
          <w:p w14:paraId="77D2EF98" w14:textId="77777777" w:rsidR="00114FF3" w:rsidRPr="00392E8D" w:rsidRDefault="005658D5">
            <w:pPr>
              <w:pStyle w:val="TAL"/>
              <w:keepNext w:val="0"/>
              <w:rPr>
                <w:szCs w:val="18"/>
              </w:rPr>
            </w:pPr>
            <w:r w:rsidRPr="00392E8D">
              <w:rPr>
                <w:szCs w:val="18"/>
              </w:rPr>
              <w:t>extension</w:t>
            </w:r>
          </w:p>
        </w:tc>
        <w:tc>
          <w:tcPr>
            <w:tcW w:w="1001" w:type="dxa"/>
            <w:shd w:val="clear" w:color="auto" w:fill="FFFFFF"/>
            <w:tcMar>
              <w:left w:w="28" w:type="dxa"/>
            </w:tcMar>
          </w:tcPr>
          <w:p w14:paraId="723E807E" w14:textId="77777777" w:rsidR="00114FF3" w:rsidRPr="00392E8D" w:rsidRDefault="005658D5">
            <w:pPr>
              <w:pStyle w:val="TAL"/>
              <w:keepNext w:val="0"/>
              <w:rPr>
                <w:szCs w:val="18"/>
              </w:rPr>
            </w:pPr>
            <w:r w:rsidRPr="00392E8D">
              <w:rPr>
                <w:szCs w:val="18"/>
              </w:rPr>
              <w:t>M</w:t>
            </w:r>
          </w:p>
        </w:tc>
        <w:tc>
          <w:tcPr>
            <w:tcW w:w="1137" w:type="dxa"/>
            <w:shd w:val="clear" w:color="auto" w:fill="FFFFFF"/>
            <w:tcMar>
              <w:left w:w="28" w:type="dxa"/>
            </w:tcMar>
          </w:tcPr>
          <w:p w14:paraId="62D45FBA" w14:textId="77777777" w:rsidR="00114FF3" w:rsidRPr="00392E8D" w:rsidRDefault="005658D5">
            <w:pPr>
              <w:pStyle w:val="TAL"/>
              <w:keepNext w:val="0"/>
              <w:rPr>
                <w:szCs w:val="18"/>
              </w:rPr>
            </w:pPr>
            <w:r w:rsidRPr="00392E8D">
              <w:rPr>
                <w:szCs w:val="18"/>
              </w:rPr>
              <w:t>0..N</w:t>
            </w:r>
          </w:p>
        </w:tc>
        <w:tc>
          <w:tcPr>
            <w:tcW w:w="2368" w:type="dxa"/>
            <w:shd w:val="clear" w:color="auto" w:fill="FFFFFF"/>
            <w:tcMar>
              <w:left w:w="28" w:type="dxa"/>
            </w:tcMar>
          </w:tcPr>
          <w:p w14:paraId="08694973" w14:textId="77777777" w:rsidR="00114FF3" w:rsidRPr="00392E8D" w:rsidRDefault="005658D5">
            <w:pPr>
              <w:pStyle w:val="TAL"/>
              <w:keepNext w:val="0"/>
              <w:rPr>
                <w:szCs w:val="18"/>
              </w:rPr>
            </w:pPr>
            <w:r w:rsidRPr="00392E8D">
              <w:rPr>
                <w:szCs w:val="18"/>
              </w:rPr>
              <w:t>KeyValuePair</w:t>
            </w:r>
          </w:p>
        </w:tc>
        <w:tc>
          <w:tcPr>
            <w:tcW w:w="3270" w:type="dxa"/>
            <w:shd w:val="clear" w:color="auto" w:fill="FFFFFF"/>
            <w:tcMar>
              <w:left w:w="28" w:type="dxa"/>
            </w:tcMar>
          </w:tcPr>
          <w:p w14:paraId="4A338350" w14:textId="77777777" w:rsidR="00114FF3" w:rsidRPr="00392E8D" w:rsidRDefault="005658D5">
            <w:pPr>
              <w:pStyle w:val="TAL"/>
              <w:keepNext w:val="0"/>
              <w:rPr>
                <w:lang w:eastAsia="zh-CN"/>
              </w:rPr>
            </w:pPr>
            <w:r w:rsidRPr="00392E8D">
              <w:t>This parameter provides values for the "extension" input parameter of the Instantiate VNF operation.</w:t>
            </w:r>
          </w:p>
        </w:tc>
      </w:tr>
      <w:tr w:rsidR="00882AD3" w:rsidRPr="00392E8D" w14:paraId="6D0726AA" w14:textId="77777777" w:rsidTr="002A2DF7">
        <w:trPr>
          <w:jc w:val="center"/>
        </w:trPr>
        <w:tc>
          <w:tcPr>
            <w:tcW w:w="2142" w:type="dxa"/>
            <w:tcBorders>
              <w:top w:val="single" w:sz="4" w:space="0" w:color="auto"/>
              <w:left w:val="single" w:sz="4" w:space="0" w:color="auto"/>
              <w:bottom w:val="single" w:sz="4" w:space="0" w:color="auto"/>
              <w:right w:val="single" w:sz="4" w:space="0" w:color="auto"/>
            </w:tcBorders>
            <w:shd w:val="clear" w:color="auto" w:fill="FFFFFF"/>
          </w:tcPr>
          <w:p w14:paraId="2BD6F4EF" w14:textId="77777777" w:rsidR="00883930" w:rsidRPr="00392E8D" w:rsidRDefault="00883930" w:rsidP="00883930">
            <w:pPr>
              <w:keepLines/>
              <w:spacing w:after="0" w:line="276" w:lineRule="auto"/>
              <w:rPr>
                <w:rFonts w:ascii="Arial" w:hAnsi="Arial"/>
                <w:sz w:val="18"/>
                <w:szCs w:val="18"/>
              </w:rPr>
            </w:pPr>
            <w:r w:rsidRPr="00392E8D">
              <w:rPr>
                <w:rFonts w:ascii="Arial" w:hAnsi="Arial"/>
                <w:sz w:val="18"/>
                <w:szCs w:val="18"/>
              </w:rPr>
              <w:t>overridingVnfdId</w:t>
            </w:r>
          </w:p>
        </w:tc>
        <w:tc>
          <w:tcPr>
            <w:tcW w:w="1001" w:type="dxa"/>
            <w:tcBorders>
              <w:top w:val="single" w:sz="4" w:space="0" w:color="auto"/>
              <w:left w:val="single" w:sz="4" w:space="0" w:color="auto"/>
              <w:bottom w:val="single" w:sz="4" w:space="0" w:color="auto"/>
              <w:right w:val="single" w:sz="4" w:space="0" w:color="auto"/>
            </w:tcBorders>
            <w:shd w:val="clear" w:color="auto" w:fill="FFFFFF"/>
          </w:tcPr>
          <w:p w14:paraId="707F41A0" w14:textId="77777777" w:rsidR="00883930" w:rsidRPr="00392E8D" w:rsidRDefault="00883930" w:rsidP="00883930">
            <w:pPr>
              <w:keepLines/>
              <w:spacing w:after="0" w:line="276" w:lineRule="auto"/>
              <w:rPr>
                <w:rFonts w:ascii="Arial" w:hAnsi="Arial"/>
                <w:sz w:val="18"/>
                <w:szCs w:val="18"/>
              </w:rPr>
            </w:pPr>
            <w:r w:rsidRPr="00392E8D">
              <w:rPr>
                <w:rFonts w:ascii="Arial" w:hAnsi="Arial"/>
                <w:sz w:val="18"/>
                <w:szCs w:val="18"/>
              </w:rPr>
              <w:t>M</w:t>
            </w:r>
          </w:p>
        </w:tc>
        <w:tc>
          <w:tcPr>
            <w:tcW w:w="1137" w:type="dxa"/>
            <w:tcBorders>
              <w:top w:val="single" w:sz="4" w:space="0" w:color="auto"/>
              <w:left w:val="single" w:sz="4" w:space="0" w:color="auto"/>
              <w:bottom w:val="single" w:sz="4" w:space="0" w:color="auto"/>
              <w:right w:val="single" w:sz="4" w:space="0" w:color="auto"/>
            </w:tcBorders>
            <w:shd w:val="clear" w:color="auto" w:fill="FFFFFF"/>
          </w:tcPr>
          <w:p w14:paraId="5D0577EE" w14:textId="77777777" w:rsidR="00883930" w:rsidRPr="00392E8D" w:rsidRDefault="00883930" w:rsidP="00883930">
            <w:pPr>
              <w:keepLines/>
              <w:spacing w:after="0" w:line="276" w:lineRule="auto"/>
              <w:rPr>
                <w:rFonts w:ascii="Arial" w:hAnsi="Arial"/>
                <w:sz w:val="18"/>
                <w:szCs w:val="18"/>
              </w:rPr>
            </w:pPr>
            <w:r w:rsidRPr="00392E8D">
              <w:rPr>
                <w:rFonts w:ascii="Arial" w:hAnsi="Arial"/>
                <w:sz w:val="18"/>
                <w:szCs w:val="18"/>
              </w:rPr>
              <w:t>0..1</w:t>
            </w:r>
          </w:p>
        </w:tc>
        <w:tc>
          <w:tcPr>
            <w:tcW w:w="2368" w:type="dxa"/>
            <w:tcBorders>
              <w:top w:val="single" w:sz="4" w:space="0" w:color="auto"/>
              <w:left w:val="single" w:sz="4" w:space="0" w:color="auto"/>
              <w:bottom w:val="single" w:sz="4" w:space="0" w:color="auto"/>
              <w:right w:val="single" w:sz="4" w:space="0" w:color="auto"/>
            </w:tcBorders>
            <w:shd w:val="clear" w:color="auto" w:fill="FFFFFF"/>
          </w:tcPr>
          <w:p w14:paraId="35D6D960" w14:textId="77777777" w:rsidR="00883930" w:rsidRPr="00392E8D" w:rsidRDefault="00883930" w:rsidP="00883930">
            <w:pPr>
              <w:keepLines/>
              <w:spacing w:after="0" w:line="276" w:lineRule="auto"/>
              <w:rPr>
                <w:rFonts w:ascii="Arial" w:hAnsi="Arial"/>
                <w:sz w:val="18"/>
                <w:szCs w:val="18"/>
              </w:rPr>
            </w:pPr>
            <w:r w:rsidRPr="00392E8D">
              <w:rPr>
                <w:rFonts w:ascii="Arial" w:hAnsi="Arial"/>
                <w:sz w:val="18"/>
              </w:rPr>
              <w:t>Identifier (Reference to Vnfd)</w:t>
            </w:r>
          </w:p>
        </w:tc>
        <w:tc>
          <w:tcPr>
            <w:tcW w:w="3270" w:type="dxa"/>
            <w:tcBorders>
              <w:top w:val="single" w:sz="4" w:space="0" w:color="auto"/>
              <w:left w:val="single" w:sz="4" w:space="0" w:color="auto"/>
              <w:bottom w:val="single" w:sz="4" w:space="0" w:color="auto"/>
              <w:right w:val="single" w:sz="4" w:space="0" w:color="auto"/>
            </w:tcBorders>
            <w:shd w:val="clear" w:color="auto" w:fill="FFFFFF"/>
          </w:tcPr>
          <w:p w14:paraId="0E5E11A4" w14:textId="77777777" w:rsidR="00883930" w:rsidRPr="00392E8D" w:rsidRDefault="00883930" w:rsidP="00883930">
            <w:pPr>
              <w:keepNext/>
              <w:keepLines/>
              <w:spacing w:after="0"/>
              <w:rPr>
                <w:rFonts w:ascii="Arial" w:hAnsi="Arial"/>
                <w:sz w:val="18"/>
              </w:rPr>
            </w:pPr>
            <w:r w:rsidRPr="00392E8D">
              <w:rPr>
                <w:rFonts w:ascii="Arial" w:hAnsi="Arial"/>
                <w:sz w:val="18"/>
              </w:rPr>
              <w:t>If present the vnfProfileId shall also be present.</w:t>
            </w:r>
          </w:p>
          <w:p w14:paraId="49D78B48" w14:textId="77777777" w:rsidR="00883930" w:rsidRPr="00392E8D" w:rsidRDefault="00883930" w:rsidP="002A2DF7">
            <w:pPr>
              <w:keepLines/>
              <w:spacing w:after="0" w:line="276" w:lineRule="auto"/>
              <w:rPr>
                <w:rFonts w:ascii="Arial" w:hAnsi="Arial"/>
                <w:sz w:val="18"/>
              </w:rPr>
            </w:pPr>
            <w:r w:rsidRPr="00392E8D">
              <w:rPr>
                <w:rFonts w:ascii="Arial" w:hAnsi="Arial"/>
                <w:sz w:val="18"/>
              </w:rPr>
              <w:t>It replaces the vnfdId indicated in the vnfProfileId. The VNFD referenced by this attribute shall have the same vnfdExtInvariantId as the one indicated in the VnfProfile. If the VnfProfile does not contain a vndExtInvariantId this attribute shall be ignored.</w:t>
            </w:r>
            <w:r w:rsidR="001E1970" w:rsidRPr="00392E8D">
              <w:rPr>
                <w:rFonts w:ascii="Arial" w:hAnsi="Arial"/>
                <w:sz w:val="18"/>
              </w:rPr>
              <w:br/>
            </w:r>
            <w:r w:rsidRPr="00392E8D">
              <w:rPr>
                <w:rFonts w:ascii="Arial" w:hAnsi="Arial"/>
                <w:sz w:val="18"/>
              </w:rPr>
              <w:t>See notes 8</w:t>
            </w:r>
            <w:r w:rsidR="002A2DF7" w:rsidRPr="00392E8D">
              <w:rPr>
                <w:rFonts w:ascii="Arial" w:hAnsi="Arial"/>
                <w:sz w:val="18"/>
              </w:rPr>
              <w:t>,</w:t>
            </w:r>
            <w:r w:rsidRPr="00392E8D">
              <w:rPr>
                <w:rFonts w:ascii="Arial" w:hAnsi="Arial"/>
                <w:sz w:val="18"/>
              </w:rPr>
              <w:t xml:space="preserve"> 9</w:t>
            </w:r>
            <w:r w:rsidR="002A2DF7" w:rsidRPr="00392E8D">
              <w:rPr>
                <w:rFonts w:ascii="Arial" w:hAnsi="Arial"/>
                <w:sz w:val="18"/>
              </w:rPr>
              <w:t xml:space="preserve"> and 11</w:t>
            </w:r>
            <w:r w:rsidRPr="00392E8D">
              <w:rPr>
                <w:rFonts w:ascii="Arial" w:hAnsi="Arial"/>
                <w:sz w:val="18"/>
              </w:rPr>
              <w:t>.</w:t>
            </w:r>
          </w:p>
        </w:tc>
      </w:tr>
      <w:tr w:rsidR="002A2DF7" w:rsidRPr="00392E8D" w14:paraId="0DFB5223" w14:textId="77777777" w:rsidTr="005A5353">
        <w:trPr>
          <w:cantSplit/>
          <w:jc w:val="center"/>
        </w:trPr>
        <w:tc>
          <w:tcPr>
            <w:tcW w:w="2142" w:type="dxa"/>
            <w:tcBorders>
              <w:top w:val="single" w:sz="4" w:space="0" w:color="auto"/>
              <w:left w:val="single" w:sz="4" w:space="0" w:color="auto"/>
              <w:bottom w:val="single" w:sz="4" w:space="0" w:color="auto"/>
              <w:right w:val="single" w:sz="4" w:space="0" w:color="auto"/>
            </w:tcBorders>
            <w:shd w:val="clear" w:color="auto" w:fill="FFFFFF"/>
          </w:tcPr>
          <w:p w14:paraId="46633BF9" w14:textId="77777777" w:rsidR="002A2DF7" w:rsidRPr="00392E8D" w:rsidRDefault="002A2DF7" w:rsidP="002A2DF7">
            <w:pPr>
              <w:spacing w:after="0"/>
              <w:rPr>
                <w:rFonts w:ascii="Arial" w:hAnsi="Arial"/>
                <w:sz w:val="18"/>
                <w:szCs w:val="18"/>
              </w:rPr>
            </w:pPr>
            <w:r w:rsidRPr="00392E8D">
              <w:rPr>
                <w:rFonts w:ascii="Arial" w:hAnsi="Arial"/>
                <w:sz w:val="18"/>
              </w:rPr>
              <w:lastRenderedPageBreak/>
              <w:t>overridingVersionDependency</w:t>
            </w:r>
          </w:p>
        </w:tc>
        <w:tc>
          <w:tcPr>
            <w:tcW w:w="1001" w:type="dxa"/>
            <w:tcBorders>
              <w:top w:val="single" w:sz="4" w:space="0" w:color="auto"/>
              <w:left w:val="single" w:sz="4" w:space="0" w:color="auto"/>
              <w:bottom w:val="single" w:sz="4" w:space="0" w:color="auto"/>
              <w:right w:val="single" w:sz="4" w:space="0" w:color="auto"/>
            </w:tcBorders>
            <w:shd w:val="clear" w:color="auto" w:fill="FFFFFF"/>
          </w:tcPr>
          <w:p w14:paraId="68008ECE" w14:textId="77777777" w:rsidR="002A2DF7" w:rsidRPr="00392E8D" w:rsidRDefault="002A2DF7" w:rsidP="002A2DF7">
            <w:pPr>
              <w:spacing w:after="0"/>
              <w:rPr>
                <w:rFonts w:ascii="Arial" w:hAnsi="Arial"/>
                <w:sz w:val="18"/>
                <w:szCs w:val="18"/>
              </w:rPr>
            </w:pPr>
            <w:r w:rsidRPr="00392E8D">
              <w:rPr>
                <w:rFonts w:ascii="Arial" w:hAnsi="Arial"/>
                <w:sz w:val="18"/>
              </w:rPr>
              <w:t>M</w:t>
            </w:r>
          </w:p>
        </w:tc>
        <w:tc>
          <w:tcPr>
            <w:tcW w:w="1137" w:type="dxa"/>
            <w:tcBorders>
              <w:top w:val="single" w:sz="4" w:space="0" w:color="auto"/>
              <w:left w:val="single" w:sz="4" w:space="0" w:color="auto"/>
              <w:bottom w:val="single" w:sz="4" w:space="0" w:color="auto"/>
              <w:right w:val="single" w:sz="4" w:space="0" w:color="auto"/>
            </w:tcBorders>
            <w:shd w:val="clear" w:color="auto" w:fill="FFFFFF"/>
          </w:tcPr>
          <w:p w14:paraId="78735C62" w14:textId="77777777" w:rsidR="002A2DF7" w:rsidRPr="00392E8D" w:rsidRDefault="002A2DF7" w:rsidP="002A2DF7">
            <w:pPr>
              <w:spacing w:after="0"/>
              <w:rPr>
                <w:rFonts w:ascii="Arial" w:hAnsi="Arial"/>
                <w:sz w:val="18"/>
                <w:szCs w:val="18"/>
              </w:rPr>
            </w:pPr>
            <w:r w:rsidRPr="00392E8D">
              <w:rPr>
                <w:rFonts w:ascii="Arial" w:hAnsi="Arial"/>
                <w:sz w:val="18"/>
              </w:rPr>
              <w:t>0..N</w:t>
            </w:r>
          </w:p>
        </w:tc>
        <w:tc>
          <w:tcPr>
            <w:tcW w:w="2368" w:type="dxa"/>
            <w:tcBorders>
              <w:top w:val="single" w:sz="4" w:space="0" w:color="auto"/>
              <w:left w:val="single" w:sz="4" w:space="0" w:color="auto"/>
              <w:bottom w:val="single" w:sz="4" w:space="0" w:color="auto"/>
              <w:right w:val="single" w:sz="4" w:space="0" w:color="auto"/>
            </w:tcBorders>
            <w:shd w:val="clear" w:color="auto" w:fill="FFFFFF"/>
          </w:tcPr>
          <w:p w14:paraId="7CAC1CD9" w14:textId="77777777" w:rsidR="002A2DF7" w:rsidRPr="00392E8D" w:rsidRDefault="002A2DF7" w:rsidP="002A2DF7">
            <w:pPr>
              <w:spacing w:after="0"/>
              <w:rPr>
                <w:rFonts w:ascii="Arial" w:hAnsi="Arial"/>
                <w:sz w:val="18"/>
              </w:rPr>
            </w:pPr>
            <w:r w:rsidRPr="00392E8D">
              <w:rPr>
                <w:rFonts w:ascii="Arial" w:hAnsi="Arial"/>
                <w:sz w:val="18"/>
              </w:rPr>
              <w:t>OverridingVersionDependency</w:t>
            </w:r>
          </w:p>
        </w:tc>
        <w:tc>
          <w:tcPr>
            <w:tcW w:w="3270" w:type="dxa"/>
            <w:tcBorders>
              <w:top w:val="single" w:sz="4" w:space="0" w:color="auto"/>
              <w:left w:val="single" w:sz="4" w:space="0" w:color="auto"/>
              <w:bottom w:val="single" w:sz="4" w:space="0" w:color="auto"/>
              <w:right w:val="single" w:sz="4" w:space="0" w:color="auto"/>
            </w:tcBorders>
            <w:shd w:val="clear" w:color="auto" w:fill="FFFFFF"/>
          </w:tcPr>
          <w:p w14:paraId="71DBBDC5" w14:textId="77777777" w:rsidR="002A2DF7" w:rsidRPr="00392E8D" w:rsidRDefault="002A2DF7" w:rsidP="002A2DF7">
            <w:pPr>
              <w:spacing w:after="0"/>
              <w:rPr>
                <w:rFonts w:ascii="Arial" w:hAnsi="Arial"/>
                <w:sz w:val="18"/>
              </w:rPr>
            </w:pPr>
            <w:r w:rsidRPr="00392E8D">
              <w:rPr>
                <w:rFonts w:ascii="Arial" w:hAnsi="Arial"/>
                <w:sz w:val="18"/>
              </w:rPr>
              <w:t>If present, information in each overridingVersionDependency replaces the versionDependency in the VnfProfile, NsProfile or PnfProfile indicated in the OverridingVersionDependency.</w:t>
            </w:r>
          </w:p>
          <w:p w14:paraId="160C2209" w14:textId="77777777" w:rsidR="002A2DF7" w:rsidRPr="00392E8D" w:rsidRDefault="002A2DF7" w:rsidP="002A2DF7">
            <w:pPr>
              <w:spacing w:after="0"/>
              <w:rPr>
                <w:rFonts w:ascii="Arial" w:hAnsi="Arial"/>
                <w:sz w:val="18"/>
              </w:rPr>
            </w:pPr>
          </w:p>
          <w:p w14:paraId="6A82634C" w14:textId="77777777" w:rsidR="002A2DF7" w:rsidRPr="00392E8D" w:rsidRDefault="002A2DF7" w:rsidP="002A2DF7">
            <w:pPr>
              <w:spacing w:after="0"/>
              <w:rPr>
                <w:rFonts w:ascii="Arial" w:hAnsi="Arial"/>
                <w:sz w:val="18"/>
                <w:lang w:eastAsia="zh-CN"/>
              </w:rPr>
            </w:pPr>
            <w:r w:rsidRPr="00392E8D">
              <w:rPr>
                <w:rFonts w:ascii="Arial" w:hAnsi="Arial"/>
                <w:sz w:val="18"/>
              </w:rPr>
              <w:t xml:space="preserve">Only the versionDependency in the VnfProfile, NsProfile or PnfProfile with the same </w:t>
            </w:r>
            <w:r w:rsidRPr="00392E8D">
              <w:rPr>
                <w:rFonts w:ascii="Arial" w:hAnsi="Arial"/>
                <w:sz w:val="18"/>
                <w:lang w:eastAsia="zh-CN"/>
              </w:rPr>
              <w:t>dependentConstituentId as in the overridingVersionDependency is replaced. See note 10.</w:t>
            </w:r>
          </w:p>
          <w:p w14:paraId="27284502" w14:textId="77777777" w:rsidR="002A2DF7" w:rsidRPr="00392E8D" w:rsidRDefault="002A2DF7" w:rsidP="002A2DF7">
            <w:pPr>
              <w:spacing w:after="0"/>
              <w:rPr>
                <w:rFonts w:ascii="Arial" w:hAnsi="Arial"/>
                <w:sz w:val="18"/>
                <w:lang w:eastAsia="zh-CN"/>
              </w:rPr>
            </w:pPr>
          </w:p>
          <w:p w14:paraId="4EEC34DE" w14:textId="77777777" w:rsidR="002A2DF7" w:rsidRPr="00392E8D" w:rsidRDefault="002A2DF7" w:rsidP="002A2DF7">
            <w:pPr>
              <w:spacing w:after="0"/>
              <w:rPr>
                <w:rFonts w:ascii="Arial" w:hAnsi="Arial"/>
                <w:sz w:val="18"/>
                <w:lang w:eastAsia="zh-CN"/>
              </w:rPr>
            </w:pPr>
            <w:r w:rsidRPr="00392E8D">
              <w:rPr>
                <w:rFonts w:ascii="Arial" w:hAnsi="Arial"/>
                <w:sz w:val="18"/>
                <w:lang w:eastAsia="zh-CN"/>
              </w:rPr>
              <w:t>If no versionDependency with the</w:t>
            </w:r>
            <w:r w:rsidR="00302DDC" w:rsidRPr="00392E8D">
              <w:rPr>
                <w:rFonts w:ascii="Arial" w:hAnsi="Arial"/>
                <w:sz w:val="18"/>
                <w:lang w:eastAsia="zh-CN"/>
              </w:rPr>
              <w:t xml:space="preserve"> </w:t>
            </w:r>
            <w:r w:rsidRPr="00392E8D">
              <w:rPr>
                <w:rFonts w:ascii="Arial" w:hAnsi="Arial"/>
                <w:sz w:val="18"/>
                <w:lang w:eastAsia="zh-CN"/>
              </w:rPr>
              <w:t>dependentConstituentId indicated in the overridingVersionDependency</w:t>
            </w:r>
            <w:r w:rsidR="00302DDC" w:rsidRPr="00392E8D">
              <w:rPr>
                <w:rFonts w:ascii="Arial" w:hAnsi="Arial"/>
                <w:sz w:val="18"/>
                <w:lang w:eastAsia="zh-CN"/>
              </w:rPr>
              <w:t xml:space="preserve"> </w:t>
            </w:r>
            <w:r w:rsidRPr="00392E8D">
              <w:rPr>
                <w:rFonts w:ascii="Arial" w:hAnsi="Arial"/>
                <w:sz w:val="18"/>
                <w:lang w:eastAsia="zh-CN"/>
              </w:rPr>
              <w:t xml:space="preserve">exist in </w:t>
            </w:r>
            <w:r w:rsidRPr="00392E8D">
              <w:rPr>
                <w:rFonts w:ascii="Arial" w:hAnsi="Arial"/>
                <w:sz w:val="18"/>
              </w:rPr>
              <w:t>the VnfProfile, NsProfile or PnfProfile, the new version Dependency is added to the runtime information that the NFVO keeps about the profile.</w:t>
            </w:r>
          </w:p>
          <w:p w14:paraId="56B50C01" w14:textId="77777777" w:rsidR="002A2DF7" w:rsidRPr="00392E8D" w:rsidRDefault="002A2DF7" w:rsidP="002A2DF7">
            <w:pPr>
              <w:spacing w:after="0"/>
              <w:rPr>
                <w:rFonts w:ascii="Arial" w:hAnsi="Arial"/>
                <w:sz w:val="18"/>
              </w:rPr>
            </w:pPr>
          </w:p>
          <w:p w14:paraId="7A9A56A8" w14:textId="77777777" w:rsidR="002A2DF7" w:rsidRPr="00392E8D" w:rsidRDefault="002A2DF7" w:rsidP="002A2DF7">
            <w:pPr>
              <w:spacing w:after="0"/>
              <w:rPr>
                <w:rFonts w:ascii="Arial" w:hAnsi="Arial"/>
                <w:sz w:val="18"/>
              </w:rPr>
            </w:pPr>
            <w:r w:rsidRPr="00392E8D">
              <w:rPr>
                <w:rFonts w:ascii="Arial" w:hAnsi="Arial"/>
                <w:sz w:val="18"/>
              </w:rPr>
              <w:t>See note 11.</w:t>
            </w:r>
          </w:p>
        </w:tc>
      </w:tr>
      <w:tr w:rsidR="00114FF3" w:rsidRPr="00392E8D" w14:paraId="50D4083B" w14:textId="77777777" w:rsidTr="00883930">
        <w:trPr>
          <w:jc w:val="center"/>
        </w:trPr>
        <w:tc>
          <w:tcPr>
            <w:tcW w:w="9918" w:type="dxa"/>
            <w:gridSpan w:val="5"/>
            <w:shd w:val="clear" w:color="auto" w:fill="FFFFFF"/>
            <w:tcMar>
              <w:left w:w="28" w:type="dxa"/>
            </w:tcMar>
          </w:tcPr>
          <w:p w14:paraId="7D8AB9CA" w14:textId="1C6F49ED" w:rsidR="00114FF3" w:rsidRPr="00392E8D" w:rsidRDefault="005658D5">
            <w:pPr>
              <w:pStyle w:val="TAN"/>
              <w:rPr>
                <w:rFonts w:cs="Arial"/>
                <w:szCs w:val="18"/>
              </w:rPr>
            </w:pPr>
            <w:r w:rsidRPr="00392E8D">
              <w:t>NOTE 1:</w:t>
            </w:r>
            <w:r w:rsidRPr="00392E8D">
              <w:tab/>
              <w:t>The VnfDf information element is defined in ETSI GS NFV-IFA 011 [</w:t>
            </w:r>
            <w:r w:rsidRPr="00392E8D">
              <w:fldChar w:fldCharType="begin"/>
            </w:r>
            <w:r w:rsidRPr="00392E8D">
              <w:instrText xml:space="preserve">REF REF_GSNFV_IFA011 \h  \* MERGEFORMAT </w:instrText>
            </w:r>
            <w:r w:rsidRPr="00392E8D">
              <w:fldChar w:fldCharType="separate"/>
            </w:r>
            <w:r w:rsidR="003162D3">
              <w:t>2</w:t>
            </w:r>
            <w:r w:rsidRPr="00392E8D">
              <w:fldChar w:fldCharType="end"/>
            </w:r>
            <w:r w:rsidRPr="00392E8D">
              <w:t xml:space="preserve">], </w:t>
            </w:r>
            <w:r>
              <w:t>clause 7.1.8.2.</w:t>
            </w:r>
          </w:p>
          <w:p w14:paraId="4E06799C" w14:textId="216F1534" w:rsidR="00DB6DBE" w:rsidRPr="00392E8D" w:rsidRDefault="005658D5">
            <w:pPr>
              <w:keepNext/>
              <w:keepLines/>
              <w:spacing w:after="0"/>
              <w:ind w:left="851" w:hanging="851"/>
              <w:rPr>
                <w:rFonts w:ascii="Arial" w:hAnsi="Arial" w:cs="Arial"/>
                <w:sz w:val="18"/>
                <w:szCs w:val="18"/>
              </w:rPr>
            </w:pPr>
            <w:r w:rsidRPr="00392E8D">
              <w:rPr>
                <w:rFonts w:ascii="Arial" w:hAnsi="Arial" w:cs="Arial"/>
                <w:sz w:val="18"/>
                <w:szCs w:val="18"/>
              </w:rPr>
              <w:t>NOTE 2:</w:t>
            </w:r>
            <w:r w:rsidRPr="00392E8D">
              <w:rPr>
                <w:rFonts w:ascii="Arial" w:hAnsi="Arial" w:cs="Arial"/>
                <w:sz w:val="18"/>
                <w:szCs w:val="18"/>
              </w:rPr>
              <w:tab/>
              <w:t>The indication of externally-managed internal VLs is needed in case networks have been pre-configured for use with certain VNFs, for instance to ensure that these networks have certain properties such as security or acceleration features, or to address particular network topologies. The present document assumes that externally-managed internal VLs are managed by the NFVO and created towards the VIM as supported by the virtualised network resource management interface specified in ETSI GS NFV-IFA 005 [</w:t>
            </w:r>
            <w:r w:rsidRPr="00392E8D">
              <w:rPr>
                <w:rFonts w:ascii="Arial" w:hAnsi="Arial" w:cs="Arial"/>
                <w:sz w:val="18"/>
                <w:szCs w:val="18"/>
              </w:rPr>
              <w:fldChar w:fldCharType="begin"/>
            </w:r>
            <w:r w:rsidRPr="00392E8D">
              <w:rPr>
                <w:rFonts w:ascii="Arial" w:hAnsi="Arial" w:cs="Arial"/>
                <w:sz w:val="18"/>
                <w:szCs w:val="18"/>
              </w:rPr>
              <w:instrText xml:space="preserve"> REF REF_GSNFV_IFA005 \h  \* MERGEFORMAT </w:instrText>
            </w:r>
            <w:r w:rsidRPr="00392E8D">
              <w:rPr>
                <w:rFonts w:ascii="Arial" w:hAnsi="Arial" w:cs="Arial"/>
                <w:sz w:val="18"/>
                <w:szCs w:val="18"/>
              </w:rPr>
            </w:r>
            <w:r w:rsidRPr="00392E8D">
              <w:rPr>
                <w:rFonts w:ascii="Arial" w:hAnsi="Arial" w:cs="Arial"/>
                <w:sz w:val="18"/>
                <w:szCs w:val="18"/>
              </w:rPr>
              <w:fldChar w:fldCharType="separate"/>
            </w:r>
            <w:r w:rsidR="003162D3" w:rsidRPr="003162D3">
              <w:rPr>
                <w:rFonts w:ascii="Arial" w:hAnsi="Arial" w:cs="Arial"/>
                <w:sz w:val="18"/>
                <w:szCs w:val="18"/>
              </w:rPr>
              <w:t>i.4</w:t>
            </w:r>
            <w:r w:rsidRPr="00392E8D">
              <w:rPr>
                <w:rFonts w:ascii="Arial" w:hAnsi="Arial" w:cs="Arial"/>
                <w:sz w:val="18"/>
                <w:szCs w:val="18"/>
              </w:rPr>
              <w:fldChar w:fldCharType="end"/>
            </w:r>
            <w:r w:rsidRPr="00392E8D">
              <w:rPr>
                <w:rFonts w:ascii="Arial" w:hAnsi="Arial" w:cs="Arial"/>
                <w:sz w:val="18"/>
                <w:szCs w:val="18"/>
              </w:rPr>
              <w:t>].</w:t>
            </w:r>
          </w:p>
          <w:p w14:paraId="69743FFE" w14:textId="77777777" w:rsidR="00210504" w:rsidRPr="00392E8D" w:rsidRDefault="005658D5" w:rsidP="00210504">
            <w:pPr>
              <w:pStyle w:val="TAN"/>
              <w:rPr>
                <w:rFonts w:cs="Arial"/>
                <w:szCs w:val="18"/>
              </w:rPr>
            </w:pPr>
            <w:r w:rsidRPr="00392E8D">
              <w:t>NOTE 3:</w:t>
            </w:r>
            <w:r w:rsidRPr="00392E8D">
              <w:tab/>
              <w:t xml:space="preserve">It is possible to have several ExtManagedVirtualLinkData for the same VNF internal VL in case of a multi-site VNF spanning several VIMs. The set of ExtManagedVirtualLinkData corresponding to the same VNF internal VL shall indicate so by referencing to the same VnfVirtualLinkDesc and externally-managed multi-site VL instance (refer to </w:t>
            </w:r>
            <w:r>
              <w:t xml:space="preserve">clause </w:t>
            </w:r>
            <w:r w:rsidRPr="00C662E8">
              <w:t>8.3.4.28</w:t>
            </w:r>
            <w:r>
              <w:t>).</w:t>
            </w:r>
          </w:p>
          <w:p w14:paraId="2BC7E9D0" w14:textId="77777777" w:rsidR="00210504" w:rsidRPr="00392E8D" w:rsidRDefault="00210504" w:rsidP="00210504">
            <w:pPr>
              <w:pStyle w:val="TAN"/>
              <w:rPr>
                <w:rFonts w:cs="Arial"/>
                <w:szCs w:val="18"/>
              </w:rPr>
            </w:pPr>
            <w:r w:rsidRPr="00392E8D">
              <w:rPr>
                <w:rFonts w:cs="Arial"/>
                <w:szCs w:val="18"/>
              </w:rPr>
              <w:t>NOTE 4:</w:t>
            </w:r>
            <w:r w:rsidRPr="00392E8D">
              <w:rPr>
                <w:rFonts w:cs="Arial"/>
                <w:szCs w:val="18"/>
              </w:rPr>
              <w:tab/>
              <w:t>If vnfdId and flavourId (and InstantiationLevelId, if provided) are present, there should be only one vnfProfile that matches the vnfdId and flavourId (and InstantiationLevelId, if present) in the NS deployment flavour specified in the NSD associated to the NS instance to which the present operation is triggered. In the case there is more than one matching vnfProfile, the NFVO may select a matching vnfProfile based on other information, such as external VL.</w:t>
            </w:r>
          </w:p>
          <w:p w14:paraId="2F6191AD" w14:textId="77777777" w:rsidR="00BF0461" w:rsidRPr="00392E8D" w:rsidRDefault="00210504" w:rsidP="00BF0461">
            <w:pPr>
              <w:pStyle w:val="TAN"/>
              <w:rPr>
                <w:rFonts w:cs="Arial"/>
                <w:szCs w:val="18"/>
              </w:rPr>
            </w:pPr>
            <w:r w:rsidRPr="00392E8D">
              <w:rPr>
                <w:rFonts w:cs="Arial"/>
                <w:szCs w:val="18"/>
              </w:rPr>
              <w:t>NOTE 5:</w:t>
            </w:r>
            <w:r w:rsidRPr="00392E8D">
              <w:rPr>
                <w:rFonts w:cs="Arial"/>
                <w:szCs w:val="18"/>
              </w:rPr>
              <w:tab/>
              <w:t>Either the attribute triple "vnfdId, flavourId and instantiationLevelId (if provided)" or the attribute "vn</w:t>
            </w:r>
            <w:r w:rsidR="00883930" w:rsidRPr="00392E8D">
              <w:rPr>
                <w:rFonts w:cs="Arial"/>
                <w:szCs w:val="18"/>
              </w:rPr>
              <w:t>f</w:t>
            </w:r>
            <w:r w:rsidRPr="00392E8D">
              <w:rPr>
                <w:rFonts w:cs="Arial"/>
                <w:szCs w:val="18"/>
              </w:rPr>
              <w:t>ProfileId" shall be present, but not both.</w:t>
            </w:r>
          </w:p>
          <w:p w14:paraId="4D1E6DC4" w14:textId="77777777" w:rsidR="00BF0461" w:rsidRPr="00392E8D" w:rsidRDefault="00BF0461" w:rsidP="00BF0461">
            <w:pPr>
              <w:pStyle w:val="TAN"/>
              <w:rPr>
                <w:rFonts w:cs="Arial"/>
                <w:szCs w:val="18"/>
              </w:rPr>
            </w:pPr>
            <w:r w:rsidRPr="00392E8D">
              <w:rPr>
                <w:rFonts w:cs="Arial"/>
                <w:szCs w:val="18"/>
              </w:rPr>
              <w:t>NOTE 6:</w:t>
            </w:r>
            <w:r w:rsidRPr="00392E8D">
              <w:rPr>
                <w:rFonts w:cs="Arial"/>
                <w:szCs w:val="18"/>
              </w:rPr>
              <w:tab/>
              <w:t>The target size for VNF instantiation may be specified in either instantiationLevelId or targetScaleLevelInfo, but not both. If none of the two attributes (instantiationLevelId or targetScaleLevelInfo) are present, the default instantiation level as declared in the VNFD shall be used.</w:t>
            </w:r>
          </w:p>
          <w:p w14:paraId="2365E2D4" w14:textId="77777777" w:rsidR="00883930" w:rsidRPr="00392E8D" w:rsidRDefault="00BF0461" w:rsidP="00883930">
            <w:pPr>
              <w:pStyle w:val="TAN"/>
              <w:rPr>
                <w:rFonts w:cs="Arial"/>
                <w:szCs w:val="18"/>
              </w:rPr>
            </w:pPr>
            <w:r w:rsidRPr="00392E8D">
              <w:rPr>
                <w:rFonts w:cs="Arial"/>
                <w:szCs w:val="18"/>
              </w:rPr>
              <w:t>NOTE 7:</w:t>
            </w:r>
            <w:r w:rsidRPr="00392E8D">
              <w:rPr>
                <w:rFonts w:cs="Arial"/>
                <w:szCs w:val="18"/>
              </w:rPr>
              <w:tab/>
              <w:t>If targetScaleLevelInfo is specified, information provided in targetScaleLevelInfo shall be used for instantiating scalable constituents of the VNF (e.g</w:t>
            </w:r>
            <w:r w:rsidR="001E1970" w:rsidRPr="00392E8D">
              <w:rPr>
                <w:rFonts w:cs="Arial"/>
                <w:szCs w:val="18"/>
              </w:rPr>
              <w:t>.</w:t>
            </w:r>
            <w:r w:rsidRPr="00392E8D">
              <w:rPr>
                <w:rFonts w:cs="Arial"/>
                <w:szCs w:val="18"/>
              </w:rPr>
              <w:t xml:space="preserve"> VDUs/VLs). For scaling aspects not specified in targetScaleLevelInfo or for the VNF constituents (e.g. VDUs/VLs) that are not scalable, the default instantiation level as declared in the VNFD shall be used for instantiation.</w:t>
            </w:r>
          </w:p>
          <w:p w14:paraId="16BBA4B4" w14:textId="77777777" w:rsidR="00883930" w:rsidRPr="00392E8D" w:rsidRDefault="00883930" w:rsidP="00883930">
            <w:pPr>
              <w:pStyle w:val="TAN"/>
              <w:rPr>
                <w:rFonts w:cs="Arial"/>
                <w:szCs w:val="18"/>
              </w:rPr>
            </w:pPr>
            <w:r w:rsidRPr="00392E8D">
              <w:rPr>
                <w:rFonts w:cs="Arial"/>
                <w:szCs w:val="18"/>
              </w:rPr>
              <w:t>NOTE 8:</w:t>
            </w:r>
            <w:r w:rsidRPr="00392E8D">
              <w:rPr>
                <w:rFonts w:cs="Arial"/>
                <w:szCs w:val="18"/>
              </w:rPr>
              <w:tab/>
              <w:t>If the overridingVnfdId attribute is present the vnfProfileId attribute shall also be present.</w:t>
            </w:r>
          </w:p>
          <w:p w14:paraId="37AA3E05" w14:textId="77777777" w:rsidR="002A2DF7" w:rsidRPr="00392E8D" w:rsidRDefault="00883930" w:rsidP="002A2DF7">
            <w:pPr>
              <w:pStyle w:val="TAN"/>
              <w:rPr>
                <w:rFonts w:cs="Arial"/>
                <w:szCs w:val="18"/>
              </w:rPr>
            </w:pPr>
            <w:r w:rsidRPr="00392E8D">
              <w:rPr>
                <w:rFonts w:cs="Arial"/>
                <w:szCs w:val="18"/>
              </w:rPr>
              <w:t>NOTE 9:</w:t>
            </w:r>
            <w:r w:rsidRPr="00392E8D">
              <w:rPr>
                <w:rFonts w:cs="Arial"/>
                <w:szCs w:val="18"/>
              </w:rPr>
              <w:tab/>
              <w:t>This attribute allows at VNF instantiation the use of a VNFD different from the one specified in the NSD with vnfProfileId provided the two VNFDs have the same vnfdExtInvariantId.</w:t>
            </w:r>
            <w:r w:rsidR="002A2DF7" w:rsidRPr="00392E8D">
              <w:t xml:space="preserve"> </w:t>
            </w:r>
          </w:p>
          <w:p w14:paraId="191A1B3D" w14:textId="77777777" w:rsidR="002A2DF7" w:rsidRPr="00392E8D" w:rsidRDefault="002A2DF7" w:rsidP="002A2DF7">
            <w:pPr>
              <w:pStyle w:val="TAN"/>
              <w:rPr>
                <w:rFonts w:cs="Arial"/>
                <w:szCs w:val="18"/>
              </w:rPr>
            </w:pPr>
            <w:r w:rsidRPr="00392E8D">
              <w:rPr>
                <w:rFonts w:cs="Arial"/>
                <w:szCs w:val="18"/>
              </w:rPr>
              <w:t>NOTE 10:</w:t>
            </w:r>
            <w:r w:rsidRPr="00392E8D">
              <w:rPr>
                <w:rFonts w:cs="Arial"/>
                <w:szCs w:val="18"/>
              </w:rPr>
              <w:tab/>
              <w:t>A VnfProfile, NsProfile or PnfProfile may contain multiple VersionDependencies as it may describe the version dependencies of the descriptor referenced in the profile or of other descriptors with the same external invariant identifier.</w:t>
            </w:r>
          </w:p>
          <w:p w14:paraId="1993A956" w14:textId="77777777" w:rsidR="00114FF3" w:rsidRPr="00392E8D" w:rsidRDefault="002A2DF7" w:rsidP="002A2DF7">
            <w:pPr>
              <w:pStyle w:val="TAN"/>
            </w:pPr>
            <w:r w:rsidRPr="00392E8D">
              <w:rPr>
                <w:rFonts w:cs="Arial"/>
                <w:szCs w:val="18"/>
              </w:rPr>
              <w:t>NOTE 11:</w:t>
            </w:r>
            <w:r w:rsidR="00882AD3" w:rsidRPr="00392E8D">
              <w:rPr>
                <w:rFonts w:cs="Arial"/>
                <w:szCs w:val="18"/>
              </w:rPr>
              <w:tab/>
            </w:r>
            <w:r w:rsidRPr="00392E8D">
              <w:rPr>
                <w:rFonts w:cs="Arial"/>
                <w:szCs w:val="18"/>
              </w:rPr>
              <w:t>The overridingVersionDependency attribute may only be present if the overridingVnfdId attribute is present.</w:t>
            </w:r>
          </w:p>
        </w:tc>
      </w:tr>
    </w:tbl>
    <w:p w14:paraId="714C9DEA" w14:textId="77777777" w:rsidR="00114FF3" w:rsidRPr="00392E8D" w:rsidRDefault="00114FF3"/>
    <w:p w14:paraId="23531C16" w14:textId="77777777" w:rsidR="00114FF3" w:rsidRPr="00392E8D" w:rsidRDefault="005658D5">
      <w:pPr>
        <w:pStyle w:val="Heading4"/>
      </w:pPr>
      <w:bookmarkStart w:id="4909" w:name="_Toc129688178"/>
      <w:bookmarkStart w:id="4910" w:name="_Toc129698726"/>
      <w:bookmarkStart w:id="4911" w:name="_Toc129853980"/>
      <w:bookmarkStart w:id="4912" w:name="_Toc129854969"/>
      <w:bookmarkStart w:id="4913" w:name="_Toc129934306"/>
      <w:bookmarkStart w:id="4914" w:name="_Toc129939835"/>
      <w:bookmarkStart w:id="4915" w:name="_Toc129958793"/>
      <w:r w:rsidRPr="00392E8D">
        <w:t>8.3.4.13</w:t>
      </w:r>
      <w:r w:rsidRPr="00392E8D">
        <w:tab/>
      </w:r>
      <w:r w:rsidRPr="00392E8D">
        <w:rPr>
          <w:rFonts w:hint="eastAsia"/>
        </w:rPr>
        <w:t>Ext</w:t>
      </w:r>
      <w:r w:rsidRPr="00392E8D">
        <w:t>VirtualLinkData information element</w:t>
      </w:r>
      <w:bookmarkEnd w:id="4909"/>
      <w:bookmarkEnd w:id="4910"/>
      <w:bookmarkEnd w:id="4911"/>
      <w:bookmarkEnd w:id="4912"/>
      <w:bookmarkEnd w:id="4913"/>
      <w:bookmarkEnd w:id="4914"/>
      <w:bookmarkEnd w:id="4915"/>
    </w:p>
    <w:p w14:paraId="4669380E" w14:textId="77777777" w:rsidR="00114FF3" w:rsidRPr="00392E8D" w:rsidRDefault="005658D5">
      <w:pPr>
        <w:pStyle w:val="Heading5"/>
      </w:pPr>
      <w:bookmarkStart w:id="4916" w:name="_Toc129688179"/>
      <w:bookmarkStart w:id="4917" w:name="_Toc129698727"/>
      <w:bookmarkStart w:id="4918" w:name="_Toc129853981"/>
      <w:bookmarkStart w:id="4919" w:name="_Toc129854970"/>
      <w:bookmarkStart w:id="4920" w:name="_Toc129934307"/>
      <w:bookmarkStart w:id="4921" w:name="_Toc129939836"/>
      <w:bookmarkStart w:id="4922" w:name="_Toc129958794"/>
      <w:r w:rsidRPr="00392E8D">
        <w:t>8.3.4.13.1</w:t>
      </w:r>
      <w:r w:rsidRPr="00392E8D">
        <w:tab/>
        <w:t>Description</w:t>
      </w:r>
      <w:bookmarkEnd w:id="4916"/>
      <w:bookmarkEnd w:id="4917"/>
      <w:bookmarkEnd w:id="4918"/>
      <w:bookmarkEnd w:id="4919"/>
      <w:bookmarkEnd w:id="4920"/>
      <w:bookmarkEnd w:id="4921"/>
      <w:bookmarkEnd w:id="4922"/>
    </w:p>
    <w:p w14:paraId="4D98568A" w14:textId="77777777" w:rsidR="00114FF3" w:rsidRPr="00392E8D" w:rsidRDefault="005658D5">
      <w:r w:rsidRPr="00392E8D">
        <w:t>This information element provides the information of an external VL to be used as a parameter passed to NS lifecycle management interface.</w:t>
      </w:r>
    </w:p>
    <w:p w14:paraId="683CC3B9" w14:textId="77777777" w:rsidR="00114FF3" w:rsidRPr="00392E8D" w:rsidRDefault="005658D5">
      <w:pPr>
        <w:pStyle w:val="Heading5"/>
      </w:pPr>
      <w:bookmarkStart w:id="4923" w:name="_Toc129688180"/>
      <w:bookmarkStart w:id="4924" w:name="_Toc129698728"/>
      <w:bookmarkStart w:id="4925" w:name="_Toc129853982"/>
      <w:bookmarkStart w:id="4926" w:name="_Toc129854971"/>
      <w:bookmarkStart w:id="4927" w:name="_Toc129934308"/>
      <w:bookmarkStart w:id="4928" w:name="_Toc129939837"/>
      <w:bookmarkStart w:id="4929" w:name="_Toc129958795"/>
      <w:r w:rsidRPr="00392E8D">
        <w:lastRenderedPageBreak/>
        <w:t>8.3.4.13.2</w:t>
      </w:r>
      <w:r w:rsidRPr="00392E8D">
        <w:tab/>
        <w:t>Attributes</w:t>
      </w:r>
      <w:bookmarkEnd w:id="4923"/>
      <w:bookmarkEnd w:id="4924"/>
      <w:bookmarkEnd w:id="4925"/>
      <w:bookmarkEnd w:id="4926"/>
      <w:bookmarkEnd w:id="4927"/>
      <w:bookmarkEnd w:id="4928"/>
      <w:bookmarkEnd w:id="4929"/>
    </w:p>
    <w:p w14:paraId="7E2D7701" w14:textId="77777777" w:rsidR="00114FF3" w:rsidRPr="00392E8D" w:rsidRDefault="005658D5">
      <w:r w:rsidRPr="00392E8D">
        <w:t xml:space="preserve">The ExtVirtualLinkData information element shall follow the indications provided in </w:t>
      </w:r>
      <w:r>
        <w:t xml:space="preserve">table </w:t>
      </w:r>
      <w:r w:rsidRPr="00C662E8">
        <w:t>8.3.4.13.2-1</w:t>
      </w:r>
      <w:r>
        <w:t>.</w:t>
      </w:r>
    </w:p>
    <w:p w14:paraId="313B69A9" w14:textId="77777777" w:rsidR="00114FF3" w:rsidRPr="00392E8D" w:rsidRDefault="005658D5">
      <w:pPr>
        <w:pStyle w:val="TH"/>
      </w:pPr>
      <w:r w:rsidRPr="00392E8D">
        <w:t xml:space="preserve">Table 8.3.4.13.2-1: Attributes of the </w:t>
      </w:r>
      <w:r w:rsidRPr="00392E8D">
        <w:rPr>
          <w:rFonts w:hint="eastAsia"/>
        </w:rPr>
        <w:t>Ext</w:t>
      </w:r>
      <w:r w:rsidRPr="00392E8D">
        <w:t>VirtualLink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1561"/>
        <w:gridCol w:w="4223"/>
      </w:tblGrid>
      <w:tr w:rsidR="00114FF3" w:rsidRPr="00392E8D" w14:paraId="19A81CE3" w14:textId="77777777">
        <w:trPr>
          <w:jc w:val="center"/>
        </w:trPr>
        <w:tc>
          <w:tcPr>
            <w:tcW w:w="1801" w:type="dxa"/>
            <w:shd w:val="clear" w:color="auto" w:fill="D9D9D9"/>
            <w:tcMar>
              <w:left w:w="28" w:type="dxa"/>
            </w:tcMar>
          </w:tcPr>
          <w:p w14:paraId="4F513B74" w14:textId="77777777" w:rsidR="00114FF3" w:rsidRPr="00392E8D" w:rsidRDefault="005658D5">
            <w:pPr>
              <w:pStyle w:val="TAH"/>
            </w:pPr>
            <w:r w:rsidRPr="00392E8D">
              <w:t>Attribute</w:t>
            </w:r>
          </w:p>
        </w:tc>
        <w:tc>
          <w:tcPr>
            <w:tcW w:w="961" w:type="dxa"/>
            <w:shd w:val="clear" w:color="auto" w:fill="D9D9D9"/>
            <w:tcMar>
              <w:left w:w="28" w:type="dxa"/>
            </w:tcMar>
          </w:tcPr>
          <w:p w14:paraId="7A62C0C8" w14:textId="77777777" w:rsidR="00114FF3" w:rsidRPr="00392E8D" w:rsidRDefault="005658D5">
            <w:pPr>
              <w:pStyle w:val="TAH"/>
            </w:pPr>
            <w:r w:rsidRPr="00392E8D">
              <w:t>Qualifier</w:t>
            </w:r>
          </w:p>
        </w:tc>
        <w:tc>
          <w:tcPr>
            <w:tcW w:w="1156" w:type="dxa"/>
            <w:shd w:val="clear" w:color="auto" w:fill="D9D9D9"/>
            <w:tcMar>
              <w:left w:w="28" w:type="dxa"/>
            </w:tcMar>
          </w:tcPr>
          <w:p w14:paraId="398AAB39" w14:textId="77777777" w:rsidR="00114FF3" w:rsidRPr="00392E8D" w:rsidRDefault="005658D5">
            <w:pPr>
              <w:pStyle w:val="TAH"/>
            </w:pPr>
            <w:r w:rsidRPr="00392E8D">
              <w:t>Cardinality</w:t>
            </w:r>
          </w:p>
        </w:tc>
        <w:tc>
          <w:tcPr>
            <w:tcW w:w="1561" w:type="dxa"/>
            <w:shd w:val="clear" w:color="auto" w:fill="D9D9D9"/>
            <w:tcMar>
              <w:left w:w="28" w:type="dxa"/>
            </w:tcMar>
          </w:tcPr>
          <w:p w14:paraId="17D77935" w14:textId="77777777" w:rsidR="00114FF3" w:rsidRPr="00392E8D" w:rsidRDefault="005658D5">
            <w:pPr>
              <w:pStyle w:val="TAH"/>
            </w:pPr>
            <w:r w:rsidRPr="00392E8D">
              <w:t>Content</w:t>
            </w:r>
          </w:p>
        </w:tc>
        <w:tc>
          <w:tcPr>
            <w:tcW w:w="4223" w:type="dxa"/>
            <w:shd w:val="clear" w:color="auto" w:fill="D9D9D9"/>
            <w:tcMar>
              <w:left w:w="28" w:type="dxa"/>
            </w:tcMar>
          </w:tcPr>
          <w:p w14:paraId="4051B561" w14:textId="77777777" w:rsidR="00114FF3" w:rsidRPr="00392E8D" w:rsidRDefault="005658D5">
            <w:pPr>
              <w:pStyle w:val="TAH"/>
            </w:pPr>
            <w:r w:rsidRPr="00392E8D">
              <w:t>Description</w:t>
            </w:r>
          </w:p>
        </w:tc>
      </w:tr>
      <w:tr w:rsidR="00114FF3" w:rsidRPr="00392E8D" w14:paraId="512ABF5F" w14:textId="77777777">
        <w:trPr>
          <w:jc w:val="center"/>
        </w:trPr>
        <w:tc>
          <w:tcPr>
            <w:tcW w:w="1801" w:type="dxa"/>
            <w:shd w:val="clear" w:color="auto" w:fill="FFFFFF"/>
            <w:tcMar>
              <w:left w:w="28" w:type="dxa"/>
            </w:tcMar>
          </w:tcPr>
          <w:p w14:paraId="6168F15A" w14:textId="77777777" w:rsidR="00114FF3" w:rsidRPr="00392E8D" w:rsidRDefault="005658D5">
            <w:pPr>
              <w:pStyle w:val="TAL"/>
            </w:pPr>
            <w:r w:rsidRPr="00392E8D">
              <w:t>extVirtualLinkId</w:t>
            </w:r>
          </w:p>
        </w:tc>
        <w:tc>
          <w:tcPr>
            <w:tcW w:w="961" w:type="dxa"/>
            <w:shd w:val="clear" w:color="auto" w:fill="FFFFFF"/>
            <w:tcMar>
              <w:left w:w="28" w:type="dxa"/>
            </w:tcMar>
          </w:tcPr>
          <w:p w14:paraId="11FFEF14" w14:textId="77777777" w:rsidR="00114FF3" w:rsidRPr="00392E8D" w:rsidRDefault="005658D5">
            <w:pPr>
              <w:pStyle w:val="TAL"/>
            </w:pPr>
            <w:r w:rsidRPr="00392E8D">
              <w:t>M</w:t>
            </w:r>
          </w:p>
        </w:tc>
        <w:tc>
          <w:tcPr>
            <w:tcW w:w="1156" w:type="dxa"/>
            <w:shd w:val="clear" w:color="auto" w:fill="FFFFFF"/>
            <w:tcMar>
              <w:left w:w="28" w:type="dxa"/>
            </w:tcMar>
          </w:tcPr>
          <w:p w14:paraId="22837C87" w14:textId="77777777" w:rsidR="00114FF3" w:rsidRPr="00392E8D" w:rsidRDefault="005658D5">
            <w:pPr>
              <w:pStyle w:val="TAL"/>
            </w:pPr>
            <w:r w:rsidRPr="00392E8D">
              <w:t>1</w:t>
            </w:r>
          </w:p>
        </w:tc>
        <w:tc>
          <w:tcPr>
            <w:tcW w:w="1561" w:type="dxa"/>
            <w:shd w:val="clear" w:color="auto" w:fill="FFFFFF"/>
            <w:tcMar>
              <w:left w:w="28" w:type="dxa"/>
            </w:tcMar>
          </w:tcPr>
          <w:p w14:paraId="294D0B9B" w14:textId="77777777" w:rsidR="00114FF3" w:rsidRPr="00392E8D" w:rsidRDefault="005658D5">
            <w:pPr>
              <w:pStyle w:val="TAL"/>
            </w:pPr>
            <w:r w:rsidRPr="00392E8D">
              <w:t>Identifier</w:t>
            </w:r>
          </w:p>
        </w:tc>
        <w:tc>
          <w:tcPr>
            <w:tcW w:w="4223" w:type="dxa"/>
            <w:shd w:val="clear" w:color="auto" w:fill="FFFFFF"/>
            <w:tcMar>
              <w:left w:w="28" w:type="dxa"/>
            </w:tcMar>
          </w:tcPr>
          <w:p w14:paraId="0BC2F481" w14:textId="77777777" w:rsidR="00114FF3" w:rsidRPr="00392E8D" w:rsidRDefault="005658D5">
            <w:pPr>
              <w:pStyle w:val="TAL"/>
            </w:pPr>
            <w:r w:rsidRPr="00392E8D">
              <w:t>Identifier of this external VL instance. The identifier is assigned by the NFV-MANO entity that manages this VL instance.</w:t>
            </w:r>
          </w:p>
        </w:tc>
      </w:tr>
      <w:tr w:rsidR="00114FF3" w:rsidRPr="00392E8D" w14:paraId="64D39EE8" w14:textId="77777777">
        <w:trPr>
          <w:jc w:val="center"/>
        </w:trPr>
        <w:tc>
          <w:tcPr>
            <w:tcW w:w="1801" w:type="dxa"/>
            <w:shd w:val="clear" w:color="auto" w:fill="FFFFFF"/>
            <w:tcMar>
              <w:left w:w="28" w:type="dxa"/>
            </w:tcMar>
          </w:tcPr>
          <w:p w14:paraId="6FFC766D" w14:textId="77777777" w:rsidR="00114FF3" w:rsidRPr="00392E8D" w:rsidRDefault="005658D5">
            <w:pPr>
              <w:pStyle w:val="TAL"/>
            </w:pPr>
            <w:r w:rsidRPr="00392E8D">
              <w:t>vimId</w:t>
            </w:r>
          </w:p>
        </w:tc>
        <w:tc>
          <w:tcPr>
            <w:tcW w:w="961" w:type="dxa"/>
            <w:shd w:val="clear" w:color="auto" w:fill="FFFFFF"/>
            <w:tcMar>
              <w:left w:w="28" w:type="dxa"/>
            </w:tcMar>
          </w:tcPr>
          <w:p w14:paraId="43582869" w14:textId="77777777" w:rsidR="00114FF3" w:rsidRPr="00392E8D" w:rsidRDefault="005658D5">
            <w:pPr>
              <w:pStyle w:val="TAL"/>
            </w:pPr>
            <w:r w:rsidRPr="00392E8D">
              <w:t>CM</w:t>
            </w:r>
          </w:p>
        </w:tc>
        <w:tc>
          <w:tcPr>
            <w:tcW w:w="1156" w:type="dxa"/>
            <w:shd w:val="clear" w:color="auto" w:fill="FFFFFF"/>
            <w:tcMar>
              <w:left w:w="28" w:type="dxa"/>
            </w:tcMar>
          </w:tcPr>
          <w:p w14:paraId="281324E1" w14:textId="77777777" w:rsidR="00114FF3" w:rsidRPr="00392E8D" w:rsidRDefault="005658D5">
            <w:pPr>
              <w:pStyle w:val="TAL"/>
            </w:pPr>
            <w:r w:rsidRPr="00392E8D">
              <w:t>0..1</w:t>
            </w:r>
          </w:p>
        </w:tc>
        <w:tc>
          <w:tcPr>
            <w:tcW w:w="1561" w:type="dxa"/>
            <w:shd w:val="clear" w:color="auto" w:fill="FFFFFF"/>
            <w:tcMar>
              <w:left w:w="28" w:type="dxa"/>
            </w:tcMar>
          </w:tcPr>
          <w:p w14:paraId="017A9253" w14:textId="77777777" w:rsidR="00114FF3" w:rsidRPr="00392E8D" w:rsidRDefault="005658D5">
            <w:pPr>
              <w:pStyle w:val="TAL"/>
            </w:pPr>
            <w:r w:rsidRPr="00392E8D">
              <w:t>Identifier</w:t>
            </w:r>
          </w:p>
        </w:tc>
        <w:tc>
          <w:tcPr>
            <w:tcW w:w="4223" w:type="dxa"/>
            <w:shd w:val="clear" w:color="auto" w:fill="FFFFFF"/>
            <w:tcMar>
              <w:left w:w="28" w:type="dxa"/>
            </w:tcMar>
          </w:tcPr>
          <w:p w14:paraId="564C31AC" w14:textId="77777777" w:rsidR="00DB6DBE" w:rsidRPr="00392E8D" w:rsidRDefault="005658D5">
            <w:pPr>
              <w:pStyle w:val="TAL"/>
            </w:pPr>
            <w:r w:rsidRPr="00392E8D">
              <w:t>Identifier of the VIM that manages this resource.</w:t>
            </w:r>
          </w:p>
          <w:p w14:paraId="441A842E" w14:textId="77777777" w:rsidR="00CE04A7" w:rsidRPr="00392E8D" w:rsidRDefault="00CE04A7" w:rsidP="00CE04A7">
            <w:pPr>
              <w:pStyle w:val="TAL"/>
              <w:rPr>
                <w:szCs w:val="18"/>
              </w:rPr>
            </w:pPr>
          </w:p>
          <w:p w14:paraId="484D9ED8" w14:textId="77777777" w:rsidR="00114FF3" w:rsidRPr="00392E8D" w:rsidRDefault="00CE04A7" w:rsidP="00CE04A7">
            <w:pPr>
              <w:pStyle w:val="TAL"/>
            </w:pPr>
            <w:r w:rsidRPr="00392E8D">
              <w:rPr>
                <w:szCs w:val="18"/>
              </w:rPr>
              <w:t xml:space="preserve">CONDITION: </w:t>
            </w:r>
            <w:r w:rsidR="005658D5" w:rsidRPr="00392E8D">
              <w:t>This attribute shall be supported and present if VNF-related resource management in direct mode is applicable.</w:t>
            </w:r>
          </w:p>
        </w:tc>
      </w:tr>
      <w:tr w:rsidR="00114FF3" w:rsidRPr="00392E8D" w14:paraId="455E7AB2" w14:textId="77777777">
        <w:trPr>
          <w:jc w:val="center"/>
        </w:trPr>
        <w:tc>
          <w:tcPr>
            <w:tcW w:w="1801" w:type="dxa"/>
            <w:shd w:val="clear" w:color="auto" w:fill="FFFFFF"/>
            <w:tcMar>
              <w:left w:w="28" w:type="dxa"/>
            </w:tcMar>
          </w:tcPr>
          <w:p w14:paraId="25840D57" w14:textId="77777777" w:rsidR="00114FF3" w:rsidRPr="00392E8D" w:rsidRDefault="005658D5">
            <w:pPr>
              <w:pStyle w:val="TAL"/>
            </w:pPr>
            <w:r w:rsidRPr="00392E8D">
              <w:t>resourceProviderId</w:t>
            </w:r>
          </w:p>
        </w:tc>
        <w:tc>
          <w:tcPr>
            <w:tcW w:w="961" w:type="dxa"/>
            <w:shd w:val="clear" w:color="auto" w:fill="FFFFFF"/>
            <w:tcMar>
              <w:left w:w="28" w:type="dxa"/>
            </w:tcMar>
          </w:tcPr>
          <w:p w14:paraId="56007B07" w14:textId="77777777" w:rsidR="00114FF3" w:rsidRPr="00392E8D" w:rsidRDefault="005658D5">
            <w:pPr>
              <w:pStyle w:val="TAL"/>
            </w:pPr>
            <w:r w:rsidRPr="00392E8D">
              <w:t>CM</w:t>
            </w:r>
          </w:p>
        </w:tc>
        <w:tc>
          <w:tcPr>
            <w:tcW w:w="1156" w:type="dxa"/>
            <w:shd w:val="clear" w:color="auto" w:fill="FFFFFF"/>
            <w:tcMar>
              <w:left w:w="28" w:type="dxa"/>
            </w:tcMar>
          </w:tcPr>
          <w:p w14:paraId="6B7C8CC3" w14:textId="77777777" w:rsidR="00114FF3" w:rsidRPr="00392E8D" w:rsidRDefault="005658D5">
            <w:pPr>
              <w:pStyle w:val="TAL"/>
            </w:pPr>
            <w:r w:rsidRPr="00392E8D">
              <w:t>0..1</w:t>
            </w:r>
          </w:p>
        </w:tc>
        <w:tc>
          <w:tcPr>
            <w:tcW w:w="1561" w:type="dxa"/>
            <w:shd w:val="clear" w:color="auto" w:fill="FFFFFF"/>
            <w:tcMar>
              <w:left w:w="28" w:type="dxa"/>
            </w:tcMar>
          </w:tcPr>
          <w:p w14:paraId="24311126" w14:textId="77777777" w:rsidR="00114FF3" w:rsidRPr="00392E8D" w:rsidRDefault="005658D5">
            <w:pPr>
              <w:pStyle w:val="TAL"/>
            </w:pPr>
            <w:r w:rsidRPr="00392E8D">
              <w:t>Identifier</w:t>
            </w:r>
          </w:p>
        </w:tc>
        <w:tc>
          <w:tcPr>
            <w:tcW w:w="4223" w:type="dxa"/>
            <w:shd w:val="clear" w:color="auto" w:fill="FFFFFF"/>
            <w:tcMar>
              <w:left w:w="28" w:type="dxa"/>
            </w:tcMar>
          </w:tcPr>
          <w:p w14:paraId="096B9F79" w14:textId="77777777" w:rsidR="00114FF3" w:rsidRPr="00392E8D" w:rsidRDefault="005658D5">
            <w:pPr>
              <w:pStyle w:val="TAL"/>
            </w:pPr>
            <w:r w:rsidRPr="00392E8D">
              <w:t>Identifies the entity responsible for the management of the resource.</w:t>
            </w:r>
          </w:p>
          <w:p w14:paraId="00D18F12" w14:textId="77777777" w:rsidR="00CE04A7" w:rsidRPr="00392E8D" w:rsidRDefault="00CE04A7" w:rsidP="00CE04A7">
            <w:pPr>
              <w:pStyle w:val="TAL"/>
              <w:rPr>
                <w:szCs w:val="18"/>
              </w:rPr>
            </w:pPr>
          </w:p>
          <w:p w14:paraId="026A5C2A" w14:textId="77777777" w:rsidR="00114FF3" w:rsidRPr="00392E8D" w:rsidRDefault="00CE04A7" w:rsidP="00CE04A7">
            <w:pPr>
              <w:pStyle w:val="TAL"/>
            </w:pPr>
            <w:r w:rsidRPr="00392E8D">
              <w:rPr>
                <w:szCs w:val="18"/>
              </w:rPr>
              <w:t xml:space="preserve">CONDITION: </w:t>
            </w:r>
            <w:r w:rsidR="005658D5" w:rsidRPr="00392E8D">
              <w:t>This attribute shall be supported and present when VNF-related Resource Management in indirect mode is applicable.</w:t>
            </w:r>
          </w:p>
        </w:tc>
      </w:tr>
      <w:tr w:rsidR="00114FF3" w:rsidRPr="00392E8D" w14:paraId="4E73590C" w14:textId="77777777">
        <w:trPr>
          <w:jc w:val="center"/>
        </w:trPr>
        <w:tc>
          <w:tcPr>
            <w:tcW w:w="1801" w:type="dxa"/>
            <w:shd w:val="clear" w:color="auto" w:fill="FFFFFF"/>
            <w:tcMar>
              <w:left w:w="28" w:type="dxa"/>
            </w:tcMar>
          </w:tcPr>
          <w:p w14:paraId="5495CFEC" w14:textId="77777777" w:rsidR="00114FF3" w:rsidRPr="00392E8D" w:rsidRDefault="005658D5">
            <w:pPr>
              <w:pStyle w:val="TAL"/>
            </w:pPr>
            <w:r w:rsidRPr="00392E8D">
              <w:t>resourceId</w:t>
            </w:r>
          </w:p>
        </w:tc>
        <w:tc>
          <w:tcPr>
            <w:tcW w:w="961" w:type="dxa"/>
            <w:shd w:val="clear" w:color="auto" w:fill="FFFFFF"/>
            <w:tcMar>
              <w:left w:w="28" w:type="dxa"/>
            </w:tcMar>
          </w:tcPr>
          <w:p w14:paraId="12566661" w14:textId="77777777" w:rsidR="00114FF3" w:rsidRPr="00392E8D" w:rsidRDefault="005658D5">
            <w:pPr>
              <w:pStyle w:val="TAL"/>
            </w:pPr>
            <w:r w:rsidRPr="00392E8D">
              <w:t>M</w:t>
            </w:r>
          </w:p>
        </w:tc>
        <w:tc>
          <w:tcPr>
            <w:tcW w:w="1156" w:type="dxa"/>
            <w:shd w:val="clear" w:color="auto" w:fill="FFFFFF"/>
            <w:tcMar>
              <w:left w:w="28" w:type="dxa"/>
            </w:tcMar>
          </w:tcPr>
          <w:p w14:paraId="17A26252" w14:textId="77777777" w:rsidR="00114FF3" w:rsidRPr="00392E8D" w:rsidRDefault="005658D5">
            <w:pPr>
              <w:pStyle w:val="TAL"/>
            </w:pPr>
            <w:r w:rsidRPr="00392E8D">
              <w:t>1</w:t>
            </w:r>
          </w:p>
        </w:tc>
        <w:tc>
          <w:tcPr>
            <w:tcW w:w="1561" w:type="dxa"/>
            <w:shd w:val="clear" w:color="auto" w:fill="FFFFFF"/>
            <w:tcMar>
              <w:left w:w="28" w:type="dxa"/>
            </w:tcMar>
          </w:tcPr>
          <w:p w14:paraId="4BA2976A" w14:textId="77777777" w:rsidR="00114FF3" w:rsidRPr="00392E8D" w:rsidRDefault="005658D5">
            <w:pPr>
              <w:pStyle w:val="TAL"/>
            </w:pPr>
            <w:r w:rsidRPr="00392E8D">
              <w:t>Identifier</w:t>
            </w:r>
          </w:p>
        </w:tc>
        <w:tc>
          <w:tcPr>
            <w:tcW w:w="4223" w:type="dxa"/>
            <w:shd w:val="clear" w:color="auto" w:fill="FFFFFF"/>
            <w:tcMar>
              <w:left w:w="28" w:type="dxa"/>
            </w:tcMar>
          </w:tcPr>
          <w:p w14:paraId="37979D1E" w14:textId="77777777" w:rsidR="00114FF3" w:rsidRPr="00392E8D" w:rsidRDefault="005658D5">
            <w:pPr>
              <w:pStyle w:val="TAL"/>
            </w:pPr>
            <w:r w:rsidRPr="00392E8D">
              <w:t>Identifier of the resource in the scope of the VIM or the resource provider.</w:t>
            </w:r>
          </w:p>
        </w:tc>
      </w:tr>
      <w:tr w:rsidR="00114FF3" w:rsidRPr="00392E8D" w14:paraId="324DF1A8" w14:textId="77777777">
        <w:trPr>
          <w:jc w:val="center"/>
        </w:trPr>
        <w:tc>
          <w:tcPr>
            <w:tcW w:w="1801" w:type="dxa"/>
            <w:shd w:val="clear" w:color="auto" w:fill="FFFFFF"/>
            <w:tcMar>
              <w:left w:w="28" w:type="dxa"/>
            </w:tcMar>
          </w:tcPr>
          <w:p w14:paraId="3A2BF056" w14:textId="77777777" w:rsidR="00114FF3" w:rsidRPr="00392E8D" w:rsidRDefault="005658D5">
            <w:pPr>
              <w:pStyle w:val="TAL"/>
            </w:pPr>
            <w:r w:rsidRPr="00392E8D">
              <w:t>extCp</w:t>
            </w:r>
          </w:p>
        </w:tc>
        <w:tc>
          <w:tcPr>
            <w:tcW w:w="961" w:type="dxa"/>
            <w:shd w:val="clear" w:color="auto" w:fill="FFFFFF"/>
            <w:tcMar>
              <w:left w:w="28" w:type="dxa"/>
            </w:tcMar>
          </w:tcPr>
          <w:p w14:paraId="42AFD7F4" w14:textId="77777777" w:rsidR="00114FF3" w:rsidRPr="00392E8D" w:rsidRDefault="005658D5">
            <w:pPr>
              <w:pStyle w:val="TAL"/>
            </w:pPr>
            <w:r w:rsidRPr="00392E8D">
              <w:t>M</w:t>
            </w:r>
          </w:p>
        </w:tc>
        <w:tc>
          <w:tcPr>
            <w:tcW w:w="1156" w:type="dxa"/>
            <w:shd w:val="clear" w:color="auto" w:fill="FFFFFF"/>
            <w:tcMar>
              <w:left w:w="28" w:type="dxa"/>
            </w:tcMar>
          </w:tcPr>
          <w:p w14:paraId="6EFC74C5" w14:textId="77777777" w:rsidR="00114FF3" w:rsidRPr="00392E8D" w:rsidRDefault="005658D5">
            <w:pPr>
              <w:pStyle w:val="TAL"/>
            </w:pPr>
            <w:r w:rsidRPr="00392E8D">
              <w:t>1..N</w:t>
            </w:r>
          </w:p>
        </w:tc>
        <w:tc>
          <w:tcPr>
            <w:tcW w:w="1561" w:type="dxa"/>
            <w:shd w:val="clear" w:color="auto" w:fill="FFFFFF"/>
            <w:tcMar>
              <w:left w:w="28" w:type="dxa"/>
            </w:tcMar>
          </w:tcPr>
          <w:p w14:paraId="66188E31" w14:textId="77777777" w:rsidR="00114FF3" w:rsidRPr="00392E8D" w:rsidRDefault="005658D5">
            <w:pPr>
              <w:pStyle w:val="TAL"/>
            </w:pPr>
            <w:r w:rsidRPr="00392E8D">
              <w:t>VnfExtCpData</w:t>
            </w:r>
          </w:p>
        </w:tc>
        <w:tc>
          <w:tcPr>
            <w:tcW w:w="4223" w:type="dxa"/>
            <w:shd w:val="clear" w:color="auto" w:fill="FFFFFF"/>
            <w:tcMar>
              <w:left w:w="28" w:type="dxa"/>
            </w:tcMar>
          </w:tcPr>
          <w:p w14:paraId="5713EBE7" w14:textId="77777777" w:rsidR="00114FF3" w:rsidRPr="00392E8D" w:rsidRDefault="005658D5">
            <w:pPr>
              <w:pStyle w:val="TAL"/>
            </w:pPr>
            <w:r w:rsidRPr="00392E8D">
              <w:t>External CPs of the VNF to be connected to this external VL.</w:t>
            </w:r>
          </w:p>
        </w:tc>
      </w:tr>
      <w:tr w:rsidR="00114FF3" w:rsidRPr="00392E8D" w14:paraId="07148289" w14:textId="77777777">
        <w:trPr>
          <w:jc w:val="center"/>
        </w:trPr>
        <w:tc>
          <w:tcPr>
            <w:tcW w:w="1801" w:type="dxa"/>
            <w:shd w:val="clear" w:color="auto" w:fill="FFFFFF"/>
            <w:tcMar>
              <w:left w:w="28" w:type="dxa"/>
            </w:tcMar>
          </w:tcPr>
          <w:p w14:paraId="733C93B8" w14:textId="77777777" w:rsidR="00114FF3" w:rsidRPr="00392E8D" w:rsidRDefault="005658D5">
            <w:pPr>
              <w:pStyle w:val="TAL"/>
            </w:pPr>
            <w:r w:rsidRPr="00392E8D">
              <w:t>extLinkPorts</w:t>
            </w:r>
          </w:p>
        </w:tc>
        <w:tc>
          <w:tcPr>
            <w:tcW w:w="961" w:type="dxa"/>
            <w:shd w:val="clear" w:color="auto" w:fill="FFFFFF"/>
            <w:tcMar>
              <w:left w:w="28" w:type="dxa"/>
            </w:tcMar>
          </w:tcPr>
          <w:p w14:paraId="75FBE3F0" w14:textId="77777777" w:rsidR="00114FF3" w:rsidRPr="00392E8D" w:rsidRDefault="005658D5">
            <w:pPr>
              <w:pStyle w:val="TAL"/>
            </w:pPr>
            <w:r w:rsidRPr="00392E8D">
              <w:t>M</w:t>
            </w:r>
          </w:p>
        </w:tc>
        <w:tc>
          <w:tcPr>
            <w:tcW w:w="1156" w:type="dxa"/>
            <w:shd w:val="clear" w:color="auto" w:fill="FFFFFF"/>
            <w:tcMar>
              <w:left w:w="28" w:type="dxa"/>
            </w:tcMar>
          </w:tcPr>
          <w:p w14:paraId="5B64762E" w14:textId="77777777" w:rsidR="00114FF3" w:rsidRPr="00392E8D" w:rsidRDefault="005658D5">
            <w:pPr>
              <w:pStyle w:val="TAL"/>
            </w:pPr>
            <w:r w:rsidRPr="00392E8D">
              <w:t>0..N</w:t>
            </w:r>
          </w:p>
        </w:tc>
        <w:tc>
          <w:tcPr>
            <w:tcW w:w="1561" w:type="dxa"/>
            <w:shd w:val="clear" w:color="auto" w:fill="FFFFFF"/>
            <w:tcMar>
              <w:left w:w="28" w:type="dxa"/>
            </w:tcMar>
          </w:tcPr>
          <w:p w14:paraId="3816B6A0" w14:textId="77777777" w:rsidR="00114FF3" w:rsidRPr="00392E8D" w:rsidRDefault="005658D5">
            <w:pPr>
              <w:pStyle w:val="TAL"/>
            </w:pPr>
            <w:r w:rsidRPr="00392E8D">
              <w:t>ExtLinkPortData</w:t>
            </w:r>
          </w:p>
        </w:tc>
        <w:tc>
          <w:tcPr>
            <w:tcW w:w="4223" w:type="dxa"/>
            <w:shd w:val="clear" w:color="auto" w:fill="FFFFFF"/>
            <w:tcMar>
              <w:left w:w="28" w:type="dxa"/>
            </w:tcMar>
          </w:tcPr>
          <w:p w14:paraId="5A68F1E3" w14:textId="77777777" w:rsidR="00114FF3" w:rsidRPr="00392E8D" w:rsidRDefault="005658D5">
            <w:pPr>
              <w:pStyle w:val="TAL"/>
            </w:pPr>
            <w:r w:rsidRPr="00392E8D">
              <w:t>Externally provided link ports to be used to connect external connection points to this external VL.</w:t>
            </w:r>
          </w:p>
        </w:tc>
      </w:tr>
      <w:tr w:rsidR="00B46DD0" w:rsidRPr="00392E8D" w14:paraId="5D0855CE" w14:textId="77777777" w:rsidTr="00B46DD0">
        <w:trPr>
          <w:jc w:val="center"/>
        </w:trPr>
        <w:tc>
          <w:tcPr>
            <w:tcW w:w="180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38E078EB" w14:textId="77777777" w:rsidR="00B46DD0" w:rsidRPr="00392E8D" w:rsidRDefault="00B46DD0" w:rsidP="00B46DD0">
            <w:pPr>
              <w:pStyle w:val="TAL"/>
            </w:pPr>
            <w:r w:rsidRPr="00392E8D">
              <w:t>extNetAttDefResourceData</w:t>
            </w:r>
          </w:p>
        </w:tc>
        <w:tc>
          <w:tcPr>
            <w:tcW w:w="96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168B9D39" w14:textId="77777777" w:rsidR="00B46DD0" w:rsidRPr="00392E8D" w:rsidRDefault="00B46DD0" w:rsidP="00B46DD0">
            <w:pPr>
              <w:pStyle w:val="TAL"/>
            </w:pPr>
            <w:r w:rsidRPr="00392E8D">
              <w:t>M</w:t>
            </w:r>
          </w:p>
        </w:tc>
        <w:tc>
          <w:tcPr>
            <w:tcW w:w="1156"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051B62FC" w14:textId="77777777" w:rsidR="00B46DD0" w:rsidRPr="00392E8D" w:rsidRDefault="00B46DD0" w:rsidP="00B46DD0">
            <w:pPr>
              <w:pStyle w:val="TAL"/>
            </w:pPr>
            <w:r w:rsidRPr="00392E8D">
              <w:t>0..N</w:t>
            </w:r>
          </w:p>
        </w:tc>
        <w:tc>
          <w:tcPr>
            <w:tcW w:w="156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06B117C5" w14:textId="77777777" w:rsidR="00B46DD0" w:rsidRPr="00392E8D" w:rsidRDefault="00B46DD0" w:rsidP="00B46DD0">
            <w:pPr>
              <w:pStyle w:val="TAL"/>
            </w:pPr>
            <w:r w:rsidRPr="00392E8D">
              <w:t>NetAttDefResourceData</w:t>
            </w:r>
          </w:p>
        </w:tc>
        <w:tc>
          <w:tcPr>
            <w:tcW w:w="422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2E99936" w14:textId="77777777" w:rsidR="00B46DD0" w:rsidRPr="00392E8D" w:rsidRDefault="00B46DD0" w:rsidP="00B46DD0">
            <w:pPr>
              <w:pStyle w:val="TAL"/>
            </w:pPr>
            <w:r w:rsidRPr="00392E8D">
              <w:t xml:space="preserve">Externally provided network attachment definition resource(s) that provide </w:t>
            </w:r>
            <w:r w:rsidRPr="0071094E">
              <w:t>the specification</w:t>
            </w:r>
            <w:r w:rsidRPr="00392E8D">
              <w:t xml:space="preserve"> of the interface to attach external CPs to this external VL. See note.</w:t>
            </w:r>
          </w:p>
          <w:p w14:paraId="66A792BE" w14:textId="77777777" w:rsidR="00B46DD0" w:rsidRPr="00392E8D" w:rsidRDefault="00B46DD0" w:rsidP="00B46DD0">
            <w:pPr>
              <w:pStyle w:val="TAL"/>
            </w:pPr>
          </w:p>
          <w:p w14:paraId="45B572F7" w14:textId="77777777" w:rsidR="00B46DD0" w:rsidRPr="00392E8D" w:rsidRDefault="00B46DD0" w:rsidP="00B46DD0">
            <w:pPr>
              <w:pStyle w:val="TAL"/>
            </w:pPr>
            <w:r w:rsidRPr="00392E8D">
              <w:t>It is only applicable if the external VL is realized by a secondary container cluster network. It shall not be present otherwise.</w:t>
            </w:r>
          </w:p>
        </w:tc>
      </w:tr>
      <w:tr w:rsidR="00B46DD0" w:rsidRPr="00392E8D" w14:paraId="165C1FBC" w14:textId="77777777" w:rsidTr="00F056EB">
        <w:trPr>
          <w:jc w:val="center"/>
        </w:trPr>
        <w:tc>
          <w:tcPr>
            <w:tcW w:w="9702" w:type="dxa"/>
            <w:gridSpan w:val="5"/>
            <w:shd w:val="clear" w:color="auto" w:fill="FFFFFF"/>
            <w:tcMar>
              <w:left w:w="28" w:type="dxa"/>
            </w:tcMar>
          </w:tcPr>
          <w:p w14:paraId="23D0A524" w14:textId="77777777" w:rsidR="00B46DD0" w:rsidRPr="00392E8D" w:rsidRDefault="00B46DD0" w:rsidP="00B46DD0">
            <w:pPr>
              <w:keepNext/>
              <w:keepLines/>
              <w:spacing w:after="0"/>
              <w:ind w:left="851" w:hanging="851"/>
              <w:rPr>
                <w:rFonts w:ascii="Arial" w:hAnsi="Arial"/>
                <w:sz w:val="18"/>
              </w:rPr>
            </w:pPr>
            <w:r w:rsidRPr="00392E8D">
              <w:rPr>
                <w:rFonts w:ascii="Arial" w:hAnsi="Arial" w:cs="Arial"/>
                <w:sz w:val="18"/>
                <w:szCs w:val="18"/>
              </w:rPr>
              <w:t xml:space="preserve">NOTE: </w:t>
            </w:r>
            <w:r w:rsidRPr="00392E8D">
              <w:rPr>
                <w:rFonts w:ascii="Arial" w:hAnsi="Arial" w:cs="Arial"/>
                <w:sz w:val="18"/>
                <w:szCs w:val="18"/>
              </w:rPr>
              <w:tab/>
              <w:t>An example of the network attachment definition resource when the container infrastructure service is a Kubernetes® instance is a network attachment definition (NAD)</w:t>
            </w:r>
            <w:r w:rsidR="00DD679E" w:rsidRPr="00392E8D">
              <w:rPr>
                <w:rFonts w:ascii="Arial" w:hAnsi="Arial" w:cs="Arial"/>
                <w:sz w:val="18"/>
                <w:szCs w:val="18"/>
              </w:rPr>
              <w:t>.</w:t>
            </w:r>
          </w:p>
        </w:tc>
      </w:tr>
    </w:tbl>
    <w:p w14:paraId="673A37FA" w14:textId="77777777" w:rsidR="00114FF3" w:rsidRPr="00392E8D" w:rsidRDefault="00114FF3"/>
    <w:p w14:paraId="3F825301" w14:textId="77777777" w:rsidR="00114FF3" w:rsidRPr="00392E8D" w:rsidRDefault="005658D5">
      <w:pPr>
        <w:pStyle w:val="Heading4"/>
      </w:pPr>
      <w:bookmarkStart w:id="4930" w:name="_Toc129688181"/>
      <w:bookmarkStart w:id="4931" w:name="_Toc129698729"/>
      <w:bookmarkStart w:id="4932" w:name="_Toc129853983"/>
      <w:bookmarkStart w:id="4933" w:name="_Toc129854972"/>
      <w:bookmarkStart w:id="4934" w:name="_Toc129934309"/>
      <w:bookmarkStart w:id="4935" w:name="_Toc129939838"/>
      <w:bookmarkStart w:id="4936" w:name="_Toc129958796"/>
      <w:r w:rsidRPr="00392E8D">
        <w:t>8.3.4.14</w:t>
      </w:r>
      <w:r w:rsidRPr="00392E8D">
        <w:tab/>
        <w:t>VnfExtCpData information element</w:t>
      </w:r>
      <w:bookmarkEnd w:id="4930"/>
      <w:bookmarkEnd w:id="4931"/>
      <w:bookmarkEnd w:id="4932"/>
      <w:bookmarkEnd w:id="4933"/>
      <w:bookmarkEnd w:id="4934"/>
      <w:bookmarkEnd w:id="4935"/>
      <w:bookmarkEnd w:id="4936"/>
    </w:p>
    <w:p w14:paraId="05B71765" w14:textId="77777777" w:rsidR="00114FF3" w:rsidRPr="00392E8D" w:rsidRDefault="005658D5">
      <w:pPr>
        <w:pStyle w:val="Heading5"/>
      </w:pPr>
      <w:bookmarkStart w:id="4937" w:name="_Toc129688182"/>
      <w:bookmarkStart w:id="4938" w:name="_Toc129698730"/>
      <w:bookmarkStart w:id="4939" w:name="_Toc129853984"/>
      <w:bookmarkStart w:id="4940" w:name="_Toc129854973"/>
      <w:bookmarkStart w:id="4941" w:name="_Toc129934310"/>
      <w:bookmarkStart w:id="4942" w:name="_Toc129939839"/>
      <w:bookmarkStart w:id="4943" w:name="_Toc129958797"/>
      <w:r w:rsidRPr="00392E8D">
        <w:t>8.3.4.14.1</w:t>
      </w:r>
      <w:r w:rsidRPr="00392E8D">
        <w:tab/>
        <w:t>Description</w:t>
      </w:r>
      <w:bookmarkEnd w:id="4937"/>
      <w:bookmarkEnd w:id="4938"/>
      <w:bookmarkEnd w:id="4939"/>
      <w:bookmarkEnd w:id="4940"/>
      <w:bookmarkEnd w:id="4941"/>
      <w:bookmarkEnd w:id="4942"/>
      <w:bookmarkEnd w:id="4943"/>
    </w:p>
    <w:p w14:paraId="5C0942D9" w14:textId="77777777" w:rsidR="00114FF3" w:rsidRPr="00392E8D" w:rsidRDefault="005658D5">
      <w:r w:rsidRPr="00392E8D">
        <w:t>This information element provides input information related to one or more external CP instances created based on the same CPD.</w:t>
      </w:r>
    </w:p>
    <w:p w14:paraId="6A5671C5" w14:textId="77777777" w:rsidR="00114FF3" w:rsidRPr="00392E8D" w:rsidRDefault="005658D5">
      <w:pPr>
        <w:pStyle w:val="Heading5"/>
      </w:pPr>
      <w:bookmarkStart w:id="4944" w:name="_Toc129688183"/>
      <w:bookmarkStart w:id="4945" w:name="_Toc129698731"/>
      <w:bookmarkStart w:id="4946" w:name="_Toc129853985"/>
      <w:bookmarkStart w:id="4947" w:name="_Toc129854974"/>
      <w:bookmarkStart w:id="4948" w:name="_Toc129934311"/>
      <w:bookmarkStart w:id="4949" w:name="_Toc129939840"/>
      <w:bookmarkStart w:id="4950" w:name="_Toc129958798"/>
      <w:r w:rsidRPr="00392E8D">
        <w:t>8.3.4.14.2</w:t>
      </w:r>
      <w:r w:rsidRPr="00392E8D">
        <w:tab/>
        <w:t>Attributes</w:t>
      </w:r>
      <w:bookmarkEnd w:id="4944"/>
      <w:bookmarkEnd w:id="4945"/>
      <w:bookmarkEnd w:id="4946"/>
      <w:bookmarkEnd w:id="4947"/>
      <w:bookmarkEnd w:id="4948"/>
      <w:bookmarkEnd w:id="4949"/>
      <w:bookmarkEnd w:id="4950"/>
    </w:p>
    <w:p w14:paraId="115784D6" w14:textId="77777777" w:rsidR="00114FF3" w:rsidRPr="00392E8D" w:rsidRDefault="005658D5">
      <w:r w:rsidRPr="00392E8D">
        <w:t xml:space="preserve">The VnfExtCpData information element shall follow the indications provided in </w:t>
      </w:r>
      <w:r>
        <w:t xml:space="preserve">table </w:t>
      </w:r>
      <w:r w:rsidRPr="00C662E8">
        <w:t>8.3.4.14.2-1</w:t>
      </w:r>
      <w:r>
        <w:t>.</w:t>
      </w:r>
    </w:p>
    <w:p w14:paraId="658FB94A" w14:textId="77777777" w:rsidR="00114FF3" w:rsidRPr="00392E8D" w:rsidRDefault="005658D5">
      <w:pPr>
        <w:pStyle w:val="TH"/>
      </w:pPr>
      <w:r w:rsidRPr="00392E8D">
        <w:t>Table 8.3.4.14.2-1: Attributes of the VnfExtCp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91"/>
        <w:gridCol w:w="961"/>
        <w:gridCol w:w="1156"/>
        <w:gridCol w:w="1576"/>
        <w:gridCol w:w="5018"/>
      </w:tblGrid>
      <w:tr w:rsidR="00114FF3" w:rsidRPr="00392E8D" w14:paraId="32865EDF" w14:textId="77777777">
        <w:trPr>
          <w:jc w:val="center"/>
        </w:trPr>
        <w:tc>
          <w:tcPr>
            <w:tcW w:w="991" w:type="dxa"/>
            <w:shd w:val="clear" w:color="auto" w:fill="D9D9D9"/>
            <w:tcMar>
              <w:left w:w="28" w:type="dxa"/>
            </w:tcMar>
          </w:tcPr>
          <w:p w14:paraId="55C44AE3" w14:textId="77777777" w:rsidR="00114FF3" w:rsidRPr="00392E8D" w:rsidRDefault="005658D5">
            <w:pPr>
              <w:pStyle w:val="TAH"/>
            </w:pPr>
            <w:r w:rsidRPr="00392E8D">
              <w:t>Attribute</w:t>
            </w:r>
          </w:p>
        </w:tc>
        <w:tc>
          <w:tcPr>
            <w:tcW w:w="961" w:type="dxa"/>
            <w:shd w:val="clear" w:color="auto" w:fill="D9D9D9"/>
            <w:tcMar>
              <w:left w:w="28" w:type="dxa"/>
            </w:tcMar>
          </w:tcPr>
          <w:p w14:paraId="6679BBBB" w14:textId="77777777" w:rsidR="00114FF3" w:rsidRPr="00392E8D" w:rsidRDefault="005658D5">
            <w:pPr>
              <w:pStyle w:val="TAH"/>
            </w:pPr>
            <w:r w:rsidRPr="00392E8D">
              <w:t>Qualifier</w:t>
            </w:r>
          </w:p>
        </w:tc>
        <w:tc>
          <w:tcPr>
            <w:tcW w:w="1156" w:type="dxa"/>
            <w:shd w:val="clear" w:color="auto" w:fill="D9D9D9"/>
            <w:tcMar>
              <w:left w:w="28" w:type="dxa"/>
            </w:tcMar>
          </w:tcPr>
          <w:p w14:paraId="6723E9E5" w14:textId="77777777" w:rsidR="00114FF3" w:rsidRPr="00392E8D" w:rsidRDefault="005658D5">
            <w:pPr>
              <w:pStyle w:val="TAH"/>
            </w:pPr>
            <w:r w:rsidRPr="00392E8D">
              <w:t>Cardinality</w:t>
            </w:r>
          </w:p>
        </w:tc>
        <w:tc>
          <w:tcPr>
            <w:tcW w:w="1576" w:type="dxa"/>
            <w:shd w:val="clear" w:color="auto" w:fill="D9D9D9"/>
            <w:tcMar>
              <w:left w:w="28" w:type="dxa"/>
            </w:tcMar>
          </w:tcPr>
          <w:p w14:paraId="67D0E4C9" w14:textId="77777777" w:rsidR="00114FF3" w:rsidRPr="00392E8D" w:rsidRDefault="005658D5">
            <w:pPr>
              <w:pStyle w:val="TAH"/>
            </w:pPr>
            <w:r w:rsidRPr="00392E8D">
              <w:t>Content</w:t>
            </w:r>
          </w:p>
        </w:tc>
        <w:tc>
          <w:tcPr>
            <w:tcW w:w="5018" w:type="dxa"/>
            <w:shd w:val="clear" w:color="auto" w:fill="D9D9D9"/>
            <w:tcMar>
              <w:left w:w="28" w:type="dxa"/>
            </w:tcMar>
          </w:tcPr>
          <w:p w14:paraId="53E5D0C1" w14:textId="77777777" w:rsidR="00114FF3" w:rsidRPr="00392E8D" w:rsidRDefault="005658D5">
            <w:pPr>
              <w:pStyle w:val="TAH"/>
            </w:pPr>
            <w:r w:rsidRPr="00392E8D">
              <w:t>Description</w:t>
            </w:r>
          </w:p>
        </w:tc>
      </w:tr>
      <w:tr w:rsidR="00114FF3" w:rsidRPr="00392E8D" w14:paraId="0F30FF75" w14:textId="77777777">
        <w:trPr>
          <w:jc w:val="center"/>
        </w:trPr>
        <w:tc>
          <w:tcPr>
            <w:tcW w:w="991" w:type="dxa"/>
            <w:shd w:val="clear" w:color="auto" w:fill="FFFFFF"/>
            <w:tcMar>
              <w:left w:w="28" w:type="dxa"/>
            </w:tcMar>
          </w:tcPr>
          <w:p w14:paraId="67F253EC" w14:textId="77777777" w:rsidR="00114FF3" w:rsidRPr="00392E8D" w:rsidRDefault="005658D5">
            <w:pPr>
              <w:pStyle w:val="TAL"/>
            </w:pPr>
            <w:r w:rsidRPr="00392E8D">
              <w:t>cpdId</w:t>
            </w:r>
          </w:p>
        </w:tc>
        <w:tc>
          <w:tcPr>
            <w:tcW w:w="961" w:type="dxa"/>
            <w:shd w:val="clear" w:color="auto" w:fill="FFFFFF"/>
            <w:tcMar>
              <w:left w:w="28" w:type="dxa"/>
            </w:tcMar>
          </w:tcPr>
          <w:p w14:paraId="568A6671" w14:textId="77777777" w:rsidR="00114FF3" w:rsidRPr="00392E8D" w:rsidRDefault="005658D5">
            <w:pPr>
              <w:pStyle w:val="TAL"/>
            </w:pPr>
            <w:r w:rsidRPr="00392E8D">
              <w:t>M</w:t>
            </w:r>
          </w:p>
        </w:tc>
        <w:tc>
          <w:tcPr>
            <w:tcW w:w="1156" w:type="dxa"/>
            <w:shd w:val="clear" w:color="auto" w:fill="FFFFFF"/>
            <w:tcMar>
              <w:left w:w="28" w:type="dxa"/>
            </w:tcMar>
          </w:tcPr>
          <w:p w14:paraId="1688D17F" w14:textId="77777777" w:rsidR="00114FF3" w:rsidRPr="00392E8D" w:rsidRDefault="005658D5">
            <w:pPr>
              <w:pStyle w:val="TAL"/>
            </w:pPr>
            <w:r w:rsidRPr="00392E8D">
              <w:t>1</w:t>
            </w:r>
          </w:p>
        </w:tc>
        <w:tc>
          <w:tcPr>
            <w:tcW w:w="1576" w:type="dxa"/>
            <w:shd w:val="clear" w:color="auto" w:fill="FFFFFF"/>
            <w:tcMar>
              <w:left w:w="28" w:type="dxa"/>
            </w:tcMar>
          </w:tcPr>
          <w:p w14:paraId="19D9C3D0" w14:textId="77777777" w:rsidR="00114FF3" w:rsidRPr="00392E8D" w:rsidRDefault="005658D5">
            <w:pPr>
              <w:pStyle w:val="TAL"/>
            </w:pPr>
            <w:r w:rsidRPr="00392E8D">
              <w:t>Identifier</w:t>
            </w:r>
          </w:p>
        </w:tc>
        <w:tc>
          <w:tcPr>
            <w:tcW w:w="5018" w:type="dxa"/>
            <w:shd w:val="clear" w:color="auto" w:fill="FFFFFF"/>
            <w:tcMar>
              <w:left w:w="28" w:type="dxa"/>
            </w:tcMar>
          </w:tcPr>
          <w:p w14:paraId="5239D1C3" w14:textId="77777777" w:rsidR="00114FF3" w:rsidRPr="00392E8D" w:rsidRDefault="005658D5">
            <w:pPr>
              <w:pStyle w:val="TAL"/>
            </w:pPr>
            <w:r w:rsidRPr="00392E8D">
              <w:t>Identifier of the CPD in the VNFD.</w:t>
            </w:r>
          </w:p>
        </w:tc>
      </w:tr>
      <w:tr w:rsidR="00114FF3" w:rsidRPr="00392E8D" w14:paraId="03811FC7" w14:textId="77777777">
        <w:trPr>
          <w:jc w:val="center"/>
        </w:trPr>
        <w:tc>
          <w:tcPr>
            <w:tcW w:w="991" w:type="dxa"/>
            <w:shd w:val="clear" w:color="auto" w:fill="FFFFFF"/>
            <w:tcMar>
              <w:left w:w="28" w:type="dxa"/>
            </w:tcMar>
          </w:tcPr>
          <w:p w14:paraId="65C4E845" w14:textId="77777777" w:rsidR="00114FF3" w:rsidRPr="00392E8D" w:rsidRDefault="005658D5">
            <w:pPr>
              <w:pStyle w:val="TAL"/>
            </w:pPr>
            <w:r w:rsidRPr="00392E8D">
              <w:t>cpConfig</w:t>
            </w:r>
          </w:p>
        </w:tc>
        <w:tc>
          <w:tcPr>
            <w:tcW w:w="961" w:type="dxa"/>
            <w:shd w:val="clear" w:color="auto" w:fill="FFFFFF"/>
            <w:tcMar>
              <w:left w:w="28" w:type="dxa"/>
            </w:tcMar>
          </w:tcPr>
          <w:p w14:paraId="4E0F84D2" w14:textId="77777777" w:rsidR="00114FF3" w:rsidRPr="00392E8D" w:rsidRDefault="005658D5">
            <w:pPr>
              <w:pStyle w:val="TAL"/>
            </w:pPr>
            <w:r w:rsidRPr="00392E8D">
              <w:t>M</w:t>
            </w:r>
          </w:p>
        </w:tc>
        <w:tc>
          <w:tcPr>
            <w:tcW w:w="1156" w:type="dxa"/>
            <w:shd w:val="clear" w:color="auto" w:fill="FFFFFF"/>
            <w:tcMar>
              <w:left w:w="28" w:type="dxa"/>
            </w:tcMar>
          </w:tcPr>
          <w:p w14:paraId="44673964" w14:textId="77777777" w:rsidR="00114FF3" w:rsidRPr="00392E8D" w:rsidRDefault="005658D5">
            <w:pPr>
              <w:pStyle w:val="TAL"/>
            </w:pPr>
            <w:r w:rsidRPr="00392E8D">
              <w:t>1..N</w:t>
            </w:r>
          </w:p>
        </w:tc>
        <w:tc>
          <w:tcPr>
            <w:tcW w:w="1576" w:type="dxa"/>
            <w:shd w:val="clear" w:color="auto" w:fill="FFFFFF"/>
            <w:tcMar>
              <w:left w:w="28" w:type="dxa"/>
            </w:tcMar>
          </w:tcPr>
          <w:p w14:paraId="471187A5" w14:textId="77777777" w:rsidR="00114FF3" w:rsidRPr="00392E8D" w:rsidRDefault="005658D5">
            <w:pPr>
              <w:pStyle w:val="TAL"/>
            </w:pPr>
            <w:r w:rsidRPr="00392E8D">
              <w:t>VnfExtCpConfig</w:t>
            </w:r>
          </w:p>
        </w:tc>
        <w:tc>
          <w:tcPr>
            <w:tcW w:w="5018" w:type="dxa"/>
            <w:shd w:val="clear" w:color="auto" w:fill="FFFFFF"/>
            <w:tcMar>
              <w:left w:w="28" w:type="dxa"/>
            </w:tcMar>
          </w:tcPr>
          <w:p w14:paraId="068DA860" w14:textId="77777777" w:rsidR="00114FF3" w:rsidRPr="00392E8D" w:rsidRDefault="005658D5">
            <w:pPr>
              <w:pStyle w:val="TAL"/>
            </w:pPr>
            <w:r w:rsidRPr="00392E8D">
              <w:t>List of instance data that need to be configured on the CP instances created from the respective CPD.</w:t>
            </w:r>
          </w:p>
        </w:tc>
      </w:tr>
    </w:tbl>
    <w:p w14:paraId="0BACD1EA" w14:textId="77777777" w:rsidR="00114FF3" w:rsidRPr="00392E8D" w:rsidRDefault="00114FF3"/>
    <w:p w14:paraId="7FFDAF75" w14:textId="77777777" w:rsidR="00114FF3" w:rsidRPr="00392E8D" w:rsidRDefault="005658D5">
      <w:pPr>
        <w:pStyle w:val="Heading4"/>
      </w:pPr>
      <w:bookmarkStart w:id="4951" w:name="_Toc129688184"/>
      <w:bookmarkStart w:id="4952" w:name="_Toc129698732"/>
      <w:bookmarkStart w:id="4953" w:name="_Toc129853986"/>
      <w:bookmarkStart w:id="4954" w:name="_Toc129854975"/>
      <w:bookmarkStart w:id="4955" w:name="_Toc129934312"/>
      <w:bookmarkStart w:id="4956" w:name="_Toc129939841"/>
      <w:bookmarkStart w:id="4957" w:name="_Toc129958799"/>
      <w:r w:rsidRPr="00392E8D">
        <w:lastRenderedPageBreak/>
        <w:t>8.3.4.15</w:t>
      </w:r>
      <w:r w:rsidRPr="00392E8D">
        <w:tab/>
        <w:t>ChangeVnfFlavourData information element</w:t>
      </w:r>
      <w:bookmarkEnd w:id="4951"/>
      <w:bookmarkEnd w:id="4952"/>
      <w:bookmarkEnd w:id="4953"/>
      <w:bookmarkEnd w:id="4954"/>
      <w:bookmarkEnd w:id="4955"/>
      <w:bookmarkEnd w:id="4956"/>
      <w:bookmarkEnd w:id="4957"/>
    </w:p>
    <w:p w14:paraId="42411736" w14:textId="77777777" w:rsidR="00114FF3" w:rsidRPr="00392E8D" w:rsidRDefault="005658D5">
      <w:pPr>
        <w:pStyle w:val="Heading5"/>
      </w:pPr>
      <w:bookmarkStart w:id="4958" w:name="_Toc129688185"/>
      <w:bookmarkStart w:id="4959" w:name="_Toc129698733"/>
      <w:bookmarkStart w:id="4960" w:name="_Toc129853987"/>
      <w:bookmarkStart w:id="4961" w:name="_Toc129854976"/>
      <w:bookmarkStart w:id="4962" w:name="_Toc129934313"/>
      <w:bookmarkStart w:id="4963" w:name="_Toc129939842"/>
      <w:bookmarkStart w:id="4964" w:name="_Toc129958800"/>
      <w:r w:rsidRPr="00392E8D">
        <w:t>8.3.4.15.1</w:t>
      </w:r>
      <w:r w:rsidRPr="00392E8D">
        <w:tab/>
        <w:t>Description</w:t>
      </w:r>
      <w:bookmarkEnd w:id="4958"/>
      <w:bookmarkEnd w:id="4959"/>
      <w:bookmarkEnd w:id="4960"/>
      <w:bookmarkEnd w:id="4961"/>
      <w:bookmarkEnd w:id="4962"/>
      <w:bookmarkEnd w:id="4963"/>
      <w:bookmarkEnd w:id="4964"/>
    </w:p>
    <w:p w14:paraId="56244842" w14:textId="77777777" w:rsidR="00DB6DBE" w:rsidRPr="00392E8D" w:rsidRDefault="005658D5">
      <w:r w:rsidRPr="00392E8D">
        <w:t>The ChangeVnfFlavourData specifies existing VNF instance for which the DF needs to be changed. This specifies the new DF, the instantiationLevel of the new DF that may be used and the additional parameters as input for the flavour change.</w:t>
      </w:r>
    </w:p>
    <w:p w14:paraId="48F4FD6B" w14:textId="77777777" w:rsidR="00114FF3" w:rsidRPr="00392E8D" w:rsidRDefault="005658D5">
      <w:r w:rsidRPr="00392E8D">
        <w:t>The change of VNF DF depends on VNF capabilities and its support by the VNF is declared in the VNFD.</w:t>
      </w:r>
    </w:p>
    <w:p w14:paraId="79AACBDB" w14:textId="77777777" w:rsidR="00114FF3" w:rsidRPr="00392E8D" w:rsidRDefault="005658D5">
      <w:pPr>
        <w:pStyle w:val="Heading5"/>
      </w:pPr>
      <w:bookmarkStart w:id="4965" w:name="_Toc129688186"/>
      <w:bookmarkStart w:id="4966" w:name="_Toc129698734"/>
      <w:bookmarkStart w:id="4967" w:name="_Toc129853988"/>
      <w:bookmarkStart w:id="4968" w:name="_Toc129854977"/>
      <w:bookmarkStart w:id="4969" w:name="_Toc129934314"/>
      <w:bookmarkStart w:id="4970" w:name="_Toc129939843"/>
      <w:bookmarkStart w:id="4971" w:name="_Toc129958801"/>
      <w:r w:rsidRPr="00392E8D">
        <w:t>8.3.4.15.2</w:t>
      </w:r>
      <w:r w:rsidRPr="00392E8D">
        <w:tab/>
        <w:t>Attributes</w:t>
      </w:r>
      <w:bookmarkEnd w:id="4965"/>
      <w:bookmarkEnd w:id="4966"/>
      <w:bookmarkEnd w:id="4967"/>
      <w:bookmarkEnd w:id="4968"/>
      <w:bookmarkEnd w:id="4969"/>
      <w:bookmarkEnd w:id="4970"/>
      <w:bookmarkEnd w:id="4971"/>
    </w:p>
    <w:p w14:paraId="285B9688" w14:textId="77777777" w:rsidR="00114FF3" w:rsidRPr="00392E8D" w:rsidRDefault="005658D5">
      <w:r w:rsidRPr="00392E8D">
        <w:t xml:space="preserve">The attributes of the ChangeVnfFlavourData information element shall follow the indications provided in </w:t>
      </w:r>
      <w:r>
        <w:t>table </w:t>
      </w:r>
      <w:r w:rsidRPr="00C662E8">
        <w:t>8.3.4.15.2-1</w:t>
      </w:r>
      <w:r>
        <w:t>.</w:t>
      </w:r>
    </w:p>
    <w:p w14:paraId="5CAAB08D" w14:textId="77777777" w:rsidR="00114FF3" w:rsidRPr="00392E8D" w:rsidRDefault="005658D5" w:rsidP="00E234B6">
      <w:pPr>
        <w:pStyle w:val="TH"/>
        <w:keepNext w:val="0"/>
      </w:pPr>
      <w:r w:rsidRPr="00392E8D">
        <w:t>Table 8.3.4.15.2-1: Attributes of the ChangeVnfFlavourData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3"/>
        <w:gridCol w:w="992"/>
        <w:gridCol w:w="1276"/>
        <w:gridCol w:w="2410"/>
        <w:gridCol w:w="3115"/>
      </w:tblGrid>
      <w:tr w:rsidR="00114FF3" w:rsidRPr="00392E8D" w14:paraId="1B563D7C" w14:textId="77777777" w:rsidTr="00E234B6">
        <w:trPr>
          <w:tblHeader/>
          <w:jc w:val="center"/>
        </w:trPr>
        <w:tc>
          <w:tcPr>
            <w:tcW w:w="1983" w:type="dxa"/>
            <w:shd w:val="clear" w:color="auto" w:fill="BFBFBF"/>
            <w:tcMar>
              <w:left w:w="28" w:type="dxa"/>
            </w:tcMar>
          </w:tcPr>
          <w:p w14:paraId="1B440690" w14:textId="77777777" w:rsidR="00114FF3" w:rsidRPr="00392E8D" w:rsidRDefault="005658D5" w:rsidP="00E234B6">
            <w:pPr>
              <w:pStyle w:val="TAH"/>
              <w:keepNext w:val="0"/>
            </w:pPr>
            <w:r w:rsidRPr="00392E8D">
              <w:t>Attribute</w:t>
            </w:r>
          </w:p>
        </w:tc>
        <w:tc>
          <w:tcPr>
            <w:tcW w:w="992" w:type="dxa"/>
            <w:shd w:val="clear" w:color="auto" w:fill="BFBFBF"/>
            <w:tcMar>
              <w:left w:w="28" w:type="dxa"/>
            </w:tcMar>
          </w:tcPr>
          <w:p w14:paraId="1BBC8706" w14:textId="77777777" w:rsidR="00114FF3" w:rsidRPr="00392E8D" w:rsidRDefault="005658D5" w:rsidP="00E234B6">
            <w:pPr>
              <w:pStyle w:val="TAH"/>
              <w:keepNext w:val="0"/>
            </w:pPr>
            <w:r w:rsidRPr="00392E8D">
              <w:t>Qualifier</w:t>
            </w:r>
          </w:p>
        </w:tc>
        <w:tc>
          <w:tcPr>
            <w:tcW w:w="1276" w:type="dxa"/>
            <w:shd w:val="clear" w:color="auto" w:fill="BFBFBF"/>
            <w:tcMar>
              <w:left w:w="28" w:type="dxa"/>
            </w:tcMar>
          </w:tcPr>
          <w:p w14:paraId="2A94BA50" w14:textId="77777777" w:rsidR="00114FF3" w:rsidRPr="00392E8D" w:rsidRDefault="005658D5" w:rsidP="00E234B6">
            <w:pPr>
              <w:pStyle w:val="TAH"/>
              <w:keepNext w:val="0"/>
            </w:pPr>
            <w:r w:rsidRPr="00392E8D">
              <w:t>Cardinality</w:t>
            </w:r>
          </w:p>
        </w:tc>
        <w:tc>
          <w:tcPr>
            <w:tcW w:w="2410" w:type="dxa"/>
            <w:shd w:val="clear" w:color="auto" w:fill="BFBFBF"/>
            <w:tcMar>
              <w:left w:w="28" w:type="dxa"/>
            </w:tcMar>
          </w:tcPr>
          <w:p w14:paraId="26BC4D54" w14:textId="77777777" w:rsidR="00114FF3" w:rsidRPr="00392E8D" w:rsidRDefault="005658D5" w:rsidP="00E234B6">
            <w:pPr>
              <w:pStyle w:val="TAH"/>
              <w:keepNext w:val="0"/>
            </w:pPr>
            <w:r w:rsidRPr="00392E8D">
              <w:t>Content</w:t>
            </w:r>
          </w:p>
        </w:tc>
        <w:tc>
          <w:tcPr>
            <w:tcW w:w="3115" w:type="dxa"/>
            <w:shd w:val="clear" w:color="auto" w:fill="BFBFBF"/>
            <w:tcMar>
              <w:left w:w="28" w:type="dxa"/>
            </w:tcMar>
          </w:tcPr>
          <w:p w14:paraId="20EF672F" w14:textId="77777777" w:rsidR="00114FF3" w:rsidRPr="00392E8D" w:rsidRDefault="005658D5" w:rsidP="00E234B6">
            <w:pPr>
              <w:pStyle w:val="TAH"/>
              <w:keepNext w:val="0"/>
            </w:pPr>
            <w:r w:rsidRPr="00392E8D">
              <w:t>Description</w:t>
            </w:r>
          </w:p>
        </w:tc>
      </w:tr>
      <w:tr w:rsidR="00114FF3" w:rsidRPr="00392E8D" w14:paraId="2ED32FF9" w14:textId="77777777">
        <w:trPr>
          <w:jc w:val="center"/>
        </w:trPr>
        <w:tc>
          <w:tcPr>
            <w:tcW w:w="1983" w:type="dxa"/>
            <w:shd w:val="clear" w:color="auto" w:fill="FFFFFF"/>
            <w:tcMar>
              <w:left w:w="28" w:type="dxa"/>
            </w:tcMar>
          </w:tcPr>
          <w:p w14:paraId="5681757E" w14:textId="77777777" w:rsidR="00114FF3" w:rsidRPr="00392E8D" w:rsidRDefault="005658D5" w:rsidP="00E234B6">
            <w:pPr>
              <w:pStyle w:val="TAL"/>
              <w:keepNext w:val="0"/>
            </w:pPr>
            <w:r w:rsidRPr="00392E8D">
              <w:rPr>
                <w:rFonts w:cs="Arial"/>
                <w:szCs w:val="18"/>
              </w:rPr>
              <w:t>vnfInstanceId</w:t>
            </w:r>
          </w:p>
        </w:tc>
        <w:tc>
          <w:tcPr>
            <w:tcW w:w="992" w:type="dxa"/>
            <w:shd w:val="clear" w:color="auto" w:fill="FFFFFF"/>
            <w:tcMar>
              <w:left w:w="28" w:type="dxa"/>
            </w:tcMar>
          </w:tcPr>
          <w:p w14:paraId="3F854C7F" w14:textId="77777777" w:rsidR="00114FF3" w:rsidRPr="00392E8D" w:rsidRDefault="005658D5" w:rsidP="00E234B6">
            <w:pPr>
              <w:pStyle w:val="TAL"/>
              <w:keepNext w:val="0"/>
            </w:pPr>
            <w:r w:rsidRPr="00392E8D">
              <w:rPr>
                <w:rFonts w:cs="Arial"/>
                <w:szCs w:val="18"/>
              </w:rPr>
              <w:t>M</w:t>
            </w:r>
          </w:p>
        </w:tc>
        <w:tc>
          <w:tcPr>
            <w:tcW w:w="1276" w:type="dxa"/>
            <w:shd w:val="clear" w:color="auto" w:fill="FFFFFF"/>
            <w:tcMar>
              <w:left w:w="28" w:type="dxa"/>
            </w:tcMar>
          </w:tcPr>
          <w:p w14:paraId="77D48949" w14:textId="77777777" w:rsidR="00114FF3" w:rsidRPr="00392E8D" w:rsidRDefault="005658D5" w:rsidP="00E234B6">
            <w:pPr>
              <w:pStyle w:val="TAL"/>
              <w:keepNext w:val="0"/>
            </w:pPr>
            <w:r w:rsidRPr="00392E8D">
              <w:rPr>
                <w:rFonts w:cs="Arial"/>
                <w:szCs w:val="18"/>
              </w:rPr>
              <w:t>1</w:t>
            </w:r>
          </w:p>
        </w:tc>
        <w:tc>
          <w:tcPr>
            <w:tcW w:w="2410" w:type="dxa"/>
            <w:shd w:val="clear" w:color="auto" w:fill="FFFFFF"/>
            <w:tcMar>
              <w:left w:w="28" w:type="dxa"/>
            </w:tcMar>
          </w:tcPr>
          <w:p w14:paraId="2FA3BDF7" w14:textId="77777777" w:rsidR="00114FF3" w:rsidRPr="00392E8D" w:rsidRDefault="005658D5" w:rsidP="00E234B6">
            <w:pPr>
              <w:pStyle w:val="TAL"/>
              <w:keepNext w:val="0"/>
            </w:pPr>
            <w:r w:rsidRPr="00392E8D">
              <w:rPr>
                <w:rFonts w:cs="Arial"/>
                <w:szCs w:val="18"/>
              </w:rPr>
              <w:t>Identifier</w:t>
            </w:r>
          </w:p>
        </w:tc>
        <w:tc>
          <w:tcPr>
            <w:tcW w:w="3115" w:type="dxa"/>
            <w:shd w:val="clear" w:color="auto" w:fill="FFFFFF"/>
            <w:tcMar>
              <w:left w:w="28" w:type="dxa"/>
            </w:tcMar>
          </w:tcPr>
          <w:p w14:paraId="37BB7DBB" w14:textId="77777777" w:rsidR="00114FF3" w:rsidRPr="00392E8D" w:rsidRDefault="005658D5" w:rsidP="00E234B6">
            <w:pPr>
              <w:pStyle w:val="TAL"/>
              <w:keepNext w:val="0"/>
            </w:pPr>
            <w:r w:rsidRPr="00392E8D">
              <w:rPr>
                <w:rFonts w:cs="Arial"/>
                <w:szCs w:val="18"/>
              </w:rPr>
              <w:t>Identifier of the VNF instance to be modified.</w:t>
            </w:r>
          </w:p>
        </w:tc>
      </w:tr>
      <w:tr w:rsidR="00114FF3" w:rsidRPr="00392E8D" w14:paraId="633830DC" w14:textId="77777777">
        <w:trPr>
          <w:jc w:val="center"/>
        </w:trPr>
        <w:tc>
          <w:tcPr>
            <w:tcW w:w="1983" w:type="dxa"/>
            <w:shd w:val="clear" w:color="auto" w:fill="FFFFFF"/>
            <w:tcMar>
              <w:left w:w="28" w:type="dxa"/>
            </w:tcMar>
          </w:tcPr>
          <w:p w14:paraId="76E43068" w14:textId="77777777" w:rsidR="00114FF3" w:rsidRPr="00392E8D" w:rsidRDefault="005658D5" w:rsidP="00E234B6">
            <w:pPr>
              <w:pStyle w:val="TAL"/>
              <w:keepNext w:val="0"/>
              <w:rPr>
                <w:szCs w:val="18"/>
              </w:rPr>
            </w:pPr>
            <w:r w:rsidRPr="00392E8D">
              <w:rPr>
                <w:szCs w:val="18"/>
              </w:rPr>
              <w:t>newFlavourId</w:t>
            </w:r>
          </w:p>
        </w:tc>
        <w:tc>
          <w:tcPr>
            <w:tcW w:w="992" w:type="dxa"/>
            <w:shd w:val="clear" w:color="auto" w:fill="FFFFFF"/>
            <w:tcMar>
              <w:left w:w="28" w:type="dxa"/>
            </w:tcMar>
          </w:tcPr>
          <w:p w14:paraId="2B21F487" w14:textId="77777777" w:rsidR="00114FF3" w:rsidRPr="00392E8D" w:rsidRDefault="005658D5" w:rsidP="00E234B6">
            <w:pPr>
              <w:pStyle w:val="TAL"/>
              <w:keepNext w:val="0"/>
              <w:rPr>
                <w:szCs w:val="18"/>
              </w:rPr>
            </w:pPr>
            <w:r w:rsidRPr="00392E8D">
              <w:rPr>
                <w:szCs w:val="18"/>
              </w:rPr>
              <w:t>M</w:t>
            </w:r>
          </w:p>
        </w:tc>
        <w:tc>
          <w:tcPr>
            <w:tcW w:w="1276" w:type="dxa"/>
            <w:shd w:val="clear" w:color="auto" w:fill="FFFFFF"/>
            <w:tcMar>
              <w:left w:w="28" w:type="dxa"/>
            </w:tcMar>
          </w:tcPr>
          <w:p w14:paraId="50AEA480" w14:textId="77777777" w:rsidR="00114FF3" w:rsidRPr="00392E8D" w:rsidRDefault="005658D5" w:rsidP="00E234B6">
            <w:pPr>
              <w:pStyle w:val="TAL"/>
              <w:keepNext w:val="0"/>
              <w:rPr>
                <w:szCs w:val="18"/>
              </w:rPr>
            </w:pPr>
            <w:r w:rsidRPr="00392E8D">
              <w:rPr>
                <w:szCs w:val="18"/>
              </w:rPr>
              <w:t>1</w:t>
            </w:r>
          </w:p>
        </w:tc>
        <w:tc>
          <w:tcPr>
            <w:tcW w:w="2410" w:type="dxa"/>
            <w:shd w:val="clear" w:color="auto" w:fill="FFFFFF"/>
            <w:tcMar>
              <w:left w:w="28" w:type="dxa"/>
            </w:tcMar>
          </w:tcPr>
          <w:p w14:paraId="56E9AAF3" w14:textId="77777777" w:rsidR="00114FF3" w:rsidRPr="00392E8D" w:rsidRDefault="005658D5" w:rsidP="00E234B6">
            <w:pPr>
              <w:pStyle w:val="TAL"/>
              <w:keepNext w:val="0"/>
              <w:rPr>
                <w:szCs w:val="18"/>
              </w:rPr>
            </w:pPr>
            <w:r w:rsidRPr="00392E8D">
              <w:rPr>
                <w:szCs w:val="18"/>
              </w:rPr>
              <w:t xml:space="preserve">Identifier (Reference to </w:t>
            </w:r>
            <w:r w:rsidR="00401934" w:rsidRPr="00392E8D">
              <w:rPr>
                <w:szCs w:val="18"/>
              </w:rPr>
              <w:t>VnfDf</w:t>
            </w:r>
            <w:r w:rsidRPr="00392E8D">
              <w:rPr>
                <w:szCs w:val="18"/>
              </w:rPr>
              <w:t>)</w:t>
            </w:r>
          </w:p>
        </w:tc>
        <w:tc>
          <w:tcPr>
            <w:tcW w:w="3115" w:type="dxa"/>
            <w:shd w:val="clear" w:color="auto" w:fill="FFFFFF"/>
            <w:tcMar>
              <w:left w:w="28" w:type="dxa"/>
            </w:tcMar>
          </w:tcPr>
          <w:p w14:paraId="5D500E0F" w14:textId="77777777" w:rsidR="00114FF3" w:rsidRPr="00392E8D" w:rsidRDefault="005658D5" w:rsidP="00E234B6">
            <w:pPr>
              <w:pStyle w:val="TAL"/>
              <w:keepNext w:val="0"/>
              <w:rPr>
                <w:szCs w:val="18"/>
              </w:rPr>
            </w:pPr>
            <w:r w:rsidRPr="00392E8D">
              <w:rPr>
                <w:szCs w:val="18"/>
              </w:rPr>
              <w:t>Identifier of the new VNF DF to apply to this VNF instance.</w:t>
            </w:r>
            <w:r w:rsidR="00401934" w:rsidRPr="00392E8D">
              <w:rPr>
                <w:szCs w:val="18"/>
              </w:rPr>
              <w:t xml:space="preserve"> See note 3.</w:t>
            </w:r>
          </w:p>
        </w:tc>
      </w:tr>
      <w:tr w:rsidR="00114FF3" w:rsidRPr="00392E8D" w14:paraId="19C09404" w14:textId="77777777">
        <w:trPr>
          <w:jc w:val="center"/>
        </w:trPr>
        <w:tc>
          <w:tcPr>
            <w:tcW w:w="1983" w:type="dxa"/>
            <w:shd w:val="clear" w:color="auto" w:fill="FFFFFF"/>
            <w:tcMar>
              <w:left w:w="28" w:type="dxa"/>
            </w:tcMar>
          </w:tcPr>
          <w:p w14:paraId="7DB758D6" w14:textId="77777777" w:rsidR="00114FF3" w:rsidRPr="00392E8D" w:rsidRDefault="005658D5" w:rsidP="00E234B6">
            <w:pPr>
              <w:pStyle w:val="TAL"/>
              <w:keepNext w:val="0"/>
              <w:rPr>
                <w:szCs w:val="18"/>
              </w:rPr>
            </w:pPr>
            <w:r w:rsidRPr="00392E8D">
              <w:rPr>
                <w:szCs w:val="18"/>
              </w:rPr>
              <w:t>instantiationLevelId</w:t>
            </w:r>
          </w:p>
        </w:tc>
        <w:tc>
          <w:tcPr>
            <w:tcW w:w="992" w:type="dxa"/>
            <w:shd w:val="clear" w:color="auto" w:fill="FFFFFF"/>
            <w:tcMar>
              <w:left w:w="28" w:type="dxa"/>
            </w:tcMar>
          </w:tcPr>
          <w:p w14:paraId="7DD7FFAD" w14:textId="77777777" w:rsidR="00114FF3" w:rsidRPr="00392E8D" w:rsidRDefault="005658D5" w:rsidP="00E234B6">
            <w:pPr>
              <w:pStyle w:val="TAL"/>
              <w:keepNext w:val="0"/>
              <w:rPr>
                <w:szCs w:val="18"/>
              </w:rPr>
            </w:pPr>
            <w:r w:rsidRPr="00392E8D">
              <w:rPr>
                <w:szCs w:val="18"/>
              </w:rPr>
              <w:t>M</w:t>
            </w:r>
          </w:p>
        </w:tc>
        <w:tc>
          <w:tcPr>
            <w:tcW w:w="1276" w:type="dxa"/>
            <w:shd w:val="clear" w:color="auto" w:fill="FFFFFF"/>
            <w:tcMar>
              <w:left w:w="28" w:type="dxa"/>
            </w:tcMar>
          </w:tcPr>
          <w:p w14:paraId="62788C74" w14:textId="77777777" w:rsidR="00114FF3" w:rsidRPr="00392E8D" w:rsidRDefault="005658D5" w:rsidP="00E234B6">
            <w:pPr>
              <w:pStyle w:val="TAL"/>
              <w:keepNext w:val="0"/>
              <w:rPr>
                <w:szCs w:val="18"/>
              </w:rPr>
            </w:pPr>
            <w:r w:rsidRPr="00392E8D">
              <w:rPr>
                <w:szCs w:val="18"/>
              </w:rPr>
              <w:t>0..1</w:t>
            </w:r>
          </w:p>
        </w:tc>
        <w:tc>
          <w:tcPr>
            <w:tcW w:w="2410" w:type="dxa"/>
            <w:shd w:val="clear" w:color="auto" w:fill="FFFFFF"/>
            <w:tcMar>
              <w:left w:w="28" w:type="dxa"/>
            </w:tcMar>
          </w:tcPr>
          <w:p w14:paraId="45B11AAD" w14:textId="77777777" w:rsidR="00114FF3" w:rsidRPr="00392E8D" w:rsidRDefault="005658D5" w:rsidP="00E234B6">
            <w:pPr>
              <w:pStyle w:val="TAL"/>
              <w:keepNext w:val="0"/>
              <w:rPr>
                <w:szCs w:val="18"/>
              </w:rPr>
            </w:pPr>
            <w:r w:rsidRPr="00392E8D">
              <w:rPr>
                <w:szCs w:val="18"/>
              </w:rPr>
              <w:t>Identifier (Reference to InstantiationLevel)</w:t>
            </w:r>
          </w:p>
        </w:tc>
        <w:tc>
          <w:tcPr>
            <w:tcW w:w="3115" w:type="dxa"/>
            <w:shd w:val="clear" w:color="auto" w:fill="FFFFFF"/>
            <w:tcMar>
              <w:left w:w="28" w:type="dxa"/>
            </w:tcMar>
          </w:tcPr>
          <w:p w14:paraId="36594533" w14:textId="77777777" w:rsidR="00114FF3" w:rsidRPr="00392E8D" w:rsidRDefault="005658D5" w:rsidP="00E234B6">
            <w:pPr>
              <w:pStyle w:val="TAL"/>
              <w:keepNext w:val="0"/>
              <w:rPr>
                <w:szCs w:val="18"/>
              </w:rPr>
            </w:pPr>
            <w:r w:rsidRPr="00392E8D">
              <w:rPr>
                <w:szCs w:val="18"/>
              </w:rPr>
              <w:t xml:space="preserve">Identifier of the instantiation level of the DF to be used. </w:t>
            </w:r>
            <w:r w:rsidR="00F86ACD" w:rsidRPr="00392E8D">
              <w:rPr>
                <w:szCs w:val="18"/>
              </w:rPr>
              <w:t>See note 4.</w:t>
            </w:r>
          </w:p>
        </w:tc>
      </w:tr>
      <w:tr w:rsidR="00F86ACD" w:rsidRPr="00392E8D" w14:paraId="394CC5E1" w14:textId="77777777" w:rsidTr="001B2CA8">
        <w:trPr>
          <w:jc w:val="center"/>
        </w:trPr>
        <w:tc>
          <w:tcPr>
            <w:tcW w:w="1983" w:type="dxa"/>
            <w:shd w:val="clear" w:color="auto" w:fill="FFFFFF"/>
            <w:tcMar>
              <w:left w:w="28" w:type="dxa"/>
            </w:tcMar>
          </w:tcPr>
          <w:p w14:paraId="0BFB12CE" w14:textId="77777777" w:rsidR="00F86ACD" w:rsidRPr="00392E8D" w:rsidRDefault="00F86ACD" w:rsidP="00E234B6">
            <w:pPr>
              <w:keepLines/>
              <w:spacing w:after="0"/>
              <w:rPr>
                <w:rFonts w:ascii="Arial" w:hAnsi="Arial"/>
                <w:sz w:val="18"/>
                <w:szCs w:val="18"/>
              </w:rPr>
            </w:pPr>
            <w:r w:rsidRPr="00392E8D">
              <w:rPr>
                <w:rFonts w:ascii="Arial" w:hAnsi="Arial"/>
                <w:sz w:val="18"/>
              </w:rPr>
              <w:t>targetScaleLevelInfo</w:t>
            </w:r>
          </w:p>
        </w:tc>
        <w:tc>
          <w:tcPr>
            <w:tcW w:w="992" w:type="dxa"/>
            <w:shd w:val="clear" w:color="auto" w:fill="FFFFFF"/>
            <w:tcMar>
              <w:left w:w="28" w:type="dxa"/>
            </w:tcMar>
          </w:tcPr>
          <w:p w14:paraId="3A0D28E6" w14:textId="77777777" w:rsidR="00F86ACD" w:rsidRPr="00392E8D" w:rsidRDefault="00F86ACD" w:rsidP="00E234B6">
            <w:pPr>
              <w:keepLines/>
              <w:spacing w:after="0"/>
              <w:rPr>
                <w:rFonts w:ascii="Arial" w:hAnsi="Arial"/>
                <w:sz w:val="18"/>
                <w:szCs w:val="18"/>
              </w:rPr>
            </w:pPr>
            <w:r w:rsidRPr="00392E8D">
              <w:rPr>
                <w:rFonts w:ascii="Arial" w:hAnsi="Arial"/>
                <w:sz w:val="18"/>
              </w:rPr>
              <w:t>M</w:t>
            </w:r>
          </w:p>
        </w:tc>
        <w:tc>
          <w:tcPr>
            <w:tcW w:w="1276" w:type="dxa"/>
            <w:shd w:val="clear" w:color="auto" w:fill="FFFFFF"/>
            <w:tcMar>
              <w:left w:w="28" w:type="dxa"/>
            </w:tcMar>
          </w:tcPr>
          <w:p w14:paraId="25E6E502" w14:textId="77777777" w:rsidR="00F86ACD" w:rsidRPr="00392E8D" w:rsidRDefault="00F86ACD" w:rsidP="00E234B6">
            <w:pPr>
              <w:keepLines/>
              <w:spacing w:after="0"/>
              <w:rPr>
                <w:rFonts w:ascii="Arial" w:hAnsi="Arial"/>
                <w:sz w:val="18"/>
                <w:szCs w:val="18"/>
              </w:rPr>
            </w:pPr>
            <w:r w:rsidRPr="00392E8D">
              <w:rPr>
                <w:rFonts w:ascii="Arial" w:hAnsi="Arial"/>
                <w:sz w:val="18"/>
              </w:rPr>
              <w:t>0..N</w:t>
            </w:r>
          </w:p>
        </w:tc>
        <w:tc>
          <w:tcPr>
            <w:tcW w:w="2410" w:type="dxa"/>
            <w:shd w:val="clear" w:color="auto" w:fill="FFFFFF"/>
            <w:tcMar>
              <w:left w:w="28" w:type="dxa"/>
            </w:tcMar>
          </w:tcPr>
          <w:p w14:paraId="25EC5552" w14:textId="77777777" w:rsidR="00F86ACD" w:rsidRPr="00392E8D" w:rsidRDefault="00F86ACD" w:rsidP="00E234B6">
            <w:pPr>
              <w:keepLines/>
              <w:spacing w:after="0"/>
              <w:rPr>
                <w:rFonts w:ascii="Arial" w:hAnsi="Arial"/>
                <w:sz w:val="18"/>
                <w:szCs w:val="18"/>
              </w:rPr>
            </w:pPr>
            <w:r w:rsidRPr="00392E8D">
              <w:rPr>
                <w:rFonts w:ascii="Arial" w:hAnsi="Arial"/>
                <w:sz w:val="18"/>
              </w:rPr>
              <w:t>VnfScaleInfo</w:t>
            </w:r>
          </w:p>
        </w:tc>
        <w:tc>
          <w:tcPr>
            <w:tcW w:w="3115" w:type="dxa"/>
            <w:shd w:val="clear" w:color="auto" w:fill="FFFFFF"/>
            <w:tcMar>
              <w:left w:w="28" w:type="dxa"/>
            </w:tcMar>
          </w:tcPr>
          <w:p w14:paraId="7691EB39" w14:textId="77777777" w:rsidR="00F86ACD" w:rsidRPr="00392E8D" w:rsidRDefault="00F86ACD" w:rsidP="00E234B6">
            <w:pPr>
              <w:keepLines/>
              <w:spacing w:after="0"/>
              <w:rPr>
                <w:rFonts w:ascii="Arial" w:hAnsi="Arial"/>
                <w:sz w:val="18"/>
              </w:rPr>
            </w:pPr>
            <w:r w:rsidRPr="00392E8D">
              <w:rPr>
                <w:rFonts w:ascii="Arial" w:hAnsi="Arial"/>
                <w:sz w:val="18"/>
              </w:rPr>
              <w:t>This attribute is applicable if VNF supports target scale level instantiation.</w:t>
            </w:r>
          </w:p>
          <w:p w14:paraId="56F9F200" w14:textId="77777777" w:rsidR="00F86ACD" w:rsidRPr="00392E8D" w:rsidRDefault="00F86ACD" w:rsidP="00E234B6">
            <w:pPr>
              <w:keepLines/>
              <w:spacing w:after="0"/>
              <w:rPr>
                <w:rFonts w:ascii="Arial" w:hAnsi="Arial"/>
                <w:sz w:val="18"/>
              </w:rPr>
            </w:pPr>
          </w:p>
          <w:p w14:paraId="4DC5D36C" w14:textId="77777777" w:rsidR="00F86ACD" w:rsidRPr="00392E8D" w:rsidRDefault="00F86ACD" w:rsidP="00E234B6">
            <w:pPr>
              <w:keepLines/>
              <w:spacing w:after="0"/>
              <w:rPr>
                <w:rFonts w:ascii="Arial" w:hAnsi="Arial"/>
                <w:sz w:val="18"/>
                <w:szCs w:val="18"/>
              </w:rPr>
            </w:pPr>
            <w:r w:rsidRPr="00392E8D">
              <w:rPr>
                <w:rFonts w:ascii="Arial" w:hAnsi="Arial"/>
                <w:sz w:val="18"/>
              </w:rPr>
              <w:t>For each scaling aspect of the current deployment flavour, the attribute specifies the scale level of VNF constituents (e.g. VDU level) to be instantiated. See notes 4 and 5.</w:t>
            </w:r>
          </w:p>
        </w:tc>
      </w:tr>
      <w:tr w:rsidR="00114FF3" w:rsidRPr="00392E8D" w14:paraId="19D5170D" w14:textId="77777777">
        <w:trPr>
          <w:jc w:val="center"/>
        </w:trPr>
        <w:tc>
          <w:tcPr>
            <w:tcW w:w="1983" w:type="dxa"/>
            <w:shd w:val="clear" w:color="auto" w:fill="FFFFFF"/>
            <w:tcMar>
              <w:left w:w="28" w:type="dxa"/>
            </w:tcMar>
          </w:tcPr>
          <w:p w14:paraId="515014F1" w14:textId="77777777" w:rsidR="00114FF3" w:rsidRPr="00392E8D" w:rsidRDefault="005658D5" w:rsidP="00E234B6">
            <w:pPr>
              <w:pStyle w:val="TAL"/>
              <w:keepNext w:val="0"/>
            </w:pPr>
            <w:r w:rsidRPr="00392E8D">
              <w:t>extVirtualLink</w:t>
            </w:r>
          </w:p>
        </w:tc>
        <w:tc>
          <w:tcPr>
            <w:tcW w:w="992" w:type="dxa"/>
            <w:shd w:val="clear" w:color="auto" w:fill="FFFFFF"/>
            <w:tcMar>
              <w:left w:w="28" w:type="dxa"/>
            </w:tcMar>
          </w:tcPr>
          <w:p w14:paraId="084030FA" w14:textId="77777777" w:rsidR="00114FF3" w:rsidRPr="00392E8D" w:rsidRDefault="005658D5" w:rsidP="00E234B6">
            <w:pPr>
              <w:pStyle w:val="TAL"/>
              <w:keepNext w:val="0"/>
            </w:pPr>
            <w:r w:rsidRPr="00392E8D">
              <w:t>M</w:t>
            </w:r>
          </w:p>
        </w:tc>
        <w:tc>
          <w:tcPr>
            <w:tcW w:w="1276" w:type="dxa"/>
            <w:shd w:val="clear" w:color="auto" w:fill="FFFFFF"/>
            <w:tcMar>
              <w:left w:w="28" w:type="dxa"/>
            </w:tcMar>
          </w:tcPr>
          <w:p w14:paraId="21A3AEFA" w14:textId="77777777" w:rsidR="00114FF3" w:rsidRPr="00392E8D" w:rsidRDefault="005658D5" w:rsidP="00E234B6">
            <w:pPr>
              <w:pStyle w:val="TAL"/>
              <w:keepNext w:val="0"/>
            </w:pPr>
            <w:r w:rsidRPr="00392E8D">
              <w:t>0..N</w:t>
            </w:r>
          </w:p>
        </w:tc>
        <w:tc>
          <w:tcPr>
            <w:tcW w:w="2410" w:type="dxa"/>
            <w:shd w:val="clear" w:color="auto" w:fill="FFFFFF"/>
            <w:tcMar>
              <w:left w:w="28" w:type="dxa"/>
            </w:tcMar>
          </w:tcPr>
          <w:p w14:paraId="1F7C8397" w14:textId="77777777" w:rsidR="00114FF3" w:rsidRPr="00392E8D" w:rsidRDefault="005658D5" w:rsidP="00E234B6">
            <w:pPr>
              <w:pStyle w:val="TAL"/>
              <w:keepNext w:val="0"/>
            </w:pPr>
            <w:r w:rsidRPr="00392E8D">
              <w:t>ExtVirtualLinkData</w:t>
            </w:r>
          </w:p>
        </w:tc>
        <w:tc>
          <w:tcPr>
            <w:tcW w:w="3115" w:type="dxa"/>
            <w:shd w:val="clear" w:color="auto" w:fill="FFFFFF"/>
            <w:tcMar>
              <w:left w:w="28" w:type="dxa"/>
            </w:tcMar>
          </w:tcPr>
          <w:p w14:paraId="06D0F85F" w14:textId="77777777" w:rsidR="00114FF3" w:rsidRPr="00392E8D" w:rsidRDefault="005658D5" w:rsidP="00E234B6">
            <w:pPr>
              <w:pStyle w:val="TAL"/>
              <w:keepNext w:val="0"/>
            </w:pPr>
            <w:r w:rsidRPr="00392E8D">
              <w:t>Information about external VLs to connect the VNF to.</w:t>
            </w:r>
          </w:p>
        </w:tc>
      </w:tr>
      <w:tr w:rsidR="00114FF3" w:rsidRPr="00392E8D" w14:paraId="2DDA3F00" w14:textId="77777777">
        <w:trPr>
          <w:jc w:val="center"/>
        </w:trPr>
        <w:tc>
          <w:tcPr>
            <w:tcW w:w="1983" w:type="dxa"/>
            <w:shd w:val="clear" w:color="auto" w:fill="FFFFFF"/>
            <w:tcMar>
              <w:left w:w="28" w:type="dxa"/>
            </w:tcMar>
          </w:tcPr>
          <w:p w14:paraId="1EE20C97" w14:textId="77777777" w:rsidR="00114FF3" w:rsidRPr="00392E8D" w:rsidRDefault="005658D5" w:rsidP="00E234B6">
            <w:pPr>
              <w:pStyle w:val="TAL"/>
              <w:keepNext w:val="0"/>
            </w:pPr>
            <w:r w:rsidRPr="00392E8D">
              <w:t>extManagedVirtualLink</w:t>
            </w:r>
          </w:p>
        </w:tc>
        <w:tc>
          <w:tcPr>
            <w:tcW w:w="992" w:type="dxa"/>
            <w:shd w:val="clear" w:color="auto" w:fill="FFFFFF"/>
            <w:tcMar>
              <w:left w:w="28" w:type="dxa"/>
            </w:tcMar>
          </w:tcPr>
          <w:p w14:paraId="6109BF8A" w14:textId="77777777" w:rsidR="00114FF3" w:rsidRPr="00392E8D" w:rsidRDefault="005658D5" w:rsidP="00E234B6">
            <w:pPr>
              <w:pStyle w:val="TAL"/>
              <w:keepNext w:val="0"/>
            </w:pPr>
            <w:r w:rsidRPr="00392E8D">
              <w:t>M</w:t>
            </w:r>
          </w:p>
        </w:tc>
        <w:tc>
          <w:tcPr>
            <w:tcW w:w="1276" w:type="dxa"/>
            <w:shd w:val="clear" w:color="auto" w:fill="FFFFFF"/>
            <w:tcMar>
              <w:left w:w="28" w:type="dxa"/>
            </w:tcMar>
          </w:tcPr>
          <w:p w14:paraId="4E06044C" w14:textId="77777777" w:rsidR="00114FF3" w:rsidRPr="00392E8D" w:rsidRDefault="005658D5" w:rsidP="00E234B6">
            <w:pPr>
              <w:pStyle w:val="TAL"/>
              <w:keepNext w:val="0"/>
            </w:pPr>
            <w:r w:rsidRPr="00392E8D">
              <w:t>0..N</w:t>
            </w:r>
          </w:p>
        </w:tc>
        <w:tc>
          <w:tcPr>
            <w:tcW w:w="2410" w:type="dxa"/>
            <w:shd w:val="clear" w:color="auto" w:fill="FFFFFF"/>
            <w:tcMar>
              <w:left w:w="28" w:type="dxa"/>
            </w:tcMar>
          </w:tcPr>
          <w:p w14:paraId="57DFB86A" w14:textId="77777777" w:rsidR="00114FF3" w:rsidRPr="00392E8D" w:rsidRDefault="005658D5" w:rsidP="00E234B6">
            <w:pPr>
              <w:pStyle w:val="TAL"/>
              <w:keepNext w:val="0"/>
            </w:pPr>
            <w:r w:rsidRPr="00392E8D">
              <w:t>ExtManagedVirtualLinkData</w:t>
            </w:r>
          </w:p>
        </w:tc>
        <w:tc>
          <w:tcPr>
            <w:tcW w:w="3115" w:type="dxa"/>
            <w:shd w:val="clear" w:color="auto" w:fill="FFFFFF"/>
            <w:tcMar>
              <w:left w:w="28" w:type="dxa"/>
            </w:tcMar>
          </w:tcPr>
          <w:p w14:paraId="3CB2AE6C" w14:textId="77777777" w:rsidR="00114FF3" w:rsidRPr="00392E8D" w:rsidRDefault="005658D5" w:rsidP="00E234B6">
            <w:pPr>
              <w:pStyle w:val="TAL"/>
              <w:keepNext w:val="0"/>
            </w:pPr>
            <w:r w:rsidRPr="00392E8D">
              <w:t>Information about internal VLs that are managed by other entities than the VNFM. See notes 1 and 2.</w:t>
            </w:r>
          </w:p>
        </w:tc>
      </w:tr>
      <w:tr w:rsidR="00114FF3" w:rsidRPr="00392E8D" w14:paraId="55734AD6" w14:textId="77777777">
        <w:trPr>
          <w:jc w:val="center"/>
        </w:trPr>
        <w:tc>
          <w:tcPr>
            <w:tcW w:w="1983" w:type="dxa"/>
            <w:shd w:val="clear" w:color="auto" w:fill="FFFFFF"/>
            <w:tcMar>
              <w:left w:w="28" w:type="dxa"/>
            </w:tcMar>
          </w:tcPr>
          <w:p w14:paraId="28AFADB5" w14:textId="77777777" w:rsidR="00114FF3" w:rsidRPr="00392E8D" w:rsidRDefault="005658D5" w:rsidP="00E234B6">
            <w:pPr>
              <w:pStyle w:val="TAL"/>
              <w:keepNext w:val="0"/>
              <w:rPr>
                <w:szCs w:val="18"/>
              </w:rPr>
            </w:pPr>
            <w:r w:rsidRPr="00392E8D">
              <w:rPr>
                <w:szCs w:val="18"/>
              </w:rPr>
              <w:t>additionalParam</w:t>
            </w:r>
          </w:p>
        </w:tc>
        <w:tc>
          <w:tcPr>
            <w:tcW w:w="992" w:type="dxa"/>
            <w:shd w:val="clear" w:color="auto" w:fill="FFFFFF"/>
            <w:tcMar>
              <w:left w:w="28" w:type="dxa"/>
            </w:tcMar>
          </w:tcPr>
          <w:p w14:paraId="76A7AFE6" w14:textId="77777777" w:rsidR="00114FF3" w:rsidRPr="00392E8D" w:rsidRDefault="005658D5" w:rsidP="00E234B6">
            <w:pPr>
              <w:pStyle w:val="TAL"/>
              <w:keepNext w:val="0"/>
              <w:rPr>
                <w:szCs w:val="18"/>
              </w:rPr>
            </w:pPr>
            <w:r w:rsidRPr="00392E8D">
              <w:rPr>
                <w:szCs w:val="18"/>
              </w:rPr>
              <w:t>M</w:t>
            </w:r>
          </w:p>
        </w:tc>
        <w:tc>
          <w:tcPr>
            <w:tcW w:w="1276" w:type="dxa"/>
            <w:shd w:val="clear" w:color="auto" w:fill="FFFFFF"/>
            <w:tcMar>
              <w:left w:w="28" w:type="dxa"/>
            </w:tcMar>
          </w:tcPr>
          <w:p w14:paraId="1A13FEC5" w14:textId="77777777" w:rsidR="00114FF3" w:rsidRPr="00392E8D" w:rsidRDefault="005658D5" w:rsidP="00E234B6">
            <w:pPr>
              <w:pStyle w:val="TAL"/>
              <w:keepNext w:val="0"/>
              <w:rPr>
                <w:szCs w:val="18"/>
              </w:rPr>
            </w:pPr>
            <w:r w:rsidRPr="00392E8D">
              <w:rPr>
                <w:szCs w:val="18"/>
              </w:rPr>
              <w:t>0..N</w:t>
            </w:r>
          </w:p>
        </w:tc>
        <w:tc>
          <w:tcPr>
            <w:tcW w:w="2410" w:type="dxa"/>
            <w:shd w:val="clear" w:color="auto" w:fill="FFFFFF"/>
            <w:tcMar>
              <w:left w:w="28" w:type="dxa"/>
            </w:tcMar>
          </w:tcPr>
          <w:p w14:paraId="0C219AEB" w14:textId="77777777" w:rsidR="00114FF3" w:rsidRPr="00392E8D" w:rsidRDefault="005658D5" w:rsidP="00E234B6">
            <w:pPr>
              <w:pStyle w:val="TAL"/>
              <w:keepNext w:val="0"/>
              <w:rPr>
                <w:szCs w:val="18"/>
              </w:rPr>
            </w:pPr>
            <w:r w:rsidRPr="00392E8D">
              <w:rPr>
                <w:szCs w:val="18"/>
              </w:rPr>
              <w:t>KeyValuePair</w:t>
            </w:r>
          </w:p>
        </w:tc>
        <w:tc>
          <w:tcPr>
            <w:tcW w:w="3115" w:type="dxa"/>
            <w:shd w:val="clear" w:color="auto" w:fill="FFFFFF"/>
            <w:tcMar>
              <w:left w:w="28" w:type="dxa"/>
            </w:tcMar>
          </w:tcPr>
          <w:p w14:paraId="0040EA90" w14:textId="42EE8DA2" w:rsidR="00114FF3" w:rsidRPr="00392E8D" w:rsidRDefault="005658D5" w:rsidP="00E234B6">
            <w:pPr>
              <w:pStyle w:val="TAL"/>
              <w:keepNext w:val="0"/>
              <w:rPr>
                <w:szCs w:val="18"/>
              </w:rPr>
            </w:pPr>
            <w:r w:rsidRPr="00392E8D">
              <w:t xml:space="preserve">Additional parameters passed by the OSS/BSS as input to the flavour change process, specific to the VNF being modified, as declared in the VNFD (see </w:t>
            </w:r>
            <w:r>
              <w:t>clause 7.1.5.9 in ETSI GS NFV-IFA 011 [</w:t>
            </w:r>
            <w:r w:rsidRPr="00392E8D">
              <w:fldChar w:fldCharType="begin"/>
            </w:r>
            <w:r w:rsidRPr="00392E8D">
              <w:instrText xml:space="preserve">REF REF_GSNFV_IFA011 \h </w:instrText>
            </w:r>
            <w:r w:rsidRPr="00392E8D">
              <w:fldChar w:fldCharType="separate"/>
            </w:r>
            <w:r w:rsidR="003162D3">
              <w:rPr>
                <w:noProof/>
              </w:rPr>
              <w:t>2</w:t>
            </w:r>
            <w:r w:rsidRPr="00392E8D">
              <w:fldChar w:fldCharType="end"/>
            </w:r>
            <w:r w:rsidRPr="00392E8D">
              <w:t>]).</w:t>
            </w:r>
          </w:p>
        </w:tc>
      </w:tr>
      <w:tr w:rsidR="006856EA" w:rsidRPr="00392E8D" w14:paraId="31BF65FC" w14:textId="77777777">
        <w:trPr>
          <w:jc w:val="center"/>
        </w:trPr>
        <w:tc>
          <w:tcPr>
            <w:tcW w:w="1983" w:type="dxa"/>
            <w:shd w:val="clear" w:color="auto" w:fill="FFFFFF"/>
            <w:tcMar>
              <w:left w:w="28" w:type="dxa"/>
            </w:tcMar>
          </w:tcPr>
          <w:p w14:paraId="430ADA3F" w14:textId="77777777" w:rsidR="006856EA" w:rsidRPr="00392E8D" w:rsidRDefault="006856EA" w:rsidP="00175827">
            <w:pPr>
              <w:pStyle w:val="TAL"/>
              <w:keepNext w:val="0"/>
              <w:keepLines w:val="0"/>
              <w:rPr>
                <w:szCs w:val="18"/>
              </w:rPr>
            </w:pPr>
            <w:r w:rsidRPr="00392E8D">
              <w:rPr>
                <w:szCs w:val="18"/>
              </w:rPr>
              <w:t>extension</w:t>
            </w:r>
          </w:p>
        </w:tc>
        <w:tc>
          <w:tcPr>
            <w:tcW w:w="992" w:type="dxa"/>
            <w:shd w:val="clear" w:color="auto" w:fill="FFFFFF"/>
            <w:tcMar>
              <w:left w:w="28" w:type="dxa"/>
            </w:tcMar>
          </w:tcPr>
          <w:p w14:paraId="12637756" w14:textId="77777777" w:rsidR="006856EA" w:rsidRPr="00392E8D" w:rsidRDefault="006856EA" w:rsidP="00175827">
            <w:pPr>
              <w:pStyle w:val="TAL"/>
              <w:keepNext w:val="0"/>
              <w:keepLines w:val="0"/>
              <w:rPr>
                <w:szCs w:val="18"/>
              </w:rPr>
            </w:pPr>
            <w:r w:rsidRPr="00392E8D">
              <w:rPr>
                <w:szCs w:val="18"/>
              </w:rPr>
              <w:t>M</w:t>
            </w:r>
          </w:p>
        </w:tc>
        <w:tc>
          <w:tcPr>
            <w:tcW w:w="1276" w:type="dxa"/>
            <w:shd w:val="clear" w:color="auto" w:fill="FFFFFF"/>
            <w:tcMar>
              <w:left w:w="28" w:type="dxa"/>
            </w:tcMar>
          </w:tcPr>
          <w:p w14:paraId="0CE5C68F" w14:textId="77777777" w:rsidR="006856EA" w:rsidRPr="00392E8D" w:rsidRDefault="006856EA" w:rsidP="00175827">
            <w:pPr>
              <w:pStyle w:val="TAL"/>
              <w:keepNext w:val="0"/>
              <w:keepLines w:val="0"/>
              <w:rPr>
                <w:szCs w:val="18"/>
              </w:rPr>
            </w:pPr>
            <w:r w:rsidRPr="00392E8D">
              <w:rPr>
                <w:szCs w:val="18"/>
              </w:rPr>
              <w:t>0..N</w:t>
            </w:r>
          </w:p>
        </w:tc>
        <w:tc>
          <w:tcPr>
            <w:tcW w:w="2410" w:type="dxa"/>
            <w:shd w:val="clear" w:color="auto" w:fill="FFFFFF"/>
            <w:tcMar>
              <w:left w:w="28" w:type="dxa"/>
            </w:tcMar>
          </w:tcPr>
          <w:p w14:paraId="65FF04C8" w14:textId="77777777" w:rsidR="006856EA" w:rsidRPr="00392E8D" w:rsidRDefault="006856EA" w:rsidP="00175827">
            <w:pPr>
              <w:pStyle w:val="TAL"/>
              <w:keepNext w:val="0"/>
              <w:keepLines w:val="0"/>
              <w:rPr>
                <w:szCs w:val="18"/>
              </w:rPr>
            </w:pPr>
            <w:r w:rsidRPr="00392E8D">
              <w:rPr>
                <w:szCs w:val="18"/>
              </w:rPr>
              <w:t>KeyValuePair</w:t>
            </w:r>
          </w:p>
        </w:tc>
        <w:tc>
          <w:tcPr>
            <w:tcW w:w="3115" w:type="dxa"/>
            <w:shd w:val="clear" w:color="auto" w:fill="FFFFFF"/>
            <w:tcMar>
              <w:left w:w="28" w:type="dxa"/>
            </w:tcMar>
          </w:tcPr>
          <w:p w14:paraId="03676CA3" w14:textId="77777777" w:rsidR="006856EA" w:rsidRPr="00392E8D" w:rsidRDefault="006856EA" w:rsidP="00175827">
            <w:pPr>
              <w:pStyle w:val="TAL"/>
              <w:keepNext w:val="0"/>
              <w:keepLines w:val="0"/>
              <w:rPr>
                <w:szCs w:val="18"/>
              </w:rPr>
            </w:pPr>
            <w:r w:rsidRPr="00392E8D">
              <w:t>This parameter provides values for the "extension" parameter of the ChangeVnfFlavour operation.</w:t>
            </w:r>
          </w:p>
        </w:tc>
      </w:tr>
      <w:tr w:rsidR="006856EA" w:rsidRPr="00392E8D" w14:paraId="54D4F8D5" w14:textId="77777777">
        <w:trPr>
          <w:jc w:val="center"/>
        </w:trPr>
        <w:tc>
          <w:tcPr>
            <w:tcW w:w="1983" w:type="dxa"/>
            <w:shd w:val="clear" w:color="auto" w:fill="FFFFFF"/>
            <w:tcMar>
              <w:left w:w="28" w:type="dxa"/>
            </w:tcMar>
          </w:tcPr>
          <w:p w14:paraId="16B833F0" w14:textId="77777777" w:rsidR="006856EA" w:rsidRPr="00392E8D" w:rsidRDefault="006856EA" w:rsidP="00175827">
            <w:pPr>
              <w:pStyle w:val="TAL"/>
              <w:keepNext w:val="0"/>
              <w:keepLines w:val="0"/>
              <w:rPr>
                <w:szCs w:val="18"/>
              </w:rPr>
            </w:pPr>
            <w:r w:rsidRPr="00392E8D">
              <w:rPr>
                <w:szCs w:val="18"/>
              </w:rPr>
              <w:t>vnfConfigurableProperty</w:t>
            </w:r>
          </w:p>
        </w:tc>
        <w:tc>
          <w:tcPr>
            <w:tcW w:w="992" w:type="dxa"/>
            <w:shd w:val="clear" w:color="auto" w:fill="FFFFFF"/>
            <w:tcMar>
              <w:left w:w="28" w:type="dxa"/>
            </w:tcMar>
          </w:tcPr>
          <w:p w14:paraId="33AD4B4A" w14:textId="77777777" w:rsidR="006856EA" w:rsidRPr="00392E8D" w:rsidRDefault="006856EA" w:rsidP="00175827">
            <w:pPr>
              <w:pStyle w:val="TAL"/>
              <w:keepNext w:val="0"/>
              <w:keepLines w:val="0"/>
              <w:rPr>
                <w:szCs w:val="18"/>
              </w:rPr>
            </w:pPr>
            <w:r w:rsidRPr="00392E8D">
              <w:rPr>
                <w:szCs w:val="18"/>
              </w:rPr>
              <w:t>M</w:t>
            </w:r>
          </w:p>
        </w:tc>
        <w:tc>
          <w:tcPr>
            <w:tcW w:w="1276" w:type="dxa"/>
            <w:shd w:val="clear" w:color="auto" w:fill="FFFFFF"/>
            <w:tcMar>
              <w:left w:w="28" w:type="dxa"/>
            </w:tcMar>
          </w:tcPr>
          <w:p w14:paraId="1A2E2C34" w14:textId="77777777" w:rsidR="006856EA" w:rsidRPr="00392E8D" w:rsidRDefault="006856EA" w:rsidP="00175827">
            <w:pPr>
              <w:pStyle w:val="TAL"/>
              <w:keepNext w:val="0"/>
              <w:keepLines w:val="0"/>
              <w:rPr>
                <w:szCs w:val="18"/>
              </w:rPr>
            </w:pPr>
            <w:r w:rsidRPr="00392E8D">
              <w:rPr>
                <w:szCs w:val="18"/>
              </w:rPr>
              <w:t>0..N</w:t>
            </w:r>
          </w:p>
        </w:tc>
        <w:tc>
          <w:tcPr>
            <w:tcW w:w="2410" w:type="dxa"/>
            <w:shd w:val="clear" w:color="auto" w:fill="FFFFFF"/>
            <w:tcMar>
              <w:left w:w="28" w:type="dxa"/>
            </w:tcMar>
          </w:tcPr>
          <w:p w14:paraId="786283F4" w14:textId="77777777" w:rsidR="006856EA" w:rsidRPr="00392E8D" w:rsidRDefault="006856EA" w:rsidP="00175827">
            <w:pPr>
              <w:pStyle w:val="TAL"/>
              <w:keepNext w:val="0"/>
              <w:keepLines w:val="0"/>
              <w:rPr>
                <w:szCs w:val="18"/>
              </w:rPr>
            </w:pPr>
            <w:r w:rsidRPr="00392E8D">
              <w:rPr>
                <w:szCs w:val="18"/>
              </w:rPr>
              <w:t>KeyValuePair</w:t>
            </w:r>
          </w:p>
        </w:tc>
        <w:tc>
          <w:tcPr>
            <w:tcW w:w="3115" w:type="dxa"/>
            <w:shd w:val="clear" w:color="auto" w:fill="FFFFFF"/>
            <w:tcMar>
              <w:left w:w="28" w:type="dxa"/>
            </w:tcMar>
          </w:tcPr>
          <w:p w14:paraId="766D2943" w14:textId="77777777" w:rsidR="006856EA" w:rsidRPr="00392E8D" w:rsidRDefault="006856EA" w:rsidP="00175827">
            <w:pPr>
              <w:pStyle w:val="TAL"/>
              <w:keepNext w:val="0"/>
              <w:keepLines w:val="0"/>
              <w:rPr>
                <w:szCs w:val="18"/>
              </w:rPr>
            </w:pPr>
            <w:r w:rsidRPr="00392E8D">
              <w:t>This parameter provides values for the "vnfConfigurableProperty" parameter of the ChangeVnfFlavour operation.</w:t>
            </w:r>
          </w:p>
        </w:tc>
      </w:tr>
      <w:tr w:rsidR="00114FF3" w:rsidRPr="00392E8D" w14:paraId="03301CC6" w14:textId="77777777">
        <w:trPr>
          <w:jc w:val="center"/>
        </w:trPr>
        <w:tc>
          <w:tcPr>
            <w:tcW w:w="9776" w:type="dxa"/>
            <w:gridSpan w:val="5"/>
            <w:shd w:val="clear" w:color="auto" w:fill="FFFFFF"/>
            <w:tcMar>
              <w:left w:w="28" w:type="dxa"/>
            </w:tcMar>
          </w:tcPr>
          <w:p w14:paraId="095AE936" w14:textId="6ADDF6C9" w:rsidR="00114FF3" w:rsidRPr="00392E8D" w:rsidRDefault="005658D5">
            <w:pPr>
              <w:keepNext/>
              <w:keepLines/>
              <w:spacing w:after="0"/>
              <w:ind w:left="851" w:hanging="851"/>
              <w:rPr>
                <w:rFonts w:ascii="Arial" w:hAnsi="Arial"/>
                <w:sz w:val="18"/>
              </w:rPr>
            </w:pPr>
            <w:r w:rsidRPr="00392E8D">
              <w:rPr>
                <w:rFonts w:ascii="Arial" w:hAnsi="Arial"/>
                <w:sz w:val="18"/>
              </w:rPr>
              <w:lastRenderedPageBreak/>
              <w:t>NOTE 1:</w:t>
            </w:r>
            <w:r w:rsidRPr="00392E8D">
              <w:rPr>
                <w:rFonts w:ascii="Arial" w:hAnsi="Arial"/>
                <w:sz w:val="18"/>
              </w:rPr>
              <w:tab/>
              <w:t>The indication of externally-managed internal VLs is needed in case networks have been pre-configured for use with certain VNFs, for instance to ensure that these networks have certain properties such as security or acceleration features, or to address particular network topologies. The present document assumes that externally-managed internal VLs are managed by the NFVO and created towards the VIM as supported by the virtualised network resource management interface specified in ETSI GS NFV-IFA 005 [</w:t>
            </w:r>
            <w:r w:rsidRPr="00392E8D">
              <w:rPr>
                <w:rFonts w:ascii="Arial" w:hAnsi="Arial"/>
                <w:sz w:val="18"/>
              </w:rPr>
              <w:fldChar w:fldCharType="begin"/>
            </w:r>
            <w:r w:rsidRPr="00392E8D">
              <w:rPr>
                <w:rFonts w:ascii="Arial" w:hAnsi="Arial"/>
                <w:sz w:val="18"/>
              </w:rPr>
              <w:instrText xml:space="preserve"> REF REF_GSNFV_IFA005 \h  \* MERGEFORMAT </w:instrText>
            </w:r>
            <w:r w:rsidRPr="00392E8D">
              <w:rPr>
                <w:rFonts w:ascii="Arial" w:hAnsi="Arial"/>
                <w:sz w:val="18"/>
              </w:rPr>
            </w:r>
            <w:r w:rsidRPr="00392E8D">
              <w:rPr>
                <w:rFonts w:ascii="Arial" w:hAnsi="Arial"/>
                <w:sz w:val="18"/>
              </w:rPr>
              <w:fldChar w:fldCharType="separate"/>
            </w:r>
            <w:r w:rsidR="003162D3" w:rsidRPr="003162D3">
              <w:rPr>
                <w:rFonts w:ascii="Arial" w:hAnsi="Arial"/>
                <w:sz w:val="18"/>
              </w:rPr>
              <w:t>i.4</w:t>
            </w:r>
            <w:r w:rsidRPr="00392E8D">
              <w:rPr>
                <w:rFonts w:ascii="Arial" w:hAnsi="Arial"/>
                <w:sz w:val="18"/>
              </w:rPr>
              <w:fldChar w:fldCharType="end"/>
            </w:r>
            <w:r w:rsidRPr="00392E8D">
              <w:rPr>
                <w:rFonts w:ascii="Arial" w:hAnsi="Arial"/>
                <w:sz w:val="18"/>
              </w:rPr>
              <w:t>].</w:t>
            </w:r>
          </w:p>
          <w:p w14:paraId="7FB16A52" w14:textId="77777777" w:rsidR="00401934" w:rsidRPr="00392E8D" w:rsidRDefault="005658D5" w:rsidP="00401934">
            <w:pPr>
              <w:keepNext/>
              <w:keepLines/>
              <w:spacing w:after="0"/>
              <w:ind w:left="851" w:hanging="851"/>
              <w:rPr>
                <w:rFonts w:ascii="Arial" w:hAnsi="Arial"/>
                <w:sz w:val="18"/>
              </w:rPr>
            </w:pPr>
            <w:r w:rsidRPr="00392E8D">
              <w:rPr>
                <w:rFonts w:ascii="Arial" w:hAnsi="Arial"/>
                <w:sz w:val="18"/>
              </w:rPr>
              <w:t>NOTE 2:</w:t>
            </w:r>
            <w:r w:rsidRPr="00392E8D">
              <w:rPr>
                <w:rFonts w:ascii="Arial" w:hAnsi="Arial"/>
                <w:sz w:val="18"/>
              </w:rPr>
              <w:tab/>
              <w:t xml:space="preserve">It is possible to have several ExtManagedVirtualLinkData for the same VNF internal VL in case of a multi-site VNF spanning several VIMs. The set of ExtManagedVirtualLinkData corresponding to the same VNF internal VL shall indicate so by referencing to the same VnfVirtualLinkDesc and externally-managed multi-site VL instance (refer to </w:t>
            </w:r>
            <w:r>
              <w:rPr>
                <w:rFonts w:ascii="Arial" w:hAnsi="Arial"/>
                <w:sz w:val="18"/>
              </w:rPr>
              <w:t xml:space="preserve">clause </w:t>
            </w:r>
            <w:r w:rsidRPr="00C662E8">
              <w:rPr>
                <w:rFonts w:ascii="Arial" w:hAnsi="Arial"/>
                <w:sz w:val="18"/>
              </w:rPr>
              <w:t>8.3.4.28</w:t>
            </w:r>
            <w:r>
              <w:rPr>
                <w:rFonts w:ascii="Arial" w:hAnsi="Arial"/>
                <w:sz w:val="18"/>
              </w:rPr>
              <w:t>).</w:t>
            </w:r>
          </w:p>
          <w:p w14:paraId="5448C459" w14:textId="3A1BDCD5" w:rsidR="00F86ACD" w:rsidRPr="00392E8D" w:rsidRDefault="00401934" w:rsidP="00F86ACD">
            <w:pPr>
              <w:spacing w:after="0"/>
              <w:rPr>
                <w:rFonts w:ascii="Arial" w:hAnsi="Arial"/>
                <w:sz w:val="18"/>
              </w:rPr>
            </w:pPr>
            <w:r w:rsidRPr="00392E8D">
              <w:rPr>
                <w:rFonts w:ascii="Arial" w:hAnsi="Arial"/>
                <w:sz w:val="18"/>
              </w:rPr>
              <w:t>NOTE 3:</w:t>
            </w:r>
            <w:r w:rsidRPr="00392E8D">
              <w:rPr>
                <w:rFonts w:ascii="Arial" w:hAnsi="Arial"/>
                <w:sz w:val="18"/>
              </w:rPr>
              <w:tab/>
              <w:t>The VnfDf information element is defined in ETSI GS NFV-IFA 011</w:t>
            </w:r>
            <w:r w:rsidR="00505A51" w:rsidRPr="00392E8D">
              <w:rPr>
                <w:rFonts w:ascii="Arial" w:hAnsi="Arial"/>
                <w:sz w:val="18"/>
              </w:rPr>
              <w:t xml:space="preserve"> [</w:t>
            </w:r>
            <w:r w:rsidR="00505A51" w:rsidRPr="00392E8D">
              <w:rPr>
                <w:rFonts w:ascii="Arial" w:hAnsi="Arial"/>
                <w:sz w:val="18"/>
              </w:rPr>
              <w:fldChar w:fldCharType="begin"/>
            </w:r>
            <w:r w:rsidR="00505A51" w:rsidRPr="00392E8D">
              <w:rPr>
                <w:rFonts w:ascii="Arial" w:hAnsi="Arial"/>
                <w:sz w:val="18"/>
              </w:rPr>
              <w:instrText xml:space="preserve">REF REF_GSNFV_IFA011 \h </w:instrText>
            </w:r>
            <w:r w:rsidR="006C12DD" w:rsidRPr="00392E8D">
              <w:rPr>
                <w:rFonts w:ascii="Arial" w:hAnsi="Arial"/>
                <w:sz w:val="18"/>
              </w:rPr>
              <w:instrText xml:space="preserve"> \* MERGEFORMAT </w:instrText>
            </w:r>
            <w:r w:rsidR="00505A51" w:rsidRPr="00392E8D">
              <w:rPr>
                <w:rFonts w:ascii="Arial" w:hAnsi="Arial"/>
                <w:sz w:val="18"/>
              </w:rPr>
            </w:r>
            <w:r w:rsidR="00505A51" w:rsidRPr="00392E8D">
              <w:rPr>
                <w:rFonts w:ascii="Arial" w:hAnsi="Arial"/>
                <w:sz w:val="18"/>
              </w:rPr>
              <w:fldChar w:fldCharType="separate"/>
            </w:r>
            <w:r w:rsidR="003162D3" w:rsidRPr="003162D3">
              <w:rPr>
                <w:rFonts w:ascii="Arial" w:hAnsi="Arial"/>
                <w:sz w:val="18"/>
              </w:rPr>
              <w:t>2</w:t>
            </w:r>
            <w:r w:rsidR="00505A51" w:rsidRPr="00392E8D">
              <w:rPr>
                <w:rFonts w:ascii="Arial" w:hAnsi="Arial"/>
                <w:sz w:val="18"/>
              </w:rPr>
              <w:fldChar w:fldCharType="end"/>
            </w:r>
            <w:r w:rsidR="00505A51" w:rsidRPr="00392E8D">
              <w:rPr>
                <w:rFonts w:ascii="Arial" w:hAnsi="Arial"/>
                <w:sz w:val="18"/>
              </w:rPr>
              <w:t>]</w:t>
            </w:r>
            <w:r w:rsidRPr="00392E8D">
              <w:rPr>
                <w:rFonts w:ascii="Arial" w:hAnsi="Arial"/>
                <w:sz w:val="18"/>
              </w:rPr>
              <w:t>, clause 7.1.8.2</w:t>
            </w:r>
            <w:r>
              <w:rPr>
                <w:rFonts w:ascii="Arial" w:hAnsi="Arial"/>
                <w:sz w:val="18"/>
              </w:rPr>
              <w:t>.</w:t>
            </w:r>
          </w:p>
          <w:p w14:paraId="06A16E37" w14:textId="77777777" w:rsidR="00F86ACD" w:rsidRPr="00392E8D" w:rsidRDefault="00F86ACD" w:rsidP="00F86ACD">
            <w:pPr>
              <w:keepNext/>
              <w:keepLines/>
              <w:spacing w:after="0"/>
              <w:ind w:left="851" w:hanging="851"/>
              <w:rPr>
                <w:rFonts w:ascii="Arial" w:hAnsi="Arial"/>
                <w:sz w:val="18"/>
              </w:rPr>
            </w:pPr>
            <w:r w:rsidRPr="00392E8D">
              <w:rPr>
                <w:rFonts w:ascii="Arial" w:hAnsi="Arial"/>
                <w:sz w:val="18"/>
              </w:rPr>
              <w:t>NOTE 4:</w:t>
            </w:r>
            <w:r w:rsidRPr="00392E8D">
              <w:rPr>
                <w:rFonts w:ascii="Arial" w:hAnsi="Arial"/>
                <w:sz w:val="18"/>
              </w:rPr>
              <w:tab/>
              <w:t>The target size for VNF instantiation may be specified in either instantiationLevelId or targetScaleLevelInfo, but not both. If none of the two attributes (instantiationLevelId or targetScaleLevelInfo) are present, the default instantiation level as declared in the VNFD shall be used.</w:t>
            </w:r>
          </w:p>
          <w:p w14:paraId="7A0DEC53" w14:textId="77777777" w:rsidR="00114FF3" w:rsidRPr="00392E8D" w:rsidRDefault="00F86ACD" w:rsidP="00F86ACD">
            <w:pPr>
              <w:pStyle w:val="TAN"/>
            </w:pPr>
            <w:r w:rsidRPr="00392E8D">
              <w:t>NOTE 5:</w:t>
            </w:r>
            <w:r w:rsidRPr="00392E8D">
              <w:tab/>
              <w:t>If targetScaleLevelInfo</w:t>
            </w:r>
            <w:r w:rsidRPr="00392E8D" w:rsidDel="0045281D">
              <w:t xml:space="preserve"> </w:t>
            </w:r>
            <w:r w:rsidRPr="00392E8D">
              <w:t>is specified, information provided in targetScaleLevelInfo shall be used for instantiating scalable constituents of the VNF (e.g</w:t>
            </w:r>
            <w:r w:rsidR="009D4A2C" w:rsidRPr="00392E8D">
              <w:t>.</w:t>
            </w:r>
            <w:r w:rsidRPr="00392E8D">
              <w:t xml:space="preserve"> VDUs/VLs). For scaling aspects not specified in targetScaleLevelInfo or for the VNF constituents (e.g. VDUs/VLs) that are not scalable, the default instantiation level as declared in the VNFD shall be used for instantiation.</w:t>
            </w:r>
          </w:p>
        </w:tc>
      </w:tr>
    </w:tbl>
    <w:p w14:paraId="67CC8BB4" w14:textId="77777777" w:rsidR="00114FF3" w:rsidRPr="00392E8D" w:rsidRDefault="00114FF3"/>
    <w:p w14:paraId="2D1865F1" w14:textId="77777777" w:rsidR="00114FF3" w:rsidRPr="00392E8D" w:rsidRDefault="005658D5">
      <w:pPr>
        <w:pStyle w:val="Heading4"/>
      </w:pPr>
      <w:bookmarkStart w:id="4972" w:name="_Toc129688187"/>
      <w:bookmarkStart w:id="4973" w:name="_Toc129698735"/>
      <w:bookmarkStart w:id="4974" w:name="_Toc129853989"/>
      <w:bookmarkStart w:id="4975" w:name="_Toc129854978"/>
      <w:bookmarkStart w:id="4976" w:name="_Toc129934315"/>
      <w:bookmarkStart w:id="4977" w:name="_Toc129939844"/>
      <w:bookmarkStart w:id="4978" w:name="_Toc129958802"/>
      <w:r w:rsidRPr="00392E8D">
        <w:t>8.3.4.16</w:t>
      </w:r>
      <w:r w:rsidRPr="00392E8D">
        <w:tab/>
        <w:t>OperateVnfData information element</w:t>
      </w:r>
      <w:bookmarkEnd w:id="4972"/>
      <w:bookmarkEnd w:id="4973"/>
      <w:bookmarkEnd w:id="4974"/>
      <w:bookmarkEnd w:id="4975"/>
      <w:bookmarkEnd w:id="4976"/>
      <w:bookmarkEnd w:id="4977"/>
      <w:bookmarkEnd w:id="4978"/>
    </w:p>
    <w:p w14:paraId="1C0B8819" w14:textId="77777777" w:rsidR="00114FF3" w:rsidRPr="00392E8D" w:rsidRDefault="005658D5">
      <w:pPr>
        <w:pStyle w:val="Heading5"/>
      </w:pPr>
      <w:bookmarkStart w:id="4979" w:name="_Toc129688188"/>
      <w:bookmarkStart w:id="4980" w:name="_Toc129698736"/>
      <w:bookmarkStart w:id="4981" w:name="_Toc129853990"/>
      <w:bookmarkStart w:id="4982" w:name="_Toc129854979"/>
      <w:bookmarkStart w:id="4983" w:name="_Toc129934316"/>
      <w:bookmarkStart w:id="4984" w:name="_Toc129939845"/>
      <w:bookmarkStart w:id="4985" w:name="_Toc129958803"/>
      <w:r w:rsidRPr="00392E8D">
        <w:t>8.3.4.16.1</w:t>
      </w:r>
      <w:r w:rsidRPr="00392E8D">
        <w:tab/>
        <w:t>Description</w:t>
      </w:r>
      <w:bookmarkEnd w:id="4979"/>
      <w:bookmarkEnd w:id="4980"/>
      <w:bookmarkEnd w:id="4981"/>
      <w:bookmarkEnd w:id="4982"/>
      <w:bookmarkEnd w:id="4983"/>
      <w:bookmarkEnd w:id="4984"/>
      <w:bookmarkEnd w:id="4985"/>
    </w:p>
    <w:p w14:paraId="0170EDBE" w14:textId="77777777" w:rsidR="00114FF3" w:rsidRPr="00392E8D" w:rsidRDefault="005658D5">
      <w:r w:rsidRPr="00392E8D">
        <w:t>The OperateVnfData information element specifies the VNF instance for which the operational state needs to be changed and the requested new state.</w:t>
      </w:r>
    </w:p>
    <w:p w14:paraId="645D5083" w14:textId="77777777" w:rsidR="00114FF3" w:rsidRPr="00392E8D" w:rsidRDefault="005658D5">
      <w:pPr>
        <w:pStyle w:val="Heading5"/>
      </w:pPr>
      <w:bookmarkStart w:id="4986" w:name="_Toc129688189"/>
      <w:bookmarkStart w:id="4987" w:name="_Toc129698737"/>
      <w:bookmarkStart w:id="4988" w:name="_Toc129853991"/>
      <w:bookmarkStart w:id="4989" w:name="_Toc129854980"/>
      <w:bookmarkStart w:id="4990" w:name="_Toc129934317"/>
      <w:bookmarkStart w:id="4991" w:name="_Toc129939846"/>
      <w:bookmarkStart w:id="4992" w:name="_Toc129958804"/>
      <w:r w:rsidRPr="00392E8D">
        <w:t>8.3.4.16.2</w:t>
      </w:r>
      <w:r w:rsidRPr="00392E8D">
        <w:tab/>
        <w:t>Attributes</w:t>
      </w:r>
      <w:bookmarkEnd w:id="4986"/>
      <w:bookmarkEnd w:id="4987"/>
      <w:bookmarkEnd w:id="4988"/>
      <w:bookmarkEnd w:id="4989"/>
      <w:bookmarkEnd w:id="4990"/>
      <w:bookmarkEnd w:id="4991"/>
      <w:bookmarkEnd w:id="4992"/>
    </w:p>
    <w:p w14:paraId="6AE69E29" w14:textId="77777777" w:rsidR="00114FF3" w:rsidRPr="00392E8D" w:rsidRDefault="005658D5">
      <w:r w:rsidRPr="00392E8D">
        <w:t xml:space="preserve">The attributes of the OperateVnfData information element shall follow the indications provided in </w:t>
      </w:r>
      <w:r>
        <w:t xml:space="preserve">table </w:t>
      </w:r>
      <w:r w:rsidRPr="00C662E8">
        <w:t>8.3.4.16.2-1</w:t>
      </w:r>
      <w:r>
        <w:t>.</w:t>
      </w:r>
    </w:p>
    <w:p w14:paraId="2C4E77C4" w14:textId="77777777" w:rsidR="00114FF3" w:rsidRPr="00392E8D" w:rsidRDefault="005658D5" w:rsidP="00E234B6">
      <w:pPr>
        <w:pStyle w:val="TH"/>
        <w:keepNext w:val="0"/>
        <w:keepLines w:val="0"/>
      </w:pPr>
      <w:r w:rsidRPr="00392E8D">
        <w:t>Table 8.3.4.16.2-1: Attributes of the OperateVnf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1276"/>
        <w:gridCol w:w="1276"/>
        <w:gridCol w:w="1701"/>
        <w:gridCol w:w="3197"/>
      </w:tblGrid>
      <w:tr w:rsidR="00114FF3" w:rsidRPr="00392E8D" w14:paraId="3E02487D" w14:textId="77777777">
        <w:trPr>
          <w:tblHeader/>
          <w:jc w:val="center"/>
        </w:trPr>
        <w:tc>
          <w:tcPr>
            <w:tcW w:w="1951" w:type="dxa"/>
            <w:shd w:val="clear" w:color="auto" w:fill="BFBFBF"/>
            <w:tcMar>
              <w:left w:w="28" w:type="dxa"/>
            </w:tcMar>
          </w:tcPr>
          <w:p w14:paraId="59557132" w14:textId="77777777" w:rsidR="00114FF3" w:rsidRPr="00392E8D" w:rsidRDefault="005658D5" w:rsidP="00E234B6">
            <w:pPr>
              <w:pStyle w:val="TAH"/>
              <w:keepNext w:val="0"/>
              <w:keepLines w:val="0"/>
            </w:pPr>
            <w:r w:rsidRPr="00392E8D">
              <w:t>Attribute</w:t>
            </w:r>
          </w:p>
        </w:tc>
        <w:tc>
          <w:tcPr>
            <w:tcW w:w="1276" w:type="dxa"/>
            <w:shd w:val="clear" w:color="auto" w:fill="BFBFBF"/>
            <w:tcMar>
              <w:left w:w="28" w:type="dxa"/>
            </w:tcMar>
          </w:tcPr>
          <w:p w14:paraId="3DE46095" w14:textId="77777777" w:rsidR="00114FF3" w:rsidRPr="00392E8D" w:rsidRDefault="005658D5" w:rsidP="00E234B6">
            <w:pPr>
              <w:pStyle w:val="TAH"/>
              <w:keepNext w:val="0"/>
              <w:keepLines w:val="0"/>
            </w:pPr>
            <w:r w:rsidRPr="00392E8D">
              <w:t>Qualifier</w:t>
            </w:r>
          </w:p>
        </w:tc>
        <w:tc>
          <w:tcPr>
            <w:tcW w:w="1276" w:type="dxa"/>
            <w:shd w:val="clear" w:color="auto" w:fill="BFBFBF"/>
            <w:tcMar>
              <w:left w:w="28" w:type="dxa"/>
            </w:tcMar>
          </w:tcPr>
          <w:p w14:paraId="7D5A10A9" w14:textId="77777777" w:rsidR="00114FF3" w:rsidRPr="00392E8D" w:rsidRDefault="005658D5" w:rsidP="00E234B6">
            <w:pPr>
              <w:pStyle w:val="TAH"/>
              <w:keepNext w:val="0"/>
              <w:keepLines w:val="0"/>
            </w:pPr>
            <w:r w:rsidRPr="00392E8D">
              <w:t>Cardinality</w:t>
            </w:r>
          </w:p>
        </w:tc>
        <w:tc>
          <w:tcPr>
            <w:tcW w:w="1701" w:type="dxa"/>
            <w:shd w:val="clear" w:color="auto" w:fill="BFBFBF"/>
            <w:tcMar>
              <w:left w:w="28" w:type="dxa"/>
            </w:tcMar>
          </w:tcPr>
          <w:p w14:paraId="033E301D" w14:textId="77777777" w:rsidR="00114FF3" w:rsidRPr="00392E8D" w:rsidRDefault="005658D5" w:rsidP="00E234B6">
            <w:pPr>
              <w:pStyle w:val="TAH"/>
              <w:keepNext w:val="0"/>
              <w:keepLines w:val="0"/>
            </w:pPr>
            <w:r w:rsidRPr="00392E8D">
              <w:t>Content</w:t>
            </w:r>
          </w:p>
        </w:tc>
        <w:tc>
          <w:tcPr>
            <w:tcW w:w="3197" w:type="dxa"/>
            <w:shd w:val="clear" w:color="auto" w:fill="BFBFBF"/>
            <w:tcMar>
              <w:left w:w="28" w:type="dxa"/>
            </w:tcMar>
          </w:tcPr>
          <w:p w14:paraId="03C880CF" w14:textId="77777777" w:rsidR="00114FF3" w:rsidRPr="00392E8D" w:rsidRDefault="005658D5" w:rsidP="00E234B6">
            <w:pPr>
              <w:pStyle w:val="TAH"/>
              <w:keepNext w:val="0"/>
              <w:keepLines w:val="0"/>
            </w:pPr>
            <w:r w:rsidRPr="00392E8D">
              <w:t>Description</w:t>
            </w:r>
          </w:p>
        </w:tc>
      </w:tr>
      <w:tr w:rsidR="00114FF3" w:rsidRPr="00392E8D" w14:paraId="5277F515" w14:textId="77777777">
        <w:trPr>
          <w:jc w:val="center"/>
        </w:trPr>
        <w:tc>
          <w:tcPr>
            <w:tcW w:w="1951" w:type="dxa"/>
            <w:shd w:val="clear" w:color="auto" w:fill="auto"/>
            <w:tcMar>
              <w:left w:w="28" w:type="dxa"/>
            </w:tcMar>
          </w:tcPr>
          <w:p w14:paraId="78A3B239" w14:textId="77777777" w:rsidR="00114FF3" w:rsidRPr="00392E8D" w:rsidRDefault="005658D5" w:rsidP="00E234B6">
            <w:pPr>
              <w:pStyle w:val="TAL"/>
              <w:keepNext w:val="0"/>
              <w:keepLines w:val="0"/>
            </w:pPr>
            <w:r w:rsidRPr="00392E8D">
              <w:t>vnfInstanceId</w:t>
            </w:r>
          </w:p>
        </w:tc>
        <w:tc>
          <w:tcPr>
            <w:tcW w:w="1276" w:type="dxa"/>
            <w:shd w:val="clear" w:color="auto" w:fill="auto"/>
            <w:tcMar>
              <w:left w:w="28" w:type="dxa"/>
            </w:tcMar>
          </w:tcPr>
          <w:p w14:paraId="3AF928EC" w14:textId="77777777" w:rsidR="00114FF3" w:rsidRPr="00392E8D" w:rsidRDefault="005658D5" w:rsidP="00E234B6">
            <w:pPr>
              <w:pStyle w:val="TAL"/>
              <w:keepNext w:val="0"/>
              <w:keepLines w:val="0"/>
            </w:pPr>
            <w:r w:rsidRPr="00392E8D">
              <w:t>M</w:t>
            </w:r>
          </w:p>
        </w:tc>
        <w:tc>
          <w:tcPr>
            <w:tcW w:w="1276" w:type="dxa"/>
            <w:shd w:val="clear" w:color="auto" w:fill="auto"/>
            <w:tcMar>
              <w:left w:w="28" w:type="dxa"/>
            </w:tcMar>
          </w:tcPr>
          <w:p w14:paraId="03A3B516" w14:textId="77777777" w:rsidR="00114FF3" w:rsidRPr="00392E8D" w:rsidRDefault="005658D5" w:rsidP="00E234B6">
            <w:pPr>
              <w:pStyle w:val="TAL"/>
              <w:keepNext w:val="0"/>
              <w:keepLines w:val="0"/>
            </w:pPr>
            <w:r w:rsidRPr="00392E8D">
              <w:t>1</w:t>
            </w:r>
          </w:p>
        </w:tc>
        <w:tc>
          <w:tcPr>
            <w:tcW w:w="1701" w:type="dxa"/>
            <w:shd w:val="clear" w:color="auto" w:fill="auto"/>
            <w:tcMar>
              <w:left w:w="28" w:type="dxa"/>
            </w:tcMar>
          </w:tcPr>
          <w:p w14:paraId="3A66CE2E" w14:textId="77777777" w:rsidR="00114FF3" w:rsidRPr="00392E8D" w:rsidRDefault="005658D5" w:rsidP="00E234B6">
            <w:pPr>
              <w:pStyle w:val="TAL"/>
              <w:keepNext w:val="0"/>
              <w:keepLines w:val="0"/>
            </w:pPr>
            <w:r w:rsidRPr="00392E8D">
              <w:t>Identifier</w:t>
            </w:r>
          </w:p>
        </w:tc>
        <w:tc>
          <w:tcPr>
            <w:tcW w:w="3197" w:type="dxa"/>
            <w:shd w:val="clear" w:color="auto" w:fill="auto"/>
            <w:tcMar>
              <w:left w:w="28" w:type="dxa"/>
            </w:tcMar>
          </w:tcPr>
          <w:p w14:paraId="1500959A" w14:textId="77777777" w:rsidR="00114FF3" w:rsidRPr="00392E8D" w:rsidRDefault="005658D5" w:rsidP="00E234B6">
            <w:pPr>
              <w:pStyle w:val="TAL"/>
              <w:keepNext w:val="0"/>
              <w:keepLines w:val="0"/>
            </w:pPr>
            <w:r w:rsidRPr="00392E8D">
              <w:t>Identifier of the VNF instance.</w:t>
            </w:r>
          </w:p>
        </w:tc>
      </w:tr>
      <w:tr w:rsidR="00114FF3" w:rsidRPr="00392E8D" w14:paraId="6B02C21F" w14:textId="77777777">
        <w:trPr>
          <w:jc w:val="center"/>
        </w:trPr>
        <w:tc>
          <w:tcPr>
            <w:tcW w:w="1951" w:type="dxa"/>
            <w:shd w:val="clear" w:color="auto" w:fill="auto"/>
            <w:tcMar>
              <w:left w:w="28" w:type="dxa"/>
            </w:tcMar>
          </w:tcPr>
          <w:p w14:paraId="5F02130C" w14:textId="77777777" w:rsidR="00114FF3" w:rsidRPr="00392E8D" w:rsidRDefault="005658D5" w:rsidP="00E234B6">
            <w:pPr>
              <w:pStyle w:val="TAL"/>
              <w:keepNext w:val="0"/>
              <w:keepLines w:val="0"/>
            </w:pPr>
            <w:r w:rsidRPr="00392E8D">
              <w:t>changeStateTo</w:t>
            </w:r>
          </w:p>
        </w:tc>
        <w:tc>
          <w:tcPr>
            <w:tcW w:w="1276" w:type="dxa"/>
            <w:shd w:val="clear" w:color="auto" w:fill="auto"/>
            <w:tcMar>
              <w:left w:w="28" w:type="dxa"/>
            </w:tcMar>
          </w:tcPr>
          <w:p w14:paraId="6DA1AD31" w14:textId="77777777" w:rsidR="00114FF3" w:rsidRPr="00392E8D" w:rsidRDefault="005658D5" w:rsidP="00E234B6">
            <w:pPr>
              <w:pStyle w:val="TAL"/>
              <w:keepNext w:val="0"/>
              <w:keepLines w:val="0"/>
            </w:pPr>
            <w:r w:rsidRPr="00392E8D">
              <w:t>M</w:t>
            </w:r>
          </w:p>
        </w:tc>
        <w:tc>
          <w:tcPr>
            <w:tcW w:w="1276" w:type="dxa"/>
            <w:shd w:val="clear" w:color="auto" w:fill="auto"/>
            <w:tcMar>
              <w:left w:w="28" w:type="dxa"/>
            </w:tcMar>
          </w:tcPr>
          <w:p w14:paraId="6E7E17F9" w14:textId="77777777" w:rsidR="00114FF3" w:rsidRPr="00392E8D" w:rsidRDefault="005658D5" w:rsidP="00E234B6">
            <w:pPr>
              <w:pStyle w:val="TAL"/>
              <w:keepNext w:val="0"/>
              <w:keepLines w:val="0"/>
            </w:pPr>
            <w:r w:rsidRPr="00392E8D">
              <w:t>1</w:t>
            </w:r>
          </w:p>
        </w:tc>
        <w:tc>
          <w:tcPr>
            <w:tcW w:w="1701" w:type="dxa"/>
            <w:shd w:val="clear" w:color="auto" w:fill="auto"/>
            <w:tcMar>
              <w:left w:w="28" w:type="dxa"/>
            </w:tcMar>
          </w:tcPr>
          <w:p w14:paraId="766AB04D" w14:textId="77777777" w:rsidR="00114FF3" w:rsidRPr="00392E8D" w:rsidRDefault="005658D5" w:rsidP="00E234B6">
            <w:pPr>
              <w:pStyle w:val="TAL"/>
              <w:keepNext w:val="0"/>
              <w:keepLines w:val="0"/>
            </w:pPr>
            <w:r w:rsidRPr="00392E8D">
              <w:t>Enum</w:t>
            </w:r>
          </w:p>
        </w:tc>
        <w:tc>
          <w:tcPr>
            <w:tcW w:w="3197" w:type="dxa"/>
            <w:shd w:val="clear" w:color="auto" w:fill="auto"/>
            <w:tcMar>
              <w:left w:w="28" w:type="dxa"/>
            </w:tcMar>
          </w:tcPr>
          <w:p w14:paraId="75FA7C1F" w14:textId="77777777" w:rsidR="000A3120" w:rsidRPr="00392E8D" w:rsidRDefault="005658D5" w:rsidP="00E234B6">
            <w:pPr>
              <w:pStyle w:val="TAL"/>
              <w:keepNext w:val="0"/>
              <w:keepLines w:val="0"/>
            </w:pPr>
            <w:r w:rsidRPr="00392E8D">
              <w:t>The desired state to change the VNF to.</w:t>
            </w:r>
            <w:r w:rsidR="000A3120" w:rsidRPr="00392E8D">
              <w:t xml:space="preserve"> </w:t>
            </w:r>
          </w:p>
          <w:p w14:paraId="25789EBC" w14:textId="77777777" w:rsidR="000A3120" w:rsidRPr="00392E8D" w:rsidRDefault="000A3120" w:rsidP="00E234B6">
            <w:pPr>
              <w:pStyle w:val="TAL"/>
              <w:keepNext w:val="0"/>
              <w:keepLines w:val="0"/>
            </w:pPr>
            <w:r w:rsidRPr="00392E8D">
              <w:t>VALUES:</w:t>
            </w:r>
          </w:p>
          <w:p w14:paraId="1F6E5450" w14:textId="77777777" w:rsidR="000A3120" w:rsidRPr="00392E8D" w:rsidRDefault="000A3120" w:rsidP="00755C79">
            <w:pPr>
              <w:pStyle w:val="TAL"/>
              <w:keepNext w:val="0"/>
              <w:keepLines w:val="0"/>
              <w:numPr>
                <w:ilvl w:val="0"/>
                <w:numId w:val="45"/>
              </w:numPr>
            </w:pPr>
            <w:r w:rsidRPr="00392E8D">
              <w:t>STARTED</w:t>
            </w:r>
          </w:p>
          <w:p w14:paraId="66A53583" w14:textId="77777777" w:rsidR="00114FF3" w:rsidRPr="00392E8D" w:rsidRDefault="000A3120" w:rsidP="00755C79">
            <w:pPr>
              <w:pStyle w:val="TAL"/>
              <w:keepNext w:val="0"/>
              <w:keepLines w:val="0"/>
              <w:numPr>
                <w:ilvl w:val="0"/>
                <w:numId w:val="45"/>
              </w:numPr>
            </w:pPr>
            <w:r w:rsidRPr="00392E8D">
              <w:t>STOPPED</w:t>
            </w:r>
          </w:p>
        </w:tc>
      </w:tr>
      <w:tr w:rsidR="00114FF3" w:rsidRPr="00392E8D" w14:paraId="30C5EA3D" w14:textId="77777777">
        <w:trPr>
          <w:jc w:val="center"/>
        </w:trPr>
        <w:tc>
          <w:tcPr>
            <w:tcW w:w="1951" w:type="dxa"/>
            <w:shd w:val="clear" w:color="auto" w:fill="auto"/>
            <w:tcMar>
              <w:left w:w="28" w:type="dxa"/>
            </w:tcMar>
          </w:tcPr>
          <w:p w14:paraId="63DE0FCD" w14:textId="77777777" w:rsidR="00114FF3" w:rsidRPr="00392E8D" w:rsidRDefault="005658D5" w:rsidP="00E234B6">
            <w:pPr>
              <w:pStyle w:val="TAL"/>
              <w:keepNext w:val="0"/>
              <w:keepLines w:val="0"/>
            </w:pPr>
            <w:r w:rsidRPr="00392E8D">
              <w:t>stopType</w:t>
            </w:r>
          </w:p>
        </w:tc>
        <w:tc>
          <w:tcPr>
            <w:tcW w:w="1276" w:type="dxa"/>
            <w:shd w:val="clear" w:color="auto" w:fill="auto"/>
            <w:tcMar>
              <w:left w:w="28" w:type="dxa"/>
            </w:tcMar>
          </w:tcPr>
          <w:p w14:paraId="59112514" w14:textId="77777777" w:rsidR="00114FF3" w:rsidRPr="00392E8D" w:rsidRDefault="005658D5" w:rsidP="00E234B6">
            <w:pPr>
              <w:pStyle w:val="TAL"/>
              <w:keepNext w:val="0"/>
              <w:keepLines w:val="0"/>
            </w:pPr>
            <w:r w:rsidRPr="00392E8D">
              <w:t>M</w:t>
            </w:r>
          </w:p>
        </w:tc>
        <w:tc>
          <w:tcPr>
            <w:tcW w:w="1276" w:type="dxa"/>
            <w:shd w:val="clear" w:color="auto" w:fill="auto"/>
            <w:tcMar>
              <w:left w:w="28" w:type="dxa"/>
            </w:tcMar>
          </w:tcPr>
          <w:p w14:paraId="01C868E7" w14:textId="77777777" w:rsidR="00114FF3" w:rsidRPr="00392E8D" w:rsidRDefault="005658D5" w:rsidP="00E234B6">
            <w:pPr>
              <w:pStyle w:val="TAL"/>
              <w:keepNext w:val="0"/>
              <w:keepLines w:val="0"/>
            </w:pPr>
            <w:r w:rsidRPr="00392E8D">
              <w:t>0..1</w:t>
            </w:r>
          </w:p>
        </w:tc>
        <w:tc>
          <w:tcPr>
            <w:tcW w:w="1701" w:type="dxa"/>
            <w:shd w:val="clear" w:color="auto" w:fill="auto"/>
            <w:tcMar>
              <w:left w:w="28" w:type="dxa"/>
            </w:tcMar>
          </w:tcPr>
          <w:p w14:paraId="006D2A55" w14:textId="77777777" w:rsidR="00114FF3" w:rsidRPr="00392E8D" w:rsidRDefault="005658D5" w:rsidP="00E234B6">
            <w:pPr>
              <w:pStyle w:val="TAL"/>
              <w:keepNext w:val="0"/>
              <w:keepLines w:val="0"/>
            </w:pPr>
            <w:r w:rsidRPr="00392E8D">
              <w:t>Enum</w:t>
            </w:r>
          </w:p>
        </w:tc>
        <w:tc>
          <w:tcPr>
            <w:tcW w:w="3197" w:type="dxa"/>
            <w:shd w:val="clear" w:color="auto" w:fill="auto"/>
            <w:tcMar>
              <w:left w:w="28" w:type="dxa"/>
            </w:tcMar>
          </w:tcPr>
          <w:p w14:paraId="76FDAC23" w14:textId="77777777" w:rsidR="000A3120" w:rsidRPr="00392E8D" w:rsidRDefault="005658D5" w:rsidP="00E234B6">
            <w:pPr>
              <w:pStyle w:val="TAL"/>
              <w:keepNext w:val="0"/>
              <w:keepLines w:val="0"/>
            </w:pPr>
            <w:r w:rsidRPr="00392E8D">
              <w:t>It signals whether forceful or graceful stop is requested.</w:t>
            </w:r>
          </w:p>
          <w:p w14:paraId="7CC1A075" w14:textId="77777777" w:rsidR="00114FF3" w:rsidRPr="00392E8D" w:rsidRDefault="000A3120" w:rsidP="00755C79">
            <w:pPr>
              <w:pStyle w:val="TAL"/>
              <w:keepNext w:val="0"/>
              <w:keepLines w:val="0"/>
              <w:numPr>
                <w:ilvl w:val="0"/>
                <w:numId w:val="46"/>
              </w:numPr>
            </w:pPr>
            <w:r w:rsidRPr="00392E8D">
              <w:t>VALUES: FORCEFUL: T</w:t>
            </w:r>
            <w:r w:rsidR="005658D5" w:rsidRPr="00392E8D">
              <w:t xml:space="preserve">he VNF is stopped immediately. </w:t>
            </w:r>
            <w:r w:rsidRPr="00392E8D">
              <w:t>See n</w:t>
            </w:r>
            <w:r w:rsidR="005658D5" w:rsidRPr="00392E8D">
              <w:t>ote</w:t>
            </w:r>
            <w:r w:rsidR="001A166D" w:rsidRPr="00392E8D">
              <w:t xml:space="preserve"> 2</w:t>
            </w:r>
            <w:r w:rsidRPr="00392E8D">
              <w:t>.</w:t>
            </w:r>
          </w:p>
          <w:p w14:paraId="2B35AF4D" w14:textId="77777777" w:rsidR="00114FF3" w:rsidRPr="00392E8D" w:rsidRDefault="000A3120" w:rsidP="00755C79">
            <w:pPr>
              <w:pStyle w:val="TAL"/>
              <w:keepNext w:val="0"/>
              <w:keepLines w:val="0"/>
              <w:numPr>
                <w:ilvl w:val="0"/>
                <w:numId w:val="46"/>
              </w:numPr>
            </w:pPr>
            <w:r w:rsidRPr="00392E8D">
              <w:t>GRACEFUL: T</w:t>
            </w:r>
            <w:r w:rsidR="005658D5" w:rsidRPr="00392E8D">
              <w:t>he VNFM first arranges to take the VNF out of service (by means out of scope of the present specification, e.g. involving interaction with EM, if required). Once this is successful, or after a timeout, the VNFM stops the VNF.</w:t>
            </w:r>
          </w:p>
          <w:p w14:paraId="4592EE1F" w14:textId="77777777" w:rsidR="00114FF3" w:rsidRPr="00392E8D" w:rsidRDefault="005658D5" w:rsidP="00E234B6">
            <w:pPr>
              <w:pStyle w:val="TAL"/>
              <w:keepNext w:val="0"/>
              <w:keepLines w:val="0"/>
            </w:pPr>
            <w:r w:rsidRPr="00392E8D">
              <w:t>Only applicable when changing state to stop.</w:t>
            </w:r>
          </w:p>
        </w:tc>
      </w:tr>
      <w:tr w:rsidR="00114FF3" w:rsidRPr="00392E8D" w14:paraId="61B9F1A3" w14:textId="77777777" w:rsidTr="00175827">
        <w:trPr>
          <w:cantSplit/>
          <w:jc w:val="center"/>
        </w:trPr>
        <w:tc>
          <w:tcPr>
            <w:tcW w:w="1951" w:type="dxa"/>
            <w:shd w:val="clear" w:color="auto" w:fill="auto"/>
            <w:tcMar>
              <w:left w:w="28" w:type="dxa"/>
            </w:tcMar>
          </w:tcPr>
          <w:p w14:paraId="33B7EADF" w14:textId="77777777" w:rsidR="00114FF3" w:rsidRPr="00392E8D" w:rsidRDefault="005658D5">
            <w:pPr>
              <w:pStyle w:val="TAL"/>
              <w:keepNext w:val="0"/>
              <w:keepLines w:val="0"/>
            </w:pPr>
            <w:r w:rsidRPr="00392E8D">
              <w:lastRenderedPageBreak/>
              <w:t>gracefulStopTimeout</w:t>
            </w:r>
          </w:p>
        </w:tc>
        <w:tc>
          <w:tcPr>
            <w:tcW w:w="1276" w:type="dxa"/>
            <w:shd w:val="clear" w:color="auto" w:fill="auto"/>
            <w:tcMar>
              <w:left w:w="28" w:type="dxa"/>
            </w:tcMar>
          </w:tcPr>
          <w:p w14:paraId="31BA3625" w14:textId="77777777" w:rsidR="00114FF3" w:rsidRPr="00392E8D" w:rsidRDefault="005658D5">
            <w:pPr>
              <w:pStyle w:val="TAL"/>
              <w:keepNext w:val="0"/>
              <w:keepLines w:val="0"/>
            </w:pPr>
            <w:r w:rsidRPr="00392E8D">
              <w:t>M</w:t>
            </w:r>
          </w:p>
        </w:tc>
        <w:tc>
          <w:tcPr>
            <w:tcW w:w="1276" w:type="dxa"/>
            <w:shd w:val="clear" w:color="auto" w:fill="auto"/>
            <w:tcMar>
              <w:left w:w="28" w:type="dxa"/>
            </w:tcMar>
          </w:tcPr>
          <w:p w14:paraId="4FBBE7B5" w14:textId="77777777" w:rsidR="00114FF3" w:rsidRPr="00392E8D" w:rsidRDefault="005658D5">
            <w:pPr>
              <w:pStyle w:val="TAL"/>
              <w:keepNext w:val="0"/>
              <w:keepLines w:val="0"/>
            </w:pPr>
            <w:r w:rsidRPr="00392E8D">
              <w:t>0..1</w:t>
            </w:r>
          </w:p>
        </w:tc>
        <w:tc>
          <w:tcPr>
            <w:tcW w:w="1701" w:type="dxa"/>
            <w:shd w:val="clear" w:color="auto" w:fill="auto"/>
            <w:tcMar>
              <w:left w:w="28" w:type="dxa"/>
            </w:tcMar>
          </w:tcPr>
          <w:p w14:paraId="76B4E26B" w14:textId="77777777" w:rsidR="00114FF3" w:rsidRPr="00392E8D" w:rsidRDefault="005658D5">
            <w:pPr>
              <w:pStyle w:val="TAL"/>
              <w:keepNext w:val="0"/>
              <w:keepLines w:val="0"/>
            </w:pPr>
            <w:r w:rsidRPr="00392E8D">
              <w:t>TimeDuration</w:t>
            </w:r>
          </w:p>
        </w:tc>
        <w:tc>
          <w:tcPr>
            <w:tcW w:w="3197" w:type="dxa"/>
            <w:shd w:val="clear" w:color="auto" w:fill="auto"/>
            <w:tcMar>
              <w:left w:w="28" w:type="dxa"/>
            </w:tcMar>
          </w:tcPr>
          <w:p w14:paraId="145F10A5" w14:textId="77777777" w:rsidR="00DB6DBE" w:rsidRPr="00392E8D" w:rsidRDefault="005658D5">
            <w:pPr>
              <w:pStyle w:val="TAL"/>
              <w:keepNext w:val="0"/>
              <w:keepLines w:val="0"/>
            </w:pPr>
            <w:r w:rsidRPr="00392E8D">
              <w:t>The time interval to wait for the VNF to be taken out of service during graceful stop, before stopping the VNF.</w:t>
            </w:r>
          </w:p>
          <w:p w14:paraId="1E0E4177" w14:textId="77777777" w:rsidR="00114FF3" w:rsidRPr="00392E8D" w:rsidRDefault="005658D5">
            <w:pPr>
              <w:pStyle w:val="TAL"/>
              <w:keepNext w:val="0"/>
              <w:keepLines w:val="0"/>
            </w:pPr>
            <w:r w:rsidRPr="00392E8D">
              <w:t>If not given, it is expected that the VNFM waits for the successful taking out of service of the VNF, no matter how long it takes, before stopping the VNF. See note</w:t>
            </w:r>
            <w:r w:rsidR="001A166D" w:rsidRPr="00392E8D">
              <w:t xml:space="preserve"> 1</w:t>
            </w:r>
            <w:r w:rsidRPr="00392E8D">
              <w:t>.</w:t>
            </w:r>
          </w:p>
          <w:p w14:paraId="23F23C90" w14:textId="77777777" w:rsidR="00114FF3" w:rsidRPr="00392E8D" w:rsidRDefault="005658D5">
            <w:pPr>
              <w:pStyle w:val="TAL"/>
              <w:keepNext w:val="0"/>
              <w:keepLines w:val="0"/>
            </w:pPr>
            <w:r w:rsidRPr="00392E8D">
              <w:t>Minimum timeout or timeout range are specified by the VNF vendor (e.g.</w:t>
            </w:r>
            <w:r w:rsidR="00E33AEB" w:rsidRPr="00392E8D">
              <w:t> </w:t>
            </w:r>
            <w:r w:rsidRPr="00392E8D">
              <w:t>defined in the VNFD or communicated by other means).</w:t>
            </w:r>
          </w:p>
          <w:p w14:paraId="1F0A1AFC" w14:textId="77777777" w:rsidR="00114FF3" w:rsidRPr="00392E8D" w:rsidRDefault="005658D5">
            <w:pPr>
              <w:pStyle w:val="TAL"/>
              <w:keepNext w:val="0"/>
              <w:keepLines w:val="0"/>
            </w:pPr>
            <w:r w:rsidRPr="00392E8D">
              <w:t xml:space="preserve">The parameter is not relevant in case of forceful stop. </w:t>
            </w:r>
          </w:p>
        </w:tc>
      </w:tr>
      <w:tr w:rsidR="00114FF3" w:rsidRPr="00392E8D" w14:paraId="66BFFB98" w14:textId="77777777">
        <w:trPr>
          <w:jc w:val="center"/>
        </w:trPr>
        <w:tc>
          <w:tcPr>
            <w:tcW w:w="1951" w:type="dxa"/>
            <w:shd w:val="clear" w:color="auto" w:fill="auto"/>
            <w:tcMar>
              <w:left w:w="28" w:type="dxa"/>
            </w:tcMar>
          </w:tcPr>
          <w:p w14:paraId="3577EDFB" w14:textId="77777777" w:rsidR="00114FF3" w:rsidRPr="00392E8D" w:rsidRDefault="005658D5">
            <w:pPr>
              <w:pStyle w:val="TAL"/>
              <w:keepNext w:val="0"/>
              <w:keepLines w:val="0"/>
            </w:pPr>
            <w:r w:rsidRPr="00392E8D">
              <w:rPr>
                <w:lang w:eastAsia="de-DE"/>
              </w:rPr>
              <w:t>additionalParam</w:t>
            </w:r>
          </w:p>
        </w:tc>
        <w:tc>
          <w:tcPr>
            <w:tcW w:w="1276" w:type="dxa"/>
            <w:shd w:val="clear" w:color="auto" w:fill="auto"/>
            <w:tcMar>
              <w:left w:w="28" w:type="dxa"/>
            </w:tcMar>
          </w:tcPr>
          <w:p w14:paraId="54F18203" w14:textId="77777777" w:rsidR="00114FF3" w:rsidRPr="00392E8D" w:rsidRDefault="005658D5">
            <w:pPr>
              <w:pStyle w:val="TAL"/>
              <w:keepNext w:val="0"/>
              <w:keepLines w:val="0"/>
            </w:pPr>
            <w:r w:rsidRPr="00392E8D">
              <w:rPr>
                <w:lang w:eastAsia="zh-CN"/>
              </w:rPr>
              <w:t>M</w:t>
            </w:r>
          </w:p>
        </w:tc>
        <w:tc>
          <w:tcPr>
            <w:tcW w:w="1276" w:type="dxa"/>
            <w:shd w:val="clear" w:color="auto" w:fill="auto"/>
            <w:tcMar>
              <w:left w:w="28" w:type="dxa"/>
            </w:tcMar>
          </w:tcPr>
          <w:p w14:paraId="50158009" w14:textId="77777777" w:rsidR="00114FF3" w:rsidRPr="00392E8D" w:rsidRDefault="005658D5">
            <w:pPr>
              <w:pStyle w:val="TAL"/>
              <w:keepNext w:val="0"/>
              <w:keepLines w:val="0"/>
            </w:pPr>
            <w:r w:rsidRPr="00392E8D">
              <w:rPr>
                <w:lang w:eastAsia="zh-CN"/>
              </w:rPr>
              <w:t>0..N</w:t>
            </w:r>
          </w:p>
        </w:tc>
        <w:tc>
          <w:tcPr>
            <w:tcW w:w="1701" w:type="dxa"/>
            <w:shd w:val="clear" w:color="auto" w:fill="auto"/>
            <w:tcMar>
              <w:left w:w="28" w:type="dxa"/>
            </w:tcMar>
          </w:tcPr>
          <w:p w14:paraId="63DDB607" w14:textId="77777777" w:rsidR="00114FF3" w:rsidRPr="00392E8D" w:rsidRDefault="005658D5">
            <w:pPr>
              <w:pStyle w:val="TAL"/>
              <w:keepNext w:val="0"/>
              <w:keepLines w:val="0"/>
            </w:pPr>
            <w:r w:rsidRPr="00392E8D">
              <w:rPr>
                <w:lang w:eastAsia="de-DE"/>
              </w:rPr>
              <w:t>KeyValuePair</w:t>
            </w:r>
          </w:p>
        </w:tc>
        <w:tc>
          <w:tcPr>
            <w:tcW w:w="3197" w:type="dxa"/>
            <w:shd w:val="clear" w:color="auto" w:fill="auto"/>
            <w:tcMar>
              <w:left w:w="28" w:type="dxa"/>
            </w:tcMar>
          </w:tcPr>
          <w:p w14:paraId="4B9D25CD" w14:textId="52ACC088" w:rsidR="00114FF3" w:rsidRPr="00392E8D" w:rsidRDefault="005658D5">
            <w:pPr>
              <w:pStyle w:val="TAL"/>
              <w:keepNext w:val="0"/>
              <w:keepLines w:val="0"/>
            </w:pPr>
            <w:r w:rsidRPr="00392E8D">
              <w:t xml:space="preserve">Additional parameters passed by the OSS/BSS as input to the Operate VNF operation, specific to the VNF being operated, as declared in the VNFD (see </w:t>
            </w:r>
            <w:r>
              <w:t>clause 7.1.5.8 in ETSI GS NFV</w:t>
            </w:r>
            <w:r w:rsidRPr="00392E8D">
              <w:noBreakHyphen/>
              <w:t>IFA 011</w:t>
            </w:r>
            <w:r w:rsidR="005A5353" w:rsidRPr="00392E8D">
              <w:t xml:space="preserve"> [</w:t>
            </w:r>
            <w:r w:rsidR="005A5353" w:rsidRPr="00392E8D">
              <w:fldChar w:fldCharType="begin"/>
            </w:r>
            <w:r w:rsidR="005A5353" w:rsidRPr="00392E8D">
              <w:instrText xml:space="preserve">REF REF_GSNFV_IFA011 \h </w:instrText>
            </w:r>
            <w:r w:rsidR="005A5353" w:rsidRPr="00392E8D">
              <w:fldChar w:fldCharType="separate"/>
            </w:r>
            <w:r w:rsidR="003162D3">
              <w:rPr>
                <w:noProof/>
              </w:rPr>
              <w:t>2</w:t>
            </w:r>
            <w:r w:rsidR="005A5353" w:rsidRPr="00392E8D">
              <w:fldChar w:fldCharType="end"/>
            </w:r>
            <w:r w:rsidR="005A5353" w:rsidRPr="00392E8D">
              <w:t>]</w:t>
            </w:r>
            <w:r w:rsidRPr="00392E8D">
              <w:t xml:space="preserve">). </w:t>
            </w:r>
          </w:p>
        </w:tc>
      </w:tr>
      <w:tr w:rsidR="00114FF3" w:rsidRPr="00392E8D" w14:paraId="01BF876F" w14:textId="77777777">
        <w:trPr>
          <w:jc w:val="center"/>
        </w:trPr>
        <w:tc>
          <w:tcPr>
            <w:tcW w:w="9401" w:type="dxa"/>
            <w:gridSpan w:val="5"/>
            <w:shd w:val="clear" w:color="auto" w:fill="auto"/>
            <w:tcMar>
              <w:left w:w="28" w:type="dxa"/>
            </w:tcMar>
          </w:tcPr>
          <w:p w14:paraId="6E23D30D" w14:textId="77777777" w:rsidR="000A3120" w:rsidRPr="00392E8D" w:rsidRDefault="005658D5" w:rsidP="000A3120">
            <w:pPr>
              <w:pStyle w:val="TAN"/>
              <w:keepNext w:val="0"/>
              <w:keepLines w:val="0"/>
            </w:pPr>
            <w:r w:rsidRPr="00392E8D">
              <w:t>NOTE</w:t>
            </w:r>
            <w:r w:rsidR="000A3120" w:rsidRPr="00392E8D">
              <w:t xml:space="preserve"> 1</w:t>
            </w:r>
            <w:r w:rsidRPr="00392E8D">
              <w:t>:</w:t>
            </w:r>
            <w:r w:rsidRPr="00392E8D">
              <w:tab/>
              <w:t>This implies that no VNF stop will be attempted if taking the VNF out of service fails or hangs.</w:t>
            </w:r>
          </w:p>
          <w:p w14:paraId="6F649BF2" w14:textId="77777777" w:rsidR="000A3120" w:rsidRPr="00392E8D" w:rsidRDefault="000A3120" w:rsidP="000A3120">
            <w:pPr>
              <w:pStyle w:val="TAN"/>
              <w:keepNext w:val="0"/>
              <w:keepLines w:val="0"/>
            </w:pPr>
            <w:r w:rsidRPr="00392E8D">
              <w:t>NOTE 2:</w:t>
            </w:r>
            <w:r w:rsidRPr="00392E8D">
              <w:tab/>
              <w:t>If a VNF is stopped immediately and if the VNF is still in service, this may adversely impact network service. Therefore, operator policies apply to determine if forceful stop is allowed in the particular situation.</w:t>
            </w:r>
          </w:p>
        </w:tc>
      </w:tr>
    </w:tbl>
    <w:p w14:paraId="2BBB4BD2" w14:textId="77777777" w:rsidR="00114FF3" w:rsidRPr="00392E8D" w:rsidRDefault="00114FF3"/>
    <w:p w14:paraId="4B588E5C" w14:textId="77777777" w:rsidR="00114FF3" w:rsidRPr="00392E8D" w:rsidRDefault="005658D5">
      <w:pPr>
        <w:pStyle w:val="Heading4"/>
      </w:pPr>
      <w:bookmarkStart w:id="4993" w:name="_Toc129688190"/>
      <w:bookmarkStart w:id="4994" w:name="_Toc129698738"/>
      <w:bookmarkStart w:id="4995" w:name="_Toc129853992"/>
      <w:bookmarkStart w:id="4996" w:name="_Toc129854981"/>
      <w:bookmarkStart w:id="4997" w:name="_Toc129934318"/>
      <w:bookmarkStart w:id="4998" w:name="_Toc129939847"/>
      <w:bookmarkStart w:id="4999" w:name="_Toc129958805"/>
      <w:r w:rsidRPr="00392E8D">
        <w:t>8.3.4.17</w:t>
      </w:r>
      <w:r w:rsidRPr="00392E8D">
        <w:tab/>
        <w:t>ModifyVnfInfoData information element</w:t>
      </w:r>
      <w:bookmarkEnd w:id="4993"/>
      <w:bookmarkEnd w:id="4994"/>
      <w:bookmarkEnd w:id="4995"/>
      <w:bookmarkEnd w:id="4996"/>
      <w:bookmarkEnd w:id="4997"/>
      <w:bookmarkEnd w:id="4998"/>
      <w:bookmarkEnd w:id="4999"/>
    </w:p>
    <w:p w14:paraId="1F5A2C73" w14:textId="77777777" w:rsidR="00114FF3" w:rsidRPr="00392E8D" w:rsidRDefault="005658D5">
      <w:pPr>
        <w:pStyle w:val="Heading5"/>
      </w:pPr>
      <w:bookmarkStart w:id="5000" w:name="_Toc129688191"/>
      <w:bookmarkStart w:id="5001" w:name="_Toc129698739"/>
      <w:bookmarkStart w:id="5002" w:name="_Toc129853993"/>
      <w:bookmarkStart w:id="5003" w:name="_Toc129854982"/>
      <w:bookmarkStart w:id="5004" w:name="_Toc129934319"/>
      <w:bookmarkStart w:id="5005" w:name="_Toc129939848"/>
      <w:bookmarkStart w:id="5006" w:name="_Toc129958806"/>
      <w:r w:rsidRPr="00392E8D">
        <w:t>8.3.4.17.1</w:t>
      </w:r>
      <w:r w:rsidRPr="00392E8D">
        <w:tab/>
        <w:t>Description</w:t>
      </w:r>
      <w:bookmarkEnd w:id="5000"/>
      <w:bookmarkEnd w:id="5001"/>
      <w:bookmarkEnd w:id="5002"/>
      <w:bookmarkEnd w:id="5003"/>
      <w:bookmarkEnd w:id="5004"/>
      <w:bookmarkEnd w:id="5005"/>
      <w:bookmarkEnd w:id="5006"/>
    </w:p>
    <w:p w14:paraId="61680720" w14:textId="77777777" w:rsidR="00114FF3" w:rsidRPr="00392E8D" w:rsidRDefault="005658D5">
      <w:r w:rsidRPr="00392E8D">
        <w:t>The ModifyVnfInfoData information element specifies for a VNF instance the information that is requested to be modified. The information to be modified shall comply with the associated NSD.</w:t>
      </w:r>
    </w:p>
    <w:p w14:paraId="6EE63E2C" w14:textId="77777777" w:rsidR="00114FF3" w:rsidRPr="00392E8D" w:rsidRDefault="005658D5">
      <w:pPr>
        <w:pStyle w:val="EX"/>
      </w:pPr>
      <w:r w:rsidRPr="00392E8D">
        <w:t>EXAMPLE:</w:t>
      </w:r>
      <w:r w:rsidRPr="00392E8D">
        <w:tab/>
        <w:t xml:space="preserve">When the </w:t>
      </w:r>
      <w:r w:rsidR="00472F2B" w:rsidRPr="00392E8D">
        <w:t>vnfdId</w:t>
      </w:r>
      <w:r w:rsidRPr="00392E8D">
        <w:t>attribute value of VnfInfo needs to be updated, the value would need to match the identifier's value of a VnfPkgInfo whose vnfdId is present in the associated VNF type and profile of the NSD.</w:t>
      </w:r>
    </w:p>
    <w:p w14:paraId="11EC1F3D" w14:textId="77777777" w:rsidR="00114FF3" w:rsidRPr="00392E8D" w:rsidRDefault="005658D5">
      <w:pPr>
        <w:pStyle w:val="Heading5"/>
      </w:pPr>
      <w:bookmarkStart w:id="5007" w:name="_Toc129688192"/>
      <w:bookmarkStart w:id="5008" w:name="_Toc129698740"/>
      <w:bookmarkStart w:id="5009" w:name="_Toc129853994"/>
      <w:bookmarkStart w:id="5010" w:name="_Toc129854983"/>
      <w:bookmarkStart w:id="5011" w:name="_Toc129934320"/>
      <w:bookmarkStart w:id="5012" w:name="_Toc129939849"/>
      <w:bookmarkStart w:id="5013" w:name="_Toc129958807"/>
      <w:r w:rsidRPr="00392E8D">
        <w:t>8.3.4.17.2</w:t>
      </w:r>
      <w:r w:rsidRPr="00392E8D">
        <w:tab/>
        <w:t>Attributes</w:t>
      </w:r>
      <w:bookmarkEnd w:id="5007"/>
      <w:bookmarkEnd w:id="5008"/>
      <w:bookmarkEnd w:id="5009"/>
      <w:bookmarkEnd w:id="5010"/>
      <w:bookmarkEnd w:id="5011"/>
      <w:bookmarkEnd w:id="5012"/>
      <w:bookmarkEnd w:id="5013"/>
    </w:p>
    <w:p w14:paraId="2A772760" w14:textId="77777777" w:rsidR="00114FF3" w:rsidRPr="00392E8D" w:rsidRDefault="005658D5">
      <w:r w:rsidRPr="00392E8D">
        <w:t xml:space="preserve">The attributes of the ModifyVnfInfoData information element shall follow the indications provided in </w:t>
      </w:r>
      <w:r>
        <w:t>table </w:t>
      </w:r>
      <w:r w:rsidRPr="00C662E8">
        <w:t>8.3.4.17.2-1</w:t>
      </w:r>
      <w:r>
        <w:t>.</w:t>
      </w:r>
    </w:p>
    <w:p w14:paraId="382E5AE7" w14:textId="77777777" w:rsidR="00114FF3" w:rsidRPr="00392E8D" w:rsidRDefault="005658D5" w:rsidP="00FF43AA">
      <w:pPr>
        <w:pStyle w:val="TH"/>
      </w:pPr>
      <w:r w:rsidRPr="00392E8D">
        <w:t>Table 8.3.4.17.2-1: Attributes of the ModifyVnfInfo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7"/>
        <w:gridCol w:w="967"/>
        <w:gridCol w:w="1167"/>
        <w:gridCol w:w="1327"/>
        <w:gridCol w:w="4934"/>
      </w:tblGrid>
      <w:tr w:rsidR="00114FF3" w:rsidRPr="00392E8D" w14:paraId="5DFE09DC" w14:textId="77777777">
        <w:trPr>
          <w:jc w:val="center"/>
        </w:trPr>
        <w:tc>
          <w:tcPr>
            <w:tcW w:w="1307" w:type="dxa"/>
            <w:shd w:val="clear" w:color="auto" w:fill="BFBFBF"/>
            <w:tcMar>
              <w:left w:w="28" w:type="dxa"/>
            </w:tcMar>
          </w:tcPr>
          <w:p w14:paraId="65621F44" w14:textId="77777777" w:rsidR="00114FF3" w:rsidRPr="00392E8D" w:rsidRDefault="005658D5">
            <w:pPr>
              <w:pStyle w:val="TAH"/>
            </w:pPr>
            <w:r w:rsidRPr="00392E8D">
              <w:t>Attribute</w:t>
            </w:r>
          </w:p>
        </w:tc>
        <w:tc>
          <w:tcPr>
            <w:tcW w:w="967" w:type="dxa"/>
            <w:shd w:val="clear" w:color="auto" w:fill="BFBFBF"/>
            <w:tcMar>
              <w:left w:w="28" w:type="dxa"/>
            </w:tcMar>
          </w:tcPr>
          <w:p w14:paraId="00565B42" w14:textId="77777777" w:rsidR="00114FF3" w:rsidRPr="00392E8D" w:rsidRDefault="005658D5">
            <w:pPr>
              <w:pStyle w:val="TAH"/>
            </w:pPr>
            <w:r w:rsidRPr="00392E8D">
              <w:t>Qualifier</w:t>
            </w:r>
          </w:p>
        </w:tc>
        <w:tc>
          <w:tcPr>
            <w:tcW w:w="1167" w:type="dxa"/>
            <w:shd w:val="clear" w:color="auto" w:fill="BFBFBF"/>
            <w:tcMar>
              <w:left w:w="28" w:type="dxa"/>
            </w:tcMar>
          </w:tcPr>
          <w:p w14:paraId="0BF7A781" w14:textId="77777777" w:rsidR="00114FF3" w:rsidRPr="00392E8D" w:rsidRDefault="005658D5">
            <w:pPr>
              <w:pStyle w:val="TAH"/>
            </w:pPr>
            <w:r w:rsidRPr="00392E8D">
              <w:t>Cardinality</w:t>
            </w:r>
          </w:p>
        </w:tc>
        <w:tc>
          <w:tcPr>
            <w:tcW w:w="1327" w:type="dxa"/>
            <w:shd w:val="clear" w:color="auto" w:fill="BFBFBF"/>
            <w:tcMar>
              <w:left w:w="28" w:type="dxa"/>
            </w:tcMar>
          </w:tcPr>
          <w:p w14:paraId="36E1C001" w14:textId="77777777" w:rsidR="00114FF3" w:rsidRPr="00392E8D" w:rsidRDefault="005658D5">
            <w:pPr>
              <w:pStyle w:val="TAH"/>
            </w:pPr>
            <w:r w:rsidRPr="00392E8D">
              <w:t>Content</w:t>
            </w:r>
          </w:p>
        </w:tc>
        <w:tc>
          <w:tcPr>
            <w:tcW w:w="4934" w:type="dxa"/>
            <w:shd w:val="clear" w:color="auto" w:fill="BFBFBF"/>
            <w:tcMar>
              <w:left w:w="28" w:type="dxa"/>
            </w:tcMar>
          </w:tcPr>
          <w:p w14:paraId="0D8FBACD" w14:textId="77777777" w:rsidR="00114FF3" w:rsidRPr="00392E8D" w:rsidRDefault="005658D5">
            <w:pPr>
              <w:pStyle w:val="TAH"/>
            </w:pPr>
            <w:r w:rsidRPr="00392E8D">
              <w:t>Description</w:t>
            </w:r>
          </w:p>
        </w:tc>
      </w:tr>
      <w:tr w:rsidR="00114FF3" w:rsidRPr="00392E8D" w14:paraId="3D189D89" w14:textId="77777777">
        <w:trPr>
          <w:jc w:val="center"/>
        </w:trPr>
        <w:tc>
          <w:tcPr>
            <w:tcW w:w="1307" w:type="dxa"/>
            <w:shd w:val="clear" w:color="auto" w:fill="auto"/>
            <w:tcMar>
              <w:left w:w="28" w:type="dxa"/>
            </w:tcMar>
          </w:tcPr>
          <w:p w14:paraId="75CD3062" w14:textId="77777777" w:rsidR="00114FF3" w:rsidRPr="00392E8D" w:rsidRDefault="005658D5">
            <w:pPr>
              <w:pStyle w:val="TAL"/>
            </w:pPr>
            <w:r w:rsidRPr="00392E8D">
              <w:t>vnfInstanceId</w:t>
            </w:r>
          </w:p>
        </w:tc>
        <w:tc>
          <w:tcPr>
            <w:tcW w:w="967" w:type="dxa"/>
            <w:shd w:val="clear" w:color="auto" w:fill="auto"/>
            <w:tcMar>
              <w:left w:w="28" w:type="dxa"/>
            </w:tcMar>
          </w:tcPr>
          <w:p w14:paraId="5BC61C48" w14:textId="77777777" w:rsidR="00114FF3" w:rsidRPr="00392E8D" w:rsidRDefault="005658D5">
            <w:pPr>
              <w:pStyle w:val="TAL"/>
            </w:pPr>
            <w:r w:rsidRPr="00392E8D">
              <w:t>M</w:t>
            </w:r>
          </w:p>
        </w:tc>
        <w:tc>
          <w:tcPr>
            <w:tcW w:w="1167" w:type="dxa"/>
            <w:shd w:val="clear" w:color="auto" w:fill="auto"/>
            <w:tcMar>
              <w:left w:w="28" w:type="dxa"/>
            </w:tcMar>
          </w:tcPr>
          <w:p w14:paraId="5A37D996" w14:textId="77777777" w:rsidR="00114FF3" w:rsidRPr="00392E8D" w:rsidRDefault="005658D5">
            <w:pPr>
              <w:pStyle w:val="TAL"/>
            </w:pPr>
            <w:r w:rsidRPr="00392E8D">
              <w:t>1</w:t>
            </w:r>
          </w:p>
        </w:tc>
        <w:tc>
          <w:tcPr>
            <w:tcW w:w="1327" w:type="dxa"/>
            <w:shd w:val="clear" w:color="auto" w:fill="auto"/>
            <w:tcMar>
              <w:left w:w="28" w:type="dxa"/>
            </w:tcMar>
          </w:tcPr>
          <w:p w14:paraId="2BA32AC2" w14:textId="77777777" w:rsidR="00114FF3" w:rsidRPr="00392E8D" w:rsidRDefault="005658D5">
            <w:pPr>
              <w:pStyle w:val="TAL"/>
            </w:pPr>
            <w:r w:rsidRPr="00392E8D">
              <w:t>Identifier</w:t>
            </w:r>
          </w:p>
        </w:tc>
        <w:tc>
          <w:tcPr>
            <w:tcW w:w="4934" w:type="dxa"/>
            <w:shd w:val="clear" w:color="auto" w:fill="auto"/>
            <w:tcMar>
              <w:left w:w="28" w:type="dxa"/>
            </w:tcMar>
          </w:tcPr>
          <w:p w14:paraId="2DAC1118" w14:textId="77777777" w:rsidR="00114FF3" w:rsidRPr="00392E8D" w:rsidRDefault="005658D5">
            <w:pPr>
              <w:pStyle w:val="TAL"/>
            </w:pPr>
            <w:r w:rsidRPr="00392E8D">
              <w:t>Identifier of the VNF instance for which the writable attributes of VnfInfo are requested to be modified.</w:t>
            </w:r>
          </w:p>
        </w:tc>
      </w:tr>
      <w:tr w:rsidR="00114FF3" w:rsidRPr="00392E8D" w14:paraId="09922973" w14:textId="77777777">
        <w:trPr>
          <w:jc w:val="center"/>
        </w:trPr>
        <w:tc>
          <w:tcPr>
            <w:tcW w:w="1307" w:type="dxa"/>
            <w:shd w:val="clear" w:color="auto" w:fill="auto"/>
            <w:tcMar>
              <w:left w:w="28" w:type="dxa"/>
            </w:tcMar>
          </w:tcPr>
          <w:p w14:paraId="7460661C" w14:textId="77777777" w:rsidR="00114FF3" w:rsidRPr="00392E8D" w:rsidRDefault="005658D5">
            <w:pPr>
              <w:pStyle w:val="TAL"/>
            </w:pPr>
            <w:r w:rsidRPr="00392E8D">
              <w:t>newValues</w:t>
            </w:r>
          </w:p>
        </w:tc>
        <w:tc>
          <w:tcPr>
            <w:tcW w:w="967" w:type="dxa"/>
            <w:shd w:val="clear" w:color="auto" w:fill="auto"/>
            <w:tcMar>
              <w:left w:w="28" w:type="dxa"/>
            </w:tcMar>
          </w:tcPr>
          <w:p w14:paraId="313A3C1B" w14:textId="77777777" w:rsidR="00114FF3" w:rsidRPr="00392E8D" w:rsidRDefault="005658D5">
            <w:pPr>
              <w:pStyle w:val="TAL"/>
            </w:pPr>
            <w:r w:rsidRPr="00392E8D">
              <w:t>M</w:t>
            </w:r>
          </w:p>
        </w:tc>
        <w:tc>
          <w:tcPr>
            <w:tcW w:w="1167" w:type="dxa"/>
            <w:shd w:val="clear" w:color="auto" w:fill="auto"/>
            <w:tcMar>
              <w:left w:w="28" w:type="dxa"/>
            </w:tcMar>
          </w:tcPr>
          <w:p w14:paraId="22209C12" w14:textId="77777777" w:rsidR="00114FF3" w:rsidRPr="00392E8D" w:rsidRDefault="005658D5">
            <w:pPr>
              <w:pStyle w:val="TAL"/>
            </w:pPr>
            <w:r w:rsidRPr="00392E8D">
              <w:t>1..N</w:t>
            </w:r>
          </w:p>
        </w:tc>
        <w:tc>
          <w:tcPr>
            <w:tcW w:w="1327" w:type="dxa"/>
            <w:shd w:val="clear" w:color="auto" w:fill="auto"/>
            <w:tcMar>
              <w:left w:w="28" w:type="dxa"/>
            </w:tcMar>
          </w:tcPr>
          <w:p w14:paraId="58102439" w14:textId="77777777" w:rsidR="00114FF3" w:rsidRPr="00392E8D" w:rsidRDefault="005658D5">
            <w:pPr>
              <w:pStyle w:val="TAL"/>
            </w:pPr>
            <w:r w:rsidRPr="00392E8D">
              <w:t>KeyValuePair</w:t>
            </w:r>
          </w:p>
        </w:tc>
        <w:tc>
          <w:tcPr>
            <w:tcW w:w="4934" w:type="dxa"/>
            <w:shd w:val="clear" w:color="auto" w:fill="auto"/>
            <w:tcMar>
              <w:left w:w="28" w:type="dxa"/>
            </w:tcMar>
          </w:tcPr>
          <w:p w14:paraId="7E4A75B2" w14:textId="77777777" w:rsidR="00114FF3" w:rsidRPr="00392E8D" w:rsidRDefault="005658D5">
            <w:pPr>
              <w:pStyle w:val="TAL"/>
            </w:pPr>
            <w:r w:rsidRPr="00392E8D">
              <w:t>Contains the set of attributes to update. The key in the KeyValuePair indicates the name of an attribute that is writable through the interface whose value is to be updated. The value in the KeyValuePair indicates the new attribute value.</w:t>
            </w:r>
          </w:p>
        </w:tc>
      </w:tr>
    </w:tbl>
    <w:p w14:paraId="474CD6F3" w14:textId="77777777" w:rsidR="00114FF3" w:rsidRPr="00392E8D" w:rsidRDefault="00114FF3"/>
    <w:p w14:paraId="69DF0EA1" w14:textId="77777777" w:rsidR="00114FF3" w:rsidRPr="00392E8D" w:rsidRDefault="005658D5" w:rsidP="00E234B6">
      <w:pPr>
        <w:pStyle w:val="Heading4"/>
        <w:keepNext w:val="0"/>
      </w:pPr>
      <w:bookmarkStart w:id="5014" w:name="_Toc129688193"/>
      <w:bookmarkStart w:id="5015" w:name="_Toc129698741"/>
      <w:bookmarkStart w:id="5016" w:name="_Toc129853995"/>
      <w:bookmarkStart w:id="5017" w:name="_Toc129854984"/>
      <w:bookmarkStart w:id="5018" w:name="_Toc129934321"/>
      <w:bookmarkStart w:id="5019" w:name="_Toc129939850"/>
      <w:bookmarkStart w:id="5020" w:name="_Toc129958808"/>
      <w:r w:rsidRPr="00392E8D">
        <w:t>8.3.4.18</w:t>
      </w:r>
      <w:r w:rsidRPr="00392E8D">
        <w:tab/>
        <w:t>Void</w:t>
      </w:r>
      <w:bookmarkEnd w:id="5014"/>
      <w:bookmarkEnd w:id="5015"/>
      <w:bookmarkEnd w:id="5016"/>
      <w:bookmarkEnd w:id="5017"/>
      <w:bookmarkEnd w:id="5018"/>
      <w:bookmarkEnd w:id="5019"/>
      <w:bookmarkEnd w:id="5020"/>
    </w:p>
    <w:p w14:paraId="2D4114F9" w14:textId="77777777" w:rsidR="00114FF3" w:rsidRPr="00392E8D" w:rsidRDefault="005658D5">
      <w:pPr>
        <w:pStyle w:val="Heading4"/>
      </w:pPr>
      <w:bookmarkStart w:id="5021" w:name="_Toc129688194"/>
      <w:bookmarkStart w:id="5022" w:name="_Toc129698742"/>
      <w:bookmarkStart w:id="5023" w:name="_Toc129853996"/>
      <w:bookmarkStart w:id="5024" w:name="_Toc129854985"/>
      <w:bookmarkStart w:id="5025" w:name="_Toc129934322"/>
      <w:bookmarkStart w:id="5026" w:name="_Toc129939851"/>
      <w:bookmarkStart w:id="5027" w:name="_Toc129958809"/>
      <w:r w:rsidRPr="00392E8D">
        <w:lastRenderedPageBreak/>
        <w:t>8.3.4.19</w:t>
      </w:r>
      <w:r w:rsidRPr="00392E8D">
        <w:tab/>
        <w:t>AssocNewNsdVersionData information element</w:t>
      </w:r>
      <w:bookmarkEnd w:id="5021"/>
      <w:bookmarkEnd w:id="5022"/>
      <w:bookmarkEnd w:id="5023"/>
      <w:bookmarkEnd w:id="5024"/>
      <w:bookmarkEnd w:id="5025"/>
      <w:bookmarkEnd w:id="5026"/>
      <w:bookmarkEnd w:id="5027"/>
    </w:p>
    <w:p w14:paraId="34CE702C" w14:textId="77777777" w:rsidR="00114FF3" w:rsidRPr="00392E8D" w:rsidRDefault="005658D5">
      <w:pPr>
        <w:pStyle w:val="Heading5"/>
      </w:pPr>
      <w:bookmarkStart w:id="5028" w:name="_Toc129688195"/>
      <w:bookmarkStart w:id="5029" w:name="_Toc129698743"/>
      <w:bookmarkStart w:id="5030" w:name="_Toc129853997"/>
      <w:bookmarkStart w:id="5031" w:name="_Toc129854986"/>
      <w:bookmarkStart w:id="5032" w:name="_Toc129934323"/>
      <w:bookmarkStart w:id="5033" w:name="_Toc129939852"/>
      <w:bookmarkStart w:id="5034" w:name="_Toc129958810"/>
      <w:r w:rsidRPr="00392E8D">
        <w:t>8.3.4.19.1</w:t>
      </w:r>
      <w:r w:rsidRPr="00392E8D">
        <w:tab/>
        <w:t>Description</w:t>
      </w:r>
      <w:bookmarkEnd w:id="5028"/>
      <w:bookmarkEnd w:id="5029"/>
      <w:bookmarkEnd w:id="5030"/>
      <w:bookmarkEnd w:id="5031"/>
      <w:bookmarkEnd w:id="5032"/>
      <w:bookmarkEnd w:id="5033"/>
      <w:bookmarkEnd w:id="5034"/>
    </w:p>
    <w:p w14:paraId="6EB2080C" w14:textId="77777777" w:rsidR="00DB6DBE" w:rsidRPr="00392E8D" w:rsidRDefault="005658D5">
      <w:r w:rsidRPr="00392E8D">
        <w:t>The AssocNewNsdVersionData information element specifies a new NSD version that is associated to the NS instance. After issuing the Update NS operation with updateType=AssocNewNsdVersion, the NFVO shall use the referred NSD as a basis for the given NS instance.</w:t>
      </w:r>
    </w:p>
    <w:p w14:paraId="3EEB99D0" w14:textId="77777777" w:rsidR="00114FF3" w:rsidRPr="00392E8D" w:rsidRDefault="005658D5">
      <w:r w:rsidRPr="00392E8D">
        <w:t>Different versions of the same NSD have same nsdInvariantId, but different nsdId attributes, therefore if the nsdInvariantId of the NSD version that is to be associated to this NS instance is different from the one used before, the NFVO shall reject the request. Only new versions of the same NSD can be associated to an existing NS instance.</w:t>
      </w:r>
    </w:p>
    <w:p w14:paraId="6F78984D" w14:textId="77777777" w:rsidR="00114FF3" w:rsidRPr="00392E8D" w:rsidRDefault="005658D5">
      <w:pPr>
        <w:pStyle w:val="Heading5"/>
      </w:pPr>
      <w:bookmarkStart w:id="5035" w:name="_Toc129688196"/>
      <w:bookmarkStart w:id="5036" w:name="_Toc129698744"/>
      <w:bookmarkStart w:id="5037" w:name="_Toc129853998"/>
      <w:bookmarkStart w:id="5038" w:name="_Toc129854987"/>
      <w:bookmarkStart w:id="5039" w:name="_Toc129934324"/>
      <w:bookmarkStart w:id="5040" w:name="_Toc129939853"/>
      <w:bookmarkStart w:id="5041" w:name="_Toc129958811"/>
      <w:r w:rsidRPr="00392E8D">
        <w:t>8.3.4.19.2</w:t>
      </w:r>
      <w:r w:rsidRPr="00392E8D">
        <w:tab/>
        <w:t>Attributes</w:t>
      </w:r>
      <w:bookmarkEnd w:id="5035"/>
      <w:bookmarkEnd w:id="5036"/>
      <w:bookmarkEnd w:id="5037"/>
      <w:bookmarkEnd w:id="5038"/>
      <w:bookmarkEnd w:id="5039"/>
      <w:bookmarkEnd w:id="5040"/>
      <w:bookmarkEnd w:id="5041"/>
    </w:p>
    <w:p w14:paraId="0077B6B7" w14:textId="77777777" w:rsidR="00114FF3" w:rsidRPr="00392E8D" w:rsidRDefault="005658D5">
      <w:r w:rsidRPr="00392E8D">
        <w:t xml:space="preserve">The attributes of the AssocNewNsdVersionData information element shall follow the indications provided in </w:t>
      </w:r>
      <w:r>
        <w:t>table </w:t>
      </w:r>
      <w:r w:rsidRPr="00C662E8">
        <w:t>8.3.4.19.2-1</w:t>
      </w:r>
      <w:r>
        <w:t>.</w:t>
      </w:r>
    </w:p>
    <w:p w14:paraId="0BA93DF6" w14:textId="77777777" w:rsidR="00114FF3" w:rsidRPr="00392E8D" w:rsidRDefault="005658D5" w:rsidP="00CB5CD0">
      <w:pPr>
        <w:pStyle w:val="TH"/>
      </w:pPr>
      <w:r w:rsidRPr="00392E8D">
        <w:t>Table 8.3.4.19.2-1: Attributes of the AssocNewNsdVersionData information element</w:t>
      </w: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4"/>
        <w:gridCol w:w="967"/>
        <w:gridCol w:w="1167"/>
        <w:gridCol w:w="2268"/>
        <w:gridCol w:w="4263"/>
      </w:tblGrid>
      <w:tr w:rsidR="00114FF3" w:rsidRPr="00392E8D" w14:paraId="6AA42A81" w14:textId="77777777" w:rsidTr="003162D3">
        <w:trPr>
          <w:tblHeader/>
          <w:jc w:val="center"/>
        </w:trPr>
        <w:tc>
          <w:tcPr>
            <w:tcW w:w="1184" w:type="dxa"/>
            <w:shd w:val="clear" w:color="auto" w:fill="BFBFBF"/>
          </w:tcPr>
          <w:p w14:paraId="76BAB1AD" w14:textId="77777777" w:rsidR="00114FF3" w:rsidRPr="00392E8D" w:rsidRDefault="005658D5" w:rsidP="003162D3">
            <w:pPr>
              <w:pStyle w:val="TAH"/>
              <w:keepNext w:val="0"/>
              <w:keepLines w:val="0"/>
            </w:pPr>
            <w:r w:rsidRPr="00392E8D">
              <w:t>Attribute</w:t>
            </w:r>
          </w:p>
        </w:tc>
        <w:tc>
          <w:tcPr>
            <w:tcW w:w="967" w:type="dxa"/>
            <w:shd w:val="clear" w:color="auto" w:fill="BFBFBF"/>
          </w:tcPr>
          <w:p w14:paraId="733F1EBC" w14:textId="77777777" w:rsidR="00114FF3" w:rsidRPr="00392E8D" w:rsidRDefault="005658D5">
            <w:pPr>
              <w:pStyle w:val="TAH"/>
            </w:pPr>
            <w:r w:rsidRPr="00392E8D">
              <w:t>Qualifier</w:t>
            </w:r>
          </w:p>
        </w:tc>
        <w:tc>
          <w:tcPr>
            <w:tcW w:w="1167" w:type="dxa"/>
            <w:shd w:val="clear" w:color="auto" w:fill="BFBFBF"/>
          </w:tcPr>
          <w:p w14:paraId="578B15A5" w14:textId="77777777" w:rsidR="00114FF3" w:rsidRPr="00392E8D" w:rsidRDefault="005658D5">
            <w:pPr>
              <w:pStyle w:val="TAH"/>
            </w:pPr>
            <w:r w:rsidRPr="00392E8D">
              <w:t>Cardinality</w:t>
            </w:r>
          </w:p>
        </w:tc>
        <w:tc>
          <w:tcPr>
            <w:tcW w:w="2268" w:type="dxa"/>
            <w:shd w:val="clear" w:color="auto" w:fill="BFBFBF"/>
          </w:tcPr>
          <w:p w14:paraId="0DCA44D2" w14:textId="77777777" w:rsidR="00114FF3" w:rsidRPr="00392E8D" w:rsidRDefault="005658D5">
            <w:pPr>
              <w:pStyle w:val="TAH"/>
            </w:pPr>
            <w:r w:rsidRPr="00392E8D">
              <w:t>Content</w:t>
            </w:r>
          </w:p>
        </w:tc>
        <w:tc>
          <w:tcPr>
            <w:tcW w:w="4263" w:type="dxa"/>
            <w:shd w:val="clear" w:color="auto" w:fill="BFBFBF"/>
          </w:tcPr>
          <w:p w14:paraId="23BED2A8" w14:textId="77777777" w:rsidR="00114FF3" w:rsidRPr="00392E8D" w:rsidRDefault="005658D5">
            <w:pPr>
              <w:pStyle w:val="TAH"/>
            </w:pPr>
            <w:r w:rsidRPr="00392E8D">
              <w:t>Description</w:t>
            </w:r>
          </w:p>
        </w:tc>
      </w:tr>
      <w:tr w:rsidR="00114FF3" w:rsidRPr="00392E8D" w14:paraId="25EECF18" w14:textId="77777777" w:rsidTr="00D200AB">
        <w:trPr>
          <w:jc w:val="center"/>
        </w:trPr>
        <w:tc>
          <w:tcPr>
            <w:tcW w:w="1184" w:type="dxa"/>
            <w:shd w:val="clear" w:color="auto" w:fill="auto"/>
          </w:tcPr>
          <w:p w14:paraId="36FF8EE6" w14:textId="77777777" w:rsidR="00114FF3" w:rsidRPr="00392E8D" w:rsidRDefault="005658D5" w:rsidP="003162D3">
            <w:pPr>
              <w:pStyle w:val="TAL"/>
              <w:keepNext w:val="0"/>
              <w:keepLines w:val="0"/>
            </w:pPr>
            <w:r w:rsidRPr="00392E8D">
              <w:t>newNsdId</w:t>
            </w:r>
          </w:p>
        </w:tc>
        <w:tc>
          <w:tcPr>
            <w:tcW w:w="967" w:type="dxa"/>
            <w:shd w:val="clear" w:color="auto" w:fill="auto"/>
          </w:tcPr>
          <w:p w14:paraId="0519E6F3" w14:textId="77777777" w:rsidR="00114FF3" w:rsidRPr="00392E8D" w:rsidRDefault="005658D5">
            <w:pPr>
              <w:pStyle w:val="TAL"/>
            </w:pPr>
            <w:r w:rsidRPr="00392E8D">
              <w:t>M</w:t>
            </w:r>
          </w:p>
        </w:tc>
        <w:tc>
          <w:tcPr>
            <w:tcW w:w="1167" w:type="dxa"/>
            <w:shd w:val="clear" w:color="auto" w:fill="auto"/>
          </w:tcPr>
          <w:p w14:paraId="4DBDA024" w14:textId="77777777" w:rsidR="00114FF3" w:rsidRPr="00392E8D" w:rsidRDefault="005658D5">
            <w:pPr>
              <w:pStyle w:val="TAL"/>
            </w:pPr>
            <w:r w:rsidRPr="00392E8D">
              <w:t>1</w:t>
            </w:r>
          </w:p>
        </w:tc>
        <w:tc>
          <w:tcPr>
            <w:tcW w:w="2268" w:type="dxa"/>
            <w:shd w:val="clear" w:color="auto" w:fill="auto"/>
          </w:tcPr>
          <w:p w14:paraId="7EB550D4" w14:textId="77777777" w:rsidR="00114FF3" w:rsidRPr="00392E8D" w:rsidRDefault="005658D5" w:rsidP="005452D3">
            <w:pPr>
              <w:pStyle w:val="TAL"/>
            </w:pPr>
            <w:r w:rsidRPr="00392E8D">
              <w:t>Identifier (</w:t>
            </w:r>
            <w:r w:rsidR="005452D3" w:rsidRPr="00392E8D">
              <w:t>R</w:t>
            </w:r>
            <w:r w:rsidRPr="00392E8D">
              <w:t>eference to Nsd)</w:t>
            </w:r>
          </w:p>
        </w:tc>
        <w:tc>
          <w:tcPr>
            <w:tcW w:w="4263" w:type="dxa"/>
            <w:shd w:val="clear" w:color="auto" w:fill="auto"/>
          </w:tcPr>
          <w:p w14:paraId="0CEAC75C" w14:textId="77777777" w:rsidR="00114FF3" w:rsidRPr="00392E8D" w:rsidRDefault="005658D5">
            <w:pPr>
              <w:pStyle w:val="TAL"/>
            </w:pPr>
            <w:r w:rsidRPr="00392E8D">
              <w:t>Identifier of the new NSD version that is to be associated to the NS instance.</w:t>
            </w:r>
          </w:p>
        </w:tc>
      </w:tr>
      <w:tr w:rsidR="00114FF3" w:rsidRPr="00392E8D" w14:paraId="5DB2B9C7" w14:textId="77777777" w:rsidTr="00D200AB">
        <w:trPr>
          <w:jc w:val="center"/>
        </w:trPr>
        <w:tc>
          <w:tcPr>
            <w:tcW w:w="1184" w:type="dxa"/>
            <w:shd w:val="clear" w:color="auto" w:fill="auto"/>
          </w:tcPr>
          <w:p w14:paraId="558B87CF" w14:textId="77777777" w:rsidR="00114FF3" w:rsidRPr="00392E8D" w:rsidRDefault="005658D5" w:rsidP="003162D3">
            <w:pPr>
              <w:pStyle w:val="TAL"/>
              <w:keepNext w:val="0"/>
              <w:keepLines w:val="0"/>
            </w:pPr>
            <w:r w:rsidRPr="00392E8D">
              <w:t>sync</w:t>
            </w:r>
          </w:p>
        </w:tc>
        <w:tc>
          <w:tcPr>
            <w:tcW w:w="967" w:type="dxa"/>
            <w:shd w:val="clear" w:color="auto" w:fill="auto"/>
          </w:tcPr>
          <w:p w14:paraId="64E603F6" w14:textId="77777777" w:rsidR="00114FF3" w:rsidRPr="00392E8D" w:rsidRDefault="005658D5">
            <w:pPr>
              <w:pStyle w:val="TAL"/>
            </w:pPr>
            <w:r w:rsidRPr="00392E8D">
              <w:t>M</w:t>
            </w:r>
          </w:p>
        </w:tc>
        <w:tc>
          <w:tcPr>
            <w:tcW w:w="1167" w:type="dxa"/>
            <w:shd w:val="clear" w:color="auto" w:fill="auto"/>
          </w:tcPr>
          <w:p w14:paraId="6732E68E" w14:textId="77777777" w:rsidR="00114FF3" w:rsidRPr="00392E8D" w:rsidRDefault="005658D5">
            <w:pPr>
              <w:pStyle w:val="TAL"/>
            </w:pPr>
            <w:r w:rsidRPr="00392E8D">
              <w:t>0..1</w:t>
            </w:r>
          </w:p>
        </w:tc>
        <w:tc>
          <w:tcPr>
            <w:tcW w:w="2268" w:type="dxa"/>
            <w:shd w:val="clear" w:color="auto" w:fill="auto"/>
          </w:tcPr>
          <w:p w14:paraId="26C3CEE6" w14:textId="77777777" w:rsidR="00114FF3" w:rsidRPr="00392E8D" w:rsidRDefault="005658D5">
            <w:pPr>
              <w:pStyle w:val="TAL"/>
            </w:pPr>
            <w:r w:rsidRPr="00392E8D">
              <w:t>Boolean</w:t>
            </w:r>
          </w:p>
        </w:tc>
        <w:tc>
          <w:tcPr>
            <w:tcW w:w="4263" w:type="dxa"/>
            <w:shd w:val="clear" w:color="auto" w:fill="auto"/>
          </w:tcPr>
          <w:p w14:paraId="40E503F4" w14:textId="77777777" w:rsidR="00DB6DBE" w:rsidRPr="00392E8D" w:rsidRDefault="005658D5">
            <w:pPr>
              <w:pStyle w:val="TAL"/>
            </w:pPr>
            <w:r w:rsidRPr="00392E8D">
              <w:t>Specify whether the NS instance should be automatically synchronized to the new NSD by the NFVO (in case of true value) or the NFVO should not do any action (in case of a false value) and wait for further guidance from OSS/BSS (i.e. waiting for OSS/BSS to issue NS lifecycle management operation to explicitly add/remove VNFs and modify information of VNF instances according to the new NSD).</w:t>
            </w:r>
          </w:p>
          <w:p w14:paraId="2CD57C89" w14:textId="77777777" w:rsidR="00666F1E" w:rsidRPr="00392E8D" w:rsidRDefault="005658D5">
            <w:pPr>
              <w:pStyle w:val="TAL"/>
            </w:pPr>
            <w:r w:rsidRPr="00392E8D">
              <w:t>The synchronization to the new NSD means</w:t>
            </w:r>
            <w:r w:rsidR="00D200AB" w:rsidRPr="00392E8D">
              <w:t>:</w:t>
            </w:r>
          </w:p>
          <w:p w14:paraId="151765E5" w14:textId="77777777" w:rsidR="00666F1E" w:rsidRPr="00392E8D" w:rsidRDefault="005658D5" w:rsidP="00666F1E">
            <w:pPr>
              <w:pStyle w:val="TAL"/>
              <w:numPr>
                <w:ilvl w:val="0"/>
                <w:numId w:val="59"/>
              </w:numPr>
            </w:pPr>
            <w:r w:rsidRPr="00392E8D">
              <w:t>instantiating/adding those VNFs whose VNFD is referenced by the new NSD version but not referenced by the old one</w:t>
            </w:r>
            <w:r w:rsidR="00D200AB" w:rsidRPr="00392E8D">
              <w:t>;</w:t>
            </w:r>
            <w:r w:rsidRPr="00392E8D">
              <w:t xml:space="preserve"> </w:t>
            </w:r>
          </w:p>
          <w:p w14:paraId="3DACB8AA" w14:textId="77777777" w:rsidR="00666F1E" w:rsidRPr="00392E8D" w:rsidRDefault="005658D5" w:rsidP="00666F1E">
            <w:pPr>
              <w:pStyle w:val="TAL"/>
              <w:numPr>
                <w:ilvl w:val="0"/>
                <w:numId w:val="59"/>
              </w:numPr>
            </w:pPr>
            <w:r w:rsidRPr="00392E8D">
              <w:t>terminating/removing those VNFs whose VNFD is referenced by the old NSD version but not referenced by the new NSD version</w:t>
            </w:r>
            <w:r w:rsidR="00D200AB" w:rsidRPr="00392E8D">
              <w:t>;</w:t>
            </w:r>
          </w:p>
          <w:p w14:paraId="26352D9F" w14:textId="77777777" w:rsidR="008935C4" w:rsidRPr="00392E8D" w:rsidRDefault="008935C4" w:rsidP="008935C4">
            <w:pPr>
              <w:pStyle w:val="TAL"/>
              <w:numPr>
                <w:ilvl w:val="0"/>
                <w:numId w:val="59"/>
              </w:numPr>
            </w:pPr>
            <w:r w:rsidRPr="00392E8D">
              <w:t>adding those VLs whose VLD is referenced by the new NSD version but not referenced by the old NSD version</w:t>
            </w:r>
            <w:r w:rsidR="00D200AB" w:rsidRPr="00392E8D">
              <w:t>;</w:t>
            </w:r>
          </w:p>
          <w:p w14:paraId="6123FAC3" w14:textId="77777777" w:rsidR="008935C4" w:rsidRPr="00392E8D" w:rsidRDefault="008935C4" w:rsidP="008935C4">
            <w:pPr>
              <w:pStyle w:val="TAL"/>
              <w:numPr>
                <w:ilvl w:val="0"/>
                <w:numId w:val="59"/>
              </w:numPr>
            </w:pPr>
            <w:r w:rsidRPr="00392E8D">
              <w:t>removing those VLs whose VLD is referenced by the old NSD version but not referenced by the new NSD version</w:t>
            </w:r>
            <w:r w:rsidR="00D200AB" w:rsidRPr="00392E8D">
              <w:t>;</w:t>
            </w:r>
          </w:p>
          <w:p w14:paraId="3C57E80D" w14:textId="77777777" w:rsidR="008935C4" w:rsidRPr="00392E8D" w:rsidRDefault="008935C4" w:rsidP="008935C4">
            <w:pPr>
              <w:pStyle w:val="TAL"/>
              <w:numPr>
                <w:ilvl w:val="0"/>
                <w:numId w:val="59"/>
              </w:numPr>
            </w:pPr>
            <w:r w:rsidRPr="00392E8D">
              <w:t>adding those nested NSs whose NSD is referenced by the new NSD version but not reference by the old NSD version</w:t>
            </w:r>
            <w:r w:rsidR="00D200AB" w:rsidRPr="00392E8D">
              <w:t>;</w:t>
            </w:r>
          </w:p>
          <w:p w14:paraId="136E1311" w14:textId="77777777" w:rsidR="008935C4" w:rsidRPr="00392E8D" w:rsidRDefault="008935C4" w:rsidP="008935C4">
            <w:pPr>
              <w:pStyle w:val="TAL"/>
              <w:numPr>
                <w:ilvl w:val="0"/>
                <w:numId w:val="59"/>
              </w:numPr>
            </w:pPr>
            <w:r w:rsidRPr="00392E8D">
              <w:t>removing those nested NSs whose NSD is referenced by the old NSD version, but not referenced by the new NSD version</w:t>
            </w:r>
            <w:r w:rsidR="00D200AB" w:rsidRPr="00392E8D">
              <w:t>;</w:t>
            </w:r>
          </w:p>
          <w:p w14:paraId="00DE2C93" w14:textId="77777777" w:rsidR="008935C4" w:rsidRPr="00392E8D" w:rsidRDefault="008935C4" w:rsidP="008935C4">
            <w:pPr>
              <w:pStyle w:val="TAL"/>
              <w:numPr>
                <w:ilvl w:val="0"/>
                <w:numId w:val="59"/>
              </w:numPr>
            </w:pPr>
            <w:r w:rsidRPr="00392E8D">
              <w:t>adding those SAPs whose SAPD is referenced by the new NSD version but not referenced by the old NSD version</w:t>
            </w:r>
            <w:r w:rsidR="00D200AB" w:rsidRPr="00392E8D">
              <w:t>;</w:t>
            </w:r>
          </w:p>
          <w:p w14:paraId="6660BC1F" w14:textId="77777777" w:rsidR="008935C4" w:rsidRPr="00392E8D" w:rsidRDefault="008935C4" w:rsidP="008935C4">
            <w:pPr>
              <w:pStyle w:val="TAL"/>
              <w:numPr>
                <w:ilvl w:val="0"/>
                <w:numId w:val="59"/>
              </w:numPr>
            </w:pPr>
            <w:r w:rsidRPr="00392E8D">
              <w:t>removing those SAPs whose SAPD is referenced by the old NSD version but not referenced by the new NSD version</w:t>
            </w:r>
            <w:r w:rsidR="00D200AB" w:rsidRPr="00392E8D">
              <w:t>;</w:t>
            </w:r>
          </w:p>
          <w:p w14:paraId="281DDE5C" w14:textId="77777777" w:rsidR="00114FF3" w:rsidRPr="00392E8D" w:rsidRDefault="005658D5" w:rsidP="00666F1E">
            <w:pPr>
              <w:pStyle w:val="TAL"/>
              <w:numPr>
                <w:ilvl w:val="0"/>
                <w:numId w:val="59"/>
              </w:numPr>
            </w:pPr>
            <w:r w:rsidRPr="00392E8D">
              <w:t>modifying information of VNF instances to the new applicable VNFD provided in the new NSD version</w:t>
            </w:r>
            <w:r w:rsidR="0087401D" w:rsidRPr="00392E8D">
              <w:t xml:space="preserve"> (see note</w:t>
            </w:r>
            <w:r w:rsidR="008935C4" w:rsidRPr="00392E8D">
              <w:t xml:space="preserve"> 1</w:t>
            </w:r>
            <w:r w:rsidR="0087401D" w:rsidRPr="00392E8D">
              <w:t>)</w:t>
            </w:r>
            <w:r w:rsidRPr="00392E8D">
              <w:t>.</w:t>
            </w:r>
          </w:p>
          <w:p w14:paraId="1CE84059" w14:textId="77777777" w:rsidR="008935C4" w:rsidRPr="00392E8D" w:rsidRDefault="008935C4" w:rsidP="008935C4">
            <w:pPr>
              <w:pStyle w:val="TAL"/>
              <w:numPr>
                <w:ilvl w:val="0"/>
                <w:numId w:val="59"/>
              </w:numPr>
            </w:pPr>
            <w:r w:rsidRPr="00392E8D">
              <w:t>etc.</w:t>
            </w:r>
          </w:p>
          <w:p w14:paraId="14F95068" w14:textId="77777777" w:rsidR="008935C4" w:rsidRPr="00392E8D" w:rsidRDefault="008935C4" w:rsidP="008935C4">
            <w:pPr>
              <w:pStyle w:val="TAL"/>
            </w:pPr>
          </w:p>
          <w:p w14:paraId="3B8E507E" w14:textId="77777777" w:rsidR="008935C4" w:rsidRPr="00392E8D" w:rsidRDefault="008935C4" w:rsidP="008935C4">
            <w:pPr>
              <w:pStyle w:val="TAL"/>
            </w:pPr>
            <w:r w:rsidRPr="00392E8D">
              <w:t xml:space="preserve">See notes </w:t>
            </w:r>
            <w:r w:rsidR="00CB5CD0" w:rsidRPr="00392E8D">
              <w:t>2</w:t>
            </w:r>
            <w:r w:rsidRPr="00392E8D">
              <w:t xml:space="preserve"> and </w:t>
            </w:r>
            <w:r w:rsidR="00CB5CD0" w:rsidRPr="00392E8D">
              <w:t>3</w:t>
            </w:r>
            <w:r w:rsidRPr="00392E8D">
              <w:t>.</w:t>
            </w:r>
          </w:p>
        </w:tc>
      </w:tr>
      <w:tr w:rsidR="008935C4" w:rsidRPr="00392E8D" w14:paraId="0F01B5B1" w14:textId="77777777" w:rsidTr="00D200AB">
        <w:trPr>
          <w:jc w:val="center"/>
        </w:trPr>
        <w:tc>
          <w:tcPr>
            <w:tcW w:w="1184" w:type="dxa"/>
            <w:shd w:val="clear" w:color="auto" w:fill="auto"/>
          </w:tcPr>
          <w:p w14:paraId="2C8DF67D" w14:textId="77777777" w:rsidR="008935C4" w:rsidRPr="00392E8D" w:rsidRDefault="008935C4" w:rsidP="003162D3">
            <w:pPr>
              <w:pStyle w:val="TAL"/>
              <w:keepNext w:val="0"/>
              <w:keepLines w:val="0"/>
            </w:pPr>
            <w:r w:rsidRPr="00392E8D">
              <w:lastRenderedPageBreak/>
              <w:t>additionalParamForNs</w:t>
            </w:r>
          </w:p>
        </w:tc>
        <w:tc>
          <w:tcPr>
            <w:tcW w:w="967" w:type="dxa"/>
            <w:shd w:val="clear" w:color="auto" w:fill="auto"/>
          </w:tcPr>
          <w:p w14:paraId="5D35E22A" w14:textId="77777777" w:rsidR="008935C4" w:rsidRPr="00392E8D" w:rsidRDefault="008935C4" w:rsidP="00CB5CD0">
            <w:pPr>
              <w:pStyle w:val="TAL"/>
              <w:keepNext w:val="0"/>
            </w:pPr>
            <w:r w:rsidRPr="00392E8D">
              <w:t>M</w:t>
            </w:r>
          </w:p>
        </w:tc>
        <w:tc>
          <w:tcPr>
            <w:tcW w:w="1167" w:type="dxa"/>
            <w:shd w:val="clear" w:color="auto" w:fill="auto"/>
          </w:tcPr>
          <w:p w14:paraId="77324D68" w14:textId="77777777" w:rsidR="008935C4" w:rsidRPr="00392E8D" w:rsidRDefault="008935C4" w:rsidP="00CB5CD0">
            <w:pPr>
              <w:pStyle w:val="TAL"/>
              <w:keepNext w:val="0"/>
            </w:pPr>
            <w:r w:rsidRPr="00392E8D">
              <w:t>0..N</w:t>
            </w:r>
          </w:p>
        </w:tc>
        <w:tc>
          <w:tcPr>
            <w:tcW w:w="2268" w:type="dxa"/>
            <w:shd w:val="clear" w:color="auto" w:fill="auto"/>
          </w:tcPr>
          <w:p w14:paraId="5FD07B0D" w14:textId="77777777" w:rsidR="008935C4" w:rsidRPr="00392E8D" w:rsidRDefault="008935C4" w:rsidP="00CB5CD0">
            <w:pPr>
              <w:pStyle w:val="TAL"/>
              <w:keepNext w:val="0"/>
            </w:pPr>
            <w:r w:rsidRPr="00392E8D">
              <w:t>KeyValuePair</w:t>
            </w:r>
          </w:p>
        </w:tc>
        <w:tc>
          <w:tcPr>
            <w:tcW w:w="4263" w:type="dxa"/>
            <w:shd w:val="clear" w:color="auto" w:fill="auto"/>
          </w:tcPr>
          <w:p w14:paraId="5C0D8DB1" w14:textId="77777777" w:rsidR="008935C4" w:rsidRPr="00392E8D" w:rsidRDefault="008935C4" w:rsidP="00CB5CD0">
            <w:pPr>
              <w:pStyle w:val="TAL"/>
              <w:keepNext w:val="0"/>
            </w:pPr>
            <w:r w:rsidRPr="00392E8D">
              <w:rPr>
                <w:rFonts w:cs="Arial"/>
                <w:szCs w:val="18"/>
                <w:lang w:eastAsia="zh-CN"/>
              </w:rPr>
              <w:t xml:space="preserve">Provides additional parameter(s) at the composite NS instance level necessary to associate the new NSD version (as opposed to the VNF level, which is covered in additionalParamForVnf, </w:t>
            </w:r>
            <w:r w:rsidRPr="00392E8D">
              <w:t>and as opposed to the nested NS level, which is covered in additionalParamForNestedNs</w:t>
            </w:r>
            <w:r w:rsidRPr="00392E8D">
              <w:rPr>
                <w:rFonts w:cs="Arial"/>
                <w:szCs w:val="18"/>
                <w:lang w:eastAsia="zh-CN"/>
              </w:rPr>
              <w:t xml:space="preserve">). </w:t>
            </w:r>
            <w:r w:rsidRPr="00392E8D">
              <w:t>See note 3.</w:t>
            </w:r>
          </w:p>
        </w:tc>
      </w:tr>
      <w:tr w:rsidR="008935C4" w:rsidRPr="00392E8D" w14:paraId="5CFE37AF" w14:textId="77777777" w:rsidTr="00D200AB">
        <w:trPr>
          <w:jc w:val="center"/>
        </w:trPr>
        <w:tc>
          <w:tcPr>
            <w:tcW w:w="1184" w:type="dxa"/>
            <w:shd w:val="clear" w:color="auto" w:fill="auto"/>
          </w:tcPr>
          <w:p w14:paraId="4FA3FA7A" w14:textId="77777777" w:rsidR="008935C4" w:rsidRPr="00392E8D" w:rsidRDefault="008935C4" w:rsidP="003162D3">
            <w:pPr>
              <w:pStyle w:val="TAL"/>
              <w:keepNext w:val="0"/>
              <w:keepLines w:val="0"/>
            </w:pPr>
            <w:r w:rsidRPr="00392E8D">
              <w:t>additionalParamForVnf</w:t>
            </w:r>
          </w:p>
        </w:tc>
        <w:tc>
          <w:tcPr>
            <w:tcW w:w="967" w:type="dxa"/>
            <w:shd w:val="clear" w:color="auto" w:fill="auto"/>
          </w:tcPr>
          <w:p w14:paraId="60CCF67B" w14:textId="77777777" w:rsidR="008935C4" w:rsidRPr="00392E8D" w:rsidRDefault="008935C4" w:rsidP="00CB5CD0">
            <w:pPr>
              <w:pStyle w:val="TAL"/>
              <w:keepNext w:val="0"/>
            </w:pPr>
            <w:r w:rsidRPr="00392E8D">
              <w:t>M</w:t>
            </w:r>
          </w:p>
        </w:tc>
        <w:tc>
          <w:tcPr>
            <w:tcW w:w="1167" w:type="dxa"/>
            <w:shd w:val="clear" w:color="auto" w:fill="auto"/>
          </w:tcPr>
          <w:p w14:paraId="3218B68F" w14:textId="77777777" w:rsidR="008935C4" w:rsidRPr="00392E8D" w:rsidRDefault="008935C4" w:rsidP="00CB5CD0">
            <w:pPr>
              <w:pStyle w:val="TAL"/>
              <w:keepNext w:val="0"/>
            </w:pPr>
            <w:r w:rsidRPr="00392E8D">
              <w:t xml:space="preserve">0..N </w:t>
            </w:r>
          </w:p>
        </w:tc>
        <w:tc>
          <w:tcPr>
            <w:tcW w:w="2268" w:type="dxa"/>
            <w:shd w:val="clear" w:color="auto" w:fill="auto"/>
          </w:tcPr>
          <w:p w14:paraId="792058AC" w14:textId="77777777" w:rsidR="008935C4" w:rsidRPr="00392E8D" w:rsidRDefault="008935C4" w:rsidP="00CB5CD0">
            <w:pPr>
              <w:pStyle w:val="TAL"/>
              <w:keepNext w:val="0"/>
            </w:pPr>
            <w:r w:rsidRPr="00392E8D">
              <w:t>ParamsForVnf</w:t>
            </w:r>
          </w:p>
        </w:tc>
        <w:tc>
          <w:tcPr>
            <w:tcW w:w="4263" w:type="dxa"/>
            <w:shd w:val="clear" w:color="auto" w:fill="auto"/>
          </w:tcPr>
          <w:p w14:paraId="68F6BEAF" w14:textId="77777777" w:rsidR="008935C4" w:rsidRPr="00392E8D" w:rsidRDefault="008935C4" w:rsidP="00CB5CD0">
            <w:pPr>
              <w:pStyle w:val="TAL"/>
              <w:keepNext w:val="0"/>
            </w:pPr>
            <w:r w:rsidRPr="00392E8D">
              <w:rPr>
                <w:rFonts w:cs="Arial"/>
                <w:szCs w:val="18"/>
              </w:rPr>
              <w:t xml:space="preserve">Provides additional parameter(s) per VNF instance </w:t>
            </w:r>
            <w:r w:rsidRPr="00392E8D">
              <w:rPr>
                <w:rFonts w:cs="Arial"/>
                <w:szCs w:val="18"/>
                <w:lang w:eastAsia="zh-CN"/>
              </w:rPr>
              <w:t xml:space="preserve">necessary to associate the new NSD version </w:t>
            </w:r>
            <w:r w:rsidRPr="00392E8D">
              <w:rPr>
                <w:rFonts w:cs="Arial"/>
                <w:szCs w:val="18"/>
              </w:rPr>
              <w:t xml:space="preserve">(as opposed to the composite NS level, which is covered in additionalParamforNs, </w:t>
            </w:r>
            <w:r w:rsidRPr="00392E8D">
              <w:t>and as opposed to the nested NS level, which is covered in additionalParamForNestedNs</w:t>
            </w:r>
            <w:r w:rsidRPr="00392E8D">
              <w:rPr>
                <w:rFonts w:cs="Arial"/>
                <w:szCs w:val="18"/>
              </w:rPr>
              <w:t xml:space="preserve">). </w:t>
            </w:r>
            <w:r w:rsidRPr="00392E8D">
              <w:t>See note 3.</w:t>
            </w:r>
          </w:p>
        </w:tc>
      </w:tr>
      <w:tr w:rsidR="008935C4" w:rsidRPr="00392E8D" w14:paraId="1FD2AE37" w14:textId="77777777" w:rsidTr="00D200AB">
        <w:trPr>
          <w:jc w:val="center"/>
        </w:trPr>
        <w:tc>
          <w:tcPr>
            <w:tcW w:w="1184" w:type="dxa"/>
            <w:shd w:val="clear" w:color="auto" w:fill="auto"/>
          </w:tcPr>
          <w:p w14:paraId="1FAB14EF" w14:textId="77777777" w:rsidR="008935C4" w:rsidRPr="00392E8D" w:rsidRDefault="008935C4" w:rsidP="003162D3">
            <w:pPr>
              <w:pStyle w:val="TAL"/>
              <w:keepNext w:val="0"/>
              <w:keepLines w:val="0"/>
            </w:pPr>
            <w:r w:rsidRPr="00392E8D">
              <w:t>additionalParamForNestedNs</w:t>
            </w:r>
          </w:p>
        </w:tc>
        <w:tc>
          <w:tcPr>
            <w:tcW w:w="967" w:type="dxa"/>
            <w:shd w:val="clear" w:color="auto" w:fill="auto"/>
          </w:tcPr>
          <w:p w14:paraId="014EDEEF" w14:textId="77777777" w:rsidR="008935C4" w:rsidRPr="00392E8D" w:rsidRDefault="008935C4" w:rsidP="00CB5CD0">
            <w:pPr>
              <w:pStyle w:val="TAL"/>
              <w:keepNext w:val="0"/>
            </w:pPr>
            <w:r w:rsidRPr="00392E8D">
              <w:t>M</w:t>
            </w:r>
          </w:p>
        </w:tc>
        <w:tc>
          <w:tcPr>
            <w:tcW w:w="1167" w:type="dxa"/>
            <w:shd w:val="clear" w:color="auto" w:fill="auto"/>
          </w:tcPr>
          <w:p w14:paraId="49CB1C96" w14:textId="77777777" w:rsidR="008935C4" w:rsidRPr="00392E8D" w:rsidRDefault="008935C4" w:rsidP="00CB5CD0">
            <w:pPr>
              <w:pStyle w:val="TAL"/>
              <w:keepNext w:val="0"/>
            </w:pPr>
            <w:r w:rsidRPr="00392E8D">
              <w:t>0..N</w:t>
            </w:r>
          </w:p>
        </w:tc>
        <w:tc>
          <w:tcPr>
            <w:tcW w:w="2268" w:type="dxa"/>
            <w:shd w:val="clear" w:color="auto" w:fill="auto"/>
          </w:tcPr>
          <w:p w14:paraId="10149551" w14:textId="77777777" w:rsidR="008935C4" w:rsidRPr="00392E8D" w:rsidRDefault="008935C4" w:rsidP="00CB5CD0">
            <w:pPr>
              <w:pStyle w:val="TAL"/>
              <w:keepNext w:val="0"/>
            </w:pPr>
            <w:r w:rsidRPr="00392E8D">
              <w:t>ParamsForNestedNs</w:t>
            </w:r>
          </w:p>
        </w:tc>
        <w:tc>
          <w:tcPr>
            <w:tcW w:w="4263" w:type="dxa"/>
            <w:shd w:val="clear" w:color="auto" w:fill="auto"/>
          </w:tcPr>
          <w:p w14:paraId="00B0F5CF" w14:textId="77777777" w:rsidR="008935C4" w:rsidRPr="00392E8D" w:rsidRDefault="008935C4" w:rsidP="00CB5CD0">
            <w:pPr>
              <w:pStyle w:val="TAL"/>
              <w:keepNext w:val="0"/>
            </w:pPr>
            <w:r w:rsidRPr="00392E8D">
              <w:rPr>
                <w:rFonts w:cs="Arial"/>
                <w:szCs w:val="18"/>
              </w:rPr>
              <w:t>Provides additional parameter(s) per nested NS instance (as opposed to the composite NS level, which is covered in additionalParamForNs, as opposed to the VNF level, which is covered in additionalParamForVnf). See note 3.</w:t>
            </w:r>
          </w:p>
        </w:tc>
      </w:tr>
      <w:tr w:rsidR="008935C4" w:rsidRPr="00392E8D" w14:paraId="7CD52DBF" w14:textId="77777777" w:rsidTr="00D200AB">
        <w:trPr>
          <w:jc w:val="center"/>
        </w:trPr>
        <w:tc>
          <w:tcPr>
            <w:tcW w:w="1184" w:type="dxa"/>
            <w:shd w:val="clear" w:color="auto" w:fill="auto"/>
          </w:tcPr>
          <w:p w14:paraId="7072274E" w14:textId="77777777" w:rsidR="008935C4" w:rsidRPr="00392E8D" w:rsidRDefault="008935C4" w:rsidP="003162D3">
            <w:pPr>
              <w:pStyle w:val="TAL"/>
              <w:keepNext w:val="0"/>
              <w:keepLines w:val="0"/>
            </w:pPr>
            <w:r w:rsidRPr="00392E8D">
              <w:t>additionalParamForSap</w:t>
            </w:r>
          </w:p>
        </w:tc>
        <w:tc>
          <w:tcPr>
            <w:tcW w:w="967" w:type="dxa"/>
            <w:shd w:val="clear" w:color="auto" w:fill="auto"/>
          </w:tcPr>
          <w:p w14:paraId="665AD0EF" w14:textId="77777777" w:rsidR="008935C4" w:rsidRPr="00392E8D" w:rsidRDefault="008935C4" w:rsidP="00CB5CD0">
            <w:pPr>
              <w:pStyle w:val="TAL"/>
              <w:keepNext w:val="0"/>
            </w:pPr>
            <w:r w:rsidRPr="00392E8D">
              <w:t>M</w:t>
            </w:r>
          </w:p>
        </w:tc>
        <w:tc>
          <w:tcPr>
            <w:tcW w:w="1167" w:type="dxa"/>
            <w:shd w:val="clear" w:color="auto" w:fill="auto"/>
          </w:tcPr>
          <w:p w14:paraId="450E5124" w14:textId="77777777" w:rsidR="008935C4" w:rsidRPr="00392E8D" w:rsidRDefault="008935C4" w:rsidP="00CB5CD0">
            <w:pPr>
              <w:pStyle w:val="TAL"/>
              <w:keepNext w:val="0"/>
            </w:pPr>
            <w:r w:rsidRPr="00392E8D">
              <w:t>0..N</w:t>
            </w:r>
          </w:p>
        </w:tc>
        <w:tc>
          <w:tcPr>
            <w:tcW w:w="2268" w:type="dxa"/>
            <w:shd w:val="clear" w:color="auto" w:fill="auto"/>
          </w:tcPr>
          <w:p w14:paraId="514BB6A2" w14:textId="77777777" w:rsidR="008935C4" w:rsidRPr="00392E8D" w:rsidRDefault="008935C4" w:rsidP="00CB5CD0">
            <w:pPr>
              <w:pStyle w:val="TAL"/>
              <w:keepNext w:val="0"/>
            </w:pPr>
            <w:r w:rsidRPr="00392E8D">
              <w:t>SapData</w:t>
            </w:r>
          </w:p>
        </w:tc>
        <w:tc>
          <w:tcPr>
            <w:tcW w:w="4263" w:type="dxa"/>
            <w:shd w:val="clear" w:color="auto" w:fill="auto"/>
          </w:tcPr>
          <w:p w14:paraId="60AA358C" w14:textId="77777777" w:rsidR="008935C4" w:rsidRPr="00392E8D" w:rsidRDefault="008935C4" w:rsidP="00CB5CD0">
            <w:pPr>
              <w:pStyle w:val="TAL"/>
              <w:keepNext w:val="0"/>
            </w:pPr>
            <w:r w:rsidRPr="00392E8D">
              <w:rPr>
                <w:rFonts w:cs="Arial"/>
                <w:szCs w:val="18"/>
              </w:rPr>
              <w:t>Provides additional parameter(s) for SAP(s). See note 3.</w:t>
            </w:r>
          </w:p>
        </w:tc>
      </w:tr>
      <w:tr w:rsidR="0087401D" w:rsidRPr="00392E8D" w14:paraId="5BDA822C" w14:textId="77777777" w:rsidTr="00D200AB">
        <w:trPr>
          <w:jc w:val="center"/>
        </w:trPr>
        <w:tc>
          <w:tcPr>
            <w:tcW w:w="9849" w:type="dxa"/>
            <w:gridSpan w:val="5"/>
            <w:shd w:val="clear" w:color="auto" w:fill="auto"/>
          </w:tcPr>
          <w:p w14:paraId="1948FC30" w14:textId="77777777" w:rsidR="0087401D" w:rsidRPr="00392E8D" w:rsidRDefault="0087401D" w:rsidP="003162D3">
            <w:pPr>
              <w:pStyle w:val="TAN"/>
              <w:keepNext w:val="0"/>
              <w:keepLines w:val="0"/>
            </w:pPr>
            <w:r w:rsidRPr="00392E8D">
              <w:t>NOTE</w:t>
            </w:r>
            <w:r w:rsidR="008935C4" w:rsidRPr="00392E8D">
              <w:t xml:space="preserve"> 1</w:t>
            </w:r>
            <w:r w:rsidRPr="00392E8D">
              <w:t>:</w:t>
            </w:r>
            <w:r w:rsidRPr="00392E8D">
              <w:tab/>
              <w:t>The replacement of VNF instances, nested NS instances or PNF instances by instances whose descriptor is referenced by the new NSD is applicable even if the instance with a descriptor not referenced from the new NSD has the same VnfdExtInvariantId, NsdExtInvariantId or PnfdExtInvariantId as the new one, i.e. the synchronization procedure is based on descriptor identities of NSD constituents, and does not consider VnfdExtInvariantId, NsdExtInvariantId or PnfdExtInvariantId values.</w:t>
            </w:r>
          </w:p>
          <w:p w14:paraId="1FFF8466" w14:textId="77777777" w:rsidR="008935C4" w:rsidRPr="00392E8D" w:rsidRDefault="008935C4" w:rsidP="003162D3">
            <w:pPr>
              <w:pStyle w:val="TAN"/>
              <w:keepNext w:val="0"/>
              <w:keepLines w:val="0"/>
            </w:pPr>
            <w:r w:rsidRPr="00392E8D">
              <w:t>NOTE 2:</w:t>
            </w:r>
            <w:r w:rsidRPr="00392E8D">
              <w:tab/>
              <w:t>A cardinality of 0 for the attribute sync indicates that synchronization shall not be done by the NFVO.</w:t>
            </w:r>
          </w:p>
          <w:p w14:paraId="2886F10F" w14:textId="77777777" w:rsidR="008935C4" w:rsidRPr="00392E8D" w:rsidRDefault="008935C4" w:rsidP="003162D3">
            <w:pPr>
              <w:pStyle w:val="TAN"/>
              <w:keepNext w:val="0"/>
              <w:keepLines w:val="0"/>
            </w:pPr>
            <w:r w:rsidRPr="00392E8D">
              <w:t>NOTE 3:</w:t>
            </w:r>
            <w:r w:rsidRPr="00392E8D">
              <w:tab/>
              <w:t>The attributes "additionalParamForNs", " additionalParamForVnf", "additionalParamForNestedNs" and "additionalParamForSap" may be specified when the attribute sync is set to true, and additional parameters at NS instance, VNF instance, nested NS instance and SAP level are to be specified, respectively.</w:t>
            </w:r>
          </w:p>
        </w:tc>
      </w:tr>
    </w:tbl>
    <w:p w14:paraId="68C0B4E3" w14:textId="77777777" w:rsidR="00114FF3" w:rsidRPr="00392E8D" w:rsidRDefault="00114FF3"/>
    <w:p w14:paraId="43E85FAD" w14:textId="77777777" w:rsidR="00114FF3" w:rsidRPr="00392E8D" w:rsidRDefault="005658D5">
      <w:pPr>
        <w:pStyle w:val="Heading4"/>
      </w:pPr>
      <w:bookmarkStart w:id="5042" w:name="_Toc129688197"/>
      <w:bookmarkStart w:id="5043" w:name="_Toc129698745"/>
      <w:bookmarkStart w:id="5044" w:name="_Toc129853999"/>
      <w:bookmarkStart w:id="5045" w:name="_Toc129854988"/>
      <w:bookmarkStart w:id="5046" w:name="_Toc129934325"/>
      <w:bookmarkStart w:id="5047" w:name="_Toc129939854"/>
      <w:bookmarkStart w:id="5048" w:name="_Toc129958812"/>
      <w:r w:rsidRPr="00392E8D">
        <w:t>8.3.4.20</w:t>
      </w:r>
      <w:r w:rsidRPr="00392E8D">
        <w:tab/>
        <w:t>MoveVnfInstanceData information element</w:t>
      </w:r>
      <w:bookmarkEnd w:id="5042"/>
      <w:bookmarkEnd w:id="5043"/>
      <w:bookmarkEnd w:id="5044"/>
      <w:bookmarkEnd w:id="5045"/>
      <w:bookmarkEnd w:id="5046"/>
      <w:bookmarkEnd w:id="5047"/>
      <w:bookmarkEnd w:id="5048"/>
    </w:p>
    <w:p w14:paraId="44AB4950" w14:textId="77777777" w:rsidR="00114FF3" w:rsidRPr="00392E8D" w:rsidRDefault="005658D5">
      <w:pPr>
        <w:pStyle w:val="Heading5"/>
      </w:pPr>
      <w:bookmarkStart w:id="5049" w:name="_Toc129688198"/>
      <w:bookmarkStart w:id="5050" w:name="_Toc129698746"/>
      <w:bookmarkStart w:id="5051" w:name="_Toc129854000"/>
      <w:bookmarkStart w:id="5052" w:name="_Toc129854989"/>
      <w:bookmarkStart w:id="5053" w:name="_Toc129934326"/>
      <w:bookmarkStart w:id="5054" w:name="_Toc129939855"/>
      <w:bookmarkStart w:id="5055" w:name="_Toc129958813"/>
      <w:r w:rsidRPr="00392E8D">
        <w:t>8.3.4.20.1</w:t>
      </w:r>
      <w:r w:rsidRPr="00392E8D">
        <w:tab/>
        <w:t>Description</w:t>
      </w:r>
      <w:bookmarkEnd w:id="5049"/>
      <w:bookmarkEnd w:id="5050"/>
      <w:bookmarkEnd w:id="5051"/>
      <w:bookmarkEnd w:id="5052"/>
      <w:bookmarkEnd w:id="5053"/>
      <w:bookmarkEnd w:id="5054"/>
      <w:bookmarkEnd w:id="5055"/>
    </w:p>
    <w:p w14:paraId="7A285741" w14:textId="77777777" w:rsidR="00114FF3" w:rsidRPr="00392E8D" w:rsidRDefault="005658D5">
      <w:pPr>
        <w:keepNext/>
        <w:keepLines/>
      </w:pPr>
      <w:r w:rsidRPr="00392E8D">
        <w:t xml:space="preserve">The MoveVnfInstanceData specifies existing VNF instances that needs to be moved from one NS instance (source) to another NS instance (destination). The NS instance defined in the Update NS operation (refer to nsInstanceId in </w:t>
      </w:r>
      <w:r>
        <w:t>table </w:t>
      </w:r>
      <w:r w:rsidRPr="00C662E8">
        <w:t>7.3.5.2-1</w:t>
      </w:r>
      <w:r>
        <w:t xml:space="preserve">) indicates the source NS instance and the destination NS instance is specified in the present information element (refer to targetNsInstanceId in table </w:t>
      </w:r>
      <w:r w:rsidRPr="00C662E8">
        <w:t>8.3.4.20.2-1</w:t>
      </w:r>
      <w:r>
        <w:t>).</w:t>
      </w:r>
    </w:p>
    <w:p w14:paraId="78A8469B" w14:textId="77777777" w:rsidR="00114FF3" w:rsidRPr="00392E8D" w:rsidRDefault="005658D5">
      <w:pPr>
        <w:pStyle w:val="Heading5"/>
      </w:pPr>
      <w:bookmarkStart w:id="5056" w:name="_Toc129688199"/>
      <w:bookmarkStart w:id="5057" w:name="_Toc129698747"/>
      <w:bookmarkStart w:id="5058" w:name="_Toc129854001"/>
      <w:bookmarkStart w:id="5059" w:name="_Toc129854990"/>
      <w:bookmarkStart w:id="5060" w:name="_Toc129934327"/>
      <w:bookmarkStart w:id="5061" w:name="_Toc129939856"/>
      <w:bookmarkStart w:id="5062" w:name="_Toc129958814"/>
      <w:r w:rsidRPr="00392E8D">
        <w:t>8.3.4.20.2</w:t>
      </w:r>
      <w:r w:rsidRPr="00392E8D">
        <w:tab/>
        <w:t>Attributes</w:t>
      </w:r>
      <w:bookmarkEnd w:id="5056"/>
      <w:bookmarkEnd w:id="5057"/>
      <w:bookmarkEnd w:id="5058"/>
      <w:bookmarkEnd w:id="5059"/>
      <w:bookmarkEnd w:id="5060"/>
      <w:bookmarkEnd w:id="5061"/>
      <w:bookmarkEnd w:id="5062"/>
    </w:p>
    <w:p w14:paraId="6AA99B06" w14:textId="77777777" w:rsidR="00114FF3" w:rsidRPr="00392E8D" w:rsidRDefault="005658D5">
      <w:r w:rsidRPr="00392E8D">
        <w:t xml:space="preserve">The attributes of the MoveVnfInstanceData information element shall follow the indications provided in </w:t>
      </w:r>
      <w:r>
        <w:t>table </w:t>
      </w:r>
      <w:r w:rsidRPr="00C662E8">
        <w:t>8.3.4.20.2-1</w:t>
      </w:r>
      <w:r>
        <w:t>.</w:t>
      </w:r>
    </w:p>
    <w:p w14:paraId="07AD129E" w14:textId="77777777" w:rsidR="00114FF3" w:rsidRPr="00392E8D" w:rsidRDefault="005658D5">
      <w:pPr>
        <w:pStyle w:val="TH"/>
      </w:pPr>
      <w:r w:rsidRPr="00392E8D">
        <w:t>Table 8.3.4.20.2-1: Attributes of the MoveVnfInstance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967"/>
        <w:gridCol w:w="1167"/>
        <w:gridCol w:w="927"/>
        <w:gridCol w:w="4894"/>
      </w:tblGrid>
      <w:tr w:rsidR="00114FF3" w:rsidRPr="00392E8D" w14:paraId="656D7704" w14:textId="77777777">
        <w:trPr>
          <w:jc w:val="center"/>
        </w:trPr>
        <w:tc>
          <w:tcPr>
            <w:tcW w:w="1747" w:type="dxa"/>
            <w:shd w:val="clear" w:color="auto" w:fill="BFBFBF"/>
            <w:tcMar>
              <w:left w:w="28" w:type="dxa"/>
            </w:tcMar>
          </w:tcPr>
          <w:p w14:paraId="15AFFE49" w14:textId="77777777" w:rsidR="00114FF3" w:rsidRPr="00392E8D" w:rsidRDefault="005658D5">
            <w:pPr>
              <w:pStyle w:val="TAH"/>
            </w:pPr>
            <w:r w:rsidRPr="00392E8D">
              <w:t>Attribute</w:t>
            </w:r>
          </w:p>
        </w:tc>
        <w:tc>
          <w:tcPr>
            <w:tcW w:w="967" w:type="dxa"/>
            <w:shd w:val="clear" w:color="auto" w:fill="BFBFBF"/>
            <w:tcMar>
              <w:left w:w="28" w:type="dxa"/>
            </w:tcMar>
          </w:tcPr>
          <w:p w14:paraId="1BBAE38E" w14:textId="77777777" w:rsidR="00114FF3" w:rsidRPr="00392E8D" w:rsidRDefault="005658D5">
            <w:pPr>
              <w:pStyle w:val="TAH"/>
            </w:pPr>
            <w:r w:rsidRPr="00392E8D">
              <w:t>Qualifier</w:t>
            </w:r>
          </w:p>
        </w:tc>
        <w:tc>
          <w:tcPr>
            <w:tcW w:w="1167" w:type="dxa"/>
            <w:shd w:val="clear" w:color="auto" w:fill="BFBFBF"/>
            <w:tcMar>
              <w:left w:w="28" w:type="dxa"/>
            </w:tcMar>
          </w:tcPr>
          <w:p w14:paraId="6BB8786E" w14:textId="77777777" w:rsidR="00114FF3" w:rsidRPr="00392E8D" w:rsidRDefault="005658D5">
            <w:pPr>
              <w:pStyle w:val="TAH"/>
            </w:pPr>
            <w:r w:rsidRPr="00392E8D">
              <w:t>Cardinality</w:t>
            </w:r>
          </w:p>
        </w:tc>
        <w:tc>
          <w:tcPr>
            <w:tcW w:w="927" w:type="dxa"/>
            <w:shd w:val="clear" w:color="auto" w:fill="BFBFBF"/>
            <w:tcMar>
              <w:left w:w="28" w:type="dxa"/>
            </w:tcMar>
          </w:tcPr>
          <w:p w14:paraId="1EF0F67E" w14:textId="77777777" w:rsidR="00114FF3" w:rsidRPr="00392E8D" w:rsidRDefault="005658D5">
            <w:pPr>
              <w:pStyle w:val="TAH"/>
            </w:pPr>
            <w:r w:rsidRPr="00392E8D">
              <w:t>Content</w:t>
            </w:r>
          </w:p>
        </w:tc>
        <w:tc>
          <w:tcPr>
            <w:tcW w:w="4894" w:type="dxa"/>
            <w:shd w:val="clear" w:color="auto" w:fill="BFBFBF"/>
            <w:tcMar>
              <w:left w:w="28" w:type="dxa"/>
            </w:tcMar>
          </w:tcPr>
          <w:p w14:paraId="1D2D1438" w14:textId="77777777" w:rsidR="00114FF3" w:rsidRPr="00392E8D" w:rsidRDefault="005658D5">
            <w:pPr>
              <w:pStyle w:val="TAH"/>
            </w:pPr>
            <w:r w:rsidRPr="00392E8D">
              <w:t>Description</w:t>
            </w:r>
          </w:p>
        </w:tc>
      </w:tr>
      <w:tr w:rsidR="00114FF3" w:rsidRPr="00392E8D" w14:paraId="00A7D791" w14:textId="77777777">
        <w:trPr>
          <w:jc w:val="center"/>
        </w:trPr>
        <w:tc>
          <w:tcPr>
            <w:tcW w:w="1747" w:type="dxa"/>
            <w:shd w:val="clear" w:color="auto" w:fill="FFFFFF"/>
            <w:tcMar>
              <w:left w:w="28" w:type="dxa"/>
            </w:tcMar>
          </w:tcPr>
          <w:p w14:paraId="337BCA04" w14:textId="77777777" w:rsidR="00114FF3" w:rsidRPr="00392E8D" w:rsidRDefault="005658D5">
            <w:pPr>
              <w:pStyle w:val="TAL"/>
            </w:pPr>
            <w:r w:rsidRPr="00392E8D">
              <w:t>targetNsInstanceId</w:t>
            </w:r>
          </w:p>
        </w:tc>
        <w:tc>
          <w:tcPr>
            <w:tcW w:w="967" w:type="dxa"/>
            <w:shd w:val="clear" w:color="auto" w:fill="FFFFFF"/>
            <w:tcMar>
              <w:left w:w="28" w:type="dxa"/>
            </w:tcMar>
          </w:tcPr>
          <w:p w14:paraId="2F01D512" w14:textId="77777777" w:rsidR="00114FF3" w:rsidRPr="00392E8D" w:rsidRDefault="005658D5">
            <w:pPr>
              <w:pStyle w:val="TAL"/>
              <w:jc w:val="center"/>
            </w:pPr>
            <w:r w:rsidRPr="00392E8D">
              <w:t>M</w:t>
            </w:r>
          </w:p>
        </w:tc>
        <w:tc>
          <w:tcPr>
            <w:tcW w:w="1167" w:type="dxa"/>
            <w:shd w:val="clear" w:color="auto" w:fill="FFFFFF"/>
            <w:tcMar>
              <w:left w:w="28" w:type="dxa"/>
            </w:tcMar>
          </w:tcPr>
          <w:p w14:paraId="7457D04E" w14:textId="77777777" w:rsidR="00114FF3" w:rsidRPr="00392E8D" w:rsidRDefault="005658D5">
            <w:pPr>
              <w:pStyle w:val="TAL"/>
              <w:jc w:val="center"/>
            </w:pPr>
            <w:r w:rsidRPr="00392E8D">
              <w:t>1</w:t>
            </w:r>
          </w:p>
        </w:tc>
        <w:tc>
          <w:tcPr>
            <w:tcW w:w="927" w:type="dxa"/>
            <w:shd w:val="clear" w:color="auto" w:fill="FFFFFF"/>
            <w:tcMar>
              <w:left w:w="28" w:type="dxa"/>
            </w:tcMar>
          </w:tcPr>
          <w:p w14:paraId="67DF2616" w14:textId="77777777" w:rsidR="00114FF3" w:rsidRPr="00392E8D" w:rsidRDefault="005658D5">
            <w:pPr>
              <w:pStyle w:val="TAL"/>
            </w:pPr>
            <w:r w:rsidRPr="00392E8D">
              <w:t>Identifier</w:t>
            </w:r>
          </w:p>
        </w:tc>
        <w:tc>
          <w:tcPr>
            <w:tcW w:w="4894" w:type="dxa"/>
            <w:shd w:val="clear" w:color="auto" w:fill="FFFFFF"/>
            <w:tcMar>
              <w:left w:w="28" w:type="dxa"/>
            </w:tcMar>
          </w:tcPr>
          <w:p w14:paraId="76C50D9B" w14:textId="77777777" w:rsidR="00114FF3" w:rsidRPr="00392E8D" w:rsidRDefault="005658D5">
            <w:pPr>
              <w:pStyle w:val="TAL"/>
            </w:pPr>
            <w:r w:rsidRPr="00392E8D">
              <w:t>Specify the target NS instance where the VNF instances are moved to.</w:t>
            </w:r>
          </w:p>
        </w:tc>
      </w:tr>
      <w:tr w:rsidR="00114FF3" w:rsidRPr="00392E8D" w14:paraId="4D529B22" w14:textId="77777777">
        <w:trPr>
          <w:jc w:val="center"/>
        </w:trPr>
        <w:tc>
          <w:tcPr>
            <w:tcW w:w="1747" w:type="dxa"/>
            <w:shd w:val="clear" w:color="auto" w:fill="FFFFFF"/>
            <w:tcMar>
              <w:left w:w="28" w:type="dxa"/>
            </w:tcMar>
          </w:tcPr>
          <w:p w14:paraId="42058AA6" w14:textId="77777777" w:rsidR="00114FF3" w:rsidRPr="00392E8D" w:rsidRDefault="005658D5">
            <w:pPr>
              <w:pStyle w:val="TAL"/>
            </w:pPr>
            <w:r w:rsidRPr="00392E8D">
              <w:t>vnfInstanceId</w:t>
            </w:r>
          </w:p>
        </w:tc>
        <w:tc>
          <w:tcPr>
            <w:tcW w:w="967" w:type="dxa"/>
            <w:shd w:val="clear" w:color="auto" w:fill="FFFFFF"/>
            <w:tcMar>
              <w:left w:w="28" w:type="dxa"/>
            </w:tcMar>
          </w:tcPr>
          <w:p w14:paraId="69A4EC41" w14:textId="77777777" w:rsidR="00114FF3" w:rsidRPr="00392E8D" w:rsidRDefault="005658D5">
            <w:pPr>
              <w:pStyle w:val="TAL"/>
              <w:jc w:val="center"/>
            </w:pPr>
            <w:r w:rsidRPr="00392E8D">
              <w:t>M</w:t>
            </w:r>
          </w:p>
        </w:tc>
        <w:tc>
          <w:tcPr>
            <w:tcW w:w="1167" w:type="dxa"/>
            <w:shd w:val="clear" w:color="auto" w:fill="FFFFFF"/>
            <w:tcMar>
              <w:left w:w="28" w:type="dxa"/>
            </w:tcMar>
          </w:tcPr>
          <w:p w14:paraId="770858C5" w14:textId="77777777" w:rsidR="00114FF3" w:rsidRPr="00392E8D" w:rsidRDefault="005658D5">
            <w:pPr>
              <w:pStyle w:val="TAL"/>
              <w:jc w:val="center"/>
            </w:pPr>
            <w:r w:rsidRPr="00392E8D">
              <w:t>1..N</w:t>
            </w:r>
          </w:p>
        </w:tc>
        <w:tc>
          <w:tcPr>
            <w:tcW w:w="927" w:type="dxa"/>
            <w:shd w:val="clear" w:color="auto" w:fill="FFFFFF"/>
            <w:tcMar>
              <w:left w:w="28" w:type="dxa"/>
            </w:tcMar>
          </w:tcPr>
          <w:p w14:paraId="164271A2" w14:textId="77777777" w:rsidR="00114FF3" w:rsidRPr="00392E8D" w:rsidRDefault="005658D5">
            <w:pPr>
              <w:pStyle w:val="TAL"/>
            </w:pPr>
            <w:r w:rsidRPr="00392E8D">
              <w:t>Identifier</w:t>
            </w:r>
          </w:p>
        </w:tc>
        <w:tc>
          <w:tcPr>
            <w:tcW w:w="4894" w:type="dxa"/>
            <w:shd w:val="clear" w:color="auto" w:fill="FFFFFF"/>
            <w:tcMar>
              <w:left w:w="28" w:type="dxa"/>
            </w:tcMar>
          </w:tcPr>
          <w:p w14:paraId="0E0E1544" w14:textId="77777777" w:rsidR="00114FF3" w:rsidRPr="00392E8D" w:rsidRDefault="005658D5">
            <w:pPr>
              <w:pStyle w:val="TAL"/>
            </w:pPr>
            <w:r w:rsidRPr="00392E8D">
              <w:t>Specify the VNF instance that is moved.</w:t>
            </w:r>
          </w:p>
        </w:tc>
      </w:tr>
    </w:tbl>
    <w:p w14:paraId="7516417D" w14:textId="77777777" w:rsidR="00114FF3" w:rsidRPr="00392E8D" w:rsidRDefault="00114FF3"/>
    <w:p w14:paraId="71DB45F4" w14:textId="77777777" w:rsidR="00114FF3" w:rsidRPr="00392E8D" w:rsidRDefault="005658D5">
      <w:pPr>
        <w:pStyle w:val="Heading4"/>
        <w:rPr>
          <w:lang w:eastAsia="zh-CN"/>
        </w:rPr>
      </w:pPr>
      <w:bookmarkStart w:id="5063" w:name="_Toc129688200"/>
      <w:bookmarkStart w:id="5064" w:name="_Toc129698748"/>
      <w:bookmarkStart w:id="5065" w:name="_Toc129854002"/>
      <w:bookmarkStart w:id="5066" w:name="_Toc129854991"/>
      <w:bookmarkStart w:id="5067" w:name="_Toc129934328"/>
      <w:bookmarkStart w:id="5068" w:name="_Toc129939857"/>
      <w:bookmarkStart w:id="5069" w:name="_Toc129958815"/>
      <w:r w:rsidRPr="00392E8D">
        <w:rPr>
          <w:rFonts w:hint="eastAsia"/>
          <w:lang w:eastAsia="zh-CN"/>
        </w:rPr>
        <w:t>8</w:t>
      </w:r>
      <w:r w:rsidRPr="00392E8D">
        <w:t>.3.4.21</w:t>
      </w:r>
      <w:r w:rsidRPr="00392E8D">
        <w:tab/>
      </w:r>
      <w:r w:rsidRPr="00392E8D">
        <w:rPr>
          <w:rFonts w:hint="eastAsia"/>
          <w:lang w:eastAsia="zh-CN"/>
        </w:rPr>
        <w:t xml:space="preserve">AddVnffgData </w:t>
      </w:r>
      <w:r w:rsidRPr="00392E8D">
        <w:t>information element</w:t>
      </w:r>
      <w:bookmarkEnd w:id="5063"/>
      <w:bookmarkEnd w:id="5064"/>
      <w:bookmarkEnd w:id="5065"/>
      <w:bookmarkEnd w:id="5066"/>
      <w:bookmarkEnd w:id="5067"/>
      <w:bookmarkEnd w:id="5068"/>
      <w:bookmarkEnd w:id="5069"/>
    </w:p>
    <w:p w14:paraId="04179110" w14:textId="77777777" w:rsidR="00114FF3" w:rsidRPr="00392E8D" w:rsidRDefault="005658D5">
      <w:pPr>
        <w:pStyle w:val="Heading5"/>
        <w:rPr>
          <w:lang w:eastAsia="zh-CN"/>
        </w:rPr>
      </w:pPr>
      <w:bookmarkStart w:id="5070" w:name="_Toc129688201"/>
      <w:bookmarkStart w:id="5071" w:name="_Toc129698749"/>
      <w:bookmarkStart w:id="5072" w:name="_Toc129854003"/>
      <w:bookmarkStart w:id="5073" w:name="_Toc129854992"/>
      <w:bookmarkStart w:id="5074" w:name="_Toc129934329"/>
      <w:bookmarkStart w:id="5075" w:name="_Toc129939858"/>
      <w:bookmarkStart w:id="5076" w:name="_Toc129958816"/>
      <w:r w:rsidRPr="00392E8D">
        <w:rPr>
          <w:rFonts w:hint="eastAsia"/>
          <w:lang w:eastAsia="zh-CN"/>
        </w:rPr>
        <w:t>8</w:t>
      </w:r>
      <w:r w:rsidRPr="00392E8D">
        <w:t>.3.</w:t>
      </w:r>
      <w:r w:rsidRPr="00392E8D">
        <w:rPr>
          <w:lang w:eastAsia="zh-CN"/>
        </w:rPr>
        <w:t>4.21</w:t>
      </w:r>
      <w:r w:rsidRPr="00392E8D">
        <w:t>.1</w:t>
      </w:r>
      <w:r w:rsidRPr="00392E8D">
        <w:tab/>
      </w:r>
      <w:r w:rsidRPr="00392E8D">
        <w:rPr>
          <w:rFonts w:hint="eastAsia"/>
          <w:lang w:eastAsia="zh-CN"/>
        </w:rPr>
        <w:t>Description</w:t>
      </w:r>
      <w:bookmarkEnd w:id="5070"/>
      <w:bookmarkEnd w:id="5071"/>
      <w:bookmarkEnd w:id="5072"/>
      <w:bookmarkEnd w:id="5073"/>
      <w:bookmarkEnd w:id="5074"/>
      <w:bookmarkEnd w:id="5075"/>
      <w:bookmarkEnd w:id="5076"/>
    </w:p>
    <w:p w14:paraId="1724CA30" w14:textId="77777777" w:rsidR="00DB6DBE" w:rsidRPr="00392E8D" w:rsidRDefault="005658D5">
      <w:pPr>
        <w:rPr>
          <w:lang w:eastAsia="zh-CN"/>
        </w:rPr>
      </w:pPr>
      <w:r w:rsidRPr="00392E8D">
        <w:t>Th</w:t>
      </w:r>
      <w:r w:rsidRPr="00392E8D">
        <w:rPr>
          <w:rFonts w:hint="eastAsia"/>
          <w:lang w:eastAsia="zh-CN"/>
        </w:rPr>
        <w:t>is</w:t>
      </w:r>
      <w:r w:rsidRPr="00392E8D">
        <w:t xml:space="preserve"> information element specifies the </w:t>
      </w:r>
      <w:r w:rsidRPr="00392E8D">
        <w:rPr>
          <w:rFonts w:hint="eastAsia"/>
          <w:lang w:eastAsia="zh-CN"/>
        </w:rPr>
        <w:t>parameters that are needed for</w:t>
      </w:r>
      <w:r w:rsidRPr="00392E8D">
        <w:rPr>
          <w:lang w:eastAsia="zh-CN"/>
        </w:rPr>
        <w:t xml:space="preserve"> </w:t>
      </w:r>
      <w:r w:rsidRPr="00392E8D">
        <w:rPr>
          <w:rFonts w:hint="eastAsia"/>
          <w:lang w:eastAsia="zh-CN"/>
        </w:rPr>
        <w:t>the creation of a new</w:t>
      </w:r>
      <w:r w:rsidRPr="00392E8D">
        <w:rPr>
          <w:lang w:eastAsia="zh-CN"/>
        </w:rPr>
        <w:t xml:space="preserve"> </w:t>
      </w:r>
      <w:r w:rsidRPr="00392E8D">
        <w:rPr>
          <w:rFonts w:hint="eastAsia"/>
          <w:lang w:eastAsia="zh-CN"/>
        </w:rPr>
        <w:t>VNFFG instance.</w:t>
      </w:r>
    </w:p>
    <w:p w14:paraId="796D4FD4" w14:textId="77777777" w:rsidR="00114FF3" w:rsidRPr="00392E8D" w:rsidRDefault="005658D5">
      <w:pPr>
        <w:pStyle w:val="Heading5"/>
      </w:pPr>
      <w:bookmarkStart w:id="5077" w:name="_Toc129688202"/>
      <w:bookmarkStart w:id="5078" w:name="_Toc129698750"/>
      <w:bookmarkStart w:id="5079" w:name="_Toc129854004"/>
      <w:bookmarkStart w:id="5080" w:name="_Toc129854993"/>
      <w:bookmarkStart w:id="5081" w:name="_Toc129934330"/>
      <w:bookmarkStart w:id="5082" w:name="_Toc129939859"/>
      <w:bookmarkStart w:id="5083" w:name="_Toc129958817"/>
      <w:r w:rsidRPr="00392E8D">
        <w:t>8.3.4.21.2</w:t>
      </w:r>
      <w:r w:rsidRPr="00392E8D">
        <w:tab/>
        <w:t>Attributes</w:t>
      </w:r>
      <w:bookmarkEnd w:id="5077"/>
      <w:bookmarkEnd w:id="5078"/>
      <w:bookmarkEnd w:id="5079"/>
      <w:bookmarkEnd w:id="5080"/>
      <w:bookmarkEnd w:id="5081"/>
      <w:bookmarkEnd w:id="5082"/>
      <w:bookmarkEnd w:id="5083"/>
    </w:p>
    <w:p w14:paraId="719C614A" w14:textId="77777777" w:rsidR="00114FF3" w:rsidRPr="00392E8D" w:rsidRDefault="005658D5">
      <w:r w:rsidRPr="00392E8D">
        <w:t xml:space="preserve">The attributes of the AddVnffgData information element shall follow the indications provided in </w:t>
      </w:r>
      <w:r>
        <w:t>table </w:t>
      </w:r>
      <w:r w:rsidRPr="00C662E8">
        <w:t>8.3.4.21.2-1</w:t>
      </w:r>
      <w:r>
        <w:t>.</w:t>
      </w:r>
    </w:p>
    <w:p w14:paraId="174D35AB" w14:textId="77777777" w:rsidR="00114FF3" w:rsidRPr="00392E8D" w:rsidRDefault="005658D5">
      <w:pPr>
        <w:pStyle w:val="TH"/>
        <w:rPr>
          <w:lang w:eastAsia="zh-CN"/>
        </w:rPr>
      </w:pPr>
      <w:r w:rsidRPr="00392E8D">
        <w:lastRenderedPageBreak/>
        <w:t xml:space="preserve">Table </w:t>
      </w:r>
      <w:r w:rsidRPr="00392E8D">
        <w:rPr>
          <w:rFonts w:hint="eastAsia"/>
          <w:lang w:eastAsia="zh-CN"/>
        </w:rPr>
        <w:t>8</w:t>
      </w:r>
      <w:r w:rsidRPr="00392E8D">
        <w:t>.3.</w:t>
      </w:r>
      <w:r w:rsidRPr="00392E8D">
        <w:rPr>
          <w:lang w:eastAsia="zh-CN"/>
        </w:rPr>
        <w:t>4.</w:t>
      </w:r>
      <w:r w:rsidRPr="00392E8D">
        <w:t>21.2</w:t>
      </w:r>
      <w:r w:rsidRPr="00392E8D">
        <w:rPr>
          <w:lang w:eastAsia="zh-CN"/>
        </w:rPr>
        <w:t>-1</w:t>
      </w:r>
      <w:r w:rsidRPr="00392E8D">
        <w:t>: Attributes of the AddVnffgData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94"/>
        <w:gridCol w:w="1041"/>
        <w:gridCol w:w="1301"/>
        <w:gridCol w:w="1848"/>
        <w:gridCol w:w="3250"/>
      </w:tblGrid>
      <w:tr w:rsidR="00114FF3" w:rsidRPr="00392E8D" w14:paraId="01E40C7C" w14:textId="77777777">
        <w:trPr>
          <w:jc w:val="center"/>
        </w:trPr>
        <w:tc>
          <w:tcPr>
            <w:tcW w:w="2194" w:type="dxa"/>
            <w:shd w:val="clear" w:color="auto" w:fill="BFBFBF"/>
            <w:tcMar>
              <w:left w:w="28" w:type="dxa"/>
            </w:tcMar>
          </w:tcPr>
          <w:p w14:paraId="08109640" w14:textId="77777777" w:rsidR="00114FF3" w:rsidRPr="00392E8D" w:rsidRDefault="005658D5">
            <w:pPr>
              <w:pStyle w:val="TAH"/>
            </w:pPr>
            <w:r w:rsidRPr="00392E8D">
              <w:t>Attribute</w:t>
            </w:r>
          </w:p>
        </w:tc>
        <w:tc>
          <w:tcPr>
            <w:tcW w:w="1041" w:type="dxa"/>
            <w:shd w:val="clear" w:color="auto" w:fill="BFBFBF"/>
            <w:tcMar>
              <w:left w:w="28" w:type="dxa"/>
            </w:tcMar>
          </w:tcPr>
          <w:p w14:paraId="7F60C068" w14:textId="77777777" w:rsidR="00114FF3" w:rsidRPr="00392E8D" w:rsidRDefault="005658D5">
            <w:pPr>
              <w:pStyle w:val="TAH"/>
            </w:pPr>
            <w:r w:rsidRPr="00392E8D">
              <w:t>Qualifier</w:t>
            </w:r>
          </w:p>
        </w:tc>
        <w:tc>
          <w:tcPr>
            <w:tcW w:w="1301" w:type="dxa"/>
            <w:shd w:val="clear" w:color="auto" w:fill="BFBFBF"/>
            <w:tcMar>
              <w:left w:w="28" w:type="dxa"/>
            </w:tcMar>
          </w:tcPr>
          <w:p w14:paraId="3DC24799" w14:textId="77777777" w:rsidR="00114FF3" w:rsidRPr="00392E8D" w:rsidRDefault="005658D5">
            <w:pPr>
              <w:pStyle w:val="TAH"/>
            </w:pPr>
            <w:r w:rsidRPr="00392E8D">
              <w:t>Cardinality</w:t>
            </w:r>
          </w:p>
        </w:tc>
        <w:tc>
          <w:tcPr>
            <w:tcW w:w="1848" w:type="dxa"/>
            <w:shd w:val="clear" w:color="auto" w:fill="BFBFBF"/>
            <w:tcMar>
              <w:left w:w="28" w:type="dxa"/>
            </w:tcMar>
          </w:tcPr>
          <w:p w14:paraId="61418F1F" w14:textId="77777777" w:rsidR="00114FF3" w:rsidRPr="00392E8D" w:rsidRDefault="005658D5">
            <w:pPr>
              <w:pStyle w:val="TAH"/>
            </w:pPr>
            <w:r w:rsidRPr="00392E8D">
              <w:t>Content</w:t>
            </w:r>
          </w:p>
        </w:tc>
        <w:tc>
          <w:tcPr>
            <w:tcW w:w="3250" w:type="dxa"/>
            <w:shd w:val="clear" w:color="auto" w:fill="BFBFBF"/>
            <w:tcMar>
              <w:left w:w="28" w:type="dxa"/>
            </w:tcMar>
          </w:tcPr>
          <w:p w14:paraId="2B1C9099" w14:textId="77777777" w:rsidR="00114FF3" w:rsidRPr="00392E8D" w:rsidRDefault="005658D5">
            <w:pPr>
              <w:pStyle w:val="TAH"/>
            </w:pPr>
            <w:r w:rsidRPr="00392E8D">
              <w:t>Description</w:t>
            </w:r>
          </w:p>
        </w:tc>
      </w:tr>
      <w:tr w:rsidR="00114FF3" w:rsidRPr="00392E8D" w14:paraId="2BEBA991" w14:textId="77777777">
        <w:trPr>
          <w:jc w:val="center"/>
        </w:trPr>
        <w:tc>
          <w:tcPr>
            <w:tcW w:w="2194" w:type="dxa"/>
            <w:shd w:val="clear" w:color="auto" w:fill="FFFFFF"/>
            <w:tcMar>
              <w:left w:w="28" w:type="dxa"/>
            </w:tcMar>
          </w:tcPr>
          <w:p w14:paraId="24BFAECA" w14:textId="77777777" w:rsidR="00114FF3" w:rsidRPr="00392E8D" w:rsidRDefault="005658D5">
            <w:pPr>
              <w:pStyle w:val="TAL"/>
            </w:pPr>
            <w:r w:rsidRPr="00392E8D">
              <w:t>vnf</w:t>
            </w:r>
            <w:r w:rsidRPr="00392E8D">
              <w:rPr>
                <w:lang w:eastAsia="zh-CN"/>
              </w:rPr>
              <w:t>f</w:t>
            </w:r>
            <w:r w:rsidRPr="00392E8D">
              <w:rPr>
                <w:rFonts w:hint="eastAsia"/>
                <w:lang w:eastAsia="zh-CN"/>
              </w:rPr>
              <w:t>g</w:t>
            </w:r>
            <w:r w:rsidRPr="00392E8D">
              <w:rPr>
                <w:lang w:eastAsia="zh-CN"/>
              </w:rPr>
              <w:t>d</w:t>
            </w:r>
            <w:r w:rsidRPr="00392E8D">
              <w:t>Id</w:t>
            </w:r>
          </w:p>
        </w:tc>
        <w:tc>
          <w:tcPr>
            <w:tcW w:w="1041" w:type="dxa"/>
            <w:shd w:val="clear" w:color="auto" w:fill="FFFFFF"/>
            <w:tcMar>
              <w:left w:w="28" w:type="dxa"/>
            </w:tcMar>
          </w:tcPr>
          <w:p w14:paraId="68A148A2" w14:textId="77777777" w:rsidR="00114FF3" w:rsidRPr="00392E8D" w:rsidRDefault="005658D5">
            <w:pPr>
              <w:pStyle w:val="TAL"/>
            </w:pPr>
            <w:r w:rsidRPr="00392E8D">
              <w:t>M</w:t>
            </w:r>
          </w:p>
        </w:tc>
        <w:tc>
          <w:tcPr>
            <w:tcW w:w="1301" w:type="dxa"/>
            <w:shd w:val="clear" w:color="auto" w:fill="FFFFFF"/>
            <w:tcMar>
              <w:left w:w="28" w:type="dxa"/>
            </w:tcMar>
          </w:tcPr>
          <w:p w14:paraId="0E6C6A1D" w14:textId="77777777" w:rsidR="00114FF3" w:rsidRPr="00392E8D" w:rsidRDefault="005658D5">
            <w:pPr>
              <w:pStyle w:val="TAL"/>
            </w:pPr>
            <w:r w:rsidRPr="00392E8D">
              <w:t>1</w:t>
            </w:r>
          </w:p>
        </w:tc>
        <w:tc>
          <w:tcPr>
            <w:tcW w:w="1848" w:type="dxa"/>
            <w:shd w:val="clear" w:color="auto" w:fill="FFFFFF"/>
            <w:tcMar>
              <w:left w:w="28" w:type="dxa"/>
            </w:tcMar>
          </w:tcPr>
          <w:p w14:paraId="702F864A" w14:textId="77777777" w:rsidR="00114FF3" w:rsidRPr="00392E8D" w:rsidRDefault="005658D5">
            <w:pPr>
              <w:pStyle w:val="TAL"/>
              <w:rPr>
                <w:lang w:eastAsia="zh-CN"/>
              </w:rPr>
            </w:pPr>
            <w:r w:rsidRPr="00392E8D">
              <w:rPr>
                <w:rFonts w:hint="eastAsia"/>
                <w:lang w:eastAsia="zh-CN"/>
              </w:rPr>
              <w:t>Identifier</w:t>
            </w:r>
            <w:r w:rsidR="004D4663" w:rsidRPr="00392E8D">
              <w:rPr>
                <w:lang w:eastAsia="zh-CN"/>
              </w:rPr>
              <w:t xml:space="preserve"> </w:t>
            </w:r>
            <w:r w:rsidRPr="00392E8D">
              <w:rPr>
                <w:rFonts w:hint="eastAsia"/>
                <w:lang w:eastAsia="zh-CN"/>
              </w:rPr>
              <w:t>(</w:t>
            </w:r>
            <w:r w:rsidRPr="00392E8D">
              <w:rPr>
                <w:lang w:eastAsia="zh-CN"/>
              </w:rPr>
              <w:t>Reference</w:t>
            </w:r>
            <w:r w:rsidRPr="00392E8D">
              <w:rPr>
                <w:rFonts w:hint="eastAsia"/>
                <w:lang w:eastAsia="zh-CN"/>
              </w:rPr>
              <w:t xml:space="preserve"> to </w:t>
            </w:r>
            <w:r w:rsidRPr="00392E8D">
              <w:rPr>
                <w:lang w:eastAsia="zh-CN"/>
              </w:rPr>
              <w:t>Vnffgd</w:t>
            </w:r>
            <w:r w:rsidRPr="00392E8D">
              <w:rPr>
                <w:rFonts w:hint="eastAsia"/>
                <w:lang w:eastAsia="zh-CN"/>
              </w:rPr>
              <w:t>)</w:t>
            </w:r>
          </w:p>
        </w:tc>
        <w:tc>
          <w:tcPr>
            <w:tcW w:w="3250" w:type="dxa"/>
            <w:shd w:val="clear" w:color="auto" w:fill="FFFFFF"/>
            <w:tcMar>
              <w:left w:w="28" w:type="dxa"/>
            </w:tcMar>
          </w:tcPr>
          <w:p w14:paraId="6A3FC814" w14:textId="77777777" w:rsidR="00114FF3" w:rsidRPr="00392E8D" w:rsidRDefault="005658D5">
            <w:pPr>
              <w:pStyle w:val="TAL"/>
            </w:pPr>
            <w:r w:rsidRPr="00392E8D">
              <w:rPr>
                <w:rFonts w:hint="eastAsia"/>
                <w:lang w:eastAsia="zh-CN"/>
              </w:rPr>
              <w:t xml:space="preserve">Identifier of </w:t>
            </w:r>
            <w:r w:rsidRPr="00392E8D">
              <w:t>the VNFFGD which defines the VNF</w:t>
            </w:r>
            <w:r w:rsidRPr="00392E8D">
              <w:rPr>
                <w:rFonts w:hint="eastAsia"/>
                <w:lang w:eastAsia="zh-CN"/>
              </w:rPr>
              <w:t>FG</w:t>
            </w:r>
            <w:r w:rsidRPr="00392E8D">
              <w:t xml:space="preserve"> to be </w:t>
            </w:r>
            <w:r w:rsidRPr="00392E8D">
              <w:rPr>
                <w:rFonts w:hint="eastAsia"/>
                <w:lang w:eastAsia="zh-CN"/>
              </w:rPr>
              <w:t>added</w:t>
            </w:r>
            <w:r w:rsidRPr="00392E8D">
              <w:t>.</w:t>
            </w:r>
          </w:p>
        </w:tc>
      </w:tr>
      <w:tr w:rsidR="00114FF3" w:rsidRPr="00392E8D" w14:paraId="0584E771" w14:textId="77777777">
        <w:trPr>
          <w:jc w:val="center"/>
        </w:trPr>
        <w:tc>
          <w:tcPr>
            <w:tcW w:w="2194" w:type="dxa"/>
            <w:shd w:val="clear" w:color="auto" w:fill="FFFFFF"/>
            <w:tcMar>
              <w:left w:w="28" w:type="dxa"/>
            </w:tcMar>
          </w:tcPr>
          <w:p w14:paraId="0AD4F4A6" w14:textId="77777777" w:rsidR="00114FF3" w:rsidRPr="00392E8D" w:rsidRDefault="005658D5">
            <w:pPr>
              <w:pStyle w:val="TAL"/>
              <w:rPr>
                <w:szCs w:val="18"/>
                <w:lang w:eastAsia="zh-CN"/>
              </w:rPr>
            </w:pPr>
            <w:r w:rsidRPr="00392E8D">
              <w:rPr>
                <w:rFonts w:hint="eastAsia"/>
                <w:szCs w:val="18"/>
                <w:lang w:eastAsia="zh-CN"/>
              </w:rPr>
              <w:t>vnf</w:t>
            </w:r>
            <w:r w:rsidRPr="00392E8D">
              <w:rPr>
                <w:szCs w:val="18"/>
                <w:lang w:eastAsia="zh-CN"/>
              </w:rPr>
              <w:t>f</w:t>
            </w:r>
            <w:r w:rsidRPr="00392E8D">
              <w:rPr>
                <w:rFonts w:hint="eastAsia"/>
                <w:szCs w:val="18"/>
                <w:lang w:eastAsia="zh-CN"/>
              </w:rPr>
              <w:t>gName</w:t>
            </w:r>
          </w:p>
        </w:tc>
        <w:tc>
          <w:tcPr>
            <w:tcW w:w="1041" w:type="dxa"/>
            <w:shd w:val="clear" w:color="auto" w:fill="FFFFFF"/>
            <w:tcMar>
              <w:left w:w="28" w:type="dxa"/>
            </w:tcMar>
          </w:tcPr>
          <w:p w14:paraId="26BA3708" w14:textId="77777777" w:rsidR="00114FF3" w:rsidRPr="00392E8D" w:rsidRDefault="005658D5">
            <w:pPr>
              <w:pStyle w:val="TAL"/>
              <w:rPr>
                <w:szCs w:val="18"/>
              </w:rPr>
            </w:pPr>
            <w:r w:rsidRPr="00392E8D">
              <w:rPr>
                <w:szCs w:val="18"/>
              </w:rPr>
              <w:t>M</w:t>
            </w:r>
          </w:p>
        </w:tc>
        <w:tc>
          <w:tcPr>
            <w:tcW w:w="1301" w:type="dxa"/>
            <w:shd w:val="clear" w:color="auto" w:fill="FFFFFF"/>
            <w:tcMar>
              <w:left w:w="28" w:type="dxa"/>
            </w:tcMar>
          </w:tcPr>
          <w:p w14:paraId="50DE069F" w14:textId="77777777" w:rsidR="00114FF3" w:rsidRPr="00392E8D" w:rsidRDefault="005658D5">
            <w:pPr>
              <w:pStyle w:val="TAL"/>
              <w:rPr>
                <w:szCs w:val="18"/>
              </w:rPr>
            </w:pPr>
            <w:r w:rsidRPr="00392E8D">
              <w:rPr>
                <w:szCs w:val="18"/>
              </w:rPr>
              <w:t>1</w:t>
            </w:r>
          </w:p>
        </w:tc>
        <w:tc>
          <w:tcPr>
            <w:tcW w:w="1848" w:type="dxa"/>
            <w:shd w:val="clear" w:color="auto" w:fill="FFFFFF"/>
            <w:tcMar>
              <w:left w:w="28" w:type="dxa"/>
            </w:tcMar>
          </w:tcPr>
          <w:p w14:paraId="70B0DDFF" w14:textId="77777777" w:rsidR="00114FF3" w:rsidRPr="00392E8D" w:rsidRDefault="005658D5">
            <w:pPr>
              <w:pStyle w:val="TAL"/>
              <w:rPr>
                <w:szCs w:val="18"/>
                <w:lang w:eastAsia="zh-CN"/>
              </w:rPr>
            </w:pPr>
            <w:r w:rsidRPr="00392E8D">
              <w:rPr>
                <w:rFonts w:hint="eastAsia"/>
                <w:szCs w:val="18"/>
                <w:lang w:eastAsia="zh-CN"/>
              </w:rPr>
              <w:t>String</w:t>
            </w:r>
          </w:p>
        </w:tc>
        <w:tc>
          <w:tcPr>
            <w:tcW w:w="3250" w:type="dxa"/>
            <w:shd w:val="clear" w:color="auto" w:fill="FFFFFF"/>
            <w:tcMar>
              <w:left w:w="28" w:type="dxa"/>
            </w:tcMar>
          </w:tcPr>
          <w:p w14:paraId="4C41707A" w14:textId="77777777" w:rsidR="00114FF3" w:rsidRPr="00392E8D" w:rsidRDefault="005658D5">
            <w:pPr>
              <w:pStyle w:val="TAL"/>
              <w:rPr>
                <w:szCs w:val="18"/>
                <w:lang w:eastAsia="zh-CN"/>
              </w:rPr>
            </w:pPr>
            <w:r w:rsidRPr="00392E8D">
              <w:rPr>
                <w:rFonts w:hint="eastAsia"/>
                <w:szCs w:val="18"/>
                <w:lang w:eastAsia="zh-CN"/>
              </w:rPr>
              <w:t xml:space="preserve">Human </w:t>
            </w:r>
            <w:r w:rsidRPr="00392E8D">
              <w:rPr>
                <w:szCs w:val="18"/>
                <w:lang w:eastAsia="zh-CN"/>
              </w:rPr>
              <w:t>readable</w:t>
            </w:r>
            <w:r w:rsidRPr="00392E8D">
              <w:rPr>
                <w:rFonts w:hint="eastAsia"/>
                <w:szCs w:val="18"/>
                <w:lang w:eastAsia="zh-CN"/>
              </w:rPr>
              <w:t xml:space="preserve"> name for the VNFFG.</w:t>
            </w:r>
          </w:p>
        </w:tc>
      </w:tr>
      <w:tr w:rsidR="00114FF3" w:rsidRPr="00392E8D" w14:paraId="06DF211F" w14:textId="77777777">
        <w:trPr>
          <w:jc w:val="center"/>
        </w:trPr>
        <w:tc>
          <w:tcPr>
            <w:tcW w:w="2194" w:type="dxa"/>
            <w:shd w:val="clear" w:color="auto" w:fill="FFFFFF"/>
            <w:tcMar>
              <w:left w:w="28" w:type="dxa"/>
            </w:tcMar>
          </w:tcPr>
          <w:p w14:paraId="56AF9BD6" w14:textId="77777777" w:rsidR="00114FF3" w:rsidRPr="00392E8D" w:rsidRDefault="005658D5">
            <w:pPr>
              <w:pStyle w:val="TAL"/>
              <w:rPr>
                <w:szCs w:val="18"/>
                <w:lang w:eastAsia="zh-CN"/>
              </w:rPr>
            </w:pPr>
            <w:bookmarkStart w:id="5084" w:name="OLE_LINK5"/>
            <w:r w:rsidRPr="00392E8D">
              <w:rPr>
                <w:rFonts w:hint="eastAsia"/>
                <w:szCs w:val="18"/>
                <w:lang w:eastAsia="zh-CN"/>
              </w:rPr>
              <w:t>description</w:t>
            </w:r>
            <w:bookmarkEnd w:id="5084"/>
          </w:p>
        </w:tc>
        <w:tc>
          <w:tcPr>
            <w:tcW w:w="1041" w:type="dxa"/>
            <w:shd w:val="clear" w:color="auto" w:fill="FFFFFF"/>
            <w:tcMar>
              <w:left w:w="28" w:type="dxa"/>
            </w:tcMar>
          </w:tcPr>
          <w:p w14:paraId="29FA4D04" w14:textId="77777777" w:rsidR="00114FF3" w:rsidRPr="00392E8D" w:rsidRDefault="005658D5">
            <w:pPr>
              <w:pStyle w:val="TAL"/>
              <w:rPr>
                <w:szCs w:val="18"/>
              </w:rPr>
            </w:pPr>
            <w:r w:rsidRPr="00392E8D">
              <w:rPr>
                <w:szCs w:val="18"/>
              </w:rPr>
              <w:t>M</w:t>
            </w:r>
          </w:p>
        </w:tc>
        <w:tc>
          <w:tcPr>
            <w:tcW w:w="1301" w:type="dxa"/>
            <w:shd w:val="clear" w:color="auto" w:fill="FFFFFF"/>
            <w:tcMar>
              <w:left w:w="28" w:type="dxa"/>
            </w:tcMar>
          </w:tcPr>
          <w:p w14:paraId="026957FE" w14:textId="77777777" w:rsidR="00114FF3" w:rsidRPr="00392E8D" w:rsidRDefault="005658D5">
            <w:pPr>
              <w:pStyle w:val="TAL"/>
              <w:rPr>
                <w:szCs w:val="18"/>
              </w:rPr>
            </w:pPr>
            <w:r w:rsidRPr="00392E8D">
              <w:rPr>
                <w:szCs w:val="18"/>
              </w:rPr>
              <w:t>1</w:t>
            </w:r>
          </w:p>
        </w:tc>
        <w:tc>
          <w:tcPr>
            <w:tcW w:w="1848" w:type="dxa"/>
            <w:shd w:val="clear" w:color="auto" w:fill="FFFFFF"/>
            <w:tcMar>
              <w:left w:w="28" w:type="dxa"/>
            </w:tcMar>
          </w:tcPr>
          <w:p w14:paraId="1E614DF8" w14:textId="77777777" w:rsidR="00114FF3" w:rsidRPr="00392E8D" w:rsidRDefault="005658D5">
            <w:pPr>
              <w:pStyle w:val="TAL"/>
              <w:rPr>
                <w:szCs w:val="18"/>
              </w:rPr>
            </w:pPr>
            <w:r w:rsidRPr="00392E8D">
              <w:rPr>
                <w:rFonts w:hint="eastAsia"/>
                <w:szCs w:val="18"/>
                <w:lang w:eastAsia="zh-CN"/>
              </w:rPr>
              <w:t>String</w:t>
            </w:r>
          </w:p>
        </w:tc>
        <w:tc>
          <w:tcPr>
            <w:tcW w:w="3250" w:type="dxa"/>
            <w:shd w:val="clear" w:color="auto" w:fill="FFFFFF"/>
            <w:tcMar>
              <w:left w:w="28" w:type="dxa"/>
            </w:tcMar>
          </w:tcPr>
          <w:p w14:paraId="15F8DA65" w14:textId="77777777" w:rsidR="00114FF3" w:rsidRPr="00392E8D" w:rsidRDefault="005658D5">
            <w:pPr>
              <w:pStyle w:val="TAL"/>
              <w:rPr>
                <w:szCs w:val="18"/>
              </w:rPr>
            </w:pPr>
            <w:r w:rsidRPr="00392E8D">
              <w:rPr>
                <w:rFonts w:hint="eastAsia"/>
                <w:szCs w:val="18"/>
                <w:lang w:eastAsia="zh-CN"/>
              </w:rPr>
              <w:t xml:space="preserve">Human </w:t>
            </w:r>
            <w:r w:rsidRPr="00392E8D">
              <w:rPr>
                <w:szCs w:val="18"/>
                <w:lang w:eastAsia="zh-CN"/>
              </w:rPr>
              <w:t>readable</w:t>
            </w:r>
            <w:r w:rsidRPr="00392E8D">
              <w:rPr>
                <w:rFonts w:hint="eastAsia"/>
                <w:szCs w:val="18"/>
                <w:lang w:eastAsia="zh-CN"/>
              </w:rPr>
              <w:t xml:space="preserve"> description for the VNFFG.</w:t>
            </w:r>
          </w:p>
        </w:tc>
      </w:tr>
    </w:tbl>
    <w:p w14:paraId="3906603A" w14:textId="77777777" w:rsidR="00114FF3" w:rsidRPr="00392E8D" w:rsidRDefault="00114FF3"/>
    <w:p w14:paraId="44A6733A" w14:textId="77777777" w:rsidR="00114FF3" w:rsidRPr="00392E8D" w:rsidRDefault="005658D5">
      <w:pPr>
        <w:pStyle w:val="Heading4"/>
        <w:rPr>
          <w:lang w:eastAsia="zh-CN"/>
        </w:rPr>
      </w:pPr>
      <w:bookmarkStart w:id="5085" w:name="_Toc129688203"/>
      <w:bookmarkStart w:id="5086" w:name="_Toc129698751"/>
      <w:bookmarkStart w:id="5087" w:name="_Toc129854005"/>
      <w:bookmarkStart w:id="5088" w:name="_Toc129854994"/>
      <w:bookmarkStart w:id="5089" w:name="_Toc129934331"/>
      <w:bookmarkStart w:id="5090" w:name="_Toc129939860"/>
      <w:bookmarkStart w:id="5091" w:name="_Toc129958818"/>
      <w:r w:rsidRPr="00392E8D">
        <w:rPr>
          <w:rFonts w:hint="eastAsia"/>
          <w:lang w:eastAsia="zh-CN"/>
        </w:rPr>
        <w:t>8</w:t>
      </w:r>
      <w:r w:rsidRPr="00392E8D">
        <w:t>.3.4</w:t>
      </w:r>
      <w:r w:rsidRPr="00392E8D">
        <w:rPr>
          <w:lang w:eastAsia="zh-CN"/>
        </w:rPr>
        <w:t>.22</w:t>
      </w:r>
      <w:r w:rsidRPr="00392E8D">
        <w:tab/>
      </w:r>
      <w:r w:rsidRPr="00392E8D">
        <w:rPr>
          <w:rFonts w:hint="eastAsia"/>
          <w:lang w:eastAsia="zh-CN"/>
        </w:rPr>
        <w:t xml:space="preserve">UpdateVnffgData </w:t>
      </w:r>
      <w:r w:rsidRPr="00392E8D">
        <w:rPr>
          <w:lang w:eastAsia="zh-CN"/>
        </w:rPr>
        <w:t>information element</w:t>
      </w:r>
      <w:bookmarkEnd w:id="5085"/>
      <w:bookmarkEnd w:id="5086"/>
      <w:bookmarkEnd w:id="5087"/>
      <w:bookmarkEnd w:id="5088"/>
      <w:bookmarkEnd w:id="5089"/>
      <w:bookmarkEnd w:id="5090"/>
      <w:bookmarkEnd w:id="5091"/>
    </w:p>
    <w:p w14:paraId="409F4FF6" w14:textId="77777777" w:rsidR="00114FF3" w:rsidRPr="00392E8D" w:rsidRDefault="005658D5">
      <w:pPr>
        <w:pStyle w:val="Heading5"/>
        <w:rPr>
          <w:lang w:eastAsia="zh-CN"/>
        </w:rPr>
      </w:pPr>
      <w:bookmarkStart w:id="5092" w:name="_Toc129688204"/>
      <w:bookmarkStart w:id="5093" w:name="_Toc129698752"/>
      <w:bookmarkStart w:id="5094" w:name="_Toc129854006"/>
      <w:bookmarkStart w:id="5095" w:name="_Toc129854995"/>
      <w:bookmarkStart w:id="5096" w:name="_Toc129934332"/>
      <w:bookmarkStart w:id="5097" w:name="_Toc129939861"/>
      <w:bookmarkStart w:id="5098" w:name="_Toc129958819"/>
      <w:r w:rsidRPr="00392E8D">
        <w:rPr>
          <w:rFonts w:hint="eastAsia"/>
          <w:lang w:eastAsia="zh-CN"/>
        </w:rPr>
        <w:t>8</w:t>
      </w:r>
      <w:r w:rsidRPr="00392E8D">
        <w:t>.3.</w:t>
      </w:r>
      <w:r w:rsidRPr="00392E8D">
        <w:rPr>
          <w:lang w:eastAsia="zh-CN"/>
        </w:rPr>
        <w:t>4.22</w:t>
      </w:r>
      <w:r w:rsidRPr="00392E8D">
        <w:t>.1</w:t>
      </w:r>
      <w:r w:rsidRPr="00392E8D">
        <w:tab/>
      </w:r>
      <w:r w:rsidRPr="00392E8D">
        <w:rPr>
          <w:rFonts w:hint="eastAsia"/>
          <w:lang w:eastAsia="zh-CN"/>
        </w:rPr>
        <w:t>Description</w:t>
      </w:r>
      <w:bookmarkEnd w:id="5092"/>
      <w:bookmarkEnd w:id="5093"/>
      <w:bookmarkEnd w:id="5094"/>
      <w:bookmarkEnd w:id="5095"/>
      <w:bookmarkEnd w:id="5096"/>
      <w:bookmarkEnd w:id="5097"/>
      <w:bookmarkEnd w:id="5098"/>
    </w:p>
    <w:p w14:paraId="3ACB6CAE" w14:textId="77777777" w:rsidR="00DB6DBE" w:rsidRPr="00392E8D" w:rsidRDefault="005658D5">
      <w:pPr>
        <w:rPr>
          <w:lang w:eastAsia="zh-CN"/>
        </w:rPr>
      </w:pPr>
      <w:r w:rsidRPr="00392E8D">
        <w:t>Th</w:t>
      </w:r>
      <w:r w:rsidRPr="00392E8D">
        <w:rPr>
          <w:rFonts w:hint="eastAsia"/>
          <w:lang w:eastAsia="zh-CN"/>
        </w:rPr>
        <w:t>is</w:t>
      </w:r>
      <w:r w:rsidRPr="00392E8D">
        <w:t xml:space="preserve"> information element specifies the </w:t>
      </w:r>
      <w:r w:rsidRPr="00392E8D">
        <w:rPr>
          <w:rFonts w:hint="eastAsia"/>
          <w:lang w:eastAsia="zh-CN"/>
        </w:rPr>
        <w:t>parameters needed for</w:t>
      </w:r>
      <w:r w:rsidRPr="00392E8D">
        <w:rPr>
          <w:lang w:eastAsia="zh-CN"/>
        </w:rPr>
        <w:t xml:space="preserve"> </w:t>
      </w:r>
      <w:r w:rsidRPr="00392E8D">
        <w:rPr>
          <w:rFonts w:hint="eastAsia"/>
          <w:lang w:eastAsia="zh-CN"/>
        </w:rPr>
        <w:t>the update of an existing VNFFG</w:t>
      </w:r>
      <w:r w:rsidRPr="00392E8D">
        <w:rPr>
          <w:lang w:eastAsia="zh-CN"/>
        </w:rPr>
        <w:t xml:space="preserve"> </w:t>
      </w:r>
      <w:r w:rsidRPr="00392E8D">
        <w:rPr>
          <w:rFonts w:hint="eastAsia"/>
          <w:lang w:eastAsia="zh-CN"/>
        </w:rPr>
        <w:t>instance.</w:t>
      </w:r>
    </w:p>
    <w:p w14:paraId="291520A9" w14:textId="77777777" w:rsidR="00114FF3" w:rsidRPr="00392E8D" w:rsidRDefault="005658D5">
      <w:pPr>
        <w:pStyle w:val="Heading5"/>
      </w:pPr>
      <w:bookmarkStart w:id="5099" w:name="_Toc129688205"/>
      <w:bookmarkStart w:id="5100" w:name="_Toc129698753"/>
      <w:bookmarkStart w:id="5101" w:name="_Toc129854007"/>
      <w:bookmarkStart w:id="5102" w:name="_Toc129854996"/>
      <w:bookmarkStart w:id="5103" w:name="_Toc129934333"/>
      <w:bookmarkStart w:id="5104" w:name="_Toc129939862"/>
      <w:bookmarkStart w:id="5105" w:name="_Toc129958820"/>
      <w:r w:rsidRPr="00392E8D">
        <w:t>8.3.</w:t>
      </w:r>
      <w:r w:rsidRPr="00392E8D">
        <w:rPr>
          <w:lang w:eastAsia="zh-CN"/>
        </w:rPr>
        <w:t>4.22</w:t>
      </w:r>
      <w:r w:rsidRPr="00392E8D">
        <w:t>.2</w:t>
      </w:r>
      <w:r w:rsidRPr="00392E8D">
        <w:tab/>
        <w:t>Attributes</w:t>
      </w:r>
      <w:bookmarkEnd w:id="5099"/>
      <w:bookmarkEnd w:id="5100"/>
      <w:bookmarkEnd w:id="5101"/>
      <w:bookmarkEnd w:id="5102"/>
      <w:bookmarkEnd w:id="5103"/>
      <w:bookmarkEnd w:id="5104"/>
      <w:bookmarkEnd w:id="5105"/>
    </w:p>
    <w:p w14:paraId="2A92B7E1" w14:textId="77777777" w:rsidR="00114FF3" w:rsidRPr="00392E8D" w:rsidRDefault="005658D5">
      <w:r w:rsidRPr="00392E8D">
        <w:t xml:space="preserve">The attributes of the UpdateVnffgData information element shall follow the indications provided in </w:t>
      </w:r>
      <w:r>
        <w:t xml:space="preserve">table </w:t>
      </w:r>
      <w:r w:rsidRPr="00C662E8">
        <w:t>8.3.4.22.2-1</w:t>
      </w:r>
      <w:r>
        <w:t>.</w:t>
      </w:r>
    </w:p>
    <w:p w14:paraId="59A50D53" w14:textId="77777777" w:rsidR="00114FF3" w:rsidRPr="00392E8D" w:rsidRDefault="005658D5">
      <w:pPr>
        <w:pStyle w:val="TH"/>
        <w:rPr>
          <w:lang w:eastAsia="zh-CN"/>
        </w:rPr>
      </w:pPr>
      <w:r w:rsidRPr="00392E8D">
        <w:t xml:space="preserve">Table </w:t>
      </w:r>
      <w:r w:rsidRPr="00392E8D">
        <w:rPr>
          <w:rFonts w:hint="eastAsia"/>
          <w:lang w:eastAsia="zh-CN"/>
        </w:rPr>
        <w:t>8</w:t>
      </w:r>
      <w:r w:rsidRPr="00392E8D">
        <w:t>.3.</w:t>
      </w:r>
      <w:r w:rsidRPr="00392E8D">
        <w:rPr>
          <w:lang w:eastAsia="zh-CN"/>
        </w:rPr>
        <w:t>4.22.2-1</w:t>
      </w:r>
      <w:r w:rsidRPr="00392E8D">
        <w:t xml:space="preserve">: Attributes of the </w:t>
      </w:r>
      <w:r w:rsidRPr="00392E8D">
        <w:rPr>
          <w:rFonts w:hint="eastAsia"/>
          <w:lang w:eastAsia="zh-CN"/>
        </w:rPr>
        <w:t>Update</w:t>
      </w:r>
      <w:r w:rsidRPr="00392E8D">
        <w:t>Vnffg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6"/>
        <w:gridCol w:w="961"/>
        <w:gridCol w:w="1156"/>
        <w:gridCol w:w="2396"/>
        <w:gridCol w:w="4213"/>
      </w:tblGrid>
      <w:tr w:rsidR="00114FF3" w:rsidRPr="00392E8D" w14:paraId="4EDFE41D" w14:textId="77777777">
        <w:trPr>
          <w:jc w:val="center"/>
        </w:trPr>
        <w:tc>
          <w:tcPr>
            <w:tcW w:w="976" w:type="dxa"/>
            <w:shd w:val="clear" w:color="auto" w:fill="BFBFBF"/>
            <w:tcMar>
              <w:left w:w="28" w:type="dxa"/>
            </w:tcMar>
          </w:tcPr>
          <w:p w14:paraId="2BFD1A25" w14:textId="77777777" w:rsidR="00114FF3" w:rsidRPr="00392E8D" w:rsidRDefault="005658D5">
            <w:pPr>
              <w:pStyle w:val="TAH"/>
            </w:pPr>
            <w:r w:rsidRPr="00392E8D">
              <w:t>Attribute</w:t>
            </w:r>
          </w:p>
        </w:tc>
        <w:tc>
          <w:tcPr>
            <w:tcW w:w="961" w:type="dxa"/>
            <w:shd w:val="clear" w:color="auto" w:fill="BFBFBF"/>
            <w:tcMar>
              <w:left w:w="28" w:type="dxa"/>
            </w:tcMar>
          </w:tcPr>
          <w:p w14:paraId="27E0D3FC" w14:textId="77777777" w:rsidR="00114FF3" w:rsidRPr="00392E8D" w:rsidRDefault="005658D5">
            <w:pPr>
              <w:pStyle w:val="TAH"/>
            </w:pPr>
            <w:r w:rsidRPr="00392E8D">
              <w:t>Qualifier</w:t>
            </w:r>
          </w:p>
        </w:tc>
        <w:tc>
          <w:tcPr>
            <w:tcW w:w="1156" w:type="dxa"/>
            <w:shd w:val="clear" w:color="auto" w:fill="BFBFBF"/>
            <w:tcMar>
              <w:left w:w="28" w:type="dxa"/>
            </w:tcMar>
          </w:tcPr>
          <w:p w14:paraId="77313C84" w14:textId="77777777" w:rsidR="00114FF3" w:rsidRPr="00392E8D" w:rsidRDefault="005658D5">
            <w:pPr>
              <w:pStyle w:val="TAH"/>
            </w:pPr>
            <w:r w:rsidRPr="00392E8D">
              <w:t>Cardinality</w:t>
            </w:r>
          </w:p>
        </w:tc>
        <w:tc>
          <w:tcPr>
            <w:tcW w:w="2396" w:type="dxa"/>
            <w:shd w:val="clear" w:color="auto" w:fill="BFBFBF"/>
            <w:tcMar>
              <w:left w:w="28" w:type="dxa"/>
            </w:tcMar>
          </w:tcPr>
          <w:p w14:paraId="36EB8937" w14:textId="77777777" w:rsidR="00114FF3" w:rsidRPr="00392E8D" w:rsidRDefault="005658D5">
            <w:pPr>
              <w:pStyle w:val="TAH"/>
            </w:pPr>
            <w:r w:rsidRPr="00392E8D">
              <w:t>Content</w:t>
            </w:r>
          </w:p>
        </w:tc>
        <w:tc>
          <w:tcPr>
            <w:tcW w:w="4213" w:type="dxa"/>
            <w:shd w:val="clear" w:color="auto" w:fill="BFBFBF"/>
            <w:tcMar>
              <w:left w:w="28" w:type="dxa"/>
            </w:tcMar>
          </w:tcPr>
          <w:p w14:paraId="04FBE72A" w14:textId="77777777" w:rsidR="00114FF3" w:rsidRPr="00392E8D" w:rsidRDefault="005658D5">
            <w:pPr>
              <w:pStyle w:val="TAH"/>
            </w:pPr>
            <w:r w:rsidRPr="00392E8D">
              <w:t>Description</w:t>
            </w:r>
          </w:p>
        </w:tc>
      </w:tr>
      <w:tr w:rsidR="00114FF3" w:rsidRPr="00392E8D" w14:paraId="03C9F06E" w14:textId="77777777">
        <w:trPr>
          <w:jc w:val="center"/>
        </w:trPr>
        <w:tc>
          <w:tcPr>
            <w:tcW w:w="976" w:type="dxa"/>
            <w:shd w:val="clear" w:color="auto" w:fill="FFFFFF"/>
            <w:tcMar>
              <w:left w:w="28" w:type="dxa"/>
            </w:tcMar>
          </w:tcPr>
          <w:p w14:paraId="7E3F0CAA" w14:textId="77777777" w:rsidR="00114FF3" w:rsidRPr="00392E8D" w:rsidRDefault="005658D5">
            <w:pPr>
              <w:pStyle w:val="TAL"/>
            </w:pPr>
            <w:r w:rsidRPr="00392E8D">
              <w:rPr>
                <w:rFonts w:hint="eastAsia"/>
                <w:lang w:eastAsia="zh-CN"/>
              </w:rPr>
              <w:t>vnf</w:t>
            </w:r>
            <w:r w:rsidRPr="00392E8D">
              <w:rPr>
                <w:lang w:eastAsia="zh-CN"/>
              </w:rPr>
              <w:t>f</w:t>
            </w:r>
            <w:r w:rsidRPr="00392E8D">
              <w:rPr>
                <w:rFonts w:hint="eastAsia"/>
                <w:lang w:eastAsia="zh-CN"/>
              </w:rPr>
              <w:t>gId</w:t>
            </w:r>
          </w:p>
        </w:tc>
        <w:tc>
          <w:tcPr>
            <w:tcW w:w="961" w:type="dxa"/>
            <w:shd w:val="clear" w:color="auto" w:fill="FFFFFF"/>
            <w:tcMar>
              <w:left w:w="28" w:type="dxa"/>
            </w:tcMar>
          </w:tcPr>
          <w:p w14:paraId="53D5D7AF" w14:textId="77777777" w:rsidR="00114FF3" w:rsidRPr="00392E8D" w:rsidRDefault="005658D5">
            <w:pPr>
              <w:pStyle w:val="TAL"/>
            </w:pPr>
            <w:r w:rsidRPr="00392E8D">
              <w:t>M</w:t>
            </w:r>
          </w:p>
        </w:tc>
        <w:tc>
          <w:tcPr>
            <w:tcW w:w="1156" w:type="dxa"/>
            <w:shd w:val="clear" w:color="auto" w:fill="FFFFFF"/>
            <w:tcMar>
              <w:left w:w="28" w:type="dxa"/>
            </w:tcMar>
          </w:tcPr>
          <w:p w14:paraId="4DC02D37" w14:textId="77777777" w:rsidR="00114FF3" w:rsidRPr="00392E8D" w:rsidRDefault="005658D5">
            <w:pPr>
              <w:pStyle w:val="TAL"/>
            </w:pPr>
            <w:r w:rsidRPr="00392E8D">
              <w:t>1</w:t>
            </w:r>
          </w:p>
        </w:tc>
        <w:tc>
          <w:tcPr>
            <w:tcW w:w="2396" w:type="dxa"/>
            <w:shd w:val="clear" w:color="auto" w:fill="FFFFFF"/>
            <w:tcMar>
              <w:left w:w="28" w:type="dxa"/>
            </w:tcMar>
          </w:tcPr>
          <w:p w14:paraId="60936C3F" w14:textId="77777777" w:rsidR="00114FF3" w:rsidRPr="00392E8D" w:rsidRDefault="005658D5">
            <w:pPr>
              <w:pStyle w:val="TAL"/>
              <w:rPr>
                <w:lang w:eastAsia="zh-CN"/>
              </w:rPr>
            </w:pPr>
            <w:r w:rsidRPr="00392E8D">
              <w:rPr>
                <w:rFonts w:hint="eastAsia"/>
                <w:lang w:eastAsia="zh-CN"/>
              </w:rPr>
              <w:t>Identifier</w:t>
            </w:r>
            <w:r w:rsidRPr="00392E8D">
              <w:rPr>
                <w:lang w:eastAsia="zh-CN"/>
              </w:rPr>
              <w:t xml:space="preserve"> </w:t>
            </w:r>
            <w:r w:rsidRPr="00392E8D">
              <w:rPr>
                <w:rFonts w:hint="eastAsia"/>
                <w:lang w:eastAsia="zh-CN"/>
              </w:rPr>
              <w:t>(</w:t>
            </w:r>
            <w:r w:rsidRPr="00392E8D">
              <w:rPr>
                <w:lang w:eastAsia="zh-CN"/>
              </w:rPr>
              <w:t>Reference</w:t>
            </w:r>
            <w:r w:rsidRPr="00392E8D">
              <w:rPr>
                <w:rFonts w:hint="eastAsia"/>
                <w:lang w:eastAsia="zh-CN"/>
              </w:rPr>
              <w:t xml:space="preserve"> to </w:t>
            </w:r>
            <w:r w:rsidRPr="00392E8D">
              <w:rPr>
                <w:lang w:eastAsia="zh-CN"/>
              </w:rPr>
              <w:t>VnffgInfo</w:t>
            </w:r>
            <w:r w:rsidRPr="00392E8D">
              <w:rPr>
                <w:rFonts w:hint="eastAsia"/>
                <w:lang w:eastAsia="zh-CN"/>
              </w:rPr>
              <w:t>)</w:t>
            </w:r>
          </w:p>
        </w:tc>
        <w:tc>
          <w:tcPr>
            <w:tcW w:w="4213" w:type="dxa"/>
            <w:shd w:val="clear" w:color="auto" w:fill="FFFFFF"/>
            <w:tcMar>
              <w:left w:w="28" w:type="dxa"/>
            </w:tcMar>
          </w:tcPr>
          <w:p w14:paraId="12ACA1DA" w14:textId="77777777" w:rsidR="00114FF3" w:rsidRPr="00392E8D" w:rsidRDefault="005658D5">
            <w:pPr>
              <w:pStyle w:val="TAL"/>
            </w:pPr>
            <w:r w:rsidRPr="00392E8D">
              <w:rPr>
                <w:rFonts w:hint="eastAsia"/>
                <w:lang w:eastAsia="zh-CN"/>
              </w:rPr>
              <w:t xml:space="preserve">Identifier of an existing VNFFG </w:t>
            </w:r>
            <w:r w:rsidRPr="00392E8D">
              <w:rPr>
                <w:lang w:eastAsia="zh-CN"/>
              </w:rPr>
              <w:t xml:space="preserve">information element </w:t>
            </w:r>
            <w:r w:rsidRPr="00392E8D">
              <w:rPr>
                <w:rFonts w:hint="eastAsia"/>
                <w:lang w:eastAsia="zh-CN"/>
              </w:rPr>
              <w:t>to be updated for the NS Instance.</w:t>
            </w:r>
          </w:p>
        </w:tc>
      </w:tr>
      <w:tr w:rsidR="00114FF3" w:rsidRPr="00392E8D" w14:paraId="716DC73B" w14:textId="77777777">
        <w:trPr>
          <w:jc w:val="center"/>
        </w:trPr>
        <w:tc>
          <w:tcPr>
            <w:tcW w:w="976" w:type="dxa"/>
            <w:shd w:val="clear" w:color="auto" w:fill="FFFFFF"/>
            <w:tcMar>
              <w:left w:w="28" w:type="dxa"/>
            </w:tcMar>
          </w:tcPr>
          <w:p w14:paraId="75196354" w14:textId="77777777" w:rsidR="00114FF3" w:rsidRPr="00392E8D" w:rsidRDefault="005658D5">
            <w:pPr>
              <w:pStyle w:val="TAL"/>
              <w:rPr>
                <w:szCs w:val="18"/>
                <w:lang w:eastAsia="zh-CN"/>
              </w:rPr>
            </w:pPr>
            <w:r w:rsidRPr="00392E8D">
              <w:rPr>
                <w:rFonts w:hint="eastAsia"/>
                <w:szCs w:val="18"/>
                <w:lang w:eastAsia="zh-CN"/>
              </w:rPr>
              <w:t>nfp</w:t>
            </w:r>
          </w:p>
        </w:tc>
        <w:tc>
          <w:tcPr>
            <w:tcW w:w="961" w:type="dxa"/>
            <w:shd w:val="clear" w:color="auto" w:fill="FFFFFF"/>
            <w:tcMar>
              <w:left w:w="28" w:type="dxa"/>
            </w:tcMar>
          </w:tcPr>
          <w:p w14:paraId="6A0496A2" w14:textId="77777777" w:rsidR="00114FF3" w:rsidRPr="00392E8D" w:rsidRDefault="005658D5">
            <w:pPr>
              <w:pStyle w:val="TAL"/>
              <w:rPr>
                <w:szCs w:val="18"/>
              </w:rPr>
            </w:pPr>
            <w:r w:rsidRPr="00392E8D">
              <w:rPr>
                <w:szCs w:val="18"/>
              </w:rPr>
              <w:t>M</w:t>
            </w:r>
          </w:p>
        </w:tc>
        <w:tc>
          <w:tcPr>
            <w:tcW w:w="1156" w:type="dxa"/>
            <w:shd w:val="clear" w:color="auto" w:fill="FFFFFF"/>
            <w:tcMar>
              <w:left w:w="28" w:type="dxa"/>
            </w:tcMar>
          </w:tcPr>
          <w:p w14:paraId="4D13AE46" w14:textId="77777777" w:rsidR="00114FF3" w:rsidRPr="00392E8D" w:rsidRDefault="005658D5">
            <w:pPr>
              <w:pStyle w:val="TAL"/>
              <w:rPr>
                <w:szCs w:val="18"/>
                <w:lang w:eastAsia="zh-CN"/>
              </w:rPr>
            </w:pPr>
            <w:r w:rsidRPr="00392E8D">
              <w:rPr>
                <w:rFonts w:hint="eastAsia"/>
                <w:szCs w:val="18"/>
                <w:lang w:eastAsia="zh-CN"/>
              </w:rPr>
              <w:t>0..N</w:t>
            </w:r>
          </w:p>
        </w:tc>
        <w:tc>
          <w:tcPr>
            <w:tcW w:w="2396" w:type="dxa"/>
            <w:shd w:val="clear" w:color="auto" w:fill="FFFFFF"/>
            <w:tcMar>
              <w:left w:w="28" w:type="dxa"/>
            </w:tcMar>
          </w:tcPr>
          <w:p w14:paraId="0711A314" w14:textId="77777777" w:rsidR="00114FF3" w:rsidRPr="00392E8D" w:rsidRDefault="005658D5">
            <w:pPr>
              <w:pStyle w:val="TAL"/>
              <w:rPr>
                <w:szCs w:val="18"/>
                <w:lang w:eastAsia="zh-CN"/>
              </w:rPr>
            </w:pPr>
            <w:r w:rsidRPr="00392E8D">
              <w:rPr>
                <w:rFonts w:hint="eastAsia"/>
                <w:szCs w:val="18"/>
                <w:lang w:eastAsia="zh-CN"/>
              </w:rPr>
              <w:t>NfpData</w:t>
            </w:r>
          </w:p>
        </w:tc>
        <w:tc>
          <w:tcPr>
            <w:tcW w:w="4213" w:type="dxa"/>
            <w:shd w:val="clear" w:color="auto" w:fill="FFFFFF"/>
            <w:tcMar>
              <w:left w:w="28" w:type="dxa"/>
            </w:tcMar>
          </w:tcPr>
          <w:p w14:paraId="4AA9DC1B" w14:textId="77777777" w:rsidR="00114FF3" w:rsidRPr="00392E8D" w:rsidRDefault="005658D5">
            <w:pPr>
              <w:pStyle w:val="TAL"/>
              <w:rPr>
                <w:szCs w:val="18"/>
                <w:lang w:eastAsia="zh-CN"/>
              </w:rPr>
            </w:pPr>
            <w:r w:rsidRPr="00392E8D">
              <w:rPr>
                <w:rFonts w:hint="eastAsia"/>
                <w:lang w:eastAsia="zh-CN"/>
              </w:rPr>
              <w:t>I</w:t>
            </w:r>
            <w:r w:rsidRPr="00392E8D">
              <w:rPr>
                <w:lang w:eastAsia="zh-CN"/>
              </w:rPr>
              <w:t>ndicate the</w:t>
            </w:r>
            <w:r w:rsidRPr="00392E8D">
              <w:rPr>
                <w:rFonts w:hint="eastAsia"/>
                <w:lang w:eastAsia="zh-CN"/>
              </w:rPr>
              <w:t xml:space="preserve"> desired new NFP(s)</w:t>
            </w:r>
            <w:r w:rsidRPr="00392E8D">
              <w:rPr>
                <w:lang w:eastAsia="zh-CN"/>
              </w:rPr>
              <w:t xml:space="preserve"> </w:t>
            </w:r>
            <w:r w:rsidRPr="00392E8D">
              <w:rPr>
                <w:rFonts w:hint="eastAsia"/>
                <w:lang w:eastAsia="zh-CN"/>
              </w:rPr>
              <w:t xml:space="preserve">for a given VNFFG after the operations of addition/removal of NS </w:t>
            </w:r>
            <w:r w:rsidRPr="00392E8D">
              <w:rPr>
                <w:lang w:eastAsia="zh-CN"/>
              </w:rPr>
              <w:t>components</w:t>
            </w:r>
            <w:r w:rsidRPr="00392E8D">
              <w:rPr>
                <w:rFonts w:hint="eastAsia"/>
                <w:lang w:eastAsia="zh-CN"/>
              </w:rPr>
              <w:t xml:space="preserve"> (e.g. VNFs, VLs</w:t>
            </w:r>
            <w:r w:rsidRPr="0071094E">
              <w:rPr>
                <w:rFonts w:hint="eastAsia"/>
                <w:lang w:eastAsia="zh-CN"/>
              </w:rPr>
              <w:t>, etc.</w:t>
            </w:r>
            <w:r w:rsidRPr="00392E8D">
              <w:rPr>
                <w:rFonts w:hint="eastAsia"/>
                <w:lang w:eastAsia="zh-CN"/>
              </w:rPr>
              <w:t>) have been completed</w:t>
            </w:r>
            <w:r w:rsidRPr="00392E8D">
              <w:rPr>
                <w:lang w:eastAsia="zh-CN"/>
              </w:rPr>
              <w:t>, or</w:t>
            </w:r>
            <w:r w:rsidRPr="00392E8D">
              <w:rPr>
                <w:rFonts w:hint="eastAsia"/>
                <w:lang w:eastAsia="zh-CN"/>
              </w:rPr>
              <w:t xml:space="preserve"> indicate </w:t>
            </w:r>
            <w:bookmarkStart w:id="5106" w:name="OLE_LINK10"/>
            <w:bookmarkStart w:id="5107" w:name="OLE_LINK11"/>
            <w:r w:rsidRPr="00392E8D">
              <w:rPr>
                <w:rFonts w:hint="eastAsia"/>
                <w:lang w:eastAsia="zh-CN"/>
              </w:rPr>
              <w:t xml:space="preserve">the updated or newly created NFP </w:t>
            </w:r>
            <w:r w:rsidRPr="00392E8D">
              <w:rPr>
                <w:lang w:eastAsia="zh-CN"/>
              </w:rPr>
              <w:t>classification and selection rule</w:t>
            </w:r>
            <w:r w:rsidRPr="00392E8D">
              <w:rPr>
                <w:rFonts w:hint="eastAsia"/>
                <w:lang w:eastAsia="zh-CN"/>
              </w:rPr>
              <w:t xml:space="preserve"> which applied to an </w:t>
            </w:r>
            <w:r w:rsidRPr="00392E8D">
              <w:rPr>
                <w:lang w:eastAsia="zh-CN"/>
              </w:rPr>
              <w:t>existing</w:t>
            </w:r>
            <w:r w:rsidRPr="00392E8D">
              <w:rPr>
                <w:rFonts w:hint="eastAsia"/>
                <w:lang w:eastAsia="zh-CN"/>
              </w:rPr>
              <w:t xml:space="preserve"> NFP</w:t>
            </w:r>
            <w:r w:rsidRPr="00392E8D">
              <w:rPr>
                <w:lang w:eastAsia="zh-CN"/>
              </w:rPr>
              <w:t>.</w:t>
            </w:r>
            <w:bookmarkEnd w:id="5106"/>
            <w:bookmarkEnd w:id="5107"/>
          </w:p>
        </w:tc>
      </w:tr>
      <w:tr w:rsidR="00114FF3" w:rsidRPr="00392E8D" w14:paraId="5F7DE35B" w14:textId="77777777">
        <w:trPr>
          <w:jc w:val="center"/>
        </w:trPr>
        <w:tc>
          <w:tcPr>
            <w:tcW w:w="976" w:type="dxa"/>
            <w:shd w:val="clear" w:color="auto" w:fill="FFFFFF"/>
            <w:tcMar>
              <w:left w:w="28" w:type="dxa"/>
            </w:tcMar>
          </w:tcPr>
          <w:p w14:paraId="1B8110F5" w14:textId="77777777" w:rsidR="00114FF3" w:rsidRPr="00392E8D" w:rsidRDefault="005658D5">
            <w:pPr>
              <w:pStyle w:val="TAL"/>
              <w:rPr>
                <w:szCs w:val="18"/>
                <w:lang w:eastAsia="zh-CN"/>
              </w:rPr>
            </w:pPr>
            <w:r w:rsidRPr="00392E8D">
              <w:rPr>
                <w:rFonts w:hint="eastAsia"/>
                <w:szCs w:val="18"/>
                <w:lang w:eastAsia="zh-CN"/>
              </w:rPr>
              <w:t>nfpId</w:t>
            </w:r>
          </w:p>
        </w:tc>
        <w:tc>
          <w:tcPr>
            <w:tcW w:w="961" w:type="dxa"/>
            <w:shd w:val="clear" w:color="auto" w:fill="FFFFFF"/>
            <w:tcMar>
              <w:left w:w="28" w:type="dxa"/>
            </w:tcMar>
          </w:tcPr>
          <w:p w14:paraId="4174377C" w14:textId="77777777" w:rsidR="00114FF3" w:rsidRPr="00392E8D" w:rsidRDefault="005658D5">
            <w:pPr>
              <w:pStyle w:val="TAL"/>
              <w:rPr>
                <w:szCs w:val="18"/>
                <w:lang w:eastAsia="zh-CN"/>
              </w:rPr>
            </w:pPr>
            <w:r w:rsidRPr="00392E8D">
              <w:rPr>
                <w:rFonts w:hint="eastAsia"/>
                <w:szCs w:val="18"/>
                <w:lang w:eastAsia="zh-CN"/>
              </w:rPr>
              <w:t>M</w:t>
            </w:r>
          </w:p>
        </w:tc>
        <w:tc>
          <w:tcPr>
            <w:tcW w:w="1156" w:type="dxa"/>
            <w:shd w:val="clear" w:color="auto" w:fill="FFFFFF"/>
            <w:tcMar>
              <w:left w:w="28" w:type="dxa"/>
            </w:tcMar>
          </w:tcPr>
          <w:p w14:paraId="22815788" w14:textId="77777777" w:rsidR="00114FF3" w:rsidRPr="00392E8D" w:rsidRDefault="005658D5">
            <w:pPr>
              <w:pStyle w:val="TAL"/>
              <w:rPr>
                <w:szCs w:val="18"/>
                <w:lang w:eastAsia="zh-CN"/>
              </w:rPr>
            </w:pPr>
            <w:r w:rsidRPr="00392E8D">
              <w:rPr>
                <w:rFonts w:hint="eastAsia"/>
                <w:szCs w:val="18"/>
                <w:lang w:eastAsia="zh-CN"/>
              </w:rPr>
              <w:t>0..N</w:t>
            </w:r>
          </w:p>
        </w:tc>
        <w:tc>
          <w:tcPr>
            <w:tcW w:w="2396" w:type="dxa"/>
            <w:shd w:val="clear" w:color="auto" w:fill="FFFFFF"/>
            <w:tcMar>
              <w:left w:w="28" w:type="dxa"/>
            </w:tcMar>
          </w:tcPr>
          <w:p w14:paraId="5707BAD2" w14:textId="77777777" w:rsidR="00114FF3" w:rsidRPr="00392E8D" w:rsidRDefault="005658D5">
            <w:pPr>
              <w:pStyle w:val="TAL"/>
              <w:rPr>
                <w:szCs w:val="18"/>
                <w:lang w:eastAsia="zh-CN"/>
              </w:rPr>
            </w:pPr>
            <w:r w:rsidRPr="00392E8D">
              <w:rPr>
                <w:rFonts w:hint="eastAsia"/>
                <w:szCs w:val="18"/>
                <w:lang w:eastAsia="zh-CN"/>
              </w:rPr>
              <w:t>Identifier</w:t>
            </w:r>
            <w:r w:rsidRPr="00392E8D">
              <w:rPr>
                <w:szCs w:val="18"/>
                <w:lang w:eastAsia="zh-CN"/>
              </w:rPr>
              <w:t xml:space="preserve"> (Reference to Nfp</w:t>
            </w:r>
            <w:r w:rsidR="00754508" w:rsidRPr="00392E8D">
              <w:rPr>
                <w:szCs w:val="18"/>
                <w:lang w:eastAsia="zh-CN"/>
              </w:rPr>
              <w:t>Info</w:t>
            </w:r>
            <w:r w:rsidRPr="00392E8D">
              <w:rPr>
                <w:szCs w:val="18"/>
                <w:lang w:eastAsia="zh-CN"/>
              </w:rPr>
              <w:t>)</w:t>
            </w:r>
          </w:p>
        </w:tc>
        <w:tc>
          <w:tcPr>
            <w:tcW w:w="4213" w:type="dxa"/>
            <w:shd w:val="clear" w:color="auto" w:fill="FFFFFF"/>
            <w:tcMar>
              <w:left w:w="28" w:type="dxa"/>
            </w:tcMar>
          </w:tcPr>
          <w:p w14:paraId="5E96EFE4" w14:textId="77777777" w:rsidR="00114FF3" w:rsidRPr="00392E8D" w:rsidRDefault="005658D5">
            <w:pPr>
              <w:pStyle w:val="TAL"/>
              <w:rPr>
                <w:lang w:eastAsia="zh-CN"/>
              </w:rPr>
            </w:pPr>
            <w:r w:rsidRPr="00392E8D">
              <w:rPr>
                <w:rFonts w:hint="eastAsia"/>
                <w:lang w:eastAsia="zh-CN"/>
              </w:rPr>
              <w:t>Identifier(s) of the NFP to be deleted from a given VNFFG.</w:t>
            </w:r>
          </w:p>
        </w:tc>
      </w:tr>
    </w:tbl>
    <w:p w14:paraId="7B87F89D" w14:textId="77777777" w:rsidR="00114FF3" w:rsidRPr="00392E8D" w:rsidRDefault="00114FF3"/>
    <w:p w14:paraId="2A59A815" w14:textId="77777777" w:rsidR="00114FF3" w:rsidRPr="00392E8D" w:rsidRDefault="005658D5">
      <w:pPr>
        <w:pStyle w:val="Heading4"/>
        <w:rPr>
          <w:lang w:eastAsia="zh-CN"/>
        </w:rPr>
      </w:pPr>
      <w:bookmarkStart w:id="5108" w:name="_Toc129688206"/>
      <w:bookmarkStart w:id="5109" w:name="_Toc129698754"/>
      <w:bookmarkStart w:id="5110" w:name="_Toc129854008"/>
      <w:bookmarkStart w:id="5111" w:name="_Toc129854997"/>
      <w:bookmarkStart w:id="5112" w:name="_Toc129934334"/>
      <w:bookmarkStart w:id="5113" w:name="_Toc129939863"/>
      <w:bookmarkStart w:id="5114" w:name="_Toc129958821"/>
      <w:r w:rsidRPr="00392E8D">
        <w:rPr>
          <w:lang w:eastAsia="zh-CN"/>
        </w:rPr>
        <w:t>8.</w:t>
      </w:r>
      <w:r w:rsidRPr="00392E8D">
        <w:rPr>
          <w:rFonts w:hint="eastAsia"/>
          <w:lang w:eastAsia="zh-CN"/>
        </w:rPr>
        <w:t>3</w:t>
      </w:r>
      <w:r w:rsidRPr="00392E8D">
        <w:rPr>
          <w:lang w:eastAsia="zh-CN"/>
        </w:rPr>
        <w:t>.4.23</w:t>
      </w:r>
      <w:r w:rsidRPr="00392E8D">
        <w:rPr>
          <w:lang w:eastAsia="zh-CN"/>
        </w:rPr>
        <w:tab/>
        <w:t>Nfp</w:t>
      </w:r>
      <w:r w:rsidRPr="00392E8D">
        <w:rPr>
          <w:rFonts w:hint="eastAsia"/>
          <w:lang w:eastAsia="zh-CN"/>
        </w:rPr>
        <w:t xml:space="preserve">Data </w:t>
      </w:r>
      <w:r w:rsidRPr="00392E8D">
        <w:rPr>
          <w:lang w:eastAsia="zh-CN"/>
        </w:rPr>
        <w:t>information element</w:t>
      </w:r>
      <w:bookmarkEnd w:id="5108"/>
      <w:bookmarkEnd w:id="5109"/>
      <w:bookmarkEnd w:id="5110"/>
      <w:bookmarkEnd w:id="5111"/>
      <w:bookmarkEnd w:id="5112"/>
      <w:bookmarkEnd w:id="5113"/>
      <w:bookmarkEnd w:id="5114"/>
    </w:p>
    <w:p w14:paraId="4C91E9A5" w14:textId="77777777" w:rsidR="00114FF3" w:rsidRPr="00392E8D" w:rsidRDefault="005658D5">
      <w:pPr>
        <w:pStyle w:val="Heading5"/>
      </w:pPr>
      <w:bookmarkStart w:id="5115" w:name="_Toc129688207"/>
      <w:bookmarkStart w:id="5116" w:name="_Toc129698755"/>
      <w:bookmarkStart w:id="5117" w:name="_Toc129854009"/>
      <w:bookmarkStart w:id="5118" w:name="_Toc129854998"/>
      <w:bookmarkStart w:id="5119" w:name="_Toc129934335"/>
      <w:bookmarkStart w:id="5120" w:name="_Toc129939864"/>
      <w:bookmarkStart w:id="5121" w:name="_Toc129958822"/>
      <w:r w:rsidRPr="00392E8D">
        <w:t>8.</w:t>
      </w:r>
      <w:r w:rsidRPr="00392E8D">
        <w:rPr>
          <w:rFonts w:hint="eastAsia"/>
          <w:lang w:eastAsia="zh-CN"/>
        </w:rPr>
        <w:t>3</w:t>
      </w:r>
      <w:r w:rsidRPr="00392E8D">
        <w:t>.</w:t>
      </w:r>
      <w:r w:rsidRPr="00392E8D">
        <w:rPr>
          <w:lang w:eastAsia="zh-CN"/>
        </w:rPr>
        <w:t>4.23</w:t>
      </w:r>
      <w:r w:rsidRPr="00392E8D">
        <w:t>.1</w:t>
      </w:r>
      <w:r w:rsidRPr="00392E8D">
        <w:tab/>
        <w:t>Description</w:t>
      </w:r>
      <w:bookmarkEnd w:id="5115"/>
      <w:bookmarkEnd w:id="5116"/>
      <w:bookmarkEnd w:id="5117"/>
      <w:bookmarkEnd w:id="5118"/>
      <w:bookmarkEnd w:id="5119"/>
      <w:bookmarkEnd w:id="5120"/>
      <w:bookmarkEnd w:id="5121"/>
    </w:p>
    <w:p w14:paraId="14BD4BBE" w14:textId="77777777" w:rsidR="00114FF3" w:rsidRPr="00392E8D" w:rsidRDefault="005658D5">
      <w:r w:rsidRPr="00392E8D">
        <w:t>Th</w:t>
      </w:r>
      <w:r w:rsidRPr="00392E8D">
        <w:rPr>
          <w:rFonts w:hint="eastAsia"/>
        </w:rPr>
        <w:t>is</w:t>
      </w:r>
      <w:r w:rsidRPr="00392E8D">
        <w:t xml:space="preserve"> information element </w:t>
      </w:r>
      <w:r w:rsidRPr="00392E8D">
        <w:rPr>
          <w:rFonts w:hint="eastAsia"/>
          <w:lang w:eastAsia="zh-CN"/>
        </w:rPr>
        <w:t>contains information</w:t>
      </w:r>
      <w:r w:rsidRPr="00392E8D">
        <w:rPr>
          <w:lang w:eastAsia="zh-CN"/>
        </w:rPr>
        <w:t xml:space="preserve"> </w:t>
      </w:r>
      <w:r w:rsidRPr="00392E8D">
        <w:rPr>
          <w:rFonts w:hint="eastAsia"/>
          <w:lang w:eastAsia="zh-CN"/>
        </w:rPr>
        <w:t xml:space="preserve">needed to create or modify an </w:t>
      </w:r>
      <w:r w:rsidRPr="00392E8D">
        <w:rPr>
          <w:rFonts w:hint="eastAsia"/>
        </w:rPr>
        <w:t>NFP</w:t>
      </w:r>
      <w:r w:rsidRPr="00392E8D">
        <w:t xml:space="preserve"> </w:t>
      </w:r>
      <w:r w:rsidRPr="00392E8D">
        <w:rPr>
          <w:rFonts w:hint="eastAsia"/>
          <w:lang w:eastAsia="zh-CN"/>
        </w:rPr>
        <w:t>instance</w:t>
      </w:r>
      <w:r w:rsidRPr="00392E8D">
        <w:t>.</w:t>
      </w:r>
    </w:p>
    <w:p w14:paraId="3D0F619C" w14:textId="77777777" w:rsidR="00114FF3" w:rsidRPr="00392E8D" w:rsidRDefault="005658D5">
      <w:pPr>
        <w:pStyle w:val="Heading5"/>
      </w:pPr>
      <w:bookmarkStart w:id="5122" w:name="_Toc129688208"/>
      <w:bookmarkStart w:id="5123" w:name="_Toc129698756"/>
      <w:bookmarkStart w:id="5124" w:name="_Toc129854010"/>
      <w:bookmarkStart w:id="5125" w:name="_Toc129854999"/>
      <w:bookmarkStart w:id="5126" w:name="_Toc129934336"/>
      <w:bookmarkStart w:id="5127" w:name="_Toc129939865"/>
      <w:bookmarkStart w:id="5128" w:name="_Toc129958823"/>
      <w:r w:rsidRPr="00392E8D">
        <w:t>8.3.</w:t>
      </w:r>
      <w:r w:rsidRPr="00392E8D">
        <w:rPr>
          <w:lang w:eastAsia="zh-CN"/>
        </w:rPr>
        <w:t>4.23</w:t>
      </w:r>
      <w:r w:rsidRPr="00392E8D">
        <w:t>.2</w:t>
      </w:r>
      <w:r w:rsidRPr="00392E8D">
        <w:tab/>
        <w:t>Attributes</w:t>
      </w:r>
      <w:bookmarkEnd w:id="5122"/>
      <w:bookmarkEnd w:id="5123"/>
      <w:bookmarkEnd w:id="5124"/>
      <w:bookmarkEnd w:id="5125"/>
      <w:bookmarkEnd w:id="5126"/>
      <w:bookmarkEnd w:id="5127"/>
      <w:bookmarkEnd w:id="5128"/>
    </w:p>
    <w:p w14:paraId="1220703F" w14:textId="77777777" w:rsidR="00114FF3" w:rsidRPr="00392E8D" w:rsidRDefault="005658D5">
      <w:r w:rsidRPr="00392E8D">
        <w:t xml:space="preserve">The attributes of the NfpData information element shall follow the indications provided in </w:t>
      </w:r>
      <w:r>
        <w:t xml:space="preserve">table </w:t>
      </w:r>
      <w:r w:rsidRPr="00C662E8">
        <w:t>8.3.4.23.2-1</w:t>
      </w:r>
      <w:r w:rsidRPr="00392E8D">
        <w:t>.</w:t>
      </w:r>
    </w:p>
    <w:p w14:paraId="017EDACF" w14:textId="77777777" w:rsidR="00114FF3" w:rsidRPr="00392E8D" w:rsidRDefault="005658D5">
      <w:pPr>
        <w:pStyle w:val="TH"/>
      </w:pPr>
      <w:r w:rsidRPr="00392E8D">
        <w:t>Table 8.3.</w:t>
      </w:r>
      <w:r w:rsidRPr="00392E8D">
        <w:rPr>
          <w:lang w:eastAsia="zh-CN"/>
        </w:rPr>
        <w:t>4.23.2-1</w:t>
      </w:r>
      <w:r w:rsidRPr="00392E8D">
        <w:t xml:space="preserve">: Attributes of the </w:t>
      </w:r>
      <w:r w:rsidRPr="00392E8D">
        <w:rPr>
          <w:rFonts w:hint="eastAsia"/>
          <w:lang w:eastAsia="zh-CN"/>
        </w:rPr>
        <w:t>NfpData</w:t>
      </w:r>
      <w:r w:rsidRPr="00392E8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2"/>
        <w:gridCol w:w="992"/>
        <w:gridCol w:w="1134"/>
        <w:gridCol w:w="2268"/>
        <w:gridCol w:w="3526"/>
      </w:tblGrid>
      <w:tr w:rsidR="00114FF3" w:rsidRPr="00392E8D" w14:paraId="1488BBCE" w14:textId="77777777" w:rsidTr="003162D3">
        <w:trPr>
          <w:tblHeader/>
          <w:jc w:val="center"/>
        </w:trPr>
        <w:tc>
          <w:tcPr>
            <w:tcW w:w="1402" w:type="dxa"/>
            <w:shd w:val="clear" w:color="auto" w:fill="BFBFBF"/>
          </w:tcPr>
          <w:p w14:paraId="7A9CFA55" w14:textId="77777777" w:rsidR="00114FF3" w:rsidRPr="00392E8D" w:rsidRDefault="005658D5" w:rsidP="003162D3">
            <w:pPr>
              <w:pStyle w:val="TAH"/>
              <w:keepNext w:val="0"/>
              <w:rPr>
                <w:lang w:eastAsia="zh-CN"/>
              </w:rPr>
            </w:pPr>
            <w:r w:rsidRPr="00392E8D">
              <w:t>Attribute</w:t>
            </w:r>
          </w:p>
        </w:tc>
        <w:tc>
          <w:tcPr>
            <w:tcW w:w="992" w:type="dxa"/>
            <w:shd w:val="clear" w:color="auto" w:fill="BFBFBF"/>
          </w:tcPr>
          <w:p w14:paraId="733C857D" w14:textId="77777777" w:rsidR="00114FF3" w:rsidRPr="00392E8D" w:rsidRDefault="005658D5">
            <w:pPr>
              <w:pStyle w:val="TAH"/>
            </w:pPr>
            <w:r w:rsidRPr="00392E8D">
              <w:t>Qualifier</w:t>
            </w:r>
          </w:p>
        </w:tc>
        <w:tc>
          <w:tcPr>
            <w:tcW w:w="1134" w:type="dxa"/>
            <w:shd w:val="clear" w:color="auto" w:fill="BFBFBF"/>
          </w:tcPr>
          <w:p w14:paraId="73DA0677" w14:textId="77777777" w:rsidR="00114FF3" w:rsidRPr="00392E8D" w:rsidRDefault="005658D5">
            <w:pPr>
              <w:pStyle w:val="TAH"/>
              <w:rPr>
                <w:lang w:eastAsia="zh-CN"/>
              </w:rPr>
            </w:pPr>
            <w:r w:rsidRPr="00392E8D">
              <w:t>Cardinality</w:t>
            </w:r>
          </w:p>
        </w:tc>
        <w:tc>
          <w:tcPr>
            <w:tcW w:w="2268" w:type="dxa"/>
            <w:shd w:val="clear" w:color="auto" w:fill="BFBFBF"/>
          </w:tcPr>
          <w:p w14:paraId="0E36FF64" w14:textId="77777777" w:rsidR="00114FF3" w:rsidRPr="00392E8D" w:rsidRDefault="005658D5">
            <w:pPr>
              <w:pStyle w:val="TAH"/>
            </w:pPr>
            <w:r w:rsidRPr="00392E8D">
              <w:t>Content</w:t>
            </w:r>
          </w:p>
        </w:tc>
        <w:tc>
          <w:tcPr>
            <w:tcW w:w="3526" w:type="dxa"/>
            <w:shd w:val="clear" w:color="auto" w:fill="BFBFBF"/>
          </w:tcPr>
          <w:p w14:paraId="6EF0520D" w14:textId="77777777" w:rsidR="00114FF3" w:rsidRPr="00392E8D" w:rsidRDefault="005658D5">
            <w:pPr>
              <w:pStyle w:val="TAH"/>
              <w:rPr>
                <w:lang w:eastAsia="zh-CN"/>
              </w:rPr>
            </w:pPr>
            <w:r w:rsidRPr="00392E8D">
              <w:t>Description</w:t>
            </w:r>
          </w:p>
        </w:tc>
      </w:tr>
      <w:tr w:rsidR="00114FF3" w:rsidRPr="00392E8D" w14:paraId="1397C914" w14:textId="77777777">
        <w:trPr>
          <w:jc w:val="center"/>
        </w:trPr>
        <w:tc>
          <w:tcPr>
            <w:tcW w:w="1402" w:type="dxa"/>
          </w:tcPr>
          <w:p w14:paraId="5C9983B5" w14:textId="77777777" w:rsidR="00114FF3" w:rsidRPr="00392E8D" w:rsidRDefault="005658D5" w:rsidP="003162D3">
            <w:pPr>
              <w:pStyle w:val="TAL"/>
              <w:keepNext w:val="0"/>
              <w:rPr>
                <w:lang w:eastAsia="zh-CN"/>
              </w:rPr>
            </w:pPr>
            <w:r w:rsidRPr="00392E8D">
              <w:rPr>
                <w:lang w:eastAsia="zh-CN"/>
              </w:rPr>
              <w:t>nfpId</w:t>
            </w:r>
          </w:p>
        </w:tc>
        <w:tc>
          <w:tcPr>
            <w:tcW w:w="992" w:type="dxa"/>
          </w:tcPr>
          <w:p w14:paraId="085EA79A" w14:textId="77777777" w:rsidR="00114FF3" w:rsidRPr="00392E8D" w:rsidRDefault="005658D5">
            <w:pPr>
              <w:pStyle w:val="TAL"/>
              <w:rPr>
                <w:lang w:eastAsia="zh-CN"/>
              </w:rPr>
            </w:pPr>
            <w:r w:rsidRPr="00392E8D">
              <w:rPr>
                <w:rFonts w:hint="eastAsia"/>
                <w:lang w:eastAsia="zh-CN"/>
              </w:rPr>
              <w:t>M</w:t>
            </w:r>
          </w:p>
        </w:tc>
        <w:tc>
          <w:tcPr>
            <w:tcW w:w="1134" w:type="dxa"/>
          </w:tcPr>
          <w:p w14:paraId="32506130" w14:textId="77777777" w:rsidR="00114FF3" w:rsidRPr="00392E8D" w:rsidRDefault="005658D5">
            <w:pPr>
              <w:pStyle w:val="TAL"/>
              <w:rPr>
                <w:lang w:eastAsia="zh-CN"/>
              </w:rPr>
            </w:pPr>
            <w:r w:rsidRPr="00392E8D">
              <w:rPr>
                <w:rFonts w:hint="eastAsia"/>
                <w:lang w:eastAsia="zh-CN"/>
              </w:rPr>
              <w:t>0..1</w:t>
            </w:r>
          </w:p>
        </w:tc>
        <w:tc>
          <w:tcPr>
            <w:tcW w:w="2268" w:type="dxa"/>
          </w:tcPr>
          <w:p w14:paraId="50AD48A7" w14:textId="77777777" w:rsidR="00114FF3" w:rsidRPr="00392E8D" w:rsidRDefault="005658D5">
            <w:pPr>
              <w:pStyle w:val="TAL"/>
              <w:rPr>
                <w:lang w:eastAsia="zh-CN"/>
              </w:rPr>
            </w:pPr>
            <w:r w:rsidRPr="00392E8D">
              <w:rPr>
                <w:lang w:eastAsia="zh-CN"/>
              </w:rPr>
              <w:t>Identifier</w:t>
            </w:r>
            <w:r w:rsidR="004D4663" w:rsidRPr="00392E8D">
              <w:rPr>
                <w:lang w:eastAsia="zh-CN"/>
              </w:rPr>
              <w:t xml:space="preserve"> </w:t>
            </w:r>
            <w:r w:rsidR="00754508" w:rsidRPr="00392E8D">
              <w:rPr>
                <w:lang w:eastAsia="zh-CN"/>
              </w:rPr>
              <w:t>(Reference to NfpInfo)</w:t>
            </w:r>
          </w:p>
        </w:tc>
        <w:tc>
          <w:tcPr>
            <w:tcW w:w="3526" w:type="dxa"/>
          </w:tcPr>
          <w:p w14:paraId="22C8FCD2" w14:textId="77777777" w:rsidR="00114FF3" w:rsidRPr="00392E8D" w:rsidRDefault="005658D5">
            <w:pPr>
              <w:pStyle w:val="TAL"/>
              <w:rPr>
                <w:lang w:eastAsia="zh-CN"/>
              </w:rPr>
            </w:pPr>
            <w:r w:rsidRPr="00392E8D">
              <w:rPr>
                <w:lang w:eastAsia="zh-CN"/>
              </w:rPr>
              <w:t>Identifi</w:t>
            </w:r>
            <w:r w:rsidRPr="00392E8D">
              <w:rPr>
                <w:rFonts w:hint="eastAsia"/>
                <w:lang w:eastAsia="zh-CN"/>
              </w:rPr>
              <w:t>er</w:t>
            </w:r>
            <w:r w:rsidRPr="00392E8D">
              <w:rPr>
                <w:lang w:eastAsia="zh-CN"/>
              </w:rPr>
              <w:t xml:space="preserve"> of the NFP</w:t>
            </w:r>
            <w:r w:rsidRPr="00392E8D">
              <w:rPr>
                <w:rFonts w:hint="eastAsia"/>
                <w:lang w:eastAsia="zh-CN"/>
              </w:rPr>
              <w:t xml:space="preserve"> to be modified.</w:t>
            </w:r>
            <w:r w:rsidRPr="00392E8D">
              <w:rPr>
                <w:lang w:eastAsia="zh-CN"/>
              </w:rPr>
              <w:t xml:space="preserve"> See note 1.</w:t>
            </w:r>
          </w:p>
        </w:tc>
      </w:tr>
      <w:tr w:rsidR="00114FF3" w:rsidRPr="00392E8D" w14:paraId="13809E12" w14:textId="77777777">
        <w:trPr>
          <w:jc w:val="center"/>
        </w:trPr>
        <w:tc>
          <w:tcPr>
            <w:tcW w:w="1402" w:type="dxa"/>
          </w:tcPr>
          <w:p w14:paraId="4109AE00" w14:textId="77777777" w:rsidR="00114FF3" w:rsidRPr="00392E8D" w:rsidRDefault="005658D5" w:rsidP="003162D3">
            <w:pPr>
              <w:pStyle w:val="TAL"/>
              <w:keepNext w:val="0"/>
              <w:rPr>
                <w:lang w:eastAsia="zh-CN"/>
              </w:rPr>
            </w:pPr>
            <w:r w:rsidRPr="00392E8D">
              <w:rPr>
                <w:rFonts w:hint="eastAsia"/>
                <w:szCs w:val="18"/>
                <w:lang w:eastAsia="zh-CN"/>
              </w:rPr>
              <w:t>nfpName</w:t>
            </w:r>
          </w:p>
        </w:tc>
        <w:tc>
          <w:tcPr>
            <w:tcW w:w="992" w:type="dxa"/>
          </w:tcPr>
          <w:p w14:paraId="2B651682" w14:textId="77777777" w:rsidR="00114FF3" w:rsidRPr="00392E8D" w:rsidRDefault="005658D5">
            <w:pPr>
              <w:pStyle w:val="TAL"/>
              <w:rPr>
                <w:lang w:eastAsia="zh-CN"/>
              </w:rPr>
            </w:pPr>
            <w:r w:rsidRPr="00392E8D">
              <w:rPr>
                <w:szCs w:val="18"/>
              </w:rPr>
              <w:t>M</w:t>
            </w:r>
          </w:p>
        </w:tc>
        <w:tc>
          <w:tcPr>
            <w:tcW w:w="1134" w:type="dxa"/>
          </w:tcPr>
          <w:p w14:paraId="601D5144" w14:textId="77777777" w:rsidR="00114FF3" w:rsidRPr="00392E8D" w:rsidRDefault="005658D5">
            <w:pPr>
              <w:pStyle w:val="TAL"/>
              <w:rPr>
                <w:lang w:eastAsia="zh-CN"/>
              </w:rPr>
            </w:pPr>
            <w:r w:rsidRPr="00392E8D">
              <w:rPr>
                <w:szCs w:val="18"/>
              </w:rPr>
              <w:t>0..1</w:t>
            </w:r>
          </w:p>
        </w:tc>
        <w:tc>
          <w:tcPr>
            <w:tcW w:w="2268" w:type="dxa"/>
          </w:tcPr>
          <w:p w14:paraId="5FC387F3" w14:textId="77777777" w:rsidR="00114FF3" w:rsidRPr="00392E8D" w:rsidRDefault="005658D5">
            <w:pPr>
              <w:pStyle w:val="TAL"/>
              <w:rPr>
                <w:lang w:eastAsia="zh-CN"/>
              </w:rPr>
            </w:pPr>
            <w:r w:rsidRPr="00392E8D">
              <w:rPr>
                <w:rFonts w:hint="eastAsia"/>
                <w:szCs w:val="18"/>
                <w:lang w:eastAsia="zh-CN"/>
              </w:rPr>
              <w:t>String</w:t>
            </w:r>
          </w:p>
        </w:tc>
        <w:tc>
          <w:tcPr>
            <w:tcW w:w="3526" w:type="dxa"/>
          </w:tcPr>
          <w:p w14:paraId="6B4364D8" w14:textId="77777777" w:rsidR="00114FF3" w:rsidRPr="00392E8D" w:rsidRDefault="005658D5">
            <w:pPr>
              <w:pStyle w:val="TAL"/>
              <w:rPr>
                <w:lang w:eastAsia="zh-CN"/>
              </w:rPr>
            </w:pPr>
            <w:r w:rsidRPr="00392E8D">
              <w:rPr>
                <w:rFonts w:hint="eastAsia"/>
                <w:szCs w:val="18"/>
                <w:lang w:eastAsia="zh-CN"/>
              </w:rPr>
              <w:t xml:space="preserve">Human </w:t>
            </w:r>
            <w:r w:rsidRPr="00392E8D">
              <w:rPr>
                <w:szCs w:val="18"/>
                <w:lang w:eastAsia="zh-CN"/>
              </w:rPr>
              <w:t>readable</w:t>
            </w:r>
            <w:r w:rsidRPr="00392E8D">
              <w:rPr>
                <w:rFonts w:hint="eastAsia"/>
                <w:szCs w:val="18"/>
                <w:lang w:eastAsia="zh-CN"/>
              </w:rPr>
              <w:t xml:space="preserve"> name for the NFP.</w:t>
            </w:r>
            <w:r w:rsidRPr="00392E8D">
              <w:rPr>
                <w:szCs w:val="18"/>
                <w:lang w:eastAsia="zh-CN"/>
              </w:rPr>
              <w:t xml:space="preserve"> </w:t>
            </w:r>
            <w:r w:rsidRPr="00392E8D">
              <w:rPr>
                <w:lang w:eastAsia="zh-CN"/>
              </w:rPr>
              <w:t>See note 2.</w:t>
            </w:r>
          </w:p>
        </w:tc>
      </w:tr>
      <w:tr w:rsidR="00114FF3" w:rsidRPr="00392E8D" w14:paraId="50A1D091" w14:textId="77777777">
        <w:trPr>
          <w:jc w:val="center"/>
        </w:trPr>
        <w:tc>
          <w:tcPr>
            <w:tcW w:w="1402" w:type="dxa"/>
          </w:tcPr>
          <w:p w14:paraId="483CC5B8" w14:textId="77777777" w:rsidR="00114FF3" w:rsidRPr="00392E8D" w:rsidRDefault="005658D5" w:rsidP="003162D3">
            <w:pPr>
              <w:pStyle w:val="TAL"/>
              <w:keepNext w:val="0"/>
              <w:rPr>
                <w:lang w:eastAsia="zh-CN"/>
              </w:rPr>
            </w:pPr>
            <w:r w:rsidRPr="00392E8D">
              <w:rPr>
                <w:rFonts w:hint="eastAsia"/>
                <w:szCs w:val="18"/>
                <w:lang w:eastAsia="zh-CN"/>
              </w:rPr>
              <w:t>description</w:t>
            </w:r>
          </w:p>
        </w:tc>
        <w:tc>
          <w:tcPr>
            <w:tcW w:w="992" w:type="dxa"/>
          </w:tcPr>
          <w:p w14:paraId="5E7A11FD" w14:textId="77777777" w:rsidR="00114FF3" w:rsidRPr="00392E8D" w:rsidRDefault="005658D5">
            <w:pPr>
              <w:pStyle w:val="TAL"/>
              <w:rPr>
                <w:lang w:eastAsia="zh-CN"/>
              </w:rPr>
            </w:pPr>
            <w:r w:rsidRPr="00392E8D">
              <w:rPr>
                <w:szCs w:val="18"/>
              </w:rPr>
              <w:t>M</w:t>
            </w:r>
          </w:p>
        </w:tc>
        <w:tc>
          <w:tcPr>
            <w:tcW w:w="1134" w:type="dxa"/>
          </w:tcPr>
          <w:p w14:paraId="0C10F134" w14:textId="77777777" w:rsidR="00114FF3" w:rsidRPr="00392E8D" w:rsidRDefault="005658D5">
            <w:pPr>
              <w:pStyle w:val="TAL"/>
              <w:rPr>
                <w:lang w:eastAsia="zh-CN"/>
              </w:rPr>
            </w:pPr>
            <w:r w:rsidRPr="00392E8D">
              <w:rPr>
                <w:szCs w:val="18"/>
              </w:rPr>
              <w:t>0..1</w:t>
            </w:r>
          </w:p>
        </w:tc>
        <w:tc>
          <w:tcPr>
            <w:tcW w:w="2268" w:type="dxa"/>
          </w:tcPr>
          <w:p w14:paraId="010206A6" w14:textId="77777777" w:rsidR="00114FF3" w:rsidRPr="00392E8D" w:rsidRDefault="005658D5">
            <w:pPr>
              <w:pStyle w:val="TAL"/>
              <w:rPr>
                <w:lang w:eastAsia="zh-CN"/>
              </w:rPr>
            </w:pPr>
            <w:r w:rsidRPr="00392E8D">
              <w:rPr>
                <w:rFonts w:hint="eastAsia"/>
                <w:szCs w:val="18"/>
                <w:lang w:eastAsia="zh-CN"/>
              </w:rPr>
              <w:t>String</w:t>
            </w:r>
          </w:p>
        </w:tc>
        <w:tc>
          <w:tcPr>
            <w:tcW w:w="3526" w:type="dxa"/>
          </w:tcPr>
          <w:p w14:paraId="45C5CEF8" w14:textId="77777777" w:rsidR="00114FF3" w:rsidRPr="00392E8D" w:rsidRDefault="005658D5">
            <w:pPr>
              <w:pStyle w:val="TAL"/>
              <w:rPr>
                <w:lang w:eastAsia="zh-CN"/>
              </w:rPr>
            </w:pPr>
            <w:r w:rsidRPr="00392E8D">
              <w:rPr>
                <w:rFonts w:hint="eastAsia"/>
                <w:szCs w:val="18"/>
                <w:lang w:eastAsia="zh-CN"/>
              </w:rPr>
              <w:t xml:space="preserve">Human </w:t>
            </w:r>
            <w:r w:rsidRPr="00392E8D">
              <w:rPr>
                <w:szCs w:val="18"/>
                <w:lang w:eastAsia="zh-CN"/>
              </w:rPr>
              <w:t>readable</w:t>
            </w:r>
            <w:r w:rsidRPr="00392E8D">
              <w:rPr>
                <w:rFonts w:hint="eastAsia"/>
                <w:szCs w:val="18"/>
                <w:lang w:eastAsia="zh-CN"/>
              </w:rPr>
              <w:t xml:space="preserve"> description for the NFP. </w:t>
            </w:r>
            <w:r w:rsidRPr="00392E8D">
              <w:rPr>
                <w:lang w:eastAsia="zh-CN"/>
              </w:rPr>
              <w:t>See note 2.</w:t>
            </w:r>
          </w:p>
        </w:tc>
      </w:tr>
      <w:tr w:rsidR="00114FF3" w:rsidRPr="00392E8D" w14:paraId="6926FA3D" w14:textId="77777777">
        <w:trPr>
          <w:jc w:val="center"/>
        </w:trPr>
        <w:tc>
          <w:tcPr>
            <w:tcW w:w="1402" w:type="dxa"/>
          </w:tcPr>
          <w:p w14:paraId="6ACB3320" w14:textId="77777777" w:rsidR="00114FF3" w:rsidRPr="00392E8D" w:rsidRDefault="005658D5" w:rsidP="003162D3">
            <w:pPr>
              <w:pStyle w:val="TAL"/>
              <w:keepNext w:val="0"/>
              <w:rPr>
                <w:lang w:eastAsia="zh-CN"/>
              </w:rPr>
            </w:pPr>
            <w:r w:rsidRPr="00392E8D">
              <w:rPr>
                <w:rFonts w:hint="eastAsia"/>
                <w:lang w:eastAsia="zh-CN"/>
              </w:rPr>
              <w:t>c</w:t>
            </w:r>
            <w:r w:rsidRPr="00392E8D">
              <w:rPr>
                <w:lang w:eastAsia="zh-CN"/>
              </w:rPr>
              <w:t>pGroup</w:t>
            </w:r>
          </w:p>
        </w:tc>
        <w:tc>
          <w:tcPr>
            <w:tcW w:w="992" w:type="dxa"/>
          </w:tcPr>
          <w:p w14:paraId="10753469" w14:textId="77777777" w:rsidR="00114FF3" w:rsidRPr="00392E8D" w:rsidRDefault="005658D5">
            <w:pPr>
              <w:pStyle w:val="TAL"/>
              <w:rPr>
                <w:lang w:eastAsia="zh-CN"/>
              </w:rPr>
            </w:pPr>
            <w:r w:rsidRPr="00392E8D">
              <w:rPr>
                <w:rFonts w:hint="eastAsia"/>
                <w:lang w:eastAsia="zh-CN"/>
              </w:rPr>
              <w:t>M</w:t>
            </w:r>
          </w:p>
        </w:tc>
        <w:tc>
          <w:tcPr>
            <w:tcW w:w="1134" w:type="dxa"/>
          </w:tcPr>
          <w:p w14:paraId="7B685544" w14:textId="77777777" w:rsidR="00114FF3" w:rsidRPr="00392E8D" w:rsidRDefault="005658D5">
            <w:pPr>
              <w:pStyle w:val="TAL"/>
              <w:rPr>
                <w:lang w:eastAsia="zh-CN"/>
              </w:rPr>
            </w:pPr>
            <w:r w:rsidRPr="00392E8D">
              <w:rPr>
                <w:rFonts w:hint="eastAsia"/>
                <w:lang w:eastAsia="zh-CN"/>
              </w:rPr>
              <w:t>0..N</w:t>
            </w:r>
          </w:p>
        </w:tc>
        <w:tc>
          <w:tcPr>
            <w:tcW w:w="2268" w:type="dxa"/>
          </w:tcPr>
          <w:p w14:paraId="6C9C0996" w14:textId="77777777" w:rsidR="00114FF3" w:rsidRPr="00392E8D" w:rsidRDefault="005658D5">
            <w:pPr>
              <w:pStyle w:val="TAL"/>
              <w:rPr>
                <w:lang w:eastAsia="zh-CN"/>
              </w:rPr>
            </w:pPr>
            <w:r w:rsidRPr="00392E8D">
              <w:rPr>
                <w:lang w:eastAsia="zh-CN"/>
              </w:rPr>
              <w:t>CpGroupInfo</w:t>
            </w:r>
          </w:p>
        </w:tc>
        <w:tc>
          <w:tcPr>
            <w:tcW w:w="3526" w:type="dxa"/>
          </w:tcPr>
          <w:p w14:paraId="3928B14F" w14:textId="77777777" w:rsidR="00114FF3" w:rsidRPr="00392E8D" w:rsidRDefault="005658D5">
            <w:pPr>
              <w:pStyle w:val="TAL"/>
              <w:rPr>
                <w:lang w:eastAsia="zh-CN"/>
              </w:rPr>
            </w:pPr>
            <w:r w:rsidRPr="00392E8D">
              <w:rPr>
                <w:lang w:eastAsia="zh-CN"/>
              </w:rPr>
              <w:t xml:space="preserve">Group(s) of </w:t>
            </w:r>
            <w:r w:rsidRPr="00392E8D">
              <w:rPr>
                <w:rFonts w:hint="eastAsia"/>
                <w:lang w:eastAsia="zh-CN"/>
              </w:rPr>
              <w:t>CP</w:t>
            </w:r>
            <w:r w:rsidRPr="00392E8D">
              <w:rPr>
                <w:lang w:eastAsia="zh-CN"/>
              </w:rPr>
              <w:t>s</w:t>
            </w:r>
            <w:r w:rsidRPr="00392E8D">
              <w:rPr>
                <w:rFonts w:hint="eastAsia"/>
                <w:lang w:eastAsia="zh-CN"/>
              </w:rPr>
              <w:t xml:space="preserve"> and</w:t>
            </w:r>
            <w:r w:rsidRPr="00392E8D">
              <w:rPr>
                <w:lang w:eastAsia="zh-CN"/>
              </w:rPr>
              <w:t>/or</w:t>
            </w:r>
            <w:r w:rsidRPr="00392E8D">
              <w:rPr>
                <w:rFonts w:hint="eastAsia"/>
                <w:lang w:eastAsia="zh-CN"/>
              </w:rPr>
              <w:t xml:space="preserve"> SAPs which the NFP passes by. </w:t>
            </w:r>
            <w:r w:rsidRPr="00392E8D">
              <w:rPr>
                <w:lang w:eastAsia="zh-CN"/>
              </w:rPr>
              <w:t xml:space="preserve">Cardinality can be 0 if </w:t>
            </w:r>
            <w:r w:rsidRPr="00392E8D">
              <w:rPr>
                <w:rFonts w:hint="eastAsia"/>
                <w:lang w:eastAsia="zh-CN"/>
              </w:rPr>
              <w:t xml:space="preserve">only updated or newly created NFP </w:t>
            </w:r>
            <w:r w:rsidRPr="00392E8D">
              <w:rPr>
                <w:lang w:eastAsia="zh-CN"/>
              </w:rPr>
              <w:t>classification and selection rule</w:t>
            </w:r>
            <w:r w:rsidRPr="00392E8D">
              <w:rPr>
                <w:rFonts w:hint="eastAsia"/>
                <w:lang w:eastAsia="zh-CN"/>
              </w:rPr>
              <w:t xml:space="preserve"> which applied to an </w:t>
            </w:r>
            <w:r w:rsidRPr="00392E8D">
              <w:rPr>
                <w:lang w:eastAsia="zh-CN"/>
              </w:rPr>
              <w:t>existing</w:t>
            </w:r>
            <w:r w:rsidRPr="00392E8D">
              <w:rPr>
                <w:rFonts w:hint="eastAsia"/>
                <w:lang w:eastAsia="zh-CN"/>
              </w:rPr>
              <w:t xml:space="preserve"> NFP is provided. See</w:t>
            </w:r>
            <w:r w:rsidRPr="00392E8D">
              <w:rPr>
                <w:lang w:eastAsia="zh-CN"/>
              </w:rPr>
              <w:t> n</w:t>
            </w:r>
            <w:r w:rsidRPr="00392E8D">
              <w:rPr>
                <w:rFonts w:hint="eastAsia"/>
                <w:lang w:eastAsia="zh-CN"/>
              </w:rPr>
              <w:t>ote</w:t>
            </w:r>
            <w:r w:rsidRPr="00392E8D">
              <w:rPr>
                <w:lang w:eastAsia="zh-CN"/>
              </w:rPr>
              <w:t>s</w:t>
            </w:r>
            <w:r w:rsidRPr="00392E8D">
              <w:rPr>
                <w:rFonts w:hint="eastAsia"/>
                <w:lang w:eastAsia="zh-CN"/>
              </w:rPr>
              <w:t xml:space="preserve"> </w:t>
            </w:r>
            <w:r w:rsidRPr="00392E8D">
              <w:rPr>
                <w:lang w:eastAsia="zh-CN"/>
              </w:rPr>
              <w:t>3</w:t>
            </w:r>
            <w:r w:rsidRPr="00392E8D">
              <w:rPr>
                <w:rFonts w:hint="eastAsia"/>
                <w:lang w:eastAsia="zh-CN"/>
              </w:rPr>
              <w:t xml:space="preserve"> and</w:t>
            </w:r>
            <w:r w:rsidRPr="00392E8D">
              <w:rPr>
                <w:lang w:eastAsia="zh-CN"/>
              </w:rPr>
              <w:t xml:space="preserve"> 4</w:t>
            </w:r>
            <w:r w:rsidRPr="00392E8D">
              <w:rPr>
                <w:rFonts w:hint="eastAsia"/>
                <w:lang w:eastAsia="zh-CN"/>
              </w:rPr>
              <w:t>.</w:t>
            </w:r>
          </w:p>
        </w:tc>
      </w:tr>
      <w:tr w:rsidR="00114FF3" w:rsidRPr="00392E8D" w14:paraId="27C2E414" w14:textId="77777777">
        <w:trPr>
          <w:jc w:val="center"/>
        </w:trPr>
        <w:tc>
          <w:tcPr>
            <w:tcW w:w="1402" w:type="dxa"/>
          </w:tcPr>
          <w:p w14:paraId="175AEE7F" w14:textId="77777777" w:rsidR="00114FF3" w:rsidRPr="00392E8D" w:rsidRDefault="005658D5" w:rsidP="003162D3">
            <w:pPr>
              <w:pStyle w:val="TAL"/>
              <w:rPr>
                <w:lang w:eastAsia="zh-CN"/>
              </w:rPr>
            </w:pPr>
            <w:r w:rsidRPr="00392E8D">
              <w:rPr>
                <w:lang w:eastAsia="zh-CN"/>
              </w:rPr>
              <w:lastRenderedPageBreak/>
              <w:t>nfpRule</w:t>
            </w:r>
          </w:p>
        </w:tc>
        <w:tc>
          <w:tcPr>
            <w:tcW w:w="992" w:type="dxa"/>
          </w:tcPr>
          <w:p w14:paraId="167C4D0A" w14:textId="77777777" w:rsidR="00114FF3" w:rsidRPr="00392E8D" w:rsidRDefault="005658D5" w:rsidP="003162D3">
            <w:pPr>
              <w:pStyle w:val="TAL"/>
              <w:rPr>
                <w:lang w:eastAsia="zh-CN"/>
              </w:rPr>
            </w:pPr>
            <w:r w:rsidRPr="00392E8D">
              <w:rPr>
                <w:rFonts w:hint="eastAsia"/>
                <w:lang w:eastAsia="zh-CN"/>
              </w:rPr>
              <w:t>M</w:t>
            </w:r>
          </w:p>
        </w:tc>
        <w:tc>
          <w:tcPr>
            <w:tcW w:w="1134" w:type="dxa"/>
          </w:tcPr>
          <w:p w14:paraId="39A43660" w14:textId="77777777" w:rsidR="00114FF3" w:rsidRPr="00392E8D" w:rsidRDefault="005658D5" w:rsidP="003162D3">
            <w:pPr>
              <w:pStyle w:val="TAL"/>
              <w:rPr>
                <w:lang w:eastAsia="zh-CN"/>
              </w:rPr>
            </w:pPr>
            <w:r w:rsidRPr="00392E8D">
              <w:rPr>
                <w:rFonts w:hint="eastAsia"/>
                <w:lang w:eastAsia="zh-CN"/>
              </w:rPr>
              <w:t>0..</w:t>
            </w:r>
            <w:r w:rsidRPr="00392E8D">
              <w:rPr>
                <w:lang w:eastAsia="zh-CN"/>
              </w:rPr>
              <w:t>1</w:t>
            </w:r>
          </w:p>
        </w:tc>
        <w:tc>
          <w:tcPr>
            <w:tcW w:w="2268" w:type="dxa"/>
          </w:tcPr>
          <w:p w14:paraId="6BC6CE20" w14:textId="77777777" w:rsidR="00114FF3" w:rsidRPr="00392E8D" w:rsidRDefault="005658D5" w:rsidP="003162D3">
            <w:pPr>
              <w:pStyle w:val="TAL"/>
              <w:rPr>
                <w:lang w:eastAsia="zh-CN"/>
              </w:rPr>
            </w:pPr>
            <w:r w:rsidRPr="00392E8D">
              <w:rPr>
                <w:lang w:eastAsia="zh-CN"/>
              </w:rPr>
              <w:t>Nfp</w:t>
            </w:r>
            <w:r w:rsidRPr="00392E8D">
              <w:rPr>
                <w:rFonts w:hint="eastAsia"/>
                <w:lang w:eastAsia="zh-CN"/>
              </w:rPr>
              <w:t>Rule</w:t>
            </w:r>
          </w:p>
        </w:tc>
        <w:tc>
          <w:tcPr>
            <w:tcW w:w="3526" w:type="dxa"/>
          </w:tcPr>
          <w:p w14:paraId="44DE85E1" w14:textId="77777777" w:rsidR="00114FF3" w:rsidRPr="00392E8D" w:rsidRDefault="005658D5" w:rsidP="003162D3">
            <w:pPr>
              <w:pStyle w:val="TAL"/>
              <w:rPr>
                <w:lang w:eastAsia="zh-CN"/>
              </w:rPr>
            </w:pPr>
            <w:r w:rsidRPr="00392E8D">
              <w:rPr>
                <w:lang w:eastAsia="zh-CN"/>
              </w:rPr>
              <w:t>NFP classification and selection rule</w:t>
            </w:r>
            <w:r w:rsidRPr="00392E8D">
              <w:rPr>
                <w:rFonts w:hint="eastAsia"/>
                <w:lang w:eastAsia="zh-CN"/>
              </w:rPr>
              <w:t>. See</w:t>
            </w:r>
            <w:r w:rsidRPr="00392E8D">
              <w:rPr>
                <w:lang w:eastAsia="zh-CN"/>
              </w:rPr>
              <w:t> n</w:t>
            </w:r>
            <w:r w:rsidRPr="00392E8D">
              <w:rPr>
                <w:rFonts w:hint="eastAsia"/>
                <w:lang w:eastAsia="zh-CN"/>
              </w:rPr>
              <w:t xml:space="preserve">ote </w:t>
            </w:r>
            <w:r w:rsidRPr="00392E8D">
              <w:rPr>
                <w:lang w:eastAsia="zh-CN"/>
              </w:rPr>
              <w:t>3</w:t>
            </w:r>
            <w:r w:rsidRPr="00392E8D">
              <w:rPr>
                <w:rFonts w:hint="eastAsia"/>
                <w:lang w:eastAsia="zh-CN"/>
              </w:rPr>
              <w:t>.</w:t>
            </w:r>
          </w:p>
        </w:tc>
      </w:tr>
      <w:tr w:rsidR="00114FF3" w:rsidRPr="00392E8D" w14:paraId="760AEBE8" w14:textId="77777777">
        <w:trPr>
          <w:jc w:val="center"/>
        </w:trPr>
        <w:tc>
          <w:tcPr>
            <w:tcW w:w="9322" w:type="dxa"/>
            <w:gridSpan w:val="5"/>
          </w:tcPr>
          <w:p w14:paraId="7AB496D9" w14:textId="77777777" w:rsidR="00114FF3" w:rsidRPr="00392E8D" w:rsidRDefault="005658D5" w:rsidP="003162D3">
            <w:pPr>
              <w:pStyle w:val="TAN"/>
            </w:pPr>
            <w:r w:rsidRPr="00392E8D">
              <w:t>NOTE 1:</w:t>
            </w:r>
            <w:r w:rsidRPr="00392E8D">
              <w:tab/>
              <w:t>It shall be present for modified NFPs and shall be absent for the new NFP.</w:t>
            </w:r>
          </w:p>
          <w:p w14:paraId="7D0BFCE3" w14:textId="77777777" w:rsidR="00114FF3" w:rsidRPr="00392E8D" w:rsidRDefault="005658D5" w:rsidP="003162D3">
            <w:pPr>
              <w:pStyle w:val="TAN"/>
            </w:pPr>
            <w:r w:rsidRPr="00392E8D">
              <w:t>NOTE 2:</w:t>
            </w:r>
            <w:r w:rsidRPr="00392E8D">
              <w:tab/>
              <w:t>It shall be present for the new NFP, and it may be present otherwise.</w:t>
            </w:r>
          </w:p>
          <w:p w14:paraId="4FF18C9F" w14:textId="77777777" w:rsidR="00114FF3" w:rsidRPr="00392E8D" w:rsidRDefault="005658D5" w:rsidP="003162D3">
            <w:pPr>
              <w:pStyle w:val="TAN"/>
            </w:pPr>
            <w:r w:rsidRPr="00392E8D">
              <w:rPr>
                <w:rFonts w:hint="eastAsia"/>
              </w:rPr>
              <w:t xml:space="preserve">NOTE </w:t>
            </w:r>
            <w:r w:rsidRPr="00392E8D">
              <w:t>3</w:t>
            </w:r>
            <w:r w:rsidRPr="00392E8D">
              <w:rPr>
                <w:rFonts w:hint="eastAsia"/>
              </w:rPr>
              <w:t>:</w:t>
            </w:r>
            <w:r w:rsidRPr="00392E8D">
              <w:tab/>
            </w:r>
            <w:r w:rsidRPr="00392E8D">
              <w:rPr>
                <w:rFonts w:hint="eastAsia"/>
              </w:rPr>
              <w:t xml:space="preserve">At least </w:t>
            </w:r>
            <w:r w:rsidRPr="00392E8D">
              <w:t>a CP or an nfpRule</w:t>
            </w:r>
            <w:r w:rsidRPr="00392E8D">
              <w:rPr>
                <w:rFonts w:hint="eastAsia"/>
              </w:rPr>
              <w:t xml:space="preserve"> shall be present.</w:t>
            </w:r>
          </w:p>
          <w:p w14:paraId="00AC88DB" w14:textId="77777777" w:rsidR="00114FF3" w:rsidRPr="00392E8D" w:rsidRDefault="005658D5" w:rsidP="003162D3">
            <w:pPr>
              <w:pStyle w:val="TAN"/>
              <w:rPr>
                <w:lang w:eastAsia="zh-CN"/>
              </w:rPr>
            </w:pPr>
            <w:r w:rsidRPr="00392E8D">
              <w:rPr>
                <w:rFonts w:hint="eastAsia"/>
              </w:rPr>
              <w:t xml:space="preserve">NOTE </w:t>
            </w:r>
            <w:r w:rsidRPr="00392E8D">
              <w:t>4</w:t>
            </w:r>
            <w:r w:rsidRPr="00392E8D">
              <w:rPr>
                <w:rFonts w:hint="eastAsia"/>
              </w:rPr>
              <w:t>:</w:t>
            </w:r>
            <w:r w:rsidRPr="00392E8D">
              <w:tab/>
              <w:t>When multiple identifiers are included, the position of the identifier in the information</w:t>
            </w:r>
            <w:r w:rsidRPr="00392E8D">
              <w:rPr>
                <w:rFonts w:hint="eastAsia"/>
              </w:rPr>
              <w:t xml:space="preserve"> element</w:t>
            </w:r>
            <w:r w:rsidRPr="00392E8D">
              <w:t xml:space="preserve"> value specifies the position of the group in the path.</w:t>
            </w:r>
          </w:p>
        </w:tc>
      </w:tr>
    </w:tbl>
    <w:p w14:paraId="1C0925E3" w14:textId="77777777" w:rsidR="00114FF3" w:rsidRPr="00392E8D" w:rsidRDefault="00114FF3"/>
    <w:p w14:paraId="25FF2532" w14:textId="77777777" w:rsidR="00114FF3" w:rsidRPr="00392E8D" w:rsidRDefault="005658D5">
      <w:pPr>
        <w:pStyle w:val="Heading4"/>
      </w:pPr>
      <w:bookmarkStart w:id="5129" w:name="_Toc129688209"/>
      <w:bookmarkStart w:id="5130" w:name="_Toc129698757"/>
      <w:bookmarkStart w:id="5131" w:name="_Toc129854011"/>
      <w:bookmarkStart w:id="5132" w:name="_Toc129855000"/>
      <w:bookmarkStart w:id="5133" w:name="_Toc129934337"/>
      <w:bookmarkStart w:id="5134" w:name="_Toc129939866"/>
      <w:bookmarkStart w:id="5135" w:name="_Toc129958824"/>
      <w:r w:rsidRPr="00392E8D">
        <w:t>8.3.4.24</w:t>
      </w:r>
      <w:r w:rsidRPr="00392E8D">
        <w:tab/>
        <w:t>HealNsData information element</w:t>
      </w:r>
      <w:bookmarkEnd w:id="5129"/>
      <w:bookmarkEnd w:id="5130"/>
      <w:bookmarkEnd w:id="5131"/>
      <w:bookmarkEnd w:id="5132"/>
      <w:bookmarkEnd w:id="5133"/>
      <w:bookmarkEnd w:id="5134"/>
      <w:bookmarkEnd w:id="5135"/>
    </w:p>
    <w:p w14:paraId="4842BDB0" w14:textId="77777777" w:rsidR="00114FF3" w:rsidRPr="00392E8D" w:rsidRDefault="005658D5">
      <w:pPr>
        <w:pStyle w:val="Heading5"/>
      </w:pPr>
      <w:bookmarkStart w:id="5136" w:name="_Toc129688210"/>
      <w:bookmarkStart w:id="5137" w:name="_Toc129698758"/>
      <w:bookmarkStart w:id="5138" w:name="_Toc129854012"/>
      <w:bookmarkStart w:id="5139" w:name="_Toc129855001"/>
      <w:bookmarkStart w:id="5140" w:name="_Toc129934338"/>
      <w:bookmarkStart w:id="5141" w:name="_Toc129939867"/>
      <w:bookmarkStart w:id="5142" w:name="_Toc129958825"/>
      <w:r w:rsidRPr="00392E8D">
        <w:t>8.3.4.24.1</w:t>
      </w:r>
      <w:r w:rsidRPr="00392E8D">
        <w:tab/>
        <w:t>Description</w:t>
      </w:r>
      <w:bookmarkEnd w:id="5136"/>
      <w:bookmarkEnd w:id="5137"/>
      <w:bookmarkEnd w:id="5138"/>
      <w:bookmarkEnd w:id="5139"/>
      <w:bookmarkEnd w:id="5140"/>
      <w:bookmarkEnd w:id="5141"/>
      <w:bookmarkEnd w:id="5142"/>
    </w:p>
    <w:p w14:paraId="4373F090" w14:textId="77777777" w:rsidR="00DB6DBE" w:rsidRPr="00392E8D" w:rsidRDefault="005658D5">
      <w:r w:rsidRPr="00392E8D">
        <w:t>This information element describes the information needed to heal an NS.</w:t>
      </w:r>
    </w:p>
    <w:p w14:paraId="51E0A62B" w14:textId="77777777" w:rsidR="00114FF3" w:rsidRPr="00392E8D" w:rsidRDefault="005658D5">
      <w:pPr>
        <w:pStyle w:val="Heading5"/>
      </w:pPr>
      <w:bookmarkStart w:id="5143" w:name="_Toc129688211"/>
      <w:bookmarkStart w:id="5144" w:name="_Toc129698759"/>
      <w:bookmarkStart w:id="5145" w:name="_Toc129854013"/>
      <w:bookmarkStart w:id="5146" w:name="_Toc129855002"/>
      <w:bookmarkStart w:id="5147" w:name="_Toc129934339"/>
      <w:bookmarkStart w:id="5148" w:name="_Toc129939868"/>
      <w:bookmarkStart w:id="5149" w:name="_Toc129958826"/>
      <w:r w:rsidRPr="00392E8D">
        <w:t>8.3.4.24.2</w:t>
      </w:r>
      <w:r w:rsidRPr="00392E8D">
        <w:tab/>
        <w:t>Attributes</w:t>
      </w:r>
      <w:bookmarkEnd w:id="5143"/>
      <w:bookmarkEnd w:id="5144"/>
      <w:bookmarkEnd w:id="5145"/>
      <w:bookmarkEnd w:id="5146"/>
      <w:bookmarkEnd w:id="5147"/>
      <w:bookmarkEnd w:id="5148"/>
      <w:bookmarkEnd w:id="5149"/>
    </w:p>
    <w:p w14:paraId="3253A201" w14:textId="77777777" w:rsidR="00114FF3" w:rsidRPr="00392E8D" w:rsidRDefault="005658D5">
      <w:r w:rsidRPr="00392E8D">
        <w:t xml:space="preserve">The attributes of the HealNsData information element shall follow the indications provided in </w:t>
      </w:r>
      <w:r>
        <w:t xml:space="preserve">table </w:t>
      </w:r>
      <w:r w:rsidRPr="00C662E8">
        <w:t>8.3.4.24.2-1</w:t>
      </w:r>
      <w:r>
        <w:t>.</w:t>
      </w:r>
    </w:p>
    <w:p w14:paraId="4D7AC6CC" w14:textId="77777777" w:rsidR="00114FF3" w:rsidRPr="00392E8D" w:rsidRDefault="005658D5" w:rsidP="00E234B6">
      <w:pPr>
        <w:pStyle w:val="TH"/>
        <w:keepNext w:val="0"/>
      </w:pPr>
      <w:r w:rsidRPr="00392E8D">
        <w:t>Table 8.3.4.24.2-1: Attributes of the HealNs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7"/>
        <w:gridCol w:w="937"/>
        <w:gridCol w:w="1137"/>
        <w:gridCol w:w="2447"/>
        <w:gridCol w:w="3794"/>
      </w:tblGrid>
      <w:tr w:rsidR="00114FF3" w:rsidRPr="00392E8D" w14:paraId="5BBACFB9" w14:textId="77777777" w:rsidTr="00E234B6">
        <w:trPr>
          <w:tblHeader/>
          <w:jc w:val="center"/>
        </w:trPr>
        <w:tc>
          <w:tcPr>
            <w:tcW w:w="1387" w:type="dxa"/>
            <w:shd w:val="clear" w:color="auto" w:fill="BFBFBF"/>
          </w:tcPr>
          <w:p w14:paraId="7A29500E" w14:textId="77777777" w:rsidR="00114FF3" w:rsidRPr="00392E8D" w:rsidRDefault="005658D5" w:rsidP="00E234B6">
            <w:pPr>
              <w:pStyle w:val="TAH"/>
              <w:keepNext w:val="0"/>
            </w:pPr>
            <w:r w:rsidRPr="00392E8D">
              <w:t>Attribute</w:t>
            </w:r>
          </w:p>
        </w:tc>
        <w:tc>
          <w:tcPr>
            <w:tcW w:w="937" w:type="dxa"/>
            <w:shd w:val="clear" w:color="auto" w:fill="BFBFBF"/>
          </w:tcPr>
          <w:p w14:paraId="1DF12206" w14:textId="77777777" w:rsidR="00114FF3" w:rsidRPr="00392E8D" w:rsidRDefault="005658D5" w:rsidP="00E234B6">
            <w:pPr>
              <w:pStyle w:val="TAH"/>
              <w:keepNext w:val="0"/>
            </w:pPr>
            <w:r w:rsidRPr="00392E8D">
              <w:t>Qualifier</w:t>
            </w:r>
          </w:p>
        </w:tc>
        <w:tc>
          <w:tcPr>
            <w:tcW w:w="1137" w:type="dxa"/>
            <w:shd w:val="clear" w:color="auto" w:fill="BFBFBF"/>
          </w:tcPr>
          <w:p w14:paraId="46B2FA40" w14:textId="77777777" w:rsidR="00114FF3" w:rsidRPr="00392E8D" w:rsidRDefault="005658D5" w:rsidP="00E234B6">
            <w:pPr>
              <w:pStyle w:val="TAH"/>
              <w:keepNext w:val="0"/>
            </w:pPr>
            <w:r w:rsidRPr="00392E8D">
              <w:t>Cardinality</w:t>
            </w:r>
          </w:p>
        </w:tc>
        <w:tc>
          <w:tcPr>
            <w:tcW w:w="2447" w:type="dxa"/>
            <w:shd w:val="clear" w:color="auto" w:fill="BFBFBF"/>
          </w:tcPr>
          <w:p w14:paraId="5B373A52" w14:textId="77777777" w:rsidR="00114FF3" w:rsidRPr="00392E8D" w:rsidRDefault="005658D5" w:rsidP="00E234B6">
            <w:pPr>
              <w:pStyle w:val="TAH"/>
              <w:keepNext w:val="0"/>
            </w:pPr>
            <w:r w:rsidRPr="00392E8D">
              <w:t>Content</w:t>
            </w:r>
          </w:p>
        </w:tc>
        <w:tc>
          <w:tcPr>
            <w:tcW w:w="3794" w:type="dxa"/>
            <w:shd w:val="clear" w:color="auto" w:fill="BFBFBF"/>
          </w:tcPr>
          <w:p w14:paraId="70C54A28" w14:textId="77777777" w:rsidR="00114FF3" w:rsidRPr="00392E8D" w:rsidRDefault="005658D5" w:rsidP="00E234B6">
            <w:pPr>
              <w:pStyle w:val="TAH"/>
              <w:keepNext w:val="0"/>
            </w:pPr>
            <w:r w:rsidRPr="00392E8D">
              <w:t>Description</w:t>
            </w:r>
          </w:p>
        </w:tc>
      </w:tr>
      <w:tr w:rsidR="00114FF3" w:rsidRPr="00392E8D" w14:paraId="445FA781" w14:textId="77777777">
        <w:trPr>
          <w:jc w:val="center"/>
        </w:trPr>
        <w:tc>
          <w:tcPr>
            <w:tcW w:w="1387" w:type="dxa"/>
            <w:shd w:val="clear" w:color="auto" w:fill="auto"/>
          </w:tcPr>
          <w:p w14:paraId="28BFDB54" w14:textId="77777777" w:rsidR="00114FF3" w:rsidRPr="00392E8D" w:rsidRDefault="005658D5" w:rsidP="00E234B6">
            <w:pPr>
              <w:pStyle w:val="TAL"/>
              <w:keepNext w:val="0"/>
            </w:pPr>
            <w:r w:rsidRPr="00392E8D">
              <w:t>degreeHealing</w:t>
            </w:r>
          </w:p>
        </w:tc>
        <w:tc>
          <w:tcPr>
            <w:tcW w:w="937" w:type="dxa"/>
            <w:shd w:val="clear" w:color="auto" w:fill="auto"/>
          </w:tcPr>
          <w:p w14:paraId="634DE74D" w14:textId="77777777" w:rsidR="00114FF3" w:rsidRPr="00392E8D" w:rsidRDefault="005658D5" w:rsidP="00E234B6">
            <w:pPr>
              <w:pStyle w:val="TAL"/>
              <w:keepNext w:val="0"/>
            </w:pPr>
            <w:r w:rsidRPr="00392E8D">
              <w:t>M</w:t>
            </w:r>
          </w:p>
        </w:tc>
        <w:tc>
          <w:tcPr>
            <w:tcW w:w="1137" w:type="dxa"/>
            <w:shd w:val="clear" w:color="auto" w:fill="auto"/>
          </w:tcPr>
          <w:p w14:paraId="3EAF613F" w14:textId="77777777" w:rsidR="00114FF3" w:rsidRPr="00392E8D" w:rsidRDefault="005658D5" w:rsidP="00E234B6">
            <w:pPr>
              <w:pStyle w:val="TAL"/>
              <w:keepNext w:val="0"/>
            </w:pPr>
            <w:r w:rsidRPr="00392E8D">
              <w:t>1</w:t>
            </w:r>
          </w:p>
        </w:tc>
        <w:tc>
          <w:tcPr>
            <w:tcW w:w="2447" w:type="dxa"/>
            <w:shd w:val="clear" w:color="auto" w:fill="auto"/>
          </w:tcPr>
          <w:p w14:paraId="6932736B" w14:textId="77777777" w:rsidR="00114FF3" w:rsidRPr="00392E8D" w:rsidRDefault="005658D5" w:rsidP="00E234B6">
            <w:pPr>
              <w:pStyle w:val="TAL"/>
              <w:keepNext w:val="0"/>
            </w:pPr>
            <w:r w:rsidRPr="00392E8D">
              <w:t>Enum</w:t>
            </w:r>
          </w:p>
        </w:tc>
        <w:tc>
          <w:tcPr>
            <w:tcW w:w="3794" w:type="dxa"/>
            <w:shd w:val="clear" w:color="auto" w:fill="auto"/>
          </w:tcPr>
          <w:p w14:paraId="4F82BF4A" w14:textId="77777777" w:rsidR="007917FB" w:rsidRPr="00392E8D" w:rsidRDefault="007917FB" w:rsidP="00E234B6">
            <w:pPr>
              <w:pStyle w:val="TAL"/>
              <w:keepNext w:val="0"/>
            </w:pPr>
            <w:r w:rsidRPr="00392E8D">
              <w:t>Indicates the degree of healing.</w:t>
            </w:r>
          </w:p>
          <w:p w14:paraId="65F1578B" w14:textId="77777777" w:rsidR="007917FB" w:rsidRPr="00392E8D" w:rsidRDefault="007917FB" w:rsidP="00E234B6">
            <w:pPr>
              <w:pStyle w:val="TAL"/>
              <w:keepNext w:val="0"/>
            </w:pPr>
            <w:r w:rsidRPr="00392E8D">
              <w:t>VALUES:</w:t>
            </w:r>
          </w:p>
          <w:p w14:paraId="76B84B48" w14:textId="77777777" w:rsidR="007917FB" w:rsidRPr="00392E8D" w:rsidRDefault="007917FB" w:rsidP="00755C79">
            <w:pPr>
              <w:pStyle w:val="TAL"/>
              <w:keepNext w:val="0"/>
              <w:numPr>
                <w:ilvl w:val="0"/>
                <w:numId w:val="51"/>
              </w:numPr>
            </w:pPr>
            <w:r w:rsidRPr="00392E8D">
              <w:t>HEAL_RESTORE: Complete the healing of the NS restoring the state of the NS before the failure occurred</w:t>
            </w:r>
          </w:p>
          <w:p w14:paraId="172CF68E" w14:textId="77777777" w:rsidR="007917FB" w:rsidRPr="00392E8D" w:rsidRDefault="007917FB" w:rsidP="00755C79">
            <w:pPr>
              <w:pStyle w:val="TAL"/>
              <w:keepNext w:val="0"/>
              <w:numPr>
                <w:ilvl w:val="0"/>
                <w:numId w:val="51"/>
              </w:numPr>
            </w:pPr>
            <w:r w:rsidRPr="00392E8D">
              <w:t>HEAL_QOS: Complete the healing of the NS based on the newest QoS values</w:t>
            </w:r>
          </w:p>
          <w:p w14:paraId="32FB608E" w14:textId="77777777" w:rsidR="007917FB" w:rsidRPr="00392E8D" w:rsidRDefault="007917FB" w:rsidP="00755C79">
            <w:pPr>
              <w:pStyle w:val="TAL"/>
              <w:keepNext w:val="0"/>
              <w:numPr>
                <w:ilvl w:val="0"/>
                <w:numId w:val="51"/>
              </w:numPr>
            </w:pPr>
            <w:r w:rsidRPr="00392E8D">
              <w:t>HEAL_RESET: Complete the healing of the NS resetting to the state original instantiation state of the NS</w:t>
            </w:r>
          </w:p>
          <w:p w14:paraId="70B3FF8D" w14:textId="77777777" w:rsidR="00114FF3" w:rsidRPr="00392E8D" w:rsidRDefault="007917FB" w:rsidP="00755C79">
            <w:pPr>
              <w:pStyle w:val="TAL"/>
              <w:keepNext w:val="0"/>
              <w:numPr>
                <w:ilvl w:val="0"/>
                <w:numId w:val="51"/>
              </w:numPr>
            </w:pPr>
            <w:r w:rsidRPr="00392E8D">
              <w:t>PARTIAL_HEALING</w:t>
            </w:r>
          </w:p>
        </w:tc>
      </w:tr>
      <w:tr w:rsidR="00114FF3" w:rsidRPr="00392E8D" w14:paraId="44890DFE" w14:textId="77777777">
        <w:trPr>
          <w:jc w:val="center"/>
        </w:trPr>
        <w:tc>
          <w:tcPr>
            <w:tcW w:w="1387" w:type="dxa"/>
            <w:shd w:val="clear" w:color="auto" w:fill="auto"/>
          </w:tcPr>
          <w:p w14:paraId="24A9CD44" w14:textId="77777777" w:rsidR="00114FF3" w:rsidRPr="00392E8D" w:rsidRDefault="005658D5" w:rsidP="00E234B6">
            <w:pPr>
              <w:pStyle w:val="TAL"/>
              <w:keepNext w:val="0"/>
            </w:pPr>
            <w:r w:rsidRPr="00392E8D">
              <w:t>actionsHealing</w:t>
            </w:r>
          </w:p>
        </w:tc>
        <w:tc>
          <w:tcPr>
            <w:tcW w:w="937" w:type="dxa"/>
            <w:shd w:val="clear" w:color="auto" w:fill="auto"/>
          </w:tcPr>
          <w:p w14:paraId="21347588" w14:textId="77777777" w:rsidR="00114FF3" w:rsidRPr="00392E8D" w:rsidRDefault="005658D5" w:rsidP="00E234B6">
            <w:pPr>
              <w:pStyle w:val="TAL"/>
              <w:keepNext w:val="0"/>
            </w:pPr>
            <w:r w:rsidRPr="00392E8D">
              <w:t>M</w:t>
            </w:r>
          </w:p>
        </w:tc>
        <w:tc>
          <w:tcPr>
            <w:tcW w:w="1137" w:type="dxa"/>
            <w:shd w:val="clear" w:color="auto" w:fill="auto"/>
          </w:tcPr>
          <w:p w14:paraId="748DB559" w14:textId="77777777" w:rsidR="00114FF3" w:rsidRPr="00392E8D" w:rsidRDefault="005658D5" w:rsidP="00E234B6">
            <w:pPr>
              <w:pStyle w:val="TAL"/>
              <w:keepNext w:val="0"/>
            </w:pPr>
            <w:r w:rsidRPr="00392E8D">
              <w:t>0..N</w:t>
            </w:r>
          </w:p>
        </w:tc>
        <w:tc>
          <w:tcPr>
            <w:tcW w:w="2447" w:type="dxa"/>
            <w:shd w:val="clear" w:color="auto" w:fill="auto"/>
          </w:tcPr>
          <w:p w14:paraId="7B731A74" w14:textId="77777777" w:rsidR="00114FF3" w:rsidRPr="00392E8D" w:rsidRDefault="005658D5" w:rsidP="00E234B6">
            <w:pPr>
              <w:pStyle w:val="TAL"/>
              <w:keepNext w:val="0"/>
            </w:pPr>
            <w:r w:rsidRPr="00392E8D">
              <w:t>String</w:t>
            </w:r>
          </w:p>
        </w:tc>
        <w:tc>
          <w:tcPr>
            <w:tcW w:w="3794" w:type="dxa"/>
            <w:shd w:val="clear" w:color="auto" w:fill="auto"/>
          </w:tcPr>
          <w:p w14:paraId="09CACF8D" w14:textId="77777777" w:rsidR="00114FF3" w:rsidRPr="00392E8D" w:rsidRDefault="005658D5" w:rsidP="00E234B6">
            <w:pPr>
              <w:pStyle w:val="TAL"/>
              <w:keepNext w:val="0"/>
            </w:pPr>
            <w:r w:rsidRPr="00392E8D">
              <w:t>Used to specify dedicated healing actions in a particular order (e.g. as a script). The actionsHealing can be used to provide a specific script whose content and actions might only be possible to be derived during runtime. See note.</w:t>
            </w:r>
          </w:p>
        </w:tc>
      </w:tr>
      <w:tr w:rsidR="00114FF3" w:rsidRPr="00392E8D" w14:paraId="3A4445DA" w14:textId="77777777">
        <w:trPr>
          <w:jc w:val="center"/>
        </w:trPr>
        <w:tc>
          <w:tcPr>
            <w:tcW w:w="1387" w:type="dxa"/>
            <w:shd w:val="clear" w:color="auto" w:fill="auto"/>
          </w:tcPr>
          <w:p w14:paraId="58EAA4D6" w14:textId="77777777" w:rsidR="00114FF3" w:rsidRPr="00392E8D" w:rsidRDefault="005658D5" w:rsidP="00E234B6">
            <w:pPr>
              <w:pStyle w:val="TAL"/>
              <w:keepNext w:val="0"/>
            </w:pPr>
            <w:r w:rsidRPr="00392E8D">
              <w:t>healScript</w:t>
            </w:r>
          </w:p>
        </w:tc>
        <w:tc>
          <w:tcPr>
            <w:tcW w:w="937" w:type="dxa"/>
            <w:shd w:val="clear" w:color="auto" w:fill="auto"/>
          </w:tcPr>
          <w:p w14:paraId="3CC27E3C" w14:textId="77777777" w:rsidR="00114FF3" w:rsidRPr="00392E8D" w:rsidRDefault="005658D5" w:rsidP="00E234B6">
            <w:pPr>
              <w:pStyle w:val="TAL"/>
              <w:keepNext w:val="0"/>
            </w:pPr>
            <w:r w:rsidRPr="00392E8D">
              <w:t>M</w:t>
            </w:r>
          </w:p>
        </w:tc>
        <w:tc>
          <w:tcPr>
            <w:tcW w:w="1137" w:type="dxa"/>
            <w:shd w:val="clear" w:color="auto" w:fill="auto"/>
          </w:tcPr>
          <w:p w14:paraId="0C718B22" w14:textId="77777777" w:rsidR="00114FF3" w:rsidRPr="00392E8D" w:rsidRDefault="005658D5" w:rsidP="00E234B6">
            <w:pPr>
              <w:pStyle w:val="TAL"/>
              <w:keepNext w:val="0"/>
            </w:pPr>
            <w:r w:rsidRPr="00392E8D">
              <w:t>0..1</w:t>
            </w:r>
          </w:p>
        </w:tc>
        <w:tc>
          <w:tcPr>
            <w:tcW w:w="2447" w:type="dxa"/>
            <w:shd w:val="clear" w:color="auto" w:fill="auto"/>
          </w:tcPr>
          <w:p w14:paraId="7AF347D4" w14:textId="77777777" w:rsidR="00114FF3" w:rsidRPr="00392E8D" w:rsidRDefault="005658D5" w:rsidP="00E234B6">
            <w:pPr>
              <w:pStyle w:val="TAL"/>
              <w:keepNext w:val="0"/>
            </w:pPr>
            <w:r w:rsidRPr="00392E8D">
              <w:t>Identifier (Reference to LifeCycleManagementScript)</w:t>
            </w:r>
          </w:p>
        </w:tc>
        <w:tc>
          <w:tcPr>
            <w:tcW w:w="3794" w:type="dxa"/>
            <w:shd w:val="clear" w:color="auto" w:fill="auto"/>
          </w:tcPr>
          <w:p w14:paraId="62177DDC" w14:textId="77777777" w:rsidR="00114FF3" w:rsidRPr="00392E8D" w:rsidRDefault="005658D5" w:rsidP="00E234B6">
            <w:pPr>
              <w:pStyle w:val="TAL"/>
              <w:keepNext w:val="0"/>
            </w:pPr>
            <w:r w:rsidRPr="00392E8D">
              <w:t>Reference to a script from the NSD that shall be used to execute dedicated healing actions in a particular order. The healScript, since it refers to a script in the NSD, can be used to execute healing actions which are defined during NS design time. See note.</w:t>
            </w:r>
          </w:p>
        </w:tc>
      </w:tr>
      <w:tr w:rsidR="00114FF3" w:rsidRPr="00392E8D" w14:paraId="5F894C4C" w14:textId="77777777">
        <w:trPr>
          <w:jc w:val="center"/>
        </w:trPr>
        <w:tc>
          <w:tcPr>
            <w:tcW w:w="1387" w:type="dxa"/>
            <w:shd w:val="clear" w:color="auto" w:fill="auto"/>
          </w:tcPr>
          <w:p w14:paraId="6838895F" w14:textId="77777777" w:rsidR="00114FF3" w:rsidRPr="00392E8D" w:rsidRDefault="005658D5">
            <w:pPr>
              <w:pStyle w:val="TAL"/>
            </w:pPr>
            <w:r w:rsidRPr="00392E8D">
              <w:rPr>
                <w:rFonts w:cs="Arial"/>
                <w:szCs w:val="18"/>
                <w:lang w:eastAsia="en-GB"/>
              </w:rPr>
              <w:t>additionalParamForNs</w:t>
            </w:r>
          </w:p>
        </w:tc>
        <w:tc>
          <w:tcPr>
            <w:tcW w:w="937" w:type="dxa"/>
            <w:shd w:val="clear" w:color="auto" w:fill="auto"/>
          </w:tcPr>
          <w:p w14:paraId="5BFADECC" w14:textId="77777777" w:rsidR="00114FF3" w:rsidRPr="00392E8D" w:rsidRDefault="005658D5">
            <w:pPr>
              <w:pStyle w:val="TAL"/>
            </w:pPr>
            <w:r w:rsidRPr="00392E8D">
              <w:rPr>
                <w:rFonts w:cs="Arial"/>
                <w:szCs w:val="18"/>
                <w:lang w:eastAsia="en-GB"/>
              </w:rPr>
              <w:t>M</w:t>
            </w:r>
          </w:p>
        </w:tc>
        <w:tc>
          <w:tcPr>
            <w:tcW w:w="1137" w:type="dxa"/>
            <w:shd w:val="clear" w:color="auto" w:fill="auto"/>
          </w:tcPr>
          <w:p w14:paraId="4242176B" w14:textId="77777777" w:rsidR="00114FF3" w:rsidRPr="00392E8D" w:rsidRDefault="005658D5">
            <w:pPr>
              <w:pStyle w:val="TAL"/>
            </w:pPr>
            <w:r w:rsidRPr="00392E8D">
              <w:rPr>
                <w:rFonts w:cs="Arial"/>
                <w:szCs w:val="18"/>
                <w:lang w:eastAsia="en-GB"/>
              </w:rPr>
              <w:t>0..N</w:t>
            </w:r>
          </w:p>
        </w:tc>
        <w:tc>
          <w:tcPr>
            <w:tcW w:w="2447" w:type="dxa"/>
            <w:shd w:val="clear" w:color="auto" w:fill="auto"/>
          </w:tcPr>
          <w:p w14:paraId="7C893F81" w14:textId="77777777" w:rsidR="00114FF3" w:rsidRPr="00392E8D" w:rsidRDefault="005658D5">
            <w:pPr>
              <w:pStyle w:val="TAL"/>
            </w:pPr>
            <w:r w:rsidRPr="00392E8D">
              <w:rPr>
                <w:rFonts w:cs="Arial"/>
                <w:szCs w:val="18"/>
                <w:lang w:eastAsia="en-GB"/>
              </w:rPr>
              <w:t>KeyValuePair</w:t>
            </w:r>
          </w:p>
        </w:tc>
        <w:tc>
          <w:tcPr>
            <w:tcW w:w="3794" w:type="dxa"/>
            <w:shd w:val="clear" w:color="auto" w:fill="auto"/>
          </w:tcPr>
          <w:p w14:paraId="38563DB0" w14:textId="77777777" w:rsidR="00114FF3" w:rsidRPr="00392E8D" w:rsidRDefault="005658D5">
            <w:pPr>
              <w:pStyle w:val="TAL"/>
            </w:pPr>
            <w:r w:rsidRPr="00392E8D">
              <w:rPr>
                <w:rFonts w:cs="Arial"/>
                <w:szCs w:val="18"/>
                <w:lang w:eastAsia="en-GB"/>
              </w:rPr>
              <w:t>Allows the OSS/BSS to provide additional parameter(s) to the healing process at the NS level.</w:t>
            </w:r>
          </w:p>
        </w:tc>
      </w:tr>
      <w:tr w:rsidR="00114FF3" w:rsidRPr="00392E8D" w14:paraId="2194EEEC" w14:textId="77777777">
        <w:trPr>
          <w:jc w:val="center"/>
        </w:trPr>
        <w:tc>
          <w:tcPr>
            <w:tcW w:w="9702" w:type="dxa"/>
            <w:gridSpan w:val="5"/>
            <w:shd w:val="clear" w:color="auto" w:fill="auto"/>
          </w:tcPr>
          <w:p w14:paraId="3140E4C4" w14:textId="77777777" w:rsidR="00114FF3" w:rsidRPr="00392E8D" w:rsidRDefault="005658D5">
            <w:pPr>
              <w:pStyle w:val="TAN"/>
            </w:pPr>
            <w:r w:rsidRPr="00392E8D">
              <w:t>NOTE:</w:t>
            </w:r>
            <w:r w:rsidRPr="00392E8D">
              <w:tab/>
              <w:t>Either the actionsHealing or healScript attribute shall be present, not both attributes.</w:t>
            </w:r>
          </w:p>
        </w:tc>
      </w:tr>
    </w:tbl>
    <w:p w14:paraId="699EA4A8" w14:textId="77777777" w:rsidR="00114FF3" w:rsidRPr="00392E8D" w:rsidRDefault="00114FF3"/>
    <w:p w14:paraId="061FA178" w14:textId="77777777" w:rsidR="00114FF3" w:rsidRPr="00392E8D" w:rsidRDefault="005658D5">
      <w:pPr>
        <w:pStyle w:val="Heading4"/>
      </w:pPr>
      <w:bookmarkStart w:id="5150" w:name="_Toc129688212"/>
      <w:bookmarkStart w:id="5151" w:name="_Toc129698760"/>
      <w:bookmarkStart w:id="5152" w:name="_Toc129854014"/>
      <w:bookmarkStart w:id="5153" w:name="_Toc129855003"/>
      <w:bookmarkStart w:id="5154" w:name="_Toc129934340"/>
      <w:bookmarkStart w:id="5155" w:name="_Toc129939869"/>
      <w:bookmarkStart w:id="5156" w:name="_Toc129958827"/>
      <w:r w:rsidRPr="00392E8D">
        <w:t>8.3.4.25</w:t>
      </w:r>
      <w:r w:rsidRPr="00392E8D">
        <w:tab/>
        <w:t>HealVnfData information element</w:t>
      </w:r>
      <w:bookmarkEnd w:id="5150"/>
      <w:bookmarkEnd w:id="5151"/>
      <w:bookmarkEnd w:id="5152"/>
      <w:bookmarkEnd w:id="5153"/>
      <w:bookmarkEnd w:id="5154"/>
      <w:bookmarkEnd w:id="5155"/>
      <w:bookmarkEnd w:id="5156"/>
    </w:p>
    <w:p w14:paraId="0682234F" w14:textId="77777777" w:rsidR="00114FF3" w:rsidRPr="00392E8D" w:rsidRDefault="005658D5">
      <w:pPr>
        <w:pStyle w:val="Heading5"/>
      </w:pPr>
      <w:bookmarkStart w:id="5157" w:name="_Toc129688213"/>
      <w:bookmarkStart w:id="5158" w:name="_Toc129698761"/>
      <w:bookmarkStart w:id="5159" w:name="_Toc129854015"/>
      <w:bookmarkStart w:id="5160" w:name="_Toc129855004"/>
      <w:bookmarkStart w:id="5161" w:name="_Toc129934341"/>
      <w:bookmarkStart w:id="5162" w:name="_Toc129939870"/>
      <w:bookmarkStart w:id="5163" w:name="_Toc129958828"/>
      <w:r w:rsidRPr="00392E8D">
        <w:t>8.3.4.25.1</w:t>
      </w:r>
      <w:r w:rsidRPr="00392E8D">
        <w:tab/>
        <w:t>Description</w:t>
      </w:r>
      <w:bookmarkEnd w:id="5157"/>
      <w:bookmarkEnd w:id="5158"/>
      <w:bookmarkEnd w:id="5159"/>
      <w:bookmarkEnd w:id="5160"/>
      <w:bookmarkEnd w:id="5161"/>
      <w:bookmarkEnd w:id="5162"/>
      <w:bookmarkEnd w:id="5163"/>
    </w:p>
    <w:p w14:paraId="49912F57" w14:textId="5422CF7B" w:rsidR="00114FF3" w:rsidRPr="00392E8D" w:rsidRDefault="005658D5">
      <w:r w:rsidRPr="00392E8D">
        <w:t xml:space="preserve">The information element describes the information needed to heal a VNF that is part of an NS. The NFVO shall then invoke the HealVNF operation towards the appropriate VNFM. The specific parameters passed by the NFVO to the VNFM are specified in </w:t>
      </w:r>
      <w:r>
        <w:t>clause 7.2.10.2 of ETSI GS NFV-IFA 007 [</w:t>
      </w:r>
      <w:r w:rsidRPr="00392E8D">
        <w:fldChar w:fldCharType="begin"/>
      </w:r>
      <w:r w:rsidRPr="00392E8D">
        <w:instrText xml:space="preserve">REF REF_GSNFV_IFA007 \h  \* MERGEFORMAT </w:instrText>
      </w:r>
      <w:r w:rsidRPr="00392E8D">
        <w:fldChar w:fldCharType="separate"/>
      </w:r>
      <w:r w:rsidR="003162D3" w:rsidRPr="00392E8D">
        <w:t>i.</w:t>
      </w:r>
      <w:r w:rsidR="003162D3">
        <w:t>5</w:t>
      </w:r>
      <w:r w:rsidRPr="00392E8D">
        <w:fldChar w:fldCharType="end"/>
      </w:r>
      <w:r w:rsidRPr="00392E8D">
        <w:t>].</w:t>
      </w:r>
    </w:p>
    <w:p w14:paraId="61D20BCC" w14:textId="77777777" w:rsidR="00114FF3" w:rsidRPr="00392E8D" w:rsidRDefault="005658D5">
      <w:pPr>
        <w:pStyle w:val="Heading5"/>
      </w:pPr>
      <w:bookmarkStart w:id="5164" w:name="_Toc129688214"/>
      <w:bookmarkStart w:id="5165" w:name="_Toc129698762"/>
      <w:bookmarkStart w:id="5166" w:name="_Toc129854016"/>
      <w:bookmarkStart w:id="5167" w:name="_Toc129855005"/>
      <w:bookmarkStart w:id="5168" w:name="_Toc129934342"/>
      <w:bookmarkStart w:id="5169" w:name="_Toc129939871"/>
      <w:bookmarkStart w:id="5170" w:name="_Toc129958829"/>
      <w:r w:rsidRPr="00392E8D">
        <w:lastRenderedPageBreak/>
        <w:t>8.3.4.25.2</w:t>
      </w:r>
      <w:r w:rsidRPr="00392E8D">
        <w:tab/>
        <w:t>Attributes</w:t>
      </w:r>
      <w:bookmarkEnd w:id="5164"/>
      <w:bookmarkEnd w:id="5165"/>
      <w:bookmarkEnd w:id="5166"/>
      <w:bookmarkEnd w:id="5167"/>
      <w:bookmarkEnd w:id="5168"/>
      <w:bookmarkEnd w:id="5169"/>
      <w:bookmarkEnd w:id="5170"/>
    </w:p>
    <w:p w14:paraId="521B803A" w14:textId="77777777" w:rsidR="00114FF3" w:rsidRPr="00392E8D" w:rsidRDefault="005658D5">
      <w:r w:rsidRPr="00392E8D">
        <w:t xml:space="preserve">The attributes of the HealVnfData information element shall follow the indications provided in </w:t>
      </w:r>
      <w:r>
        <w:t>table </w:t>
      </w:r>
      <w:r w:rsidRPr="00C662E8">
        <w:t>8.3.4.25.2-1</w:t>
      </w:r>
      <w:r>
        <w:t>.</w:t>
      </w:r>
    </w:p>
    <w:p w14:paraId="0413193A" w14:textId="77777777" w:rsidR="00114FF3" w:rsidRPr="00392E8D" w:rsidRDefault="005658D5">
      <w:pPr>
        <w:pStyle w:val="TH"/>
      </w:pPr>
      <w:r w:rsidRPr="00392E8D">
        <w:t>Table 8.3.4.25.2-1: Attributes of the HealVnf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7"/>
        <w:gridCol w:w="967"/>
        <w:gridCol w:w="1167"/>
        <w:gridCol w:w="1327"/>
        <w:gridCol w:w="4704"/>
      </w:tblGrid>
      <w:tr w:rsidR="00114FF3" w:rsidRPr="00392E8D" w14:paraId="3614C680" w14:textId="77777777">
        <w:trPr>
          <w:jc w:val="center"/>
        </w:trPr>
        <w:tc>
          <w:tcPr>
            <w:tcW w:w="1537" w:type="dxa"/>
            <w:shd w:val="clear" w:color="auto" w:fill="BFBFBF"/>
          </w:tcPr>
          <w:p w14:paraId="6BBB659D" w14:textId="77777777" w:rsidR="00114FF3" w:rsidRPr="00392E8D" w:rsidRDefault="005658D5">
            <w:pPr>
              <w:pStyle w:val="TAH"/>
            </w:pPr>
            <w:r w:rsidRPr="00392E8D">
              <w:t>Attribute</w:t>
            </w:r>
          </w:p>
        </w:tc>
        <w:tc>
          <w:tcPr>
            <w:tcW w:w="967" w:type="dxa"/>
            <w:shd w:val="clear" w:color="auto" w:fill="BFBFBF"/>
          </w:tcPr>
          <w:p w14:paraId="0F3623EF" w14:textId="77777777" w:rsidR="00114FF3" w:rsidRPr="00392E8D" w:rsidRDefault="005658D5">
            <w:pPr>
              <w:pStyle w:val="TAH"/>
            </w:pPr>
            <w:r w:rsidRPr="00392E8D">
              <w:t>Qualifier</w:t>
            </w:r>
          </w:p>
        </w:tc>
        <w:tc>
          <w:tcPr>
            <w:tcW w:w="1167" w:type="dxa"/>
            <w:shd w:val="clear" w:color="auto" w:fill="BFBFBF"/>
          </w:tcPr>
          <w:p w14:paraId="2B0D50E2" w14:textId="77777777" w:rsidR="00114FF3" w:rsidRPr="00392E8D" w:rsidRDefault="005658D5">
            <w:pPr>
              <w:pStyle w:val="TAH"/>
            </w:pPr>
            <w:r w:rsidRPr="00392E8D">
              <w:t>Cardinality</w:t>
            </w:r>
          </w:p>
        </w:tc>
        <w:tc>
          <w:tcPr>
            <w:tcW w:w="1327" w:type="dxa"/>
            <w:shd w:val="clear" w:color="auto" w:fill="BFBFBF"/>
          </w:tcPr>
          <w:p w14:paraId="38E4A566" w14:textId="77777777" w:rsidR="00114FF3" w:rsidRPr="00392E8D" w:rsidRDefault="005658D5">
            <w:pPr>
              <w:pStyle w:val="TAH"/>
            </w:pPr>
            <w:r w:rsidRPr="00392E8D">
              <w:t>Content</w:t>
            </w:r>
          </w:p>
        </w:tc>
        <w:tc>
          <w:tcPr>
            <w:tcW w:w="4704" w:type="dxa"/>
            <w:shd w:val="clear" w:color="auto" w:fill="BFBFBF"/>
          </w:tcPr>
          <w:p w14:paraId="36AA15D8" w14:textId="77777777" w:rsidR="00114FF3" w:rsidRPr="00392E8D" w:rsidRDefault="005658D5">
            <w:pPr>
              <w:pStyle w:val="TAH"/>
            </w:pPr>
            <w:r w:rsidRPr="00392E8D">
              <w:t>Description</w:t>
            </w:r>
          </w:p>
        </w:tc>
      </w:tr>
      <w:tr w:rsidR="00114FF3" w:rsidRPr="00392E8D" w14:paraId="111F0A32" w14:textId="77777777">
        <w:trPr>
          <w:jc w:val="center"/>
        </w:trPr>
        <w:tc>
          <w:tcPr>
            <w:tcW w:w="1537" w:type="dxa"/>
            <w:shd w:val="clear" w:color="auto" w:fill="auto"/>
          </w:tcPr>
          <w:p w14:paraId="560FFDD5" w14:textId="77777777" w:rsidR="00114FF3" w:rsidRPr="00392E8D" w:rsidRDefault="005658D5">
            <w:pPr>
              <w:pStyle w:val="TAL"/>
              <w:rPr>
                <w:rFonts w:cs="Arial"/>
                <w:szCs w:val="18"/>
              </w:rPr>
            </w:pPr>
            <w:r w:rsidRPr="00392E8D">
              <w:rPr>
                <w:lang w:eastAsia="de-DE"/>
              </w:rPr>
              <w:t>vnfInstanceId</w:t>
            </w:r>
          </w:p>
        </w:tc>
        <w:tc>
          <w:tcPr>
            <w:tcW w:w="967" w:type="dxa"/>
            <w:shd w:val="clear" w:color="auto" w:fill="auto"/>
          </w:tcPr>
          <w:p w14:paraId="3E89AC58" w14:textId="77777777" w:rsidR="00114FF3" w:rsidRPr="00392E8D" w:rsidRDefault="005658D5">
            <w:pPr>
              <w:pStyle w:val="TAL"/>
              <w:rPr>
                <w:rFonts w:cs="Arial"/>
                <w:szCs w:val="18"/>
              </w:rPr>
            </w:pPr>
            <w:r w:rsidRPr="00392E8D">
              <w:rPr>
                <w:lang w:eastAsia="zh-CN"/>
              </w:rPr>
              <w:t>M</w:t>
            </w:r>
          </w:p>
        </w:tc>
        <w:tc>
          <w:tcPr>
            <w:tcW w:w="1167" w:type="dxa"/>
            <w:shd w:val="clear" w:color="auto" w:fill="auto"/>
          </w:tcPr>
          <w:p w14:paraId="42A58F40" w14:textId="77777777" w:rsidR="00114FF3" w:rsidRPr="00392E8D" w:rsidRDefault="005658D5">
            <w:pPr>
              <w:pStyle w:val="TAL"/>
              <w:rPr>
                <w:rFonts w:cs="Arial"/>
                <w:szCs w:val="18"/>
              </w:rPr>
            </w:pPr>
            <w:r w:rsidRPr="00392E8D">
              <w:rPr>
                <w:lang w:eastAsia="zh-CN"/>
              </w:rPr>
              <w:t>1</w:t>
            </w:r>
          </w:p>
        </w:tc>
        <w:tc>
          <w:tcPr>
            <w:tcW w:w="1327" w:type="dxa"/>
            <w:shd w:val="clear" w:color="auto" w:fill="auto"/>
          </w:tcPr>
          <w:p w14:paraId="64755793" w14:textId="77777777" w:rsidR="00114FF3" w:rsidRPr="00392E8D" w:rsidRDefault="005658D5">
            <w:pPr>
              <w:pStyle w:val="TAL"/>
              <w:rPr>
                <w:rFonts w:cs="Arial"/>
                <w:szCs w:val="18"/>
              </w:rPr>
            </w:pPr>
            <w:r w:rsidRPr="00392E8D">
              <w:rPr>
                <w:lang w:eastAsia="de-DE"/>
              </w:rPr>
              <w:t>Identifier</w:t>
            </w:r>
          </w:p>
        </w:tc>
        <w:tc>
          <w:tcPr>
            <w:tcW w:w="4704" w:type="dxa"/>
            <w:shd w:val="clear" w:color="auto" w:fill="auto"/>
          </w:tcPr>
          <w:p w14:paraId="04AD8DA1" w14:textId="77777777" w:rsidR="00114FF3" w:rsidRPr="00392E8D" w:rsidRDefault="005658D5">
            <w:pPr>
              <w:pStyle w:val="TAL"/>
              <w:rPr>
                <w:lang w:eastAsia="zh-CN"/>
              </w:rPr>
            </w:pPr>
            <w:r w:rsidRPr="00392E8D">
              <w:rPr>
                <w:lang w:eastAsia="zh-CN"/>
              </w:rPr>
              <w:t>Identifies the VNF instance, part of the NS, requiring a healing action.</w:t>
            </w:r>
          </w:p>
        </w:tc>
      </w:tr>
      <w:tr w:rsidR="00114FF3" w:rsidRPr="00392E8D" w14:paraId="58B736A7" w14:textId="77777777">
        <w:trPr>
          <w:jc w:val="center"/>
        </w:trPr>
        <w:tc>
          <w:tcPr>
            <w:tcW w:w="1537" w:type="dxa"/>
            <w:shd w:val="clear" w:color="auto" w:fill="auto"/>
          </w:tcPr>
          <w:p w14:paraId="6ED6D62F" w14:textId="77777777" w:rsidR="00114FF3" w:rsidRPr="00392E8D" w:rsidRDefault="005658D5">
            <w:pPr>
              <w:pStyle w:val="TAL"/>
              <w:rPr>
                <w:rFonts w:cs="Arial"/>
                <w:szCs w:val="18"/>
              </w:rPr>
            </w:pPr>
            <w:r w:rsidRPr="00392E8D">
              <w:rPr>
                <w:lang w:eastAsia="de-DE"/>
              </w:rPr>
              <w:t>cause</w:t>
            </w:r>
          </w:p>
        </w:tc>
        <w:tc>
          <w:tcPr>
            <w:tcW w:w="967" w:type="dxa"/>
            <w:shd w:val="clear" w:color="auto" w:fill="auto"/>
          </w:tcPr>
          <w:p w14:paraId="42E3C7DA" w14:textId="77777777" w:rsidR="00114FF3" w:rsidRPr="00392E8D" w:rsidRDefault="005658D5">
            <w:pPr>
              <w:pStyle w:val="TAL"/>
              <w:rPr>
                <w:rFonts w:cs="Arial"/>
                <w:szCs w:val="18"/>
              </w:rPr>
            </w:pPr>
            <w:r w:rsidRPr="00392E8D">
              <w:rPr>
                <w:lang w:eastAsia="zh-CN"/>
              </w:rPr>
              <w:t>M</w:t>
            </w:r>
          </w:p>
        </w:tc>
        <w:tc>
          <w:tcPr>
            <w:tcW w:w="1167" w:type="dxa"/>
            <w:shd w:val="clear" w:color="auto" w:fill="auto"/>
          </w:tcPr>
          <w:p w14:paraId="3776DCEC" w14:textId="77777777" w:rsidR="00114FF3" w:rsidRPr="00392E8D" w:rsidRDefault="005658D5">
            <w:pPr>
              <w:pStyle w:val="TAL"/>
              <w:rPr>
                <w:rFonts w:cs="Arial"/>
                <w:szCs w:val="18"/>
              </w:rPr>
            </w:pPr>
            <w:r w:rsidRPr="00392E8D">
              <w:rPr>
                <w:lang w:eastAsia="zh-CN"/>
              </w:rPr>
              <w:t>0..1</w:t>
            </w:r>
          </w:p>
        </w:tc>
        <w:tc>
          <w:tcPr>
            <w:tcW w:w="1327" w:type="dxa"/>
            <w:shd w:val="clear" w:color="auto" w:fill="auto"/>
          </w:tcPr>
          <w:p w14:paraId="660624B2" w14:textId="77777777" w:rsidR="00114FF3" w:rsidRPr="00392E8D" w:rsidRDefault="005658D5">
            <w:pPr>
              <w:pStyle w:val="TAL"/>
              <w:rPr>
                <w:rFonts w:cs="Arial"/>
                <w:szCs w:val="18"/>
              </w:rPr>
            </w:pPr>
            <w:r w:rsidRPr="00392E8D">
              <w:rPr>
                <w:lang w:eastAsia="de-DE"/>
              </w:rPr>
              <w:t>String</w:t>
            </w:r>
          </w:p>
        </w:tc>
        <w:tc>
          <w:tcPr>
            <w:tcW w:w="4704" w:type="dxa"/>
            <w:shd w:val="clear" w:color="auto" w:fill="auto"/>
          </w:tcPr>
          <w:p w14:paraId="14BAAE23" w14:textId="77777777" w:rsidR="00114FF3" w:rsidRPr="00392E8D" w:rsidRDefault="005658D5">
            <w:pPr>
              <w:pStyle w:val="TAL"/>
              <w:rPr>
                <w:rFonts w:cs="Arial"/>
                <w:szCs w:val="18"/>
              </w:rPr>
            </w:pPr>
            <w:r w:rsidRPr="00392E8D">
              <w:rPr>
                <w:lang w:eastAsia="zh-CN"/>
              </w:rPr>
              <w:t>Indicates the reason why a healing procedure is required.</w:t>
            </w:r>
          </w:p>
        </w:tc>
      </w:tr>
      <w:tr w:rsidR="00114FF3" w:rsidRPr="00392E8D" w14:paraId="2EB1D675" w14:textId="77777777">
        <w:trPr>
          <w:jc w:val="center"/>
        </w:trPr>
        <w:tc>
          <w:tcPr>
            <w:tcW w:w="1537" w:type="dxa"/>
            <w:shd w:val="clear" w:color="auto" w:fill="auto"/>
          </w:tcPr>
          <w:p w14:paraId="07B87884" w14:textId="77777777" w:rsidR="00114FF3" w:rsidRPr="00392E8D" w:rsidRDefault="005658D5">
            <w:pPr>
              <w:pStyle w:val="TAL"/>
              <w:rPr>
                <w:rFonts w:cs="Arial"/>
                <w:szCs w:val="18"/>
              </w:rPr>
            </w:pPr>
            <w:r w:rsidRPr="00392E8D">
              <w:rPr>
                <w:lang w:eastAsia="de-DE"/>
              </w:rPr>
              <w:t>additionalParam</w:t>
            </w:r>
          </w:p>
        </w:tc>
        <w:tc>
          <w:tcPr>
            <w:tcW w:w="967" w:type="dxa"/>
            <w:shd w:val="clear" w:color="auto" w:fill="auto"/>
          </w:tcPr>
          <w:p w14:paraId="4AF41D3E" w14:textId="77777777" w:rsidR="00114FF3" w:rsidRPr="00392E8D" w:rsidRDefault="005658D5">
            <w:pPr>
              <w:pStyle w:val="TAL"/>
              <w:rPr>
                <w:rFonts w:cs="Arial"/>
                <w:szCs w:val="18"/>
              </w:rPr>
            </w:pPr>
            <w:r w:rsidRPr="00392E8D">
              <w:rPr>
                <w:lang w:eastAsia="zh-CN"/>
              </w:rPr>
              <w:t>M</w:t>
            </w:r>
          </w:p>
        </w:tc>
        <w:tc>
          <w:tcPr>
            <w:tcW w:w="1167" w:type="dxa"/>
            <w:shd w:val="clear" w:color="auto" w:fill="auto"/>
          </w:tcPr>
          <w:p w14:paraId="1212C3B2" w14:textId="77777777" w:rsidR="00114FF3" w:rsidRPr="00392E8D" w:rsidRDefault="005658D5">
            <w:pPr>
              <w:pStyle w:val="TAL"/>
              <w:rPr>
                <w:rFonts w:cs="Arial"/>
                <w:szCs w:val="18"/>
              </w:rPr>
            </w:pPr>
            <w:r w:rsidRPr="00392E8D">
              <w:rPr>
                <w:lang w:eastAsia="zh-CN"/>
              </w:rPr>
              <w:t>0..N</w:t>
            </w:r>
          </w:p>
        </w:tc>
        <w:tc>
          <w:tcPr>
            <w:tcW w:w="1327" w:type="dxa"/>
            <w:shd w:val="clear" w:color="auto" w:fill="auto"/>
          </w:tcPr>
          <w:p w14:paraId="74EA33EA" w14:textId="77777777" w:rsidR="00114FF3" w:rsidRPr="00392E8D" w:rsidRDefault="005658D5">
            <w:pPr>
              <w:pStyle w:val="TAL"/>
              <w:rPr>
                <w:rFonts w:cs="Arial"/>
                <w:szCs w:val="18"/>
              </w:rPr>
            </w:pPr>
            <w:r w:rsidRPr="00392E8D">
              <w:rPr>
                <w:lang w:eastAsia="de-DE"/>
              </w:rPr>
              <w:t>KeyValuePair</w:t>
            </w:r>
          </w:p>
        </w:tc>
        <w:tc>
          <w:tcPr>
            <w:tcW w:w="4704" w:type="dxa"/>
            <w:shd w:val="clear" w:color="auto" w:fill="auto"/>
          </w:tcPr>
          <w:p w14:paraId="57D6974F" w14:textId="12A0D229" w:rsidR="00114FF3" w:rsidRPr="00392E8D" w:rsidRDefault="005658D5">
            <w:pPr>
              <w:pStyle w:val="TAL"/>
              <w:rPr>
                <w:rFonts w:cs="Arial"/>
                <w:szCs w:val="18"/>
                <w:lang w:eastAsia="zh-CN"/>
              </w:rPr>
            </w:pPr>
            <w:r w:rsidRPr="00392E8D">
              <w:t xml:space="preserve">Additional parameters passed by the OSS/BSS as input to the healing process, specific to the VNF being healed, as declared in the VNFD (see </w:t>
            </w:r>
            <w:r>
              <w:t>clause 7.1.5.6 in ETSI G</w:t>
            </w:r>
            <w:r w:rsidRPr="00392E8D">
              <w:t>S NFV-IFA 011 [</w:t>
            </w:r>
            <w:r w:rsidRPr="00392E8D">
              <w:fldChar w:fldCharType="begin"/>
            </w:r>
            <w:r w:rsidRPr="00392E8D">
              <w:instrText xml:space="preserve">REF REF_GSNFV_IFA011 \h </w:instrText>
            </w:r>
            <w:r w:rsidRPr="00392E8D">
              <w:fldChar w:fldCharType="separate"/>
            </w:r>
            <w:r w:rsidR="003162D3">
              <w:rPr>
                <w:noProof/>
              </w:rPr>
              <w:t>2</w:t>
            </w:r>
            <w:r w:rsidRPr="00392E8D">
              <w:fldChar w:fldCharType="end"/>
            </w:r>
            <w:r w:rsidRPr="00392E8D">
              <w:t>]).</w:t>
            </w:r>
          </w:p>
          <w:p w14:paraId="5E77A2EA" w14:textId="77777777" w:rsidR="00114FF3" w:rsidRPr="00392E8D" w:rsidRDefault="005658D5">
            <w:pPr>
              <w:pStyle w:val="EX"/>
              <w:spacing w:after="0"/>
              <w:rPr>
                <w:rFonts w:cs="Arial"/>
                <w:szCs w:val="18"/>
              </w:rPr>
            </w:pPr>
            <w:r w:rsidRPr="00392E8D">
              <w:rPr>
                <w:rFonts w:ascii="Arial" w:hAnsi="Arial" w:cs="Arial"/>
                <w:sz w:val="18"/>
                <w:szCs w:val="18"/>
                <w:lang w:eastAsia="zh-CN"/>
              </w:rPr>
              <w:t>EXAMPLE:</w:t>
            </w:r>
            <w:r w:rsidRPr="00392E8D">
              <w:rPr>
                <w:rFonts w:ascii="Arial" w:hAnsi="Arial" w:cs="Arial"/>
                <w:sz w:val="18"/>
                <w:szCs w:val="18"/>
                <w:lang w:eastAsia="zh-CN"/>
              </w:rPr>
              <w:tab/>
              <w:t>Input parameters to VNF-specific healing procedures.</w:t>
            </w:r>
          </w:p>
        </w:tc>
      </w:tr>
    </w:tbl>
    <w:p w14:paraId="777D0C1C" w14:textId="77777777" w:rsidR="00114FF3" w:rsidRPr="00392E8D" w:rsidRDefault="00114FF3"/>
    <w:p w14:paraId="13468490" w14:textId="77777777" w:rsidR="00114FF3" w:rsidRPr="00392E8D" w:rsidRDefault="005658D5">
      <w:pPr>
        <w:pStyle w:val="Heading4"/>
      </w:pPr>
      <w:bookmarkStart w:id="5171" w:name="_Toc129688215"/>
      <w:bookmarkStart w:id="5172" w:name="_Toc129698763"/>
      <w:bookmarkStart w:id="5173" w:name="_Toc129854017"/>
      <w:bookmarkStart w:id="5174" w:name="_Toc129855006"/>
      <w:bookmarkStart w:id="5175" w:name="_Toc129934343"/>
      <w:bookmarkStart w:id="5176" w:name="_Toc129939872"/>
      <w:bookmarkStart w:id="5177" w:name="_Toc129958830"/>
      <w:r w:rsidRPr="00392E8D">
        <w:t>8.3.4.26</w:t>
      </w:r>
      <w:r w:rsidRPr="00392E8D">
        <w:tab/>
      </w:r>
      <w:r w:rsidRPr="00392E8D">
        <w:rPr>
          <w:lang w:eastAsia="zh-CN"/>
        </w:rPr>
        <w:t>AffinityOrAntiAffinityRule information element</w:t>
      </w:r>
      <w:bookmarkEnd w:id="5171"/>
      <w:bookmarkEnd w:id="5172"/>
      <w:bookmarkEnd w:id="5173"/>
      <w:bookmarkEnd w:id="5174"/>
      <w:bookmarkEnd w:id="5175"/>
      <w:bookmarkEnd w:id="5176"/>
      <w:bookmarkEnd w:id="5177"/>
    </w:p>
    <w:p w14:paraId="13583B7E" w14:textId="77777777" w:rsidR="00114FF3" w:rsidRPr="00392E8D" w:rsidRDefault="005658D5">
      <w:pPr>
        <w:pStyle w:val="Heading5"/>
      </w:pPr>
      <w:bookmarkStart w:id="5178" w:name="_Toc129688216"/>
      <w:bookmarkStart w:id="5179" w:name="_Toc129698764"/>
      <w:bookmarkStart w:id="5180" w:name="_Toc129854018"/>
      <w:bookmarkStart w:id="5181" w:name="_Toc129855007"/>
      <w:bookmarkStart w:id="5182" w:name="_Toc129934344"/>
      <w:bookmarkStart w:id="5183" w:name="_Toc129939873"/>
      <w:bookmarkStart w:id="5184" w:name="_Toc129958831"/>
      <w:r w:rsidRPr="00392E8D">
        <w:t>8.3.4.26.1</w:t>
      </w:r>
      <w:r w:rsidRPr="00392E8D">
        <w:tab/>
        <w:t>Description</w:t>
      </w:r>
      <w:bookmarkEnd w:id="5178"/>
      <w:bookmarkEnd w:id="5179"/>
      <w:bookmarkEnd w:id="5180"/>
      <w:bookmarkEnd w:id="5181"/>
      <w:bookmarkEnd w:id="5182"/>
      <w:bookmarkEnd w:id="5183"/>
      <w:bookmarkEnd w:id="5184"/>
    </w:p>
    <w:p w14:paraId="3AEF0693" w14:textId="77777777" w:rsidR="00114FF3" w:rsidRPr="00392E8D" w:rsidRDefault="005658D5">
      <w:pPr>
        <w:rPr>
          <w:lang w:eastAsia="zh-CN"/>
        </w:rPr>
      </w:pPr>
      <w:r w:rsidRPr="00392E8D">
        <w:rPr>
          <w:lang w:eastAsia="zh-CN"/>
        </w:rPr>
        <w:t xml:space="preserve">The </w:t>
      </w:r>
      <w:r w:rsidRPr="00392E8D">
        <w:rPr>
          <w:rFonts w:hint="eastAsia"/>
          <w:lang w:eastAsia="zh-CN"/>
        </w:rPr>
        <w:t>AffinityOrAntiAffinityRule</w:t>
      </w:r>
      <w:r w:rsidRPr="00392E8D">
        <w:rPr>
          <w:lang w:eastAsia="zh-CN"/>
        </w:rPr>
        <w:t xml:space="preserve"> describes the additional affinity or anti-affinity rule applicable between the VNF instances to be instantiated in the NS instantiation operation request or between the VNF instances to be instantiated in the NS instantiation operation request and the existing VNF instances.</w:t>
      </w:r>
    </w:p>
    <w:p w14:paraId="7EDBF8E9" w14:textId="77777777" w:rsidR="00114FF3" w:rsidRPr="00392E8D" w:rsidRDefault="005658D5">
      <w:pPr>
        <w:pStyle w:val="Heading5"/>
      </w:pPr>
      <w:bookmarkStart w:id="5185" w:name="_Toc129688217"/>
      <w:bookmarkStart w:id="5186" w:name="_Toc129698765"/>
      <w:bookmarkStart w:id="5187" w:name="_Toc129854019"/>
      <w:bookmarkStart w:id="5188" w:name="_Toc129855008"/>
      <w:bookmarkStart w:id="5189" w:name="_Toc129934345"/>
      <w:bookmarkStart w:id="5190" w:name="_Toc129939874"/>
      <w:bookmarkStart w:id="5191" w:name="_Toc129958832"/>
      <w:r w:rsidRPr="00392E8D">
        <w:t>8.3.4.26.2</w:t>
      </w:r>
      <w:r w:rsidRPr="00392E8D">
        <w:tab/>
        <w:t>Attributes</w:t>
      </w:r>
      <w:bookmarkEnd w:id="5185"/>
      <w:bookmarkEnd w:id="5186"/>
      <w:bookmarkEnd w:id="5187"/>
      <w:bookmarkEnd w:id="5188"/>
      <w:bookmarkEnd w:id="5189"/>
      <w:bookmarkEnd w:id="5190"/>
      <w:bookmarkEnd w:id="5191"/>
    </w:p>
    <w:p w14:paraId="57E8F5BC" w14:textId="77777777" w:rsidR="00114FF3" w:rsidRPr="00392E8D" w:rsidRDefault="005658D5">
      <w:r w:rsidRPr="00392E8D">
        <w:t xml:space="preserve">The attributes of the AffinityOrAntiAffinityRule information element shall follow the indications provided in </w:t>
      </w:r>
      <w:r>
        <w:t>table </w:t>
      </w:r>
      <w:r w:rsidRPr="00C662E8">
        <w:t>8.3.4.26.2-1</w:t>
      </w:r>
      <w:r>
        <w:t>.</w:t>
      </w:r>
    </w:p>
    <w:p w14:paraId="1F280723" w14:textId="77777777" w:rsidR="00114FF3" w:rsidRPr="00392E8D" w:rsidRDefault="005658D5" w:rsidP="00E1796B">
      <w:pPr>
        <w:pStyle w:val="TH"/>
      </w:pPr>
      <w:r w:rsidRPr="00392E8D">
        <w:t xml:space="preserve">Table 8.3.4.26.2-1: Attributes of the </w:t>
      </w:r>
      <w:r w:rsidRPr="00392E8D">
        <w:rPr>
          <w:lang w:eastAsia="zh-CN"/>
        </w:rPr>
        <w:t>AffinityOrAntiAffinityRul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967"/>
        <w:gridCol w:w="1167"/>
        <w:gridCol w:w="1933"/>
        <w:gridCol w:w="3828"/>
      </w:tblGrid>
      <w:tr w:rsidR="00114FF3" w:rsidRPr="00392E8D" w14:paraId="55B72AAA" w14:textId="77777777">
        <w:trPr>
          <w:tblHeader/>
          <w:jc w:val="center"/>
        </w:trPr>
        <w:tc>
          <w:tcPr>
            <w:tcW w:w="1807" w:type="dxa"/>
            <w:tcBorders>
              <w:top w:val="single" w:sz="4" w:space="0" w:color="auto"/>
              <w:left w:val="single" w:sz="4" w:space="0" w:color="auto"/>
              <w:bottom w:val="single" w:sz="4" w:space="0" w:color="auto"/>
              <w:right w:val="single" w:sz="4" w:space="0" w:color="auto"/>
            </w:tcBorders>
            <w:shd w:val="clear" w:color="auto" w:fill="BFBFBF"/>
            <w:hideMark/>
          </w:tcPr>
          <w:p w14:paraId="5DA69B63" w14:textId="77777777" w:rsidR="00114FF3" w:rsidRPr="00392E8D" w:rsidRDefault="005658D5" w:rsidP="00E1796B">
            <w:pPr>
              <w:pStyle w:val="TAH"/>
              <w:spacing w:line="276" w:lineRule="auto"/>
            </w:pPr>
            <w:r w:rsidRPr="00392E8D">
              <w:t>Attribute</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5BA3FE5A" w14:textId="77777777" w:rsidR="00114FF3" w:rsidRPr="00392E8D" w:rsidRDefault="005658D5" w:rsidP="00E1796B">
            <w:pPr>
              <w:pStyle w:val="TAH"/>
              <w:spacing w:line="276" w:lineRule="auto"/>
            </w:pPr>
            <w:r w:rsidRPr="00392E8D">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3D61B749" w14:textId="77777777" w:rsidR="00114FF3" w:rsidRPr="00392E8D" w:rsidRDefault="005658D5" w:rsidP="00E1796B">
            <w:pPr>
              <w:pStyle w:val="TAH"/>
              <w:spacing w:line="276" w:lineRule="auto"/>
            </w:pPr>
            <w:r w:rsidRPr="00392E8D">
              <w:t>Cardinality</w:t>
            </w:r>
          </w:p>
        </w:tc>
        <w:tc>
          <w:tcPr>
            <w:tcW w:w="1933" w:type="dxa"/>
            <w:tcBorders>
              <w:top w:val="single" w:sz="4" w:space="0" w:color="auto"/>
              <w:left w:val="single" w:sz="4" w:space="0" w:color="auto"/>
              <w:bottom w:val="single" w:sz="4" w:space="0" w:color="auto"/>
              <w:right w:val="single" w:sz="4" w:space="0" w:color="auto"/>
            </w:tcBorders>
            <w:shd w:val="clear" w:color="auto" w:fill="BFBFBF"/>
            <w:hideMark/>
          </w:tcPr>
          <w:p w14:paraId="68C13745" w14:textId="77777777" w:rsidR="00114FF3" w:rsidRPr="00392E8D" w:rsidRDefault="005658D5" w:rsidP="00E1796B">
            <w:pPr>
              <w:pStyle w:val="TAH"/>
              <w:spacing w:line="276" w:lineRule="auto"/>
            </w:pPr>
            <w:r w:rsidRPr="00392E8D">
              <w:t>Content</w:t>
            </w:r>
          </w:p>
        </w:tc>
        <w:tc>
          <w:tcPr>
            <w:tcW w:w="3828" w:type="dxa"/>
            <w:tcBorders>
              <w:top w:val="single" w:sz="4" w:space="0" w:color="auto"/>
              <w:left w:val="single" w:sz="4" w:space="0" w:color="auto"/>
              <w:bottom w:val="single" w:sz="4" w:space="0" w:color="auto"/>
              <w:right w:val="single" w:sz="4" w:space="0" w:color="auto"/>
            </w:tcBorders>
            <w:shd w:val="clear" w:color="auto" w:fill="BFBFBF"/>
            <w:hideMark/>
          </w:tcPr>
          <w:p w14:paraId="57724468" w14:textId="77777777" w:rsidR="00114FF3" w:rsidRPr="00392E8D" w:rsidRDefault="005658D5" w:rsidP="00E1796B">
            <w:pPr>
              <w:pStyle w:val="TAH"/>
              <w:spacing w:line="276" w:lineRule="auto"/>
            </w:pPr>
            <w:r w:rsidRPr="00392E8D">
              <w:t>Description</w:t>
            </w:r>
          </w:p>
        </w:tc>
      </w:tr>
      <w:tr w:rsidR="00114FF3" w:rsidRPr="00392E8D" w14:paraId="3A0FF753" w14:textId="77777777">
        <w:trPr>
          <w:jc w:val="center"/>
        </w:trPr>
        <w:tc>
          <w:tcPr>
            <w:tcW w:w="1807" w:type="dxa"/>
            <w:tcBorders>
              <w:top w:val="single" w:sz="4" w:space="0" w:color="auto"/>
              <w:left w:val="single" w:sz="4" w:space="0" w:color="auto"/>
              <w:bottom w:val="single" w:sz="4" w:space="0" w:color="auto"/>
              <w:right w:val="single" w:sz="4" w:space="0" w:color="auto"/>
            </w:tcBorders>
          </w:tcPr>
          <w:p w14:paraId="6EEC9046" w14:textId="77777777" w:rsidR="00114FF3" w:rsidRPr="00392E8D" w:rsidRDefault="005658D5" w:rsidP="00E1796B">
            <w:pPr>
              <w:pStyle w:val="TAL"/>
              <w:rPr>
                <w:lang w:eastAsia="zh-CN"/>
              </w:rPr>
            </w:pPr>
            <w:r w:rsidRPr="00392E8D">
              <w:rPr>
                <w:lang w:eastAsia="zh-CN"/>
              </w:rPr>
              <w:t>descriptorId</w:t>
            </w:r>
          </w:p>
        </w:tc>
        <w:tc>
          <w:tcPr>
            <w:tcW w:w="967" w:type="dxa"/>
            <w:tcBorders>
              <w:top w:val="single" w:sz="4" w:space="0" w:color="auto"/>
              <w:left w:val="single" w:sz="4" w:space="0" w:color="auto"/>
              <w:bottom w:val="single" w:sz="4" w:space="0" w:color="auto"/>
              <w:right w:val="single" w:sz="4" w:space="0" w:color="auto"/>
            </w:tcBorders>
          </w:tcPr>
          <w:p w14:paraId="0467C971" w14:textId="77777777" w:rsidR="00114FF3" w:rsidRPr="00392E8D" w:rsidRDefault="005658D5" w:rsidP="00E1796B">
            <w:pPr>
              <w:pStyle w:val="TAL"/>
              <w:rPr>
                <w:lang w:eastAsia="zh-CN"/>
              </w:rPr>
            </w:pPr>
            <w:r w:rsidRPr="00392E8D">
              <w:rPr>
                <w:rFonts w:hint="eastAsia"/>
                <w:lang w:eastAsia="zh-CN"/>
              </w:rPr>
              <w:t>M</w:t>
            </w:r>
          </w:p>
        </w:tc>
        <w:tc>
          <w:tcPr>
            <w:tcW w:w="1167" w:type="dxa"/>
            <w:tcBorders>
              <w:top w:val="single" w:sz="4" w:space="0" w:color="auto"/>
              <w:left w:val="single" w:sz="4" w:space="0" w:color="auto"/>
              <w:bottom w:val="single" w:sz="4" w:space="0" w:color="auto"/>
              <w:right w:val="single" w:sz="4" w:space="0" w:color="auto"/>
            </w:tcBorders>
          </w:tcPr>
          <w:p w14:paraId="1CA798D8" w14:textId="77777777" w:rsidR="00114FF3" w:rsidRPr="00392E8D" w:rsidRDefault="005658D5" w:rsidP="00E1796B">
            <w:pPr>
              <w:pStyle w:val="TAL"/>
              <w:rPr>
                <w:lang w:eastAsia="zh-CN"/>
              </w:rPr>
            </w:pPr>
            <w:r w:rsidRPr="00392E8D">
              <w:rPr>
                <w:rFonts w:hint="eastAsia"/>
                <w:lang w:eastAsia="zh-CN"/>
              </w:rPr>
              <w:t>1</w:t>
            </w:r>
            <w:r w:rsidRPr="00392E8D">
              <w:rPr>
                <w:lang w:eastAsia="zh-CN"/>
              </w:rPr>
              <w:t>..N</w:t>
            </w:r>
          </w:p>
        </w:tc>
        <w:tc>
          <w:tcPr>
            <w:tcW w:w="1933" w:type="dxa"/>
            <w:tcBorders>
              <w:top w:val="single" w:sz="4" w:space="0" w:color="auto"/>
              <w:left w:val="single" w:sz="4" w:space="0" w:color="auto"/>
              <w:bottom w:val="single" w:sz="4" w:space="0" w:color="auto"/>
              <w:right w:val="single" w:sz="4" w:space="0" w:color="auto"/>
            </w:tcBorders>
          </w:tcPr>
          <w:p w14:paraId="649F5110" w14:textId="77777777" w:rsidR="00114FF3" w:rsidRPr="00392E8D" w:rsidRDefault="005658D5" w:rsidP="00E1796B">
            <w:pPr>
              <w:pStyle w:val="TAL"/>
              <w:rPr>
                <w:lang w:eastAsia="zh-CN"/>
              </w:rPr>
            </w:pPr>
            <w:r w:rsidRPr="00392E8D">
              <w:rPr>
                <w:rFonts w:hint="eastAsia"/>
                <w:lang w:eastAsia="zh-CN"/>
              </w:rPr>
              <w:t>Identifier</w:t>
            </w:r>
            <w:r w:rsidRPr="00392E8D">
              <w:rPr>
                <w:lang w:eastAsia="zh-CN"/>
              </w:rPr>
              <w:t xml:space="preserve"> (Reference to VNFD or VnfProfile)</w:t>
            </w:r>
          </w:p>
        </w:tc>
        <w:tc>
          <w:tcPr>
            <w:tcW w:w="3828" w:type="dxa"/>
            <w:tcBorders>
              <w:top w:val="single" w:sz="4" w:space="0" w:color="auto"/>
              <w:left w:val="single" w:sz="4" w:space="0" w:color="auto"/>
              <w:bottom w:val="single" w:sz="4" w:space="0" w:color="auto"/>
              <w:right w:val="single" w:sz="4" w:space="0" w:color="auto"/>
            </w:tcBorders>
          </w:tcPr>
          <w:p w14:paraId="4EF5AE4D" w14:textId="77777777" w:rsidR="00114FF3" w:rsidRPr="00392E8D" w:rsidRDefault="005658D5" w:rsidP="00E1796B">
            <w:pPr>
              <w:pStyle w:val="TAL"/>
              <w:rPr>
                <w:b/>
                <w:lang w:eastAsia="zh-CN"/>
              </w:rPr>
            </w:pPr>
            <w:r w:rsidRPr="00392E8D">
              <w:rPr>
                <w:lang w:eastAsia="zh-CN"/>
              </w:rPr>
              <w:t>Reference to a VNFD or vnfProfile defined in the NSD.</w:t>
            </w:r>
          </w:p>
          <w:p w14:paraId="422C917F" w14:textId="77777777" w:rsidR="00114FF3" w:rsidRPr="00392E8D" w:rsidRDefault="005658D5" w:rsidP="00E1796B">
            <w:pPr>
              <w:pStyle w:val="TAL"/>
              <w:rPr>
                <w:b/>
                <w:lang w:eastAsia="zh-CN"/>
              </w:rPr>
            </w:pPr>
            <w:r w:rsidRPr="00392E8D">
              <w:rPr>
                <w:lang w:eastAsia="zh-CN"/>
              </w:rPr>
              <w:t>At least one VnfProfile which is used to instantiate VNF for the NS to be instantiated as the subject of the affinity or anti-affinity rule shall be present.</w:t>
            </w:r>
          </w:p>
          <w:p w14:paraId="42D68097" w14:textId="77777777" w:rsidR="00114FF3" w:rsidRPr="00392E8D" w:rsidRDefault="005658D5" w:rsidP="00E1796B">
            <w:pPr>
              <w:pStyle w:val="TAL"/>
              <w:rPr>
                <w:b/>
                <w:lang w:eastAsia="zh-CN"/>
              </w:rPr>
            </w:pPr>
            <w:r w:rsidRPr="00392E8D">
              <w:rPr>
                <w:lang w:eastAsia="zh-CN"/>
              </w:rPr>
              <w:t>When the VNFD or the VnfProfile which is not used to instantiate VNF, it presents all VNF instances of this type as the subjects of the affinity or anti-affinity rule. The VNF instance which the VnfProfile or the VNFD presents is not necessary as a part of the NS to be instantiated.</w:t>
            </w:r>
          </w:p>
        </w:tc>
      </w:tr>
      <w:tr w:rsidR="00114FF3" w:rsidRPr="00392E8D" w14:paraId="46E75CAD" w14:textId="77777777">
        <w:trPr>
          <w:jc w:val="center"/>
        </w:trPr>
        <w:tc>
          <w:tcPr>
            <w:tcW w:w="1807" w:type="dxa"/>
            <w:tcBorders>
              <w:top w:val="single" w:sz="4" w:space="0" w:color="auto"/>
              <w:left w:val="single" w:sz="4" w:space="0" w:color="auto"/>
              <w:bottom w:val="single" w:sz="4" w:space="0" w:color="auto"/>
              <w:right w:val="single" w:sz="4" w:space="0" w:color="auto"/>
            </w:tcBorders>
          </w:tcPr>
          <w:p w14:paraId="118FF629" w14:textId="77777777" w:rsidR="00114FF3" w:rsidRPr="00392E8D" w:rsidRDefault="005658D5">
            <w:pPr>
              <w:pStyle w:val="TAL"/>
              <w:keepNext w:val="0"/>
              <w:rPr>
                <w:lang w:eastAsia="zh-CN"/>
              </w:rPr>
            </w:pPr>
            <w:r w:rsidRPr="00392E8D">
              <w:rPr>
                <w:lang w:eastAsia="zh-CN"/>
              </w:rPr>
              <w:t>vnfInstanceId</w:t>
            </w:r>
          </w:p>
        </w:tc>
        <w:tc>
          <w:tcPr>
            <w:tcW w:w="967" w:type="dxa"/>
            <w:tcBorders>
              <w:top w:val="single" w:sz="4" w:space="0" w:color="auto"/>
              <w:left w:val="single" w:sz="4" w:space="0" w:color="auto"/>
              <w:bottom w:val="single" w:sz="4" w:space="0" w:color="auto"/>
              <w:right w:val="single" w:sz="4" w:space="0" w:color="auto"/>
            </w:tcBorders>
          </w:tcPr>
          <w:p w14:paraId="5AE32F8D" w14:textId="77777777" w:rsidR="00114FF3" w:rsidRPr="00392E8D" w:rsidRDefault="005658D5">
            <w:pPr>
              <w:pStyle w:val="TAL"/>
              <w:keepNext w:val="0"/>
              <w:rPr>
                <w:lang w:eastAsia="zh-CN"/>
              </w:rPr>
            </w:pPr>
            <w:r w:rsidRPr="00392E8D">
              <w:rPr>
                <w:lang w:eastAsia="zh-CN"/>
              </w:rPr>
              <w:t>M</w:t>
            </w:r>
          </w:p>
        </w:tc>
        <w:tc>
          <w:tcPr>
            <w:tcW w:w="1167" w:type="dxa"/>
            <w:tcBorders>
              <w:top w:val="single" w:sz="4" w:space="0" w:color="auto"/>
              <w:left w:val="single" w:sz="4" w:space="0" w:color="auto"/>
              <w:bottom w:val="single" w:sz="4" w:space="0" w:color="auto"/>
              <w:right w:val="single" w:sz="4" w:space="0" w:color="auto"/>
            </w:tcBorders>
          </w:tcPr>
          <w:p w14:paraId="58A417F3" w14:textId="77777777" w:rsidR="00114FF3" w:rsidRPr="00392E8D" w:rsidRDefault="005658D5">
            <w:pPr>
              <w:pStyle w:val="TAL"/>
              <w:keepNext w:val="0"/>
              <w:rPr>
                <w:lang w:eastAsia="zh-CN"/>
              </w:rPr>
            </w:pPr>
            <w:r w:rsidRPr="00392E8D">
              <w:rPr>
                <w:lang w:eastAsia="zh-CN"/>
              </w:rPr>
              <w:t>0..N</w:t>
            </w:r>
          </w:p>
        </w:tc>
        <w:tc>
          <w:tcPr>
            <w:tcW w:w="1933" w:type="dxa"/>
            <w:tcBorders>
              <w:top w:val="single" w:sz="4" w:space="0" w:color="auto"/>
              <w:left w:val="single" w:sz="4" w:space="0" w:color="auto"/>
              <w:bottom w:val="single" w:sz="4" w:space="0" w:color="auto"/>
              <w:right w:val="single" w:sz="4" w:space="0" w:color="auto"/>
            </w:tcBorders>
          </w:tcPr>
          <w:p w14:paraId="2A37BC6A" w14:textId="77777777" w:rsidR="00114FF3" w:rsidRPr="00392E8D" w:rsidRDefault="005658D5">
            <w:pPr>
              <w:pStyle w:val="TAL"/>
              <w:keepNext w:val="0"/>
              <w:rPr>
                <w:lang w:eastAsia="zh-CN"/>
              </w:rPr>
            </w:pPr>
            <w:r w:rsidRPr="00392E8D">
              <w:rPr>
                <w:lang w:eastAsia="zh-CN"/>
              </w:rPr>
              <w:t>Identifier (Reference to VNF instance)</w:t>
            </w:r>
          </w:p>
        </w:tc>
        <w:tc>
          <w:tcPr>
            <w:tcW w:w="3828" w:type="dxa"/>
            <w:tcBorders>
              <w:top w:val="single" w:sz="4" w:space="0" w:color="auto"/>
              <w:left w:val="single" w:sz="4" w:space="0" w:color="auto"/>
              <w:bottom w:val="single" w:sz="4" w:space="0" w:color="auto"/>
              <w:right w:val="single" w:sz="4" w:space="0" w:color="auto"/>
            </w:tcBorders>
          </w:tcPr>
          <w:p w14:paraId="37440101" w14:textId="77777777" w:rsidR="00114FF3" w:rsidRPr="00392E8D" w:rsidRDefault="005658D5">
            <w:pPr>
              <w:pStyle w:val="TAL"/>
              <w:keepNext w:val="0"/>
              <w:rPr>
                <w:lang w:eastAsia="zh-CN"/>
              </w:rPr>
            </w:pPr>
            <w:r w:rsidRPr="00392E8D">
              <w:rPr>
                <w:lang w:eastAsia="zh-CN"/>
              </w:rPr>
              <w:t>Reference to the existing VNF instance as the subject of the affinity or anti-affinity rule. The existing VNF instance is not necessary as a part of the NS to be instantiated.</w:t>
            </w:r>
          </w:p>
        </w:tc>
      </w:tr>
      <w:tr w:rsidR="00114FF3" w:rsidRPr="00392E8D" w14:paraId="1298213F" w14:textId="77777777">
        <w:trPr>
          <w:jc w:val="center"/>
        </w:trPr>
        <w:tc>
          <w:tcPr>
            <w:tcW w:w="1807" w:type="dxa"/>
            <w:tcBorders>
              <w:top w:val="single" w:sz="4" w:space="0" w:color="auto"/>
              <w:left w:val="single" w:sz="4" w:space="0" w:color="auto"/>
              <w:bottom w:val="single" w:sz="4" w:space="0" w:color="auto"/>
              <w:right w:val="single" w:sz="4" w:space="0" w:color="auto"/>
            </w:tcBorders>
          </w:tcPr>
          <w:p w14:paraId="34DB4678" w14:textId="77777777" w:rsidR="00114FF3" w:rsidRPr="00392E8D" w:rsidRDefault="005658D5" w:rsidP="00A72673">
            <w:pPr>
              <w:pStyle w:val="TAL"/>
              <w:keepNext w:val="0"/>
              <w:rPr>
                <w:lang w:eastAsia="zh-CN"/>
              </w:rPr>
            </w:pPr>
            <w:r w:rsidRPr="00392E8D">
              <w:rPr>
                <w:lang w:eastAsia="zh-CN"/>
              </w:rPr>
              <w:t>affinityOrAntiAffi</w:t>
            </w:r>
            <w:r w:rsidR="00A72673" w:rsidRPr="00392E8D">
              <w:rPr>
                <w:lang w:eastAsia="zh-CN"/>
              </w:rPr>
              <w:t>n</w:t>
            </w:r>
            <w:r w:rsidRPr="00392E8D">
              <w:rPr>
                <w:lang w:eastAsia="zh-CN"/>
              </w:rPr>
              <w:t>ity</w:t>
            </w:r>
          </w:p>
        </w:tc>
        <w:tc>
          <w:tcPr>
            <w:tcW w:w="967" w:type="dxa"/>
            <w:tcBorders>
              <w:top w:val="single" w:sz="4" w:space="0" w:color="auto"/>
              <w:left w:val="single" w:sz="4" w:space="0" w:color="auto"/>
              <w:bottom w:val="single" w:sz="4" w:space="0" w:color="auto"/>
              <w:right w:val="single" w:sz="4" w:space="0" w:color="auto"/>
            </w:tcBorders>
          </w:tcPr>
          <w:p w14:paraId="5B2B3977" w14:textId="77777777" w:rsidR="00114FF3" w:rsidRPr="00392E8D" w:rsidRDefault="005658D5">
            <w:pPr>
              <w:pStyle w:val="TAL"/>
              <w:keepNext w:val="0"/>
              <w:rPr>
                <w:lang w:eastAsia="zh-CN"/>
              </w:rPr>
            </w:pPr>
            <w:r w:rsidRPr="00392E8D">
              <w:rPr>
                <w:lang w:eastAsia="zh-CN"/>
              </w:rPr>
              <w:t>M</w:t>
            </w:r>
          </w:p>
        </w:tc>
        <w:tc>
          <w:tcPr>
            <w:tcW w:w="1167" w:type="dxa"/>
            <w:tcBorders>
              <w:top w:val="single" w:sz="4" w:space="0" w:color="auto"/>
              <w:left w:val="single" w:sz="4" w:space="0" w:color="auto"/>
              <w:bottom w:val="single" w:sz="4" w:space="0" w:color="auto"/>
              <w:right w:val="single" w:sz="4" w:space="0" w:color="auto"/>
            </w:tcBorders>
          </w:tcPr>
          <w:p w14:paraId="24487C33" w14:textId="77777777" w:rsidR="00114FF3" w:rsidRPr="00392E8D" w:rsidRDefault="005658D5">
            <w:pPr>
              <w:pStyle w:val="TAL"/>
              <w:keepNext w:val="0"/>
              <w:rPr>
                <w:lang w:eastAsia="zh-CN"/>
              </w:rPr>
            </w:pPr>
            <w:r w:rsidRPr="00392E8D">
              <w:rPr>
                <w:lang w:eastAsia="zh-CN"/>
              </w:rPr>
              <w:t>1</w:t>
            </w:r>
          </w:p>
        </w:tc>
        <w:tc>
          <w:tcPr>
            <w:tcW w:w="1933" w:type="dxa"/>
            <w:tcBorders>
              <w:top w:val="single" w:sz="4" w:space="0" w:color="auto"/>
              <w:left w:val="single" w:sz="4" w:space="0" w:color="auto"/>
              <w:bottom w:val="single" w:sz="4" w:space="0" w:color="auto"/>
              <w:right w:val="single" w:sz="4" w:space="0" w:color="auto"/>
            </w:tcBorders>
          </w:tcPr>
          <w:p w14:paraId="0BD16E92" w14:textId="77777777" w:rsidR="00114FF3" w:rsidRPr="00392E8D" w:rsidRDefault="005658D5">
            <w:pPr>
              <w:pStyle w:val="TAL"/>
              <w:keepNext w:val="0"/>
              <w:rPr>
                <w:lang w:eastAsia="zh-CN"/>
              </w:rPr>
            </w:pPr>
            <w:r w:rsidRPr="00392E8D">
              <w:rPr>
                <w:lang w:eastAsia="zh-CN"/>
              </w:rPr>
              <w:t>Boolean</w:t>
            </w:r>
          </w:p>
        </w:tc>
        <w:tc>
          <w:tcPr>
            <w:tcW w:w="3828" w:type="dxa"/>
            <w:tcBorders>
              <w:top w:val="single" w:sz="4" w:space="0" w:color="auto"/>
              <w:left w:val="single" w:sz="4" w:space="0" w:color="auto"/>
              <w:bottom w:val="single" w:sz="4" w:space="0" w:color="auto"/>
              <w:right w:val="single" w:sz="4" w:space="0" w:color="auto"/>
            </w:tcBorders>
          </w:tcPr>
          <w:p w14:paraId="7C8B99CC" w14:textId="77777777" w:rsidR="00114FF3" w:rsidRPr="00392E8D" w:rsidRDefault="005658D5">
            <w:pPr>
              <w:pStyle w:val="TAL"/>
              <w:keepNext w:val="0"/>
              <w:rPr>
                <w:lang w:eastAsia="zh-CN"/>
              </w:rPr>
            </w:pPr>
            <w:r w:rsidRPr="00392E8D">
              <w:rPr>
                <w:lang w:eastAsia="zh-CN"/>
              </w:rPr>
              <w:t>Specifies whether the rule is an affinity rule (TRUE) or an anti-affinity rule (FALSE).</w:t>
            </w:r>
          </w:p>
        </w:tc>
      </w:tr>
      <w:tr w:rsidR="00114FF3" w:rsidRPr="00392E8D" w14:paraId="56BA8DD7" w14:textId="77777777">
        <w:trPr>
          <w:jc w:val="center"/>
        </w:trPr>
        <w:tc>
          <w:tcPr>
            <w:tcW w:w="1807" w:type="dxa"/>
            <w:tcBorders>
              <w:top w:val="single" w:sz="4" w:space="0" w:color="auto"/>
              <w:left w:val="single" w:sz="4" w:space="0" w:color="auto"/>
              <w:bottom w:val="single" w:sz="4" w:space="0" w:color="auto"/>
              <w:right w:val="single" w:sz="4" w:space="0" w:color="auto"/>
            </w:tcBorders>
          </w:tcPr>
          <w:p w14:paraId="7140245B" w14:textId="77777777" w:rsidR="00114FF3" w:rsidRPr="00392E8D" w:rsidRDefault="005658D5">
            <w:pPr>
              <w:pStyle w:val="TAL"/>
              <w:keepNext w:val="0"/>
              <w:rPr>
                <w:lang w:eastAsia="zh-CN"/>
              </w:rPr>
            </w:pPr>
            <w:r w:rsidRPr="00392E8D">
              <w:rPr>
                <w:lang w:eastAsia="zh-CN"/>
              </w:rPr>
              <w:t>scope</w:t>
            </w:r>
          </w:p>
        </w:tc>
        <w:tc>
          <w:tcPr>
            <w:tcW w:w="967" w:type="dxa"/>
            <w:tcBorders>
              <w:top w:val="single" w:sz="4" w:space="0" w:color="auto"/>
              <w:left w:val="single" w:sz="4" w:space="0" w:color="auto"/>
              <w:bottom w:val="single" w:sz="4" w:space="0" w:color="auto"/>
              <w:right w:val="single" w:sz="4" w:space="0" w:color="auto"/>
            </w:tcBorders>
          </w:tcPr>
          <w:p w14:paraId="44BFB949" w14:textId="77777777" w:rsidR="00114FF3" w:rsidRPr="00392E8D" w:rsidRDefault="005658D5">
            <w:pPr>
              <w:pStyle w:val="TAL"/>
              <w:keepNext w:val="0"/>
              <w:rPr>
                <w:lang w:eastAsia="zh-CN"/>
              </w:rPr>
            </w:pPr>
            <w:r w:rsidRPr="00392E8D">
              <w:rPr>
                <w:lang w:eastAsia="zh-CN"/>
              </w:rPr>
              <w:t>M</w:t>
            </w:r>
          </w:p>
        </w:tc>
        <w:tc>
          <w:tcPr>
            <w:tcW w:w="1167" w:type="dxa"/>
            <w:tcBorders>
              <w:top w:val="single" w:sz="4" w:space="0" w:color="auto"/>
              <w:left w:val="single" w:sz="4" w:space="0" w:color="auto"/>
              <w:bottom w:val="single" w:sz="4" w:space="0" w:color="auto"/>
              <w:right w:val="single" w:sz="4" w:space="0" w:color="auto"/>
            </w:tcBorders>
          </w:tcPr>
          <w:p w14:paraId="0A33F3AC" w14:textId="77777777" w:rsidR="00114FF3" w:rsidRPr="00392E8D" w:rsidRDefault="005658D5">
            <w:pPr>
              <w:pStyle w:val="TAL"/>
              <w:keepNext w:val="0"/>
              <w:rPr>
                <w:lang w:eastAsia="zh-CN"/>
              </w:rPr>
            </w:pPr>
            <w:r w:rsidRPr="00392E8D">
              <w:rPr>
                <w:lang w:eastAsia="zh-CN"/>
              </w:rPr>
              <w:t>1</w:t>
            </w:r>
          </w:p>
        </w:tc>
        <w:tc>
          <w:tcPr>
            <w:tcW w:w="1933" w:type="dxa"/>
            <w:tcBorders>
              <w:top w:val="single" w:sz="4" w:space="0" w:color="auto"/>
              <w:left w:val="single" w:sz="4" w:space="0" w:color="auto"/>
              <w:bottom w:val="single" w:sz="4" w:space="0" w:color="auto"/>
              <w:right w:val="single" w:sz="4" w:space="0" w:color="auto"/>
            </w:tcBorders>
          </w:tcPr>
          <w:p w14:paraId="0617D246" w14:textId="77777777" w:rsidR="00114FF3" w:rsidRPr="00392E8D" w:rsidRDefault="005658D5">
            <w:pPr>
              <w:pStyle w:val="TAL"/>
              <w:keepNext w:val="0"/>
              <w:rPr>
                <w:lang w:eastAsia="zh-CN"/>
              </w:rPr>
            </w:pPr>
            <w:r w:rsidRPr="00392E8D">
              <w:rPr>
                <w:lang w:eastAsia="zh-CN"/>
              </w:rPr>
              <w:t>Enum</w:t>
            </w:r>
          </w:p>
        </w:tc>
        <w:tc>
          <w:tcPr>
            <w:tcW w:w="3828" w:type="dxa"/>
            <w:tcBorders>
              <w:top w:val="single" w:sz="4" w:space="0" w:color="auto"/>
              <w:left w:val="single" w:sz="4" w:space="0" w:color="auto"/>
              <w:bottom w:val="single" w:sz="4" w:space="0" w:color="auto"/>
              <w:right w:val="single" w:sz="4" w:space="0" w:color="auto"/>
            </w:tcBorders>
          </w:tcPr>
          <w:p w14:paraId="5AEA712A" w14:textId="77777777" w:rsidR="00133629" w:rsidRPr="00392E8D" w:rsidRDefault="005658D5" w:rsidP="00133629">
            <w:pPr>
              <w:pStyle w:val="TAL"/>
              <w:keepNext w:val="0"/>
              <w:rPr>
                <w:lang w:eastAsia="zh-CN"/>
              </w:rPr>
            </w:pPr>
            <w:r w:rsidRPr="00392E8D">
              <w:rPr>
                <w:lang w:eastAsia="zh-CN"/>
              </w:rPr>
              <w:t>Specifies whether the scope of the rule.</w:t>
            </w:r>
          </w:p>
          <w:p w14:paraId="6F0438C3" w14:textId="77777777" w:rsidR="00133629" w:rsidRPr="00392E8D" w:rsidRDefault="00133629" w:rsidP="00133629">
            <w:pPr>
              <w:pStyle w:val="TAL"/>
              <w:keepNext w:val="0"/>
              <w:rPr>
                <w:lang w:eastAsia="zh-CN"/>
              </w:rPr>
            </w:pPr>
            <w:r w:rsidRPr="00392E8D">
              <w:rPr>
                <w:lang w:eastAsia="zh-CN"/>
              </w:rPr>
              <w:t>VALUES:</w:t>
            </w:r>
          </w:p>
          <w:p w14:paraId="10028F3F" w14:textId="77777777" w:rsidR="00133629" w:rsidRPr="00392E8D" w:rsidRDefault="00133629" w:rsidP="00755C79">
            <w:pPr>
              <w:pStyle w:val="TAL"/>
              <w:keepNext w:val="0"/>
              <w:numPr>
                <w:ilvl w:val="0"/>
                <w:numId w:val="47"/>
              </w:numPr>
              <w:rPr>
                <w:lang w:eastAsia="zh-CN"/>
              </w:rPr>
            </w:pPr>
            <w:r w:rsidRPr="00392E8D">
              <w:rPr>
                <w:lang w:eastAsia="zh-CN"/>
              </w:rPr>
              <w:t>NFVI_NODE</w:t>
            </w:r>
          </w:p>
          <w:p w14:paraId="4D3E27D9" w14:textId="77777777" w:rsidR="00133629" w:rsidRPr="00392E8D" w:rsidRDefault="00133629" w:rsidP="00755C79">
            <w:pPr>
              <w:pStyle w:val="TAL"/>
              <w:keepNext w:val="0"/>
              <w:numPr>
                <w:ilvl w:val="0"/>
                <w:numId w:val="47"/>
              </w:numPr>
              <w:rPr>
                <w:i/>
                <w:lang w:eastAsia="zh-CN"/>
              </w:rPr>
            </w:pPr>
            <w:r w:rsidRPr="00392E8D">
              <w:rPr>
                <w:lang w:eastAsia="zh-CN"/>
              </w:rPr>
              <w:t>NFVI_POP</w:t>
            </w:r>
          </w:p>
          <w:p w14:paraId="648B8001" w14:textId="77777777" w:rsidR="00133629" w:rsidRPr="00392E8D" w:rsidRDefault="00133629" w:rsidP="00755C79">
            <w:pPr>
              <w:pStyle w:val="TAL"/>
              <w:keepNext w:val="0"/>
              <w:numPr>
                <w:ilvl w:val="0"/>
                <w:numId w:val="47"/>
              </w:numPr>
              <w:rPr>
                <w:i/>
                <w:lang w:eastAsia="zh-CN"/>
              </w:rPr>
            </w:pPr>
            <w:r w:rsidRPr="00392E8D">
              <w:rPr>
                <w:lang w:eastAsia="zh-CN"/>
              </w:rPr>
              <w:t>etc.</w:t>
            </w:r>
          </w:p>
        </w:tc>
      </w:tr>
    </w:tbl>
    <w:p w14:paraId="4DE04506" w14:textId="77777777" w:rsidR="00114FF3" w:rsidRPr="00392E8D" w:rsidRDefault="00114FF3"/>
    <w:p w14:paraId="2FC4E1CE" w14:textId="77777777" w:rsidR="00114FF3" w:rsidRPr="00392E8D" w:rsidRDefault="005658D5">
      <w:pPr>
        <w:pStyle w:val="Heading4"/>
      </w:pPr>
      <w:bookmarkStart w:id="5192" w:name="_Toc129688218"/>
      <w:bookmarkStart w:id="5193" w:name="_Toc129698766"/>
      <w:bookmarkStart w:id="5194" w:name="_Toc129854020"/>
      <w:bookmarkStart w:id="5195" w:name="_Toc129855009"/>
      <w:bookmarkStart w:id="5196" w:name="_Toc129934346"/>
      <w:bookmarkStart w:id="5197" w:name="_Toc129939875"/>
      <w:bookmarkStart w:id="5198" w:name="_Toc129958833"/>
      <w:r w:rsidRPr="00392E8D">
        <w:lastRenderedPageBreak/>
        <w:t>8.3.4.27</w:t>
      </w:r>
      <w:r w:rsidRPr="00392E8D">
        <w:tab/>
        <w:t>ChangeNsFlavourData information element</w:t>
      </w:r>
      <w:bookmarkEnd w:id="5192"/>
      <w:bookmarkEnd w:id="5193"/>
      <w:bookmarkEnd w:id="5194"/>
      <w:bookmarkEnd w:id="5195"/>
      <w:bookmarkEnd w:id="5196"/>
      <w:bookmarkEnd w:id="5197"/>
      <w:bookmarkEnd w:id="5198"/>
    </w:p>
    <w:p w14:paraId="2F176185" w14:textId="77777777" w:rsidR="00114FF3" w:rsidRPr="00392E8D" w:rsidRDefault="005658D5">
      <w:pPr>
        <w:pStyle w:val="Heading5"/>
      </w:pPr>
      <w:bookmarkStart w:id="5199" w:name="_Toc129688219"/>
      <w:bookmarkStart w:id="5200" w:name="_Toc129698767"/>
      <w:bookmarkStart w:id="5201" w:name="_Toc129854021"/>
      <w:bookmarkStart w:id="5202" w:name="_Toc129855010"/>
      <w:bookmarkStart w:id="5203" w:name="_Toc129934347"/>
      <w:bookmarkStart w:id="5204" w:name="_Toc129939876"/>
      <w:bookmarkStart w:id="5205" w:name="_Toc129958834"/>
      <w:r w:rsidRPr="00392E8D">
        <w:t>8.3.4.27.1</w:t>
      </w:r>
      <w:r w:rsidRPr="00392E8D">
        <w:tab/>
        <w:t>Description</w:t>
      </w:r>
      <w:bookmarkEnd w:id="5199"/>
      <w:bookmarkEnd w:id="5200"/>
      <w:bookmarkEnd w:id="5201"/>
      <w:bookmarkEnd w:id="5202"/>
      <w:bookmarkEnd w:id="5203"/>
      <w:bookmarkEnd w:id="5204"/>
      <w:bookmarkEnd w:id="5205"/>
    </w:p>
    <w:p w14:paraId="2F05024F" w14:textId="77777777" w:rsidR="00114FF3" w:rsidRPr="00392E8D" w:rsidRDefault="005658D5">
      <w:r w:rsidRPr="00392E8D">
        <w:t>The ChangeNsFlavourData specifies a new DF to be applied to the NS instance.</w:t>
      </w:r>
    </w:p>
    <w:p w14:paraId="6E36661D" w14:textId="77777777" w:rsidR="00114FF3" w:rsidRPr="00392E8D" w:rsidRDefault="005658D5">
      <w:pPr>
        <w:pStyle w:val="Heading5"/>
      </w:pPr>
      <w:bookmarkStart w:id="5206" w:name="_Toc129688220"/>
      <w:bookmarkStart w:id="5207" w:name="_Toc129698768"/>
      <w:bookmarkStart w:id="5208" w:name="_Toc129854022"/>
      <w:bookmarkStart w:id="5209" w:name="_Toc129855011"/>
      <w:bookmarkStart w:id="5210" w:name="_Toc129934348"/>
      <w:bookmarkStart w:id="5211" w:name="_Toc129939877"/>
      <w:bookmarkStart w:id="5212" w:name="_Toc129958835"/>
      <w:r w:rsidRPr="00392E8D">
        <w:t>8.3.4.27.2</w:t>
      </w:r>
      <w:r w:rsidRPr="00392E8D">
        <w:tab/>
        <w:t>Attributes</w:t>
      </w:r>
      <w:bookmarkEnd w:id="5206"/>
      <w:bookmarkEnd w:id="5207"/>
      <w:bookmarkEnd w:id="5208"/>
      <w:bookmarkEnd w:id="5209"/>
      <w:bookmarkEnd w:id="5210"/>
      <w:bookmarkEnd w:id="5211"/>
      <w:bookmarkEnd w:id="5212"/>
    </w:p>
    <w:p w14:paraId="37F86970" w14:textId="77777777" w:rsidR="00114FF3" w:rsidRPr="00392E8D" w:rsidRDefault="005658D5">
      <w:r w:rsidRPr="00392E8D">
        <w:t xml:space="preserve">The attributes of the ChangeNsFlavourData information element shall follow the indications provided in </w:t>
      </w:r>
      <w:r>
        <w:t>table </w:t>
      </w:r>
      <w:r w:rsidRPr="00C662E8">
        <w:t>8.3.4.27.2-1</w:t>
      </w:r>
      <w:r>
        <w:t>.</w:t>
      </w:r>
    </w:p>
    <w:p w14:paraId="4FF1ADC0" w14:textId="77777777" w:rsidR="00114FF3" w:rsidRPr="00392E8D" w:rsidRDefault="005658D5">
      <w:pPr>
        <w:pStyle w:val="TH"/>
      </w:pPr>
      <w:r w:rsidRPr="00392E8D">
        <w:t>Table 8.3.4.27.2-1: ChangeNsFlavourData operation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6"/>
        <w:gridCol w:w="961"/>
        <w:gridCol w:w="1156"/>
        <w:gridCol w:w="961"/>
        <w:gridCol w:w="4598"/>
      </w:tblGrid>
      <w:tr w:rsidR="00114FF3" w:rsidRPr="00392E8D" w14:paraId="45CDFF4C" w14:textId="77777777">
        <w:trPr>
          <w:jc w:val="center"/>
        </w:trPr>
        <w:tc>
          <w:tcPr>
            <w:tcW w:w="2026" w:type="dxa"/>
            <w:shd w:val="clear" w:color="auto" w:fill="BFBFBF"/>
            <w:tcMar>
              <w:left w:w="28" w:type="dxa"/>
            </w:tcMar>
          </w:tcPr>
          <w:p w14:paraId="05A38435" w14:textId="77777777" w:rsidR="00114FF3" w:rsidRPr="00392E8D" w:rsidRDefault="005658D5">
            <w:pPr>
              <w:pStyle w:val="TAH"/>
            </w:pPr>
            <w:r w:rsidRPr="00392E8D">
              <w:t>Attribute</w:t>
            </w:r>
          </w:p>
        </w:tc>
        <w:tc>
          <w:tcPr>
            <w:tcW w:w="961" w:type="dxa"/>
            <w:shd w:val="clear" w:color="auto" w:fill="BFBFBF"/>
            <w:tcMar>
              <w:left w:w="28" w:type="dxa"/>
            </w:tcMar>
          </w:tcPr>
          <w:p w14:paraId="6D13967B" w14:textId="77777777" w:rsidR="00114FF3" w:rsidRPr="00392E8D" w:rsidRDefault="005658D5">
            <w:pPr>
              <w:pStyle w:val="TAH"/>
            </w:pPr>
            <w:r w:rsidRPr="00392E8D">
              <w:t>Qualifier</w:t>
            </w:r>
          </w:p>
        </w:tc>
        <w:tc>
          <w:tcPr>
            <w:tcW w:w="1156" w:type="dxa"/>
            <w:shd w:val="clear" w:color="auto" w:fill="BFBFBF"/>
            <w:tcMar>
              <w:left w:w="28" w:type="dxa"/>
            </w:tcMar>
          </w:tcPr>
          <w:p w14:paraId="2380D37D" w14:textId="77777777" w:rsidR="00114FF3" w:rsidRPr="00392E8D" w:rsidRDefault="005658D5">
            <w:pPr>
              <w:pStyle w:val="TAH"/>
            </w:pPr>
            <w:r w:rsidRPr="00392E8D">
              <w:t>Cardinality</w:t>
            </w:r>
          </w:p>
        </w:tc>
        <w:tc>
          <w:tcPr>
            <w:tcW w:w="961" w:type="dxa"/>
            <w:shd w:val="clear" w:color="auto" w:fill="BFBFBF"/>
            <w:tcMar>
              <w:left w:w="28" w:type="dxa"/>
            </w:tcMar>
          </w:tcPr>
          <w:p w14:paraId="203E1DFB" w14:textId="77777777" w:rsidR="00114FF3" w:rsidRPr="00392E8D" w:rsidRDefault="005658D5">
            <w:pPr>
              <w:pStyle w:val="TAH"/>
            </w:pPr>
            <w:r w:rsidRPr="00392E8D">
              <w:t>Content</w:t>
            </w:r>
          </w:p>
        </w:tc>
        <w:tc>
          <w:tcPr>
            <w:tcW w:w="4598" w:type="dxa"/>
            <w:shd w:val="clear" w:color="auto" w:fill="BFBFBF"/>
            <w:tcMar>
              <w:left w:w="28" w:type="dxa"/>
            </w:tcMar>
          </w:tcPr>
          <w:p w14:paraId="0A10E92C" w14:textId="77777777" w:rsidR="00114FF3" w:rsidRPr="00392E8D" w:rsidRDefault="005658D5">
            <w:pPr>
              <w:pStyle w:val="TAH"/>
            </w:pPr>
            <w:r w:rsidRPr="00392E8D">
              <w:t>Description</w:t>
            </w:r>
          </w:p>
        </w:tc>
      </w:tr>
      <w:tr w:rsidR="00114FF3" w:rsidRPr="00392E8D" w14:paraId="77AA0259" w14:textId="77777777">
        <w:trPr>
          <w:jc w:val="center"/>
        </w:trPr>
        <w:tc>
          <w:tcPr>
            <w:tcW w:w="2026" w:type="dxa"/>
            <w:shd w:val="clear" w:color="auto" w:fill="FFFFFF"/>
            <w:tcMar>
              <w:left w:w="28" w:type="dxa"/>
            </w:tcMar>
          </w:tcPr>
          <w:p w14:paraId="0AC7D6F0" w14:textId="77777777" w:rsidR="00114FF3" w:rsidRPr="00392E8D" w:rsidRDefault="005658D5">
            <w:pPr>
              <w:pStyle w:val="TAL"/>
            </w:pPr>
            <w:r w:rsidRPr="00392E8D">
              <w:t>newFlavourId</w:t>
            </w:r>
          </w:p>
        </w:tc>
        <w:tc>
          <w:tcPr>
            <w:tcW w:w="961" w:type="dxa"/>
            <w:shd w:val="clear" w:color="auto" w:fill="FFFFFF"/>
            <w:tcMar>
              <w:left w:w="28" w:type="dxa"/>
            </w:tcMar>
          </w:tcPr>
          <w:p w14:paraId="2F8D5DE0" w14:textId="77777777" w:rsidR="00114FF3" w:rsidRPr="00392E8D" w:rsidRDefault="005658D5">
            <w:pPr>
              <w:pStyle w:val="TAL"/>
            </w:pPr>
            <w:r w:rsidRPr="00392E8D">
              <w:t>M</w:t>
            </w:r>
          </w:p>
        </w:tc>
        <w:tc>
          <w:tcPr>
            <w:tcW w:w="1156" w:type="dxa"/>
            <w:shd w:val="clear" w:color="auto" w:fill="FFFFFF"/>
            <w:tcMar>
              <w:left w:w="28" w:type="dxa"/>
            </w:tcMar>
          </w:tcPr>
          <w:p w14:paraId="5D57260D" w14:textId="77777777" w:rsidR="00114FF3" w:rsidRPr="00392E8D" w:rsidRDefault="005658D5">
            <w:pPr>
              <w:pStyle w:val="TAL"/>
            </w:pPr>
            <w:r w:rsidRPr="00392E8D">
              <w:t>1</w:t>
            </w:r>
          </w:p>
        </w:tc>
        <w:tc>
          <w:tcPr>
            <w:tcW w:w="961" w:type="dxa"/>
            <w:shd w:val="clear" w:color="auto" w:fill="FFFFFF"/>
            <w:tcMar>
              <w:left w:w="28" w:type="dxa"/>
            </w:tcMar>
          </w:tcPr>
          <w:p w14:paraId="735BAC18" w14:textId="77777777" w:rsidR="00114FF3" w:rsidRPr="00392E8D" w:rsidRDefault="005658D5">
            <w:pPr>
              <w:pStyle w:val="TAL"/>
            </w:pPr>
            <w:r w:rsidRPr="00392E8D">
              <w:t>Identifier</w:t>
            </w:r>
          </w:p>
        </w:tc>
        <w:tc>
          <w:tcPr>
            <w:tcW w:w="4598" w:type="dxa"/>
            <w:shd w:val="clear" w:color="auto" w:fill="FFFFFF"/>
            <w:tcMar>
              <w:left w:w="28" w:type="dxa"/>
            </w:tcMar>
          </w:tcPr>
          <w:p w14:paraId="1EE5F9B9" w14:textId="77777777" w:rsidR="00114FF3" w:rsidRPr="00392E8D" w:rsidRDefault="005658D5">
            <w:pPr>
              <w:pStyle w:val="TAL"/>
            </w:pPr>
            <w:r w:rsidRPr="00392E8D">
              <w:t>Identifier of the new NS DF to be applied to this NS instance.</w:t>
            </w:r>
          </w:p>
        </w:tc>
      </w:tr>
      <w:tr w:rsidR="00114FF3" w:rsidRPr="00392E8D" w14:paraId="434C346B" w14:textId="77777777">
        <w:trPr>
          <w:jc w:val="center"/>
        </w:trPr>
        <w:tc>
          <w:tcPr>
            <w:tcW w:w="2026" w:type="dxa"/>
            <w:shd w:val="clear" w:color="auto" w:fill="FFFFFF"/>
            <w:tcMar>
              <w:left w:w="28" w:type="dxa"/>
            </w:tcMar>
          </w:tcPr>
          <w:p w14:paraId="50290FDC" w14:textId="77777777" w:rsidR="00114FF3" w:rsidRPr="00392E8D" w:rsidRDefault="005658D5">
            <w:pPr>
              <w:pStyle w:val="TAL"/>
            </w:pPr>
            <w:r w:rsidRPr="00392E8D">
              <w:t>nsInstantiationLevelId</w:t>
            </w:r>
          </w:p>
        </w:tc>
        <w:tc>
          <w:tcPr>
            <w:tcW w:w="961" w:type="dxa"/>
            <w:shd w:val="clear" w:color="auto" w:fill="FFFFFF"/>
            <w:tcMar>
              <w:left w:w="28" w:type="dxa"/>
            </w:tcMar>
          </w:tcPr>
          <w:p w14:paraId="52524AC1" w14:textId="77777777" w:rsidR="00114FF3" w:rsidRPr="00392E8D" w:rsidRDefault="005658D5">
            <w:pPr>
              <w:pStyle w:val="TAL"/>
            </w:pPr>
            <w:r w:rsidRPr="00392E8D">
              <w:t>M</w:t>
            </w:r>
          </w:p>
        </w:tc>
        <w:tc>
          <w:tcPr>
            <w:tcW w:w="1156" w:type="dxa"/>
            <w:shd w:val="clear" w:color="auto" w:fill="FFFFFF"/>
            <w:tcMar>
              <w:left w:w="28" w:type="dxa"/>
            </w:tcMar>
          </w:tcPr>
          <w:p w14:paraId="3A0AB42B" w14:textId="77777777" w:rsidR="00114FF3" w:rsidRPr="00392E8D" w:rsidRDefault="005658D5">
            <w:pPr>
              <w:pStyle w:val="TAL"/>
            </w:pPr>
            <w:r w:rsidRPr="00392E8D">
              <w:t>0..1</w:t>
            </w:r>
          </w:p>
        </w:tc>
        <w:tc>
          <w:tcPr>
            <w:tcW w:w="961" w:type="dxa"/>
            <w:shd w:val="clear" w:color="auto" w:fill="FFFFFF"/>
            <w:tcMar>
              <w:left w:w="28" w:type="dxa"/>
            </w:tcMar>
          </w:tcPr>
          <w:p w14:paraId="47AE983B" w14:textId="77777777" w:rsidR="00114FF3" w:rsidRPr="00392E8D" w:rsidRDefault="005658D5">
            <w:pPr>
              <w:pStyle w:val="TAL"/>
            </w:pPr>
            <w:r w:rsidRPr="00392E8D">
              <w:t>Identifier</w:t>
            </w:r>
          </w:p>
        </w:tc>
        <w:tc>
          <w:tcPr>
            <w:tcW w:w="4598" w:type="dxa"/>
            <w:shd w:val="clear" w:color="auto" w:fill="FFFFFF"/>
            <w:tcMar>
              <w:left w:w="28" w:type="dxa"/>
            </w:tcMar>
          </w:tcPr>
          <w:p w14:paraId="1012FBA2" w14:textId="77777777" w:rsidR="00114FF3" w:rsidRPr="00392E8D" w:rsidRDefault="005658D5">
            <w:pPr>
              <w:pStyle w:val="TAL"/>
            </w:pPr>
            <w:r w:rsidRPr="00392E8D">
              <w:t>Identifier of the NS instantiation level of the DF to be used. If not present, the default NS instantiation level as declared in the NSD shall be used.</w:t>
            </w:r>
          </w:p>
        </w:tc>
      </w:tr>
    </w:tbl>
    <w:p w14:paraId="5D83BA0C" w14:textId="77777777" w:rsidR="00114FF3" w:rsidRPr="00392E8D" w:rsidRDefault="00114FF3"/>
    <w:p w14:paraId="21853BA6" w14:textId="77777777" w:rsidR="00114FF3" w:rsidRPr="00392E8D" w:rsidRDefault="005658D5">
      <w:pPr>
        <w:pStyle w:val="Heading4"/>
      </w:pPr>
      <w:bookmarkStart w:id="5213" w:name="_Toc129688221"/>
      <w:bookmarkStart w:id="5214" w:name="_Toc129698769"/>
      <w:bookmarkStart w:id="5215" w:name="_Toc129854023"/>
      <w:bookmarkStart w:id="5216" w:name="_Toc129855012"/>
      <w:bookmarkStart w:id="5217" w:name="_Toc129934349"/>
      <w:bookmarkStart w:id="5218" w:name="_Toc129939878"/>
      <w:bookmarkStart w:id="5219" w:name="_Toc129958836"/>
      <w:r w:rsidRPr="00392E8D">
        <w:t>8.3.4.28</w:t>
      </w:r>
      <w:r w:rsidRPr="00392E8D">
        <w:tab/>
        <w:t>ExtManagedVirtualLinkData information element</w:t>
      </w:r>
      <w:bookmarkEnd w:id="5213"/>
      <w:bookmarkEnd w:id="5214"/>
      <w:bookmarkEnd w:id="5215"/>
      <w:bookmarkEnd w:id="5216"/>
      <w:bookmarkEnd w:id="5217"/>
      <w:bookmarkEnd w:id="5218"/>
      <w:bookmarkEnd w:id="5219"/>
    </w:p>
    <w:p w14:paraId="0F4E0841" w14:textId="77777777" w:rsidR="00114FF3" w:rsidRPr="00392E8D" w:rsidRDefault="005658D5">
      <w:pPr>
        <w:pStyle w:val="Heading5"/>
      </w:pPr>
      <w:bookmarkStart w:id="5220" w:name="_Toc129688222"/>
      <w:bookmarkStart w:id="5221" w:name="_Toc129698770"/>
      <w:bookmarkStart w:id="5222" w:name="_Toc129854024"/>
      <w:bookmarkStart w:id="5223" w:name="_Toc129855013"/>
      <w:bookmarkStart w:id="5224" w:name="_Toc129934350"/>
      <w:bookmarkStart w:id="5225" w:name="_Toc129939879"/>
      <w:bookmarkStart w:id="5226" w:name="_Toc129958837"/>
      <w:r w:rsidRPr="00392E8D">
        <w:t>8.3.4.28.1</w:t>
      </w:r>
      <w:r w:rsidRPr="00392E8D">
        <w:tab/>
        <w:t>Description</w:t>
      </w:r>
      <w:bookmarkEnd w:id="5220"/>
      <w:bookmarkEnd w:id="5221"/>
      <w:bookmarkEnd w:id="5222"/>
      <w:bookmarkEnd w:id="5223"/>
      <w:bookmarkEnd w:id="5224"/>
      <w:bookmarkEnd w:id="5225"/>
      <w:bookmarkEnd w:id="5226"/>
    </w:p>
    <w:p w14:paraId="3F9F5AE3" w14:textId="77777777" w:rsidR="00114FF3" w:rsidRPr="00392E8D" w:rsidRDefault="005658D5">
      <w:r w:rsidRPr="00392E8D">
        <w:t>This information element provides the information of an externally-managed internal VL to be used as a parameter passed to multiple interfaces.</w:t>
      </w:r>
    </w:p>
    <w:p w14:paraId="5F6E95EC" w14:textId="77777777" w:rsidR="00114FF3" w:rsidRPr="00392E8D" w:rsidRDefault="005658D5">
      <w:pPr>
        <w:pStyle w:val="Heading5"/>
      </w:pPr>
      <w:bookmarkStart w:id="5227" w:name="_Toc129688223"/>
      <w:bookmarkStart w:id="5228" w:name="_Toc129698771"/>
      <w:bookmarkStart w:id="5229" w:name="_Toc129854025"/>
      <w:bookmarkStart w:id="5230" w:name="_Toc129855014"/>
      <w:bookmarkStart w:id="5231" w:name="_Toc129934351"/>
      <w:bookmarkStart w:id="5232" w:name="_Toc129939880"/>
      <w:bookmarkStart w:id="5233" w:name="_Toc129958838"/>
      <w:r w:rsidRPr="00392E8D">
        <w:t>8.3.4.28.2</w:t>
      </w:r>
      <w:r w:rsidRPr="00392E8D">
        <w:tab/>
        <w:t>Attributes</w:t>
      </w:r>
      <w:bookmarkEnd w:id="5227"/>
      <w:bookmarkEnd w:id="5228"/>
      <w:bookmarkEnd w:id="5229"/>
      <w:bookmarkEnd w:id="5230"/>
      <w:bookmarkEnd w:id="5231"/>
      <w:bookmarkEnd w:id="5232"/>
      <w:bookmarkEnd w:id="5233"/>
    </w:p>
    <w:p w14:paraId="307A684F" w14:textId="77777777" w:rsidR="00114FF3" w:rsidRPr="00392E8D" w:rsidRDefault="005658D5">
      <w:r w:rsidRPr="00392E8D">
        <w:t xml:space="preserve">The ExtManagedVirtualLinkData information element shall follow the indications provided in </w:t>
      </w:r>
      <w:r>
        <w:t xml:space="preserve">table </w:t>
      </w:r>
      <w:r w:rsidRPr="00C662E8">
        <w:t>8.3.4.28.2-1</w:t>
      </w:r>
      <w:r>
        <w:t>.</w:t>
      </w:r>
    </w:p>
    <w:p w14:paraId="630075EA" w14:textId="77777777" w:rsidR="00114FF3" w:rsidRPr="00392E8D" w:rsidRDefault="005658D5" w:rsidP="002D2F59">
      <w:pPr>
        <w:pStyle w:val="TH"/>
        <w:keepNext w:val="0"/>
        <w:rPr>
          <w:shd w:val="clear" w:color="auto" w:fill="FFFF00"/>
        </w:rPr>
      </w:pPr>
      <w:r w:rsidRPr="00392E8D">
        <w:t>Table 8.3.4.28.2-1: Attributes of the ExtManaged</w:t>
      </w:r>
      <w:r w:rsidRPr="00392E8D">
        <w:rPr>
          <w:szCs w:val="28"/>
        </w:rPr>
        <w:t xml:space="preserve">VirtualLinkData </w:t>
      </w:r>
      <w:r w:rsidRPr="00392E8D">
        <w:t>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4"/>
        <w:gridCol w:w="961"/>
        <w:gridCol w:w="1156"/>
        <w:gridCol w:w="1820"/>
        <w:gridCol w:w="3621"/>
      </w:tblGrid>
      <w:tr w:rsidR="00114FF3" w:rsidRPr="00392E8D" w14:paraId="6AF12934" w14:textId="77777777" w:rsidTr="003162D3">
        <w:trPr>
          <w:tblHeader/>
          <w:jc w:val="center"/>
        </w:trPr>
        <w:tc>
          <w:tcPr>
            <w:tcW w:w="2144" w:type="dxa"/>
            <w:shd w:val="clear" w:color="auto" w:fill="D9D9D9"/>
            <w:tcMar>
              <w:left w:w="28" w:type="dxa"/>
            </w:tcMar>
          </w:tcPr>
          <w:p w14:paraId="23B87C55" w14:textId="77777777" w:rsidR="00114FF3" w:rsidRPr="00392E8D" w:rsidRDefault="005658D5" w:rsidP="002D2F59">
            <w:pPr>
              <w:pStyle w:val="TAH"/>
              <w:keepNext w:val="0"/>
            </w:pPr>
            <w:r w:rsidRPr="00392E8D">
              <w:t>Attribute</w:t>
            </w:r>
          </w:p>
        </w:tc>
        <w:tc>
          <w:tcPr>
            <w:tcW w:w="961" w:type="dxa"/>
            <w:shd w:val="clear" w:color="auto" w:fill="D9D9D9"/>
            <w:tcMar>
              <w:left w:w="28" w:type="dxa"/>
            </w:tcMar>
          </w:tcPr>
          <w:p w14:paraId="7786990D" w14:textId="77777777" w:rsidR="00114FF3" w:rsidRPr="00392E8D" w:rsidRDefault="005658D5" w:rsidP="002D2F59">
            <w:pPr>
              <w:pStyle w:val="TAH"/>
              <w:keepNext w:val="0"/>
            </w:pPr>
            <w:r w:rsidRPr="00392E8D">
              <w:t>Qualifier</w:t>
            </w:r>
          </w:p>
        </w:tc>
        <w:tc>
          <w:tcPr>
            <w:tcW w:w="1156" w:type="dxa"/>
            <w:shd w:val="clear" w:color="auto" w:fill="D9D9D9"/>
            <w:tcMar>
              <w:left w:w="28" w:type="dxa"/>
            </w:tcMar>
          </w:tcPr>
          <w:p w14:paraId="01AA6F34" w14:textId="77777777" w:rsidR="00114FF3" w:rsidRPr="00392E8D" w:rsidRDefault="005658D5" w:rsidP="002D2F59">
            <w:pPr>
              <w:pStyle w:val="TAH"/>
              <w:keepNext w:val="0"/>
            </w:pPr>
            <w:r w:rsidRPr="00392E8D">
              <w:t>Cardinality</w:t>
            </w:r>
          </w:p>
        </w:tc>
        <w:tc>
          <w:tcPr>
            <w:tcW w:w="1820" w:type="dxa"/>
            <w:shd w:val="clear" w:color="auto" w:fill="D9D9D9"/>
            <w:tcMar>
              <w:left w:w="28" w:type="dxa"/>
            </w:tcMar>
          </w:tcPr>
          <w:p w14:paraId="0278CB87" w14:textId="77777777" w:rsidR="00114FF3" w:rsidRPr="00392E8D" w:rsidRDefault="005658D5" w:rsidP="002D2F59">
            <w:pPr>
              <w:pStyle w:val="TAH"/>
              <w:keepNext w:val="0"/>
            </w:pPr>
            <w:r w:rsidRPr="00392E8D">
              <w:t>Content</w:t>
            </w:r>
          </w:p>
        </w:tc>
        <w:tc>
          <w:tcPr>
            <w:tcW w:w="3621" w:type="dxa"/>
            <w:shd w:val="clear" w:color="auto" w:fill="D9D9D9"/>
            <w:tcMar>
              <w:left w:w="28" w:type="dxa"/>
            </w:tcMar>
          </w:tcPr>
          <w:p w14:paraId="6F249EE8" w14:textId="77777777" w:rsidR="00114FF3" w:rsidRPr="00392E8D" w:rsidRDefault="005658D5" w:rsidP="002D2F59">
            <w:pPr>
              <w:pStyle w:val="TAH"/>
              <w:keepNext w:val="0"/>
            </w:pPr>
            <w:r w:rsidRPr="00392E8D">
              <w:t>Description</w:t>
            </w:r>
          </w:p>
        </w:tc>
      </w:tr>
      <w:tr w:rsidR="00114FF3" w:rsidRPr="00392E8D" w14:paraId="3819105B" w14:textId="77777777">
        <w:trPr>
          <w:jc w:val="center"/>
        </w:trPr>
        <w:tc>
          <w:tcPr>
            <w:tcW w:w="2144" w:type="dxa"/>
            <w:shd w:val="clear" w:color="auto" w:fill="FFFFFF"/>
            <w:tcMar>
              <w:left w:w="28" w:type="dxa"/>
            </w:tcMar>
          </w:tcPr>
          <w:p w14:paraId="40C69D10" w14:textId="77777777" w:rsidR="00114FF3" w:rsidRPr="00392E8D" w:rsidRDefault="005658D5" w:rsidP="002D2F59">
            <w:pPr>
              <w:pStyle w:val="TAL"/>
              <w:keepNext w:val="0"/>
            </w:pPr>
            <w:r w:rsidRPr="00392E8D">
              <w:rPr>
                <w:rFonts w:cs="Arial"/>
              </w:rPr>
              <w:t>extManagedVirtualLinkId</w:t>
            </w:r>
          </w:p>
        </w:tc>
        <w:tc>
          <w:tcPr>
            <w:tcW w:w="961" w:type="dxa"/>
            <w:shd w:val="clear" w:color="auto" w:fill="FFFFFF"/>
            <w:tcMar>
              <w:left w:w="28" w:type="dxa"/>
            </w:tcMar>
          </w:tcPr>
          <w:p w14:paraId="1E843B51" w14:textId="77777777" w:rsidR="00114FF3" w:rsidRPr="00392E8D" w:rsidRDefault="005658D5" w:rsidP="002D2F59">
            <w:pPr>
              <w:pStyle w:val="TAL"/>
              <w:keepNext w:val="0"/>
            </w:pPr>
            <w:r w:rsidRPr="00392E8D">
              <w:rPr>
                <w:rFonts w:cs="Arial"/>
              </w:rPr>
              <w:t>M</w:t>
            </w:r>
          </w:p>
        </w:tc>
        <w:tc>
          <w:tcPr>
            <w:tcW w:w="1156" w:type="dxa"/>
            <w:shd w:val="clear" w:color="auto" w:fill="FFFFFF"/>
            <w:tcMar>
              <w:left w:w="28" w:type="dxa"/>
            </w:tcMar>
          </w:tcPr>
          <w:p w14:paraId="51E4575C" w14:textId="77777777" w:rsidR="00114FF3" w:rsidRPr="00392E8D" w:rsidRDefault="005658D5" w:rsidP="002D2F59">
            <w:pPr>
              <w:pStyle w:val="TAL"/>
              <w:keepNext w:val="0"/>
            </w:pPr>
            <w:r w:rsidRPr="00392E8D">
              <w:rPr>
                <w:rFonts w:cs="Arial"/>
              </w:rPr>
              <w:t>1</w:t>
            </w:r>
          </w:p>
        </w:tc>
        <w:tc>
          <w:tcPr>
            <w:tcW w:w="1820" w:type="dxa"/>
            <w:shd w:val="clear" w:color="auto" w:fill="FFFFFF"/>
            <w:tcMar>
              <w:left w:w="28" w:type="dxa"/>
            </w:tcMar>
          </w:tcPr>
          <w:p w14:paraId="3FF84275" w14:textId="77777777" w:rsidR="00114FF3" w:rsidRPr="00392E8D" w:rsidRDefault="005658D5" w:rsidP="002D2F59">
            <w:pPr>
              <w:pStyle w:val="TAL"/>
              <w:keepNext w:val="0"/>
            </w:pPr>
            <w:r w:rsidRPr="00392E8D">
              <w:rPr>
                <w:rFonts w:cs="Arial"/>
              </w:rPr>
              <w:t>Identifier</w:t>
            </w:r>
          </w:p>
        </w:tc>
        <w:tc>
          <w:tcPr>
            <w:tcW w:w="3621" w:type="dxa"/>
            <w:shd w:val="clear" w:color="auto" w:fill="FFFFFF"/>
            <w:tcMar>
              <w:left w:w="28" w:type="dxa"/>
            </w:tcMar>
          </w:tcPr>
          <w:p w14:paraId="321A5AC5" w14:textId="77777777" w:rsidR="00114FF3" w:rsidRPr="00392E8D" w:rsidRDefault="005658D5" w:rsidP="002D2F59">
            <w:pPr>
              <w:pStyle w:val="TAL"/>
              <w:keepNext w:val="0"/>
            </w:pPr>
            <w:r w:rsidRPr="00392E8D">
              <w:rPr>
                <w:rFonts w:cs="Arial"/>
              </w:rPr>
              <w:t>Identifier of this externally-managed internal VL instance.</w:t>
            </w:r>
            <w:r w:rsidRPr="00392E8D">
              <w:t xml:space="preserve"> The identifier is assigned by the NFV-MANO entity that manages this VL instance.</w:t>
            </w:r>
          </w:p>
        </w:tc>
      </w:tr>
      <w:tr w:rsidR="00114FF3" w:rsidRPr="00392E8D" w14:paraId="344FB93E" w14:textId="77777777">
        <w:trPr>
          <w:jc w:val="center"/>
        </w:trPr>
        <w:tc>
          <w:tcPr>
            <w:tcW w:w="2144" w:type="dxa"/>
            <w:shd w:val="clear" w:color="auto" w:fill="FFFFFF"/>
            <w:tcMar>
              <w:left w:w="28" w:type="dxa"/>
            </w:tcMar>
          </w:tcPr>
          <w:p w14:paraId="34955644" w14:textId="77777777" w:rsidR="00114FF3" w:rsidRPr="00392E8D" w:rsidRDefault="005658D5" w:rsidP="002D2F59">
            <w:pPr>
              <w:pStyle w:val="TAL"/>
              <w:keepNext w:val="0"/>
            </w:pPr>
            <w:r w:rsidRPr="00392E8D">
              <w:t>vnfVirtualLinkDescId</w:t>
            </w:r>
          </w:p>
        </w:tc>
        <w:tc>
          <w:tcPr>
            <w:tcW w:w="961" w:type="dxa"/>
            <w:shd w:val="clear" w:color="auto" w:fill="FFFFFF"/>
            <w:tcMar>
              <w:left w:w="28" w:type="dxa"/>
            </w:tcMar>
          </w:tcPr>
          <w:p w14:paraId="601B350F" w14:textId="77777777" w:rsidR="00114FF3" w:rsidRPr="00392E8D" w:rsidRDefault="005658D5" w:rsidP="002D2F59">
            <w:pPr>
              <w:pStyle w:val="TAL"/>
              <w:keepNext w:val="0"/>
            </w:pPr>
            <w:r w:rsidRPr="00392E8D">
              <w:t>M</w:t>
            </w:r>
          </w:p>
        </w:tc>
        <w:tc>
          <w:tcPr>
            <w:tcW w:w="1156" w:type="dxa"/>
            <w:shd w:val="clear" w:color="auto" w:fill="FFFFFF"/>
            <w:tcMar>
              <w:left w:w="28" w:type="dxa"/>
            </w:tcMar>
          </w:tcPr>
          <w:p w14:paraId="0ECF6FCC" w14:textId="77777777" w:rsidR="00114FF3" w:rsidRPr="00392E8D" w:rsidRDefault="005658D5" w:rsidP="002D2F59">
            <w:pPr>
              <w:pStyle w:val="TAL"/>
              <w:keepNext w:val="0"/>
            </w:pPr>
            <w:r w:rsidRPr="00392E8D">
              <w:t>1</w:t>
            </w:r>
          </w:p>
        </w:tc>
        <w:tc>
          <w:tcPr>
            <w:tcW w:w="1820" w:type="dxa"/>
            <w:shd w:val="clear" w:color="auto" w:fill="FFFFFF"/>
            <w:tcMar>
              <w:left w:w="28" w:type="dxa"/>
            </w:tcMar>
          </w:tcPr>
          <w:p w14:paraId="47009570" w14:textId="77777777" w:rsidR="00114FF3" w:rsidRPr="00392E8D" w:rsidRDefault="005658D5" w:rsidP="002D2F59">
            <w:pPr>
              <w:pStyle w:val="TAL"/>
              <w:keepNext w:val="0"/>
            </w:pPr>
            <w:r w:rsidRPr="00392E8D">
              <w:t>Identifier (Reference to VnfVirtualLinkDesc)</w:t>
            </w:r>
          </w:p>
        </w:tc>
        <w:tc>
          <w:tcPr>
            <w:tcW w:w="3621" w:type="dxa"/>
            <w:shd w:val="clear" w:color="auto" w:fill="FFFFFF"/>
            <w:tcMar>
              <w:left w:w="28" w:type="dxa"/>
            </w:tcMar>
          </w:tcPr>
          <w:p w14:paraId="7C71C998" w14:textId="77777777" w:rsidR="00114FF3" w:rsidRPr="00392E8D" w:rsidRDefault="005658D5" w:rsidP="002D2F59">
            <w:pPr>
              <w:pStyle w:val="TAL"/>
              <w:keepNext w:val="0"/>
            </w:pPr>
            <w:r w:rsidRPr="00392E8D">
              <w:t>Identifier of the VLD in the VNFD for this VL.</w:t>
            </w:r>
          </w:p>
        </w:tc>
      </w:tr>
      <w:tr w:rsidR="00114FF3" w:rsidRPr="00392E8D" w14:paraId="4D37DAD6" w14:textId="77777777">
        <w:trPr>
          <w:jc w:val="center"/>
        </w:trPr>
        <w:tc>
          <w:tcPr>
            <w:tcW w:w="2144" w:type="dxa"/>
            <w:shd w:val="clear" w:color="auto" w:fill="FFFFFF"/>
            <w:tcMar>
              <w:left w:w="28" w:type="dxa"/>
            </w:tcMar>
          </w:tcPr>
          <w:p w14:paraId="71823E16" w14:textId="77777777" w:rsidR="00114FF3" w:rsidRPr="00392E8D" w:rsidRDefault="005658D5" w:rsidP="002D2F59">
            <w:pPr>
              <w:pStyle w:val="TAL"/>
              <w:keepNext w:val="0"/>
            </w:pPr>
            <w:r w:rsidRPr="00392E8D">
              <w:t>vimId</w:t>
            </w:r>
          </w:p>
        </w:tc>
        <w:tc>
          <w:tcPr>
            <w:tcW w:w="961" w:type="dxa"/>
            <w:shd w:val="clear" w:color="auto" w:fill="FFFFFF"/>
            <w:tcMar>
              <w:left w:w="28" w:type="dxa"/>
            </w:tcMar>
          </w:tcPr>
          <w:p w14:paraId="2C94C588" w14:textId="77777777" w:rsidR="00114FF3" w:rsidRPr="00392E8D" w:rsidRDefault="005658D5" w:rsidP="002D2F59">
            <w:pPr>
              <w:pStyle w:val="TAL"/>
              <w:keepNext w:val="0"/>
            </w:pPr>
            <w:r w:rsidRPr="00392E8D">
              <w:t>CM</w:t>
            </w:r>
          </w:p>
        </w:tc>
        <w:tc>
          <w:tcPr>
            <w:tcW w:w="1156" w:type="dxa"/>
            <w:shd w:val="clear" w:color="auto" w:fill="FFFFFF"/>
            <w:tcMar>
              <w:left w:w="28" w:type="dxa"/>
            </w:tcMar>
          </w:tcPr>
          <w:p w14:paraId="626ACFD7" w14:textId="77777777" w:rsidR="00114FF3" w:rsidRPr="00392E8D" w:rsidRDefault="005658D5" w:rsidP="002D2F59">
            <w:pPr>
              <w:pStyle w:val="TAL"/>
              <w:keepNext w:val="0"/>
            </w:pPr>
            <w:r w:rsidRPr="00392E8D">
              <w:t>0..1</w:t>
            </w:r>
          </w:p>
        </w:tc>
        <w:tc>
          <w:tcPr>
            <w:tcW w:w="1820" w:type="dxa"/>
            <w:shd w:val="clear" w:color="auto" w:fill="FFFFFF"/>
            <w:tcMar>
              <w:left w:w="28" w:type="dxa"/>
            </w:tcMar>
          </w:tcPr>
          <w:p w14:paraId="36B4585A" w14:textId="77777777" w:rsidR="00114FF3" w:rsidRPr="00392E8D" w:rsidRDefault="005658D5" w:rsidP="002D2F59">
            <w:pPr>
              <w:pStyle w:val="TAL"/>
              <w:keepNext w:val="0"/>
            </w:pPr>
            <w:r w:rsidRPr="00392E8D">
              <w:t>Identifier</w:t>
            </w:r>
          </w:p>
        </w:tc>
        <w:tc>
          <w:tcPr>
            <w:tcW w:w="3621" w:type="dxa"/>
            <w:shd w:val="clear" w:color="auto" w:fill="FFFFFF"/>
            <w:tcMar>
              <w:left w:w="28" w:type="dxa"/>
            </w:tcMar>
          </w:tcPr>
          <w:p w14:paraId="3FAE4817" w14:textId="77777777" w:rsidR="00DB6DBE" w:rsidRPr="00392E8D" w:rsidRDefault="005658D5" w:rsidP="002D2F59">
            <w:pPr>
              <w:pStyle w:val="TAL"/>
              <w:keepNext w:val="0"/>
            </w:pPr>
            <w:r w:rsidRPr="00392E8D">
              <w:t>Identifier of the VIM that manages this resource.</w:t>
            </w:r>
          </w:p>
          <w:p w14:paraId="1C107A91" w14:textId="77777777" w:rsidR="00CE04A7" w:rsidRPr="00392E8D" w:rsidRDefault="00CE04A7" w:rsidP="002D2F59">
            <w:pPr>
              <w:pStyle w:val="TAL"/>
              <w:keepNext w:val="0"/>
              <w:rPr>
                <w:szCs w:val="18"/>
              </w:rPr>
            </w:pPr>
          </w:p>
          <w:p w14:paraId="3F3AC8D8" w14:textId="77777777" w:rsidR="00114FF3" w:rsidRPr="00392E8D" w:rsidRDefault="00CE04A7" w:rsidP="002D2F59">
            <w:pPr>
              <w:pStyle w:val="TAL"/>
              <w:keepNext w:val="0"/>
            </w:pPr>
            <w:r w:rsidRPr="00392E8D">
              <w:rPr>
                <w:szCs w:val="18"/>
              </w:rPr>
              <w:t xml:space="preserve">CONDITION: </w:t>
            </w:r>
            <w:r w:rsidR="005658D5" w:rsidRPr="00392E8D">
              <w:rPr>
                <w:szCs w:val="18"/>
              </w:rPr>
              <w:t>This attribute</w:t>
            </w:r>
            <w:r w:rsidR="005658D5" w:rsidRPr="00392E8D">
              <w:rPr>
                <w:rFonts w:cs="Arial"/>
                <w:lang w:eastAsia="zh-CN"/>
              </w:rPr>
              <w:t xml:space="preserve"> shall be supported and present if VNF-related resource management in direct mode is applicable.</w:t>
            </w:r>
          </w:p>
        </w:tc>
      </w:tr>
      <w:tr w:rsidR="00114FF3" w:rsidRPr="00392E8D" w14:paraId="3D6AF6DE" w14:textId="77777777">
        <w:trPr>
          <w:jc w:val="center"/>
        </w:trPr>
        <w:tc>
          <w:tcPr>
            <w:tcW w:w="2144" w:type="dxa"/>
            <w:shd w:val="clear" w:color="auto" w:fill="FFFFFF"/>
            <w:tcMar>
              <w:left w:w="28" w:type="dxa"/>
            </w:tcMar>
          </w:tcPr>
          <w:p w14:paraId="72D331CF" w14:textId="77777777" w:rsidR="00114FF3" w:rsidRPr="00392E8D" w:rsidRDefault="005658D5" w:rsidP="002D2F59">
            <w:pPr>
              <w:pStyle w:val="TAL"/>
              <w:keepNext w:val="0"/>
            </w:pPr>
            <w:r w:rsidRPr="00392E8D">
              <w:t>resourceProviderId</w:t>
            </w:r>
          </w:p>
        </w:tc>
        <w:tc>
          <w:tcPr>
            <w:tcW w:w="961" w:type="dxa"/>
            <w:shd w:val="clear" w:color="auto" w:fill="FFFFFF"/>
            <w:tcMar>
              <w:left w:w="28" w:type="dxa"/>
            </w:tcMar>
          </w:tcPr>
          <w:p w14:paraId="2B2ACBE2" w14:textId="77777777" w:rsidR="00114FF3" w:rsidRPr="00392E8D" w:rsidRDefault="005658D5" w:rsidP="002D2F59">
            <w:pPr>
              <w:pStyle w:val="TAL"/>
              <w:keepNext w:val="0"/>
            </w:pPr>
            <w:r w:rsidRPr="00392E8D">
              <w:t>CM</w:t>
            </w:r>
          </w:p>
        </w:tc>
        <w:tc>
          <w:tcPr>
            <w:tcW w:w="1156" w:type="dxa"/>
            <w:shd w:val="clear" w:color="auto" w:fill="FFFFFF"/>
            <w:tcMar>
              <w:left w:w="28" w:type="dxa"/>
            </w:tcMar>
          </w:tcPr>
          <w:p w14:paraId="23DC7658" w14:textId="77777777" w:rsidR="00114FF3" w:rsidRPr="00392E8D" w:rsidRDefault="005658D5" w:rsidP="002D2F59">
            <w:pPr>
              <w:pStyle w:val="TAL"/>
              <w:keepNext w:val="0"/>
            </w:pPr>
            <w:r w:rsidRPr="00392E8D">
              <w:t>0..1</w:t>
            </w:r>
          </w:p>
        </w:tc>
        <w:tc>
          <w:tcPr>
            <w:tcW w:w="1820" w:type="dxa"/>
            <w:shd w:val="clear" w:color="auto" w:fill="FFFFFF"/>
            <w:tcMar>
              <w:left w:w="28" w:type="dxa"/>
            </w:tcMar>
          </w:tcPr>
          <w:p w14:paraId="5BB4CE42" w14:textId="77777777" w:rsidR="00114FF3" w:rsidRPr="00392E8D" w:rsidRDefault="005658D5" w:rsidP="002D2F59">
            <w:pPr>
              <w:pStyle w:val="TAL"/>
              <w:keepNext w:val="0"/>
            </w:pPr>
            <w:r w:rsidRPr="00392E8D">
              <w:t>Identifier</w:t>
            </w:r>
          </w:p>
        </w:tc>
        <w:tc>
          <w:tcPr>
            <w:tcW w:w="3621" w:type="dxa"/>
            <w:shd w:val="clear" w:color="auto" w:fill="FFFFFF"/>
            <w:tcMar>
              <w:left w:w="28" w:type="dxa"/>
            </w:tcMar>
          </w:tcPr>
          <w:p w14:paraId="42598DF9" w14:textId="77777777" w:rsidR="00114FF3" w:rsidRPr="00392E8D" w:rsidRDefault="005658D5" w:rsidP="002D2F59">
            <w:pPr>
              <w:pStyle w:val="TAL"/>
              <w:keepNext w:val="0"/>
              <w:rPr>
                <w:szCs w:val="18"/>
              </w:rPr>
            </w:pPr>
            <w:r w:rsidRPr="00392E8D">
              <w:rPr>
                <w:szCs w:val="18"/>
                <w:lang w:eastAsia="zh-CN"/>
              </w:rPr>
              <w:t>Identifies the entity responsible for the management of the resource.</w:t>
            </w:r>
          </w:p>
          <w:p w14:paraId="00A854B0" w14:textId="77777777" w:rsidR="00CE04A7" w:rsidRPr="00392E8D" w:rsidRDefault="00CE04A7" w:rsidP="002D2F59">
            <w:pPr>
              <w:pStyle w:val="TAL"/>
              <w:keepNext w:val="0"/>
              <w:rPr>
                <w:szCs w:val="18"/>
              </w:rPr>
            </w:pPr>
          </w:p>
          <w:p w14:paraId="54C5A580" w14:textId="77777777" w:rsidR="00114FF3" w:rsidRPr="00392E8D" w:rsidRDefault="00CE04A7" w:rsidP="002D2F59">
            <w:pPr>
              <w:pStyle w:val="TAL"/>
              <w:keepNext w:val="0"/>
            </w:pPr>
            <w:r w:rsidRPr="00392E8D">
              <w:rPr>
                <w:szCs w:val="18"/>
              </w:rPr>
              <w:t xml:space="preserve">CONDITION: </w:t>
            </w:r>
            <w:r w:rsidR="005658D5" w:rsidRPr="00392E8D">
              <w:rPr>
                <w:szCs w:val="18"/>
              </w:rPr>
              <w:t xml:space="preserve">This attribute shall be supported </w:t>
            </w:r>
            <w:r w:rsidR="005658D5" w:rsidRPr="00392E8D">
              <w:rPr>
                <w:rFonts w:cs="Arial"/>
                <w:lang w:eastAsia="zh-CN"/>
              </w:rPr>
              <w:t>and present</w:t>
            </w:r>
            <w:r w:rsidR="005658D5" w:rsidRPr="00392E8D">
              <w:rPr>
                <w:szCs w:val="18"/>
              </w:rPr>
              <w:t xml:space="preserve"> when VNF-related Resource Management in indirect mode is applicable.</w:t>
            </w:r>
          </w:p>
        </w:tc>
      </w:tr>
      <w:tr w:rsidR="00114FF3" w:rsidRPr="00392E8D" w14:paraId="5B80497A" w14:textId="77777777">
        <w:trPr>
          <w:jc w:val="center"/>
        </w:trPr>
        <w:tc>
          <w:tcPr>
            <w:tcW w:w="2144" w:type="dxa"/>
            <w:shd w:val="clear" w:color="auto" w:fill="FFFFFF"/>
            <w:tcMar>
              <w:left w:w="28" w:type="dxa"/>
            </w:tcMar>
          </w:tcPr>
          <w:p w14:paraId="4B8D8002" w14:textId="77777777" w:rsidR="00114FF3" w:rsidRPr="00392E8D" w:rsidRDefault="005658D5" w:rsidP="002D2F59">
            <w:pPr>
              <w:pStyle w:val="TAL"/>
              <w:keepNext w:val="0"/>
            </w:pPr>
            <w:r w:rsidRPr="00392E8D">
              <w:rPr>
                <w:rFonts w:cs="Arial"/>
                <w:lang w:eastAsia="zh-CN"/>
              </w:rPr>
              <w:t>resourceId</w:t>
            </w:r>
          </w:p>
        </w:tc>
        <w:tc>
          <w:tcPr>
            <w:tcW w:w="961" w:type="dxa"/>
            <w:shd w:val="clear" w:color="auto" w:fill="FFFFFF"/>
            <w:tcMar>
              <w:left w:w="28" w:type="dxa"/>
            </w:tcMar>
          </w:tcPr>
          <w:p w14:paraId="0E74B302" w14:textId="77777777" w:rsidR="00114FF3" w:rsidRPr="00392E8D" w:rsidRDefault="005658D5" w:rsidP="002D2F59">
            <w:pPr>
              <w:pStyle w:val="TAL"/>
              <w:keepNext w:val="0"/>
            </w:pPr>
            <w:r w:rsidRPr="00392E8D">
              <w:rPr>
                <w:rFonts w:cs="Arial"/>
                <w:lang w:eastAsia="zh-CN"/>
              </w:rPr>
              <w:t>M</w:t>
            </w:r>
          </w:p>
        </w:tc>
        <w:tc>
          <w:tcPr>
            <w:tcW w:w="1156" w:type="dxa"/>
            <w:shd w:val="clear" w:color="auto" w:fill="FFFFFF"/>
            <w:tcMar>
              <w:left w:w="28" w:type="dxa"/>
            </w:tcMar>
          </w:tcPr>
          <w:p w14:paraId="2E0404E2" w14:textId="77777777" w:rsidR="00114FF3" w:rsidRPr="00392E8D" w:rsidRDefault="005658D5" w:rsidP="002D2F59">
            <w:pPr>
              <w:pStyle w:val="TAL"/>
              <w:keepNext w:val="0"/>
            </w:pPr>
            <w:r w:rsidRPr="00392E8D">
              <w:rPr>
                <w:rFonts w:cs="Arial"/>
                <w:lang w:eastAsia="zh-CN"/>
              </w:rPr>
              <w:t>1</w:t>
            </w:r>
          </w:p>
        </w:tc>
        <w:tc>
          <w:tcPr>
            <w:tcW w:w="1820" w:type="dxa"/>
            <w:shd w:val="clear" w:color="auto" w:fill="FFFFFF"/>
            <w:tcMar>
              <w:left w:w="28" w:type="dxa"/>
            </w:tcMar>
          </w:tcPr>
          <w:p w14:paraId="6B3C0B92" w14:textId="77777777" w:rsidR="00114FF3" w:rsidRPr="00392E8D" w:rsidRDefault="005658D5" w:rsidP="002D2F59">
            <w:pPr>
              <w:pStyle w:val="TAL"/>
              <w:keepNext w:val="0"/>
            </w:pPr>
            <w:r w:rsidRPr="00392E8D">
              <w:rPr>
                <w:rFonts w:cs="Arial"/>
                <w:lang w:eastAsia="zh-CN"/>
              </w:rPr>
              <w:t>Identifier</w:t>
            </w:r>
          </w:p>
        </w:tc>
        <w:tc>
          <w:tcPr>
            <w:tcW w:w="3621" w:type="dxa"/>
            <w:shd w:val="clear" w:color="auto" w:fill="FFFFFF"/>
            <w:tcMar>
              <w:left w:w="28" w:type="dxa"/>
            </w:tcMar>
          </w:tcPr>
          <w:p w14:paraId="7994C617" w14:textId="77777777" w:rsidR="00114FF3" w:rsidRPr="00392E8D" w:rsidRDefault="005658D5" w:rsidP="002D2F59">
            <w:pPr>
              <w:pStyle w:val="TAL"/>
              <w:keepNext w:val="0"/>
            </w:pPr>
            <w:r w:rsidRPr="00392E8D">
              <w:t>Identifier of the resource in the scope of the VIM or the resource provider.</w:t>
            </w:r>
          </w:p>
        </w:tc>
      </w:tr>
      <w:tr w:rsidR="00114FF3" w:rsidRPr="00392E8D" w14:paraId="3B8AB98B" w14:textId="77777777">
        <w:trPr>
          <w:jc w:val="center"/>
        </w:trPr>
        <w:tc>
          <w:tcPr>
            <w:tcW w:w="2144" w:type="dxa"/>
            <w:shd w:val="clear" w:color="auto" w:fill="FFFFFF"/>
            <w:tcMar>
              <w:left w:w="28" w:type="dxa"/>
            </w:tcMar>
          </w:tcPr>
          <w:p w14:paraId="638FC787" w14:textId="77777777" w:rsidR="00114FF3" w:rsidRPr="00392E8D" w:rsidRDefault="005658D5" w:rsidP="002D2F59">
            <w:pPr>
              <w:pStyle w:val="TAL"/>
              <w:keepNext w:val="0"/>
              <w:rPr>
                <w:rFonts w:cs="Arial"/>
                <w:lang w:eastAsia="zh-CN"/>
              </w:rPr>
            </w:pPr>
            <w:r w:rsidRPr="00392E8D">
              <w:rPr>
                <w:rFonts w:cs="Arial"/>
                <w:lang w:eastAsia="zh-CN"/>
              </w:rPr>
              <w:t>vnfLinkPort</w:t>
            </w:r>
          </w:p>
        </w:tc>
        <w:tc>
          <w:tcPr>
            <w:tcW w:w="961" w:type="dxa"/>
            <w:shd w:val="clear" w:color="auto" w:fill="FFFFFF"/>
            <w:tcMar>
              <w:left w:w="28" w:type="dxa"/>
            </w:tcMar>
          </w:tcPr>
          <w:p w14:paraId="1DE669B3" w14:textId="77777777" w:rsidR="00114FF3" w:rsidRPr="00392E8D" w:rsidRDefault="005658D5" w:rsidP="002D2F59">
            <w:pPr>
              <w:pStyle w:val="TAL"/>
              <w:keepNext w:val="0"/>
              <w:rPr>
                <w:rFonts w:cs="Arial"/>
                <w:lang w:eastAsia="zh-CN"/>
              </w:rPr>
            </w:pPr>
            <w:r w:rsidRPr="00392E8D">
              <w:rPr>
                <w:rFonts w:cs="Arial"/>
                <w:lang w:eastAsia="zh-CN"/>
              </w:rPr>
              <w:t>M</w:t>
            </w:r>
          </w:p>
        </w:tc>
        <w:tc>
          <w:tcPr>
            <w:tcW w:w="1156" w:type="dxa"/>
            <w:shd w:val="clear" w:color="auto" w:fill="FFFFFF"/>
            <w:tcMar>
              <w:left w:w="28" w:type="dxa"/>
            </w:tcMar>
          </w:tcPr>
          <w:p w14:paraId="2B71C1D5" w14:textId="77777777" w:rsidR="00114FF3" w:rsidRPr="00392E8D" w:rsidRDefault="005658D5" w:rsidP="002D2F59">
            <w:pPr>
              <w:pStyle w:val="TAL"/>
              <w:keepNext w:val="0"/>
              <w:rPr>
                <w:rFonts w:cs="Arial"/>
                <w:lang w:eastAsia="zh-CN"/>
              </w:rPr>
            </w:pPr>
            <w:r w:rsidRPr="00392E8D">
              <w:rPr>
                <w:rFonts w:cs="Arial"/>
                <w:lang w:eastAsia="zh-CN"/>
              </w:rPr>
              <w:t>0..N</w:t>
            </w:r>
          </w:p>
        </w:tc>
        <w:tc>
          <w:tcPr>
            <w:tcW w:w="1820" w:type="dxa"/>
            <w:shd w:val="clear" w:color="auto" w:fill="FFFFFF"/>
            <w:tcMar>
              <w:left w:w="28" w:type="dxa"/>
            </w:tcMar>
          </w:tcPr>
          <w:p w14:paraId="4625DEFF" w14:textId="77777777" w:rsidR="00114FF3" w:rsidRPr="00392E8D" w:rsidRDefault="005658D5" w:rsidP="002D2F59">
            <w:pPr>
              <w:pStyle w:val="TAL"/>
              <w:keepNext w:val="0"/>
              <w:rPr>
                <w:rFonts w:cs="Arial"/>
                <w:lang w:eastAsia="zh-CN"/>
              </w:rPr>
            </w:pPr>
            <w:r w:rsidRPr="00392E8D">
              <w:rPr>
                <w:rFonts w:cs="Arial"/>
                <w:lang w:eastAsia="zh-CN"/>
              </w:rPr>
              <w:t>VnfLinkPortData</w:t>
            </w:r>
          </w:p>
        </w:tc>
        <w:tc>
          <w:tcPr>
            <w:tcW w:w="3621" w:type="dxa"/>
            <w:shd w:val="clear" w:color="auto" w:fill="FFFFFF"/>
            <w:tcMar>
              <w:left w:w="28" w:type="dxa"/>
            </w:tcMar>
          </w:tcPr>
          <w:p w14:paraId="35E8B594" w14:textId="77777777" w:rsidR="00114FF3" w:rsidRPr="00392E8D" w:rsidRDefault="005658D5" w:rsidP="002D2F59">
            <w:pPr>
              <w:pStyle w:val="TAL"/>
              <w:keepNext w:val="0"/>
            </w:pPr>
            <w:r w:rsidRPr="00392E8D">
              <w:t xml:space="preserve">Externally provided link ports to be used to connect VNFC connection points to this externally-managed VL on this network resource. If this attribute is not present, the </w:t>
            </w:r>
            <w:r w:rsidR="00B46DD0" w:rsidRPr="00392E8D">
              <w:t xml:space="preserve">NFVO or the </w:t>
            </w:r>
            <w:r w:rsidRPr="00392E8D">
              <w:t>VNFM shall create the link ports on the externally-managed VL.</w:t>
            </w:r>
          </w:p>
        </w:tc>
      </w:tr>
      <w:tr w:rsidR="00D43176" w:rsidRPr="00392E8D" w14:paraId="1DF8855C" w14:textId="77777777" w:rsidTr="00F056EB">
        <w:trPr>
          <w:jc w:val="center"/>
        </w:trPr>
        <w:tc>
          <w:tcPr>
            <w:tcW w:w="2144" w:type="dxa"/>
            <w:shd w:val="clear" w:color="auto" w:fill="FFFFFF"/>
            <w:tcMar>
              <w:left w:w="28" w:type="dxa"/>
            </w:tcMar>
          </w:tcPr>
          <w:p w14:paraId="53FCEDF9" w14:textId="77777777" w:rsidR="00D43176" w:rsidRPr="00392E8D" w:rsidRDefault="00D43176" w:rsidP="002D2F59">
            <w:pPr>
              <w:keepLines/>
              <w:spacing w:after="0"/>
              <w:rPr>
                <w:rFonts w:ascii="Arial" w:hAnsi="Arial" w:cs="Arial"/>
                <w:sz w:val="18"/>
                <w:lang w:eastAsia="zh-CN"/>
              </w:rPr>
            </w:pPr>
            <w:r w:rsidRPr="00392E8D">
              <w:rPr>
                <w:rFonts w:ascii="Arial" w:hAnsi="Arial" w:cs="Arial"/>
                <w:sz w:val="18"/>
                <w:lang w:eastAsia="zh-CN"/>
              </w:rPr>
              <w:lastRenderedPageBreak/>
              <w:t>netAttDefResourceData</w:t>
            </w:r>
          </w:p>
        </w:tc>
        <w:tc>
          <w:tcPr>
            <w:tcW w:w="961" w:type="dxa"/>
            <w:shd w:val="clear" w:color="auto" w:fill="FFFFFF"/>
            <w:tcMar>
              <w:left w:w="28" w:type="dxa"/>
            </w:tcMar>
          </w:tcPr>
          <w:p w14:paraId="2942598D" w14:textId="77777777" w:rsidR="00D43176" w:rsidRPr="00392E8D" w:rsidRDefault="00D43176" w:rsidP="002D2F59">
            <w:pPr>
              <w:keepLines/>
              <w:spacing w:after="0"/>
              <w:rPr>
                <w:rFonts w:ascii="Arial" w:hAnsi="Arial" w:cs="Arial"/>
                <w:sz w:val="18"/>
                <w:lang w:eastAsia="zh-CN"/>
              </w:rPr>
            </w:pPr>
            <w:r w:rsidRPr="00392E8D">
              <w:rPr>
                <w:rFonts w:ascii="Arial" w:hAnsi="Arial" w:cs="Arial"/>
                <w:sz w:val="18"/>
                <w:lang w:eastAsia="zh-CN"/>
              </w:rPr>
              <w:t>M</w:t>
            </w:r>
          </w:p>
        </w:tc>
        <w:tc>
          <w:tcPr>
            <w:tcW w:w="1156" w:type="dxa"/>
            <w:shd w:val="clear" w:color="auto" w:fill="FFFFFF"/>
            <w:tcMar>
              <w:left w:w="28" w:type="dxa"/>
            </w:tcMar>
          </w:tcPr>
          <w:p w14:paraId="717245DE" w14:textId="77777777" w:rsidR="00D43176" w:rsidRPr="00392E8D" w:rsidRDefault="00D43176" w:rsidP="002D2F59">
            <w:pPr>
              <w:keepLines/>
              <w:spacing w:after="0"/>
              <w:rPr>
                <w:rFonts w:ascii="Arial" w:hAnsi="Arial" w:cs="Arial"/>
                <w:sz w:val="18"/>
                <w:lang w:eastAsia="zh-CN"/>
              </w:rPr>
            </w:pPr>
            <w:r w:rsidRPr="00392E8D">
              <w:rPr>
                <w:rFonts w:ascii="Arial" w:hAnsi="Arial" w:cs="Arial"/>
                <w:sz w:val="18"/>
                <w:lang w:eastAsia="zh-CN"/>
              </w:rPr>
              <w:t>0..N</w:t>
            </w:r>
          </w:p>
        </w:tc>
        <w:tc>
          <w:tcPr>
            <w:tcW w:w="1820" w:type="dxa"/>
            <w:shd w:val="clear" w:color="auto" w:fill="FFFFFF"/>
            <w:tcMar>
              <w:left w:w="28" w:type="dxa"/>
            </w:tcMar>
          </w:tcPr>
          <w:p w14:paraId="47EF5913" w14:textId="77777777" w:rsidR="00D43176" w:rsidRPr="00392E8D" w:rsidRDefault="00D43176" w:rsidP="002D2F59">
            <w:pPr>
              <w:keepLines/>
              <w:spacing w:after="0"/>
              <w:rPr>
                <w:rFonts w:ascii="Arial" w:hAnsi="Arial" w:cs="Arial"/>
                <w:sz w:val="18"/>
                <w:lang w:eastAsia="zh-CN"/>
              </w:rPr>
            </w:pPr>
            <w:r w:rsidRPr="00392E8D">
              <w:rPr>
                <w:rFonts w:ascii="Arial" w:hAnsi="Arial" w:cs="Arial"/>
                <w:sz w:val="18"/>
                <w:lang w:eastAsia="zh-CN"/>
              </w:rPr>
              <w:t>NetAttDefResourceData</w:t>
            </w:r>
          </w:p>
        </w:tc>
        <w:tc>
          <w:tcPr>
            <w:tcW w:w="3621" w:type="dxa"/>
            <w:shd w:val="clear" w:color="auto" w:fill="FFFFFF"/>
            <w:tcMar>
              <w:left w:w="28" w:type="dxa"/>
            </w:tcMar>
          </w:tcPr>
          <w:p w14:paraId="4438F875" w14:textId="77777777" w:rsidR="00D43176" w:rsidRPr="00392E8D" w:rsidRDefault="00D43176" w:rsidP="002D2F59">
            <w:pPr>
              <w:keepLines/>
              <w:spacing w:after="0"/>
              <w:rPr>
                <w:rFonts w:ascii="Arial" w:hAnsi="Arial"/>
                <w:sz w:val="18"/>
              </w:rPr>
            </w:pPr>
            <w:r w:rsidRPr="00392E8D">
              <w:rPr>
                <w:rFonts w:ascii="Arial" w:hAnsi="Arial"/>
                <w:sz w:val="18"/>
              </w:rPr>
              <w:t xml:space="preserve">Externally provided network attachment definition resource(s) that provide </w:t>
            </w:r>
            <w:r w:rsidRPr="0071094E">
              <w:rPr>
                <w:rFonts w:ascii="Arial" w:hAnsi="Arial"/>
                <w:sz w:val="18"/>
              </w:rPr>
              <w:t>the specification</w:t>
            </w:r>
            <w:r w:rsidRPr="00392E8D">
              <w:rPr>
                <w:rFonts w:ascii="Arial" w:hAnsi="Arial"/>
                <w:sz w:val="18"/>
              </w:rPr>
              <w:t xml:space="preserve"> of the interface</w:t>
            </w:r>
            <w:r w:rsidR="00302DDC" w:rsidRPr="00392E8D">
              <w:rPr>
                <w:rFonts w:ascii="Arial" w:hAnsi="Arial"/>
                <w:sz w:val="18"/>
              </w:rPr>
              <w:t xml:space="preserve"> </w:t>
            </w:r>
            <w:r w:rsidRPr="00392E8D">
              <w:rPr>
                <w:rFonts w:ascii="Arial" w:hAnsi="Arial"/>
                <w:sz w:val="18"/>
              </w:rPr>
              <w:t>to attach VNFC connection points to this externally-managed VL. If this attribute is not present, the NFVO shall create the network attachment definition resource(s) for the externally-managed VL</w:t>
            </w:r>
          </w:p>
          <w:p w14:paraId="58A07014" w14:textId="77777777" w:rsidR="00D43176" w:rsidRPr="00392E8D" w:rsidRDefault="00D43176" w:rsidP="002D2F59">
            <w:pPr>
              <w:keepLines/>
              <w:spacing w:after="0"/>
              <w:rPr>
                <w:rFonts w:ascii="Arial" w:hAnsi="Arial"/>
                <w:sz w:val="18"/>
              </w:rPr>
            </w:pPr>
            <w:r w:rsidRPr="00392E8D">
              <w:rPr>
                <w:rFonts w:ascii="Arial" w:hAnsi="Arial"/>
                <w:sz w:val="18"/>
              </w:rPr>
              <w:t>See notes 1 and 2.</w:t>
            </w:r>
          </w:p>
        </w:tc>
      </w:tr>
      <w:tr w:rsidR="00D43176" w:rsidRPr="00392E8D" w14:paraId="3912FB77" w14:textId="77777777" w:rsidTr="00F056EB">
        <w:trPr>
          <w:jc w:val="center"/>
        </w:trPr>
        <w:tc>
          <w:tcPr>
            <w:tcW w:w="2144" w:type="dxa"/>
            <w:shd w:val="clear" w:color="auto" w:fill="FFFFFF"/>
            <w:tcMar>
              <w:left w:w="28" w:type="dxa"/>
            </w:tcMar>
          </w:tcPr>
          <w:p w14:paraId="6220E8F2" w14:textId="77777777" w:rsidR="00D43176" w:rsidRPr="00392E8D" w:rsidRDefault="00D43176" w:rsidP="002D2F59">
            <w:pPr>
              <w:keepLines/>
              <w:spacing w:after="0"/>
              <w:rPr>
                <w:rFonts w:ascii="Arial" w:hAnsi="Arial" w:cs="Arial"/>
                <w:sz w:val="18"/>
                <w:lang w:eastAsia="zh-CN"/>
              </w:rPr>
            </w:pPr>
            <w:r w:rsidRPr="00392E8D">
              <w:rPr>
                <w:rFonts w:ascii="Arial" w:hAnsi="Arial" w:cs="Arial"/>
                <w:sz w:val="18"/>
                <w:lang w:eastAsia="zh-CN"/>
              </w:rPr>
              <w:t>intCp</w:t>
            </w:r>
          </w:p>
        </w:tc>
        <w:tc>
          <w:tcPr>
            <w:tcW w:w="961" w:type="dxa"/>
            <w:shd w:val="clear" w:color="auto" w:fill="FFFFFF"/>
            <w:tcMar>
              <w:left w:w="28" w:type="dxa"/>
            </w:tcMar>
          </w:tcPr>
          <w:p w14:paraId="2395738B" w14:textId="77777777" w:rsidR="00D43176" w:rsidRPr="00392E8D" w:rsidRDefault="00D43176" w:rsidP="002D2F59">
            <w:pPr>
              <w:keepLines/>
              <w:spacing w:after="0"/>
              <w:rPr>
                <w:rFonts w:ascii="Arial" w:hAnsi="Arial" w:cs="Arial"/>
                <w:sz w:val="18"/>
                <w:lang w:eastAsia="zh-CN"/>
              </w:rPr>
            </w:pPr>
            <w:r w:rsidRPr="00392E8D">
              <w:rPr>
                <w:rFonts w:ascii="Arial" w:hAnsi="Arial" w:cs="Arial"/>
                <w:sz w:val="18"/>
                <w:lang w:eastAsia="zh-CN"/>
              </w:rPr>
              <w:t>M</w:t>
            </w:r>
          </w:p>
        </w:tc>
        <w:tc>
          <w:tcPr>
            <w:tcW w:w="1156" w:type="dxa"/>
            <w:shd w:val="clear" w:color="auto" w:fill="FFFFFF"/>
            <w:tcMar>
              <w:left w:w="28" w:type="dxa"/>
            </w:tcMar>
          </w:tcPr>
          <w:p w14:paraId="377E56FD" w14:textId="77777777" w:rsidR="00D43176" w:rsidRPr="00392E8D" w:rsidRDefault="00D43176" w:rsidP="002D2F59">
            <w:pPr>
              <w:keepLines/>
              <w:spacing w:after="0"/>
              <w:rPr>
                <w:rFonts w:ascii="Arial" w:hAnsi="Arial" w:cs="Arial"/>
                <w:sz w:val="18"/>
                <w:lang w:eastAsia="zh-CN"/>
              </w:rPr>
            </w:pPr>
            <w:r w:rsidRPr="00392E8D">
              <w:rPr>
                <w:rFonts w:ascii="Arial" w:hAnsi="Arial" w:cs="Arial"/>
                <w:sz w:val="18"/>
                <w:lang w:eastAsia="zh-CN"/>
              </w:rPr>
              <w:t>0..N</w:t>
            </w:r>
          </w:p>
        </w:tc>
        <w:tc>
          <w:tcPr>
            <w:tcW w:w="1820" w:type="dxa"/>
            <w:shd w:val="clear" w:color="auto" w:fill="FFFFFF"/>
            <w:tcMar>
              <w:left w:w="28" w:type="dxa"/>
            </w:tcMar>
          </w:tcPr>
          <w:p w14:paraId="04DC0A4C" w14:textId="77777777" w:rsidR="00D43176" w:rsidRPr="00392E8D" w:rsidRDefault="00D43176" w:rsidP="002D2F59">
            <w:pPr>
              <w:keepLines/>
              <w:spacing w:after="0"/>
              <w:rPr>
                <w:rFonts w:ascii="Arial" w:hAnsi="Arial" w:cs="Arial"/>
                <w:sz w:val="18"/>
                <w:lang w:eastAsia="zh-CN"/>
              </w:rPr>
            </w:pPr>
            <w:r w:rsidRPr="00392E8D">
              <w:rPr>
                <w:rFonts w:ascii="Arial" w:hAnsi="Arial" w:cs="Arial"/>
                <w:sz w:val="18"/>
                <w:lang w:eastAsia="zh-CN"/>
              </w:rPr>
              <w:t>IntVnfCpData</w:t>
            </w:r>
          </w:p>
        </w:tc>
        <w:tc>
          <w:tcPr>
            <w:tcW w:w="3621" w:type="dxa"/>
            <w:shd w:val="clear" w:color="auto" w:fill="FFFFFF"/>
            <w:tcMar>
              <w:left w:w="28" w:type="dxa"/>
            </w:tcMar>
          </w:tcPr>
          <w:p w14:paraId="0883A5AF" w14:textId="77777777" w:rsidR="00D43176" w:rsidRPr="00392E8D" w:rsidRDefault="00D43176" w:rsidP="002D2F59">
            <w:pPr>
              <w:keepLines/>
              <w:spacing w:after="0"/>
              <w:rPr>
                <w:rFonts w:ascii="Arial" w:hAnsi="Arial"/>
                <w:sz w:val="18"/>
              </w:rPr>
            </w:pPr>
            <w:r w:rsidRPr="00392E8D">
              <w:rPr>
                <w:rFonts w:ascii="Arial" w:hAnsi="Arial"/>
                <w:sz w:val="18"/>
              </w:rPr>
              <w:t>Internal CPs of the VNF to be connected to this externally-managed VL. See note 1.</w:t>
            </w:r>
          </w:p>
          <w:p w14:paraId="3D77D429" w14:textId="77777777" w:rsidR="00D43176" w:rsidRPr="00392E8D" w:rsidRDefault="00D43176" w:rsidP="002D2F59">
            <w:pPr>
              <w:keepLines/>
              <w:spacing w:after="0"/>
              <w:rPr>
                <w:rFonts w:ascii="Arial" w:hAnsi="Arial"/>
                <w:sz w:val="18"/>
              </w:rPr>
            </w:pPr>
            <w:r w:rsidRPr="00392E8D">
              <w:rPr>
                <w:rFonts w:ascii="Arial" w:hAnsi="Arial"/>
                <w:sz w:val="18"/>
              </w:rPr>
              <w:t>This attribute may only be present if the "netAttDefResourceData" is also present</w:t>
            </w:r>
          </w:p>
        </w:tc>
      </w:tr>
      <w:tr w:rsidR="002D2F59" w:rsidRPr="00392E8D" w14:paraId="49B63D9F" w14:textId="77777777">
        <w:trPr>
          <w:jc w:val="center"/>
        </w:trPr>
        <w:tc>
          <w:tcPr>
            <w:tcW w:w="2144" w:type="dxa"/>
            <w:shd w:val="clear" w:color="auto" w:fill="FFFFFF"/>
            <w:tcMar>
              <w:left w:w="28" w:type="dxa"/>
            </w:tcMar>
          </w:tcPr>
          <w:p w14:paraId="2845E484" w14:textId="77777777" w:rsidR="002D2F59" w:rsidRPr="00392E8D" w:rsidRDefault="002D2F59" w:rsidP="002D2F59">
            <w:pPr>
              <w:pStyle w:val="TAL"/>
              <w:rPr>
                <w:rFonts w:cs="Arial"/>
                <w:lang w:eastAsia="zh-CN"/>
              </w:rPr>
            </w:pPr>
            <w:r w:rsidRPr="00392E8D">
              <w:rPr>
                <w:rFonts w:cs="Arial"/>
                <w:lang w:eastAsia="zh-CN"/>
              </w:rPr>
              <w:t>extManagedMultisiteVirtualLinkId</w:t>
            </w:r>
          </w:p>
        </w:tc>
        <w:tc>
          <w:tcPr>
            <w:tcW w:w="961" w:type="dxa"/>
            <w:shd w:val="clear" w:color="auto" w:fill="FFFFFF"/>
            <w:tcMar>
              <w:left w:w="28" w:type="dxa"/>
            </w:tcMar>
          </w:tcPr>
          <w:p w14:paraId="1C5C5F17" w14:textId="77777777" w:rsidR="002D2F59" w:rsidRPr="00392E8D" w:rsidRDefault="002D2F59" w:rsidP="002D2F59">
            <w:pPr>
              <w:pStyle w:val="TAL"/>
              <w:rPr>
                <w:rFonts w:cs="Arial"/>
                <w:lang w:eastAsia="zh-CN"/>
              </w:rPr>
            </w:pPr>
            <w:r w:rsidRPr="00392E8D">
              <w:rPr>
                <w:rFonts w:cs="Arial"/>
                <w:lang w:eastAsia="zh-CN"/>
              </w:rPr>
              <w:t>M</w:t>
            </w:r>
          </w:p>
        </w:tc>
        <w:tc>
          <w:tcPr>
            <w:tcW w:w="1156" w:type="dxa"/>
            <w:shd w:val="clear" w:color="auto" w:fill="FFFFFF"/>
            <w:tcMar>
              <w:left w:w="28" w:type="dxa"/>
            </w:tcMar>
          </w:tcPr>
          <w:p w14:paraId="1EB8C59B" w14:textId="77777777" w:rsidR="002D2F59" w:rsidRPr="00392E8D" w:rsidRDefault="002D2F59" w:rsidP="002D2F59">
            <w:pPr>
              <w:pStyle w:val="TAL"/>
              <w:rPr>
                <w:rFonts w:cs="Arial"/>
                <w:lang w:eastAsia="zh-CN"/>
              </w:rPr>
            </w:pPr>
            <w:r w:rsidRPr="00392E8D">
              <w:rPr>
                <w:rFonts w:cs="Arial"/>
                <w:lang w:eastAsia="zh-CN"/>
              </w:rPr>
              <w:t>0..1</w:t>
            </w:r>
          </w:p>
        </w:tc>
        <w:tc>
          <w:tcPr>
            <w:tcW w:w="1820" w:type="dxa"/>
            <w:shd w:val="clear" w:color="auto" w:fill="FFFFFF"/>
            <w:tcMar>
              <w:left w:w="28" w:type="dxa"/>
            </w:tcMar>
          </w:tcPr>
          <w:p w14:paraId="31819364" w14:textId="77777777" w:rsidR="002D2F59" w:rsidRPr="00392E8D" w:rsidRDefault="002D2F59" w:rsidP="002D2F59">
            <w:pPr>
              <w:pStyle w:val="TAL"/>
              <w:rPr>
                <w:rFonts w:cs="Arial"/>
                <w:lang w:eastAsia="zh-CN"/>
              </w:rPr>
            </w:pPr>
            <w:r w:rsidRPr="00392E8D">
              <w:rPr>
                <w:rFonts w:cs="Arial"/>
                <w:lang w:eastAsia="zh-CN"/>
              </w:rPr>
              <w:t>Identifier</w:t>
            </w:r>
          </w:p>
        </w:tc>
        <w:tc>
          <w:tcPr>
            <w:tcW w:w="3621" w:type="dxa"/>
            <w:shd w:val="clear" w:color="auto" w:fill="FFFFFF"/>
            <w:tcMar>
              <w:left w:w="28" w:type="dxa"/>
            </w:tcMar>
          </w:tcPr>
          <w:p w14:paraId="53003320" w14:textId="77777777" w:rsidR="002D2F59" w:rsidRPr="00392E8D" w:rsidRDefault="002D2F59" w:rsidP="002D2F59">
            <w:pPr>
              <w:pStyle w:val="TAL"/>
            </w:pPr>
            <w:r w:rsidRPr="00392E8D">
              <w:t>Identifier of the externally-managed multi-site VL instance. The identifier is assigned by the NFV-MANO entity that manages the externally managed multi-site VL instance. It shall be present when the present externally-managed internal VL (indicated by extManagedVirtualLinkId) is part of a multi-site VL, e.g. in support of multi-site VNF spanning several VIMs. All externally-managed internal VL instances corresponding to an internal VL created based on the same virtualLinkDescId shall refer to the same extManagedMultisiteVirtualLinkId.</w:t>
            </w:r>
          </w:p>
        </w:tc>
      </w:tr>
      <w:tr w:rsidR="002D2F59" w:rsidRPr="00392E8D" w14:paraId="46D1D082" w14:textId="77777777" w:rsidTr="00F056EB">
        <w:trPr>
          <w:jc w:val="center"/>
        </w:trPr>
        <w:tc>
          <w:tcPr>
            <w:tcW w:w="9702" w:type="dxa"/>
            <w:gridSpan w:val="5"/>
            <w:shd w:val="clear" w:color="auto" w:fill="FFFFFF"/>
            <w:tcMar>
              <w:left w:w="28" w:type="dxa"/>
            </w:tcMar>
          </w:tcPr>
          <w:p w14:paraId="6F66E549" w14:textId="77777777" w:rsidR="002D2F59" w:rsidRPr="00392E8D" w:rsidRDefault="002D2F59" w:rsidP="002D2F59">
            <w:pPr>
              <w:keepNext/>
              <w:keepLines/>
              <w:spacing w:after="0"/>
              <w:ind w:left="851" w:hanging="851"/>
              <w:rPr>
                <w:rFonts w:ascii="Arial" w:hAnsi="Arial"/>
                <w:sz w:val="18"/>
              </w:rPr>
            </w:pPr>
            <w:r w:rsidRPr="00392E8D">
              <w:rPr>
                <w:rFonts w:ascii="Arial" w:hAnsi="Arial"/>
                <w:sz w:val="18"/>
              </w:rPr>
              <w:t>NOTE 1:</w:t>
            </w:r>
            <w:r w:rsidRPr="00392E8D">
              <w:rPr>
                <w:rFonts w:ascii="Arial" w:hAnsi="Arial"/>
                <w:sz w:val="18"/>
              </w:rPr>
              <w:tab/>
              <w:t>It is only applicable if the externally-managed VL is realized by a secondary container cluster network. It shall not be present otherwise.</w:t>
            </w:r>
          </w:p>
          <w:p w14:paraId="59770A45" w14:textId="77777777" w:rsidR="002D2F59" w:rsidRPr="00392E8D" w:rsidRDefault="002D2F59" w:rsidP="002D2F59">
            <w:pPr>
              <w:keepNext/>
              <w:keepLines/>
              <w:spacing w:after="0"/>
              <w:ind w:left="851" w:hanging="851"/>
              <w:rPr>
                <w:rFonts w:ascii="Arial" w:hAnsi="Arial"/>
                <w:sz w:val="18"/>
              </w:rPr>
            </w:pPr>
            <w:r w:rsidRPr="00392E8D">
              <w:rPr>
                <w:rFonts w:ascii="Arial" w:hAnsi="Arial"/>
                <w:sz w:val="18"/>
              </w:rPr>
              <w:t xml:space="preserve">NOTE 2: </w:t>
            </w:r>
            <w:r w:rsidRPr="00392E8D">
              <w:rPr>
                <w:rFonts w:ascii="Arial" w:hAnsi="Arial"/>
                <w:sz w:val="18"/>
              </w:rPr>
              <w:tab/>
              <w:t>An example of the network attachment definition resource when the container infrastructure service is a Kubernetes</w:t>
            </w:r>
            <w:r w:rsidRPr="00392E8D">
              <w:rPr>
                <w:rFonts w:ascii="Arial" w:hAnsi="Arial"/>
                <w:sz w:val="18"/>
                <w:vertAlign w:val="superscript"/>
              </w:rPr>
              <w:t>®</w:t>
            </w:r>
            <w:r w:rsidRPr="00392E8D">
              <w:rPr>
                <w:rFonts w:ascii="Arial" w:hAnsi="Arial"/>
                <w:sz w:val="18"/>
              </w:rPr>
              <w:t xml:space="preserve"> instance is a network attachment definition (NAD).</w:t>
            </w:r>
          </w:p>
        </w:tc>
      </w:tr>
    </w:tbl>
    <w:p w14:paraId="7A38E417" w14:textId="77777777" w:rsidR="00114FF3" w:rsidRPr="00392E8D" w:rsidRDefault="00114FF3"/>
    <w:p w14:paraId="73933087" w14:textId="77777777" w:rsidR="00114FF3" w:rsidRPr="00392E8D" w:rsidRDefault="005658D5" w:rsidP="003D7408">
      <w:pPr>
        <w:pStyle w:val="Heading4"/>
      </w:pPr>
      <w:bookmarkStart w:id="5234" w:name="_Toc129688224"/>
      <w:bookmarkStart w:id="5235" w:name="_Toc129698772"/>
      <w:bookmarkStart w:id="5236" w:name="_Toc129854026"/>
      <w:bookmarkStart w:id="5237" w:name="_Toc129855015"/>
      <w:bookmarkStart w:id="5238" w:name="_Toc129934352"/>
      <w:bookmarkStart w:id="5239" w:name="_Toc129939881"/>
      <w:bookmarkStart w:id="5240" w:name="_Toc129958839"/>
      <w:r w:rsidRPr="00392E8D">
        <w:t>8.3.4.29</w:t>
      </w:r>
      <w:r w:rsidRPr="00392E8D">
        <w:tab/>
        <w:t>ChangeExtVnfConnectivityData information element</w:t>
      </w:r>
      <w:bookmarkEnd w:id="5234"/>
      <w:bookmarkEnd w:id="5235"/>
      <w:bookmarkEnd w:id="5236"/>
      <w:bookmarkEnd w:id="5237"/>
      <w:bookmarkEnd w:id="5238"/>
      <w:bookmarkEnd w:id="5239"/>
      <w:bookmarkEnd w:id="5240"/>
    </w:p>
    <w:p w14:paraId="70B993B7" w14:textId="77777777" w:rsidR="00114FF3" w:rsidRPr="00392E8D" w:rsidRDefault="005658D5" w:rsidP="003D7408">
      <w:pPr>
        <w:pStyle w:val="Heading5"/>
      </w:pPr>
      <w:bookmarkStart w:id="5241" w:name="_Toc129688225"/>
      <w:bookmarkStart w:id="5242" w:name="_Toc129698773"/>
      <w:bookmarkStart w:id="5243" w:name="_Toc129854027"/>
      <w:bookmarkStart w:id="5244" w:name="_Toc129855016"/>
      <w:bookmarkStart w:id="5245" w:name="_Toc129934353"/>
      <w:bookmarkStart w:id="5246" w:name="_Toc129939882"/>
      <w:bookmarkStart w:id="5247" w:name="_Toc129958840"/>
      <w:r w:rsidRPr="00392E8D">
        <w:t>8.3.4.29.1</w:t>
      </w:r>
      <w:r w:rsidRPr="00392E8D">
        <w:tab/>
        <w:t>Description</w:t>
      </w:r>
      <w:bookmarkEnd w:id="5241"/>
      <w:bookmarkEnd w:id="5242"/>
      <w:bookmarkEnd w:id="5243"/>
      <w:bookmarkEnd w:id="5244"/>
      <w:bookmarkEnd w:id="5245"/>
      <w:bookmarkEnd w:id="5246"/>
      <w:bookmarkEnd w:id="5247"/>
    </w:p>
    <w:p w14:paraId="1A64CA3F" w14:textId="77777777" w:rsidR="00114FF3" w:rsidRPr="00392E8D" w:rsidRDefault="005658D5" w:rsidP="003D7408">
      <w:pPr>
        <w:keepNext/>
        <w:keepLines/>
        <w:rPr>
          <w:rFonts w:eastAsiaTheme="minorEastAsia"/>
          <w:lang w:eastAsia="zh-CN"/>
        </w:rPr>
      </w:pPr>
      <w:r w:rsidRPr="00392E8D">
        <w:t xml:space="preserve">The ChangeExtVnfConnectivityData information element specifies the external connectivity to change for the VNF. </w:t>
      </w:r>
      <w:r w:rsidRPr="00392E8D">
        <w:rPr>
          <w:rFonts w:eastAsiaTheme="minorEastAsia"/>
          <w:lang w:eastAsia="zh-CN"/>
        </w:rPr>
        <w:t>The types of changes that this operation supports are:</w:t>
      </w:r>
    </w:p>
    <w:p w14:paraId="27AF829E" w14:textId="77777777" w:rsidR="00DB6DBE" w:rsidRPr="00392E8D" w:rsidRDefault="005658D5" w:rsidP="003D7408">
      <w:pPr>
        <w:pStyle w:val="B1"/>
        <w:keepNext/>
        <w:keepLines/>
        <w:rPr>
          <w:rFonts w:eastAsiaTheme="minorEastAsia"/>
          <w:lang w:eastAsia="zh-CN"/>
        </w:rPr>
      </w:pPr>
      <w:r w:rsidRPr="00392E8D">
        <w:rPr>
          <w:rFonts w:eastAsiaTheme="minorEastAsia"/>
          <w:lang w:eastAsia="zh-CN"/>
        </w:rPr>
        <w:t>Disconnect external CPs that are connected to a particular external VL and connect them to a different external VL.</w:t>
      </w:r>
    </w:p>
    <w:p w14:paraId="1332B5ED" w14:textId="77777777" w:rsidR="00D307E6" w:rsidRPr="00392E8D" w:rsidRDefault="002F4457" w:rsidP="00581E41">
      <w:pPr>
        <w:pStyle w:val="B1"/>
        <w:rPr>
          <w:lang w:eastAsia="zh-CN"/>
        </w:rPr>
      </w:pPr>
      <w:r w:rsidRPr="00392E8D">
        <w:rPr>
          <w:lang w:eastAsia="zh-CN"/>
        </w:rPr>
        <w:t>Disconnect external CPs that are connected to a particular external VL</w:t>
      </w:r>
      <w:r w:rsidR="00581E41" w:rsidRPr="00392E8D">
        <w:rPr>
          <w:lang w:eastAsia="zh-CN"/>
        </w:rPr>
        <w:t>.</w:t>
      </w:r>
    </w:p>
    <w:p w14:paraId="1B7A065D" w14:textId="0135D88F" w:rsidR="00114FF3" w:rsidRPr="00392E8D" w:rsidRDefault="00581E41" w:rsidP="00581E41">
      <w:pPr>
        <w:pStyle w:val="B1"/>
        <w:rPr>
          <w:rFonts w:eastAsiaTheme="minorEastAsia"/>
          <w:lang w:eastAsia="zh-CN"/>
        </w:rPr>
      </w:pPr>
      <w:r w:rsidRPr="00392E8D">
        <w:t xml:space="preserve">Disconnect and delete external CPs that are connected to a particular external VL and that represent sub-ports of a trunk port, i.e. CP instances that are created from external CPDs that have trunk mode configured according to </w:t>
      </w:r>
      <w:r>
        <w:t xml:space="preserve">clause 7.1.6.3 in </w:t>
      </w:r>
      <w:r w:rsidRPr="00392E8D">
        <w:t>ETSI GS NFV-IFA 011 [</w:t>
      </w:r>
      <w:r w:rsidRPr="00392E8D">
        <w:fldChar w:fldCharType="begin"/>
      </w:r>
      <w:r w:rsidRPr="00392E8D">
        <w:instrText xml:space="preserve"> REF REF_GSNFV_IFA011 \h </w:instrText>
      </w:r>
      <w:r w:rsidRPr="00392E8D">
        <w:fldChar w:fldCharType="separate"/>
      </w:r>
      <w:r w:rsidR="003162D3">
        <w:rPr>
          <w:noProof/>
        </w:rPr>
        <w:t>2</w:t>
      </w:r>
      <w:r w:rsidRPr="00392E8D">
        <w:fldChar w:fldCharType="end"/>
      </w:r>
      <w:r w:rsidRPr="00392E8D">
        <w:t>]. If the parent port is exposed as an extCp, the VNFM shall ensure that the parent port is not deleted. If the parent port is exposed as an extCp and there are other subports connected, the VNFM shall ensure that the parent port is not disconnected.</w:t>
      </w:r>
    </w:p>
    <w:p w14:paraId="3352D948" w14:textId="77777777" w:rsidR="00114FF3" w:rsidRPr="00392E8D" w:rsidRDefault="005658D5">
      <w:pPr>
        <w:pStyle w:val="B1"/>
        <w:rPr>
          <w:rFonts w:eastAsiaTheme="minorEastAsia"/>
          <w:lang w:eastAsia="zh-CN"/>
        </w:rPr>
      </w:pPr>
      <w:r w:rsidRPr="00392E8D">
        <w:rPr>
          <w:rFonts w:eastAsiaTheme="minorEastAsia"/>
          <w:lang w:eastAsia="zh-CN"/>
        </w:rPr>
        <w:t>Change the connectivity parameters of the existing external CPs, including changing addresses.</w:t>
      </w:r>
    </w:p>
    <w:p w14:paraId="0C665B2D" w14:textId="77777777" w:rsidR="00DB6DBE" w:rsidRPr="00392E8D" w:rsidRDefault="005658D5">
      <w:pPr>
        <w:pStyle w:val="NO"/>
        <w:rPr>
          <w:rFonts w:eastAsiaTheme="minorEastAsia"/>
        </w:rPr>
      </w:pPr>
      <w:r w:rsidRPr="00392E8D">
        <w:rPr>
          <w:rFonts w:eastAsiaTheme="minorEastAsia"/>
        </w:rPr>
        <w:t>NOTE:</w:t>
      </w:r>
      <w:r w:rsidRPr="00392E8D">
        <w:rPr>
          <w:rFonts w:eastAsiaTheme="minorEastAsia"/>
        </w:rPr>
        <w:tab/>
        <w:t>Depending on the capabilities of the underlying VIM resources, certain changes (e.g. modifying the IP address assignment) might not be supported without deleting the resource and creating another one with the modified configuration.</w:t>
      </w:r>
    </w:p>
    <w:p w14:paraId="4DC493C8" w14:textId="77777777" w:rsidR="00DB6DBE" w:rsidRPr="00392E8D" w:rsidRDefault="002F4457" w:rsidP="00581E41">
      <w:pPr>
        <w:pStyle w:val="B1"/>
        <w:rPr>
          <w:rFonts w:eastAsiaTheme="minorEastAsia"/>
          <w:lang w:eastAsia="zh-CN"/>
        </w:rPr>
      </w:pPr>
      <w:r w:rsidRPr="00392E8D">
        <w:rPr>
          <w:rFonts w:eastAsiaTheme="minorEastAsia"/>
        </w:rPr>
        <w:t>Connect CPs to a particular external VL</w:t>
      </w:r>
      <w:r w:rsidR="003D7408" w:rsidRPr="00392E8D">
        <w:rPr>
          <w:rFonts w:eastAsiaTheme="minorEastAsia"/>
        </w:rPr>
        <w:t>.</w:t>
      </w:r>
    </w:p>
    <w:p w14:paraId="09662F9C" w14:textId="53C67086" w:rsidR="002F4457" w:rsidRPr="00392E8D" w:rsidRDefault="00581E41" w:rsidP="003D7408">
      <w:pPr>
        <w:pStyle w:val="B1"/>
        <w:rPr>
          <w:rFonts w:eastAsiaTheme="minorEastAsia"/>
          <w:lang w:eastAsia="zh-CN"/>
        </w:rPr>
      </w:pPr>
      <w:r w:rsidRPr="00392E8D">
        <w:t xml:space="preserve">Create new CPs that represent sub-ports of a trunk port, i.e. CP instances that are created from external CPDs that have trunk mode configured according to </w:t>
      </w:r>
      <w:r>
        <w:t xml:space="preserve">clause 7.1.6.3 in </w:t>
      </w:r>
      <w:r w:rsidRPr="00392E8D">
        <w:t>ETSI GS NFV-IFA 011 [</w:t>
      </w:r>
      <w:r w:rsidRPr="00392E8D">
        <w:fldChar w:fldCharType="begin"/>
      </w:r>
      <w:r w:rsidRPr="00392E8D">
        <w:instrText xml:space="preserve"> REF REF_GSNFV_IFA011 \h </w:instrText>
      </w:r>
      <w:r w:rsidRPr="00392E8D">
        <w:fldChar w:fldCharType="separate"/>
      </w:r>
      <w:r w:rsidR="003162D3">
        <w:rPr>
          <w:noProof/>
        </w:rPr>
        <w:t>2</w:t>
      </w:r>
      <w:r w:rsidRPr="00392E8D">
        <w:fldChar w:fldCharType="end"/>
      </w:r>
      <w:r w:rsidRPr="00392E8D">
        <w:t>], and connect them to a particular external VL. Creation of the parent port with this operation is not supported.</w:t>
      </w:r>
    </w:p>
    <w:p w14:paraId="303D1FE2" w14:textId="77777777" w:rsidR="00114FF3" w:rsidRPr="00392E8D" w:rsidRDefault="005658D5">
      <w:pPr>
        <w:pStyle w:val="Heading5"/>
      </w:pPr>
      <w:bookmarkStart w:id="5248" w:name="_Toc129688226"/>
      <w:bookmarkStart w:id="5249" w:name="_Toc129698774"/>
      <w:bookmarkStart w:id="5250" w:name="_Toc129854028"/>
      <w:bookmarkStart w:id="5251" w:name="_Toc129855017"/>
      <w:bookmarkStart w:id="5252" w:name="_Toc129934354"/>
      <w:bookmarkStart w:id="5253" w:name="_Toc129939883"/>
      <w:bookmarkStart w:id="5254" w:name="_Toc129958841"/>
      <w:r w:rsidRPr="00392E8D">
        <w:lastRenderedPageBreak/>
        <w:t>8.3.4.29.2</w:t>
      </w:r>
      <w:r w:rsidRPr="00392E8D">
        <w:tab/>
        <w:t>Attributes</w:t>
      </w:r>
      <w:bookmarkEnd w:id="5248"/>
      <w:bookmarkEnd w:id="5249"/>
      <w:bookmarkEnd w:id="5250"/>
      <w:bookmarkEnd w:id="5251"/>
      <w:bookmarkEnd w:id="5252"/>
      <w:bookmarkEnd w:id="5253"/>
      <w:bookmarkEnd w:id="5254"/>
    </w:p>
    <w:p w14:paraId="33FCDB06" w14:textId="77777777" w:rsidR="00114FF3" w:rsidRPr="00392E8D" w:rsidRDefault="005658D5">
      <w:r w:rsidRPr="00392E8D">
        <w:t xml:space="preserve">The attributes of the ChangeExtVnfConnectivityData information element shall follow the indications provided in </w:t>
      </w:r>
      <w:r>
        <w:t>table </w:t>
      </w:r>
      <w:r w:rsidRPr="00C662E8">
        <w:t>8.3.4.29.2-1</w:t>
      </w:r>
      <w:r>
        <w:t>.</w:t>
      </w:r>
    </w:p>
    <w:p w14:paraId="066B3852" w14:textId="77777777" w:rsidR="00114FF3" w:rsidRPr="00392E8D" w:rsidRDefault="005658D5">
      <w:pPr>
        <w:pStyle w:val="TH"/>
      </w:pPr>
      <w:r w:rsidRPr="00392E8D">
        <w:t>Table 8.3.4.29.2-1: Attributes of the ChangeExtVnfConnectivity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4"/>
        <w:gridCol w:w="961"/>
        <w:gridCol w:w="1156"/>
        <w:gridCol w:w="1718"/>
        <w:gridCol w:w="4293"/>
      </w:tblGrid>
      <w:tr w:rsidR="00114FF3" w:rsidRPr="00392E8D" w14:paraId="588B60EF" w14:textId="77777777">
        <w:trPr>
          <w:jc w:val="center"/>
        </w:trPr>
        <w:tc>
          <w:tcPr>
            <w:tcW w:w="1574" w:type="dxa"/>
            <w:shd w:val="clear" w:color="auto" w:fill="BFBFBF"/>
          </w:tcPr>
          <w:p w14:paraId="5A5C4BAC" w14:textId="77777777" w:rsidR="00114FF3" w:rsidRPr="00392E8D" w:rsidRDefault="005658D5">
            <w:pPr>
              <w:pStyle w:val="TAH"/>
            </w:pPr>
            <w:r w:rsidRPr="00392E8D">
              <w:t>Attribute</w:t>
            </w:r>
          </w:p>
        </w:tc>
        <w:tc>
          <w:tcPr>
            <w:tcW w:w="961" w:type="dxa"/>
            <w:shd w:val="clear" w:color="auto" w:fill="BFBFBF"/>
          </w:tcPr>
          <w:p w14:paraId="21CFF3EE" w14:textId="77777777" w:rsidR="00114FF3" w:rsidRPr="00392E8D" w:rsidRDefault="005658D5">
            <w:pPr>
              <w:pStyle w:val="TAH"/>
            </w:pPr>
            <w:r w:rsidRPr="00392E8D">
              <w:t>Qualifier</w:t>
            </w:r>
          </w:p>
        </w:tc>
        <w:tc>
          <w:tcPr>
            <w:tcW w:w="1156" w:type="dxa"/>
            <w:shd w:val="clear" w:color="auto" w:fill="BFBFBF"/>
          </w:tcPr>
          <w:p w14:paraId="41CDC143" w14:textId="77777777" w:rsidR="00114FF3" w:rsidRPr="00392E8D" w:rsidRDefault="005658D5">
            <w:pPr>
              <w:pStyle w:val="TAH"/>
            </w:pPr>
            <w:r w:rsidRPr="00392E8D">
              <w:t>Cardinality</w:t>
            </w:r>
          </w:p>
        </w:tc>
        <w:tc>
          <w:tcPr>
            <w:tcW w:w="1718" w:type="dxa"/>
            <w:shd w:val="clear" w:color="auto" w:fill="BFBFBF"/>
          </w:tcPr>
          <w:p w14:paraId="0D7BEBFA" w14:textId="77777777" w:rsidR="00114FF3" w:rsidRPr="00392E8D" w:rsidRDefault="005658D5">
            <w:pPr>
              <w:pStyle w:val="TAH"/>
            </w:pPr>
            <w:r w:rsidRPr="00392E8D">
              <w:t>Content</w:t>
            </w:r>
          </w:p>
        </w:tc>
        <w:tc>
          <w:tcPr>
            <w:tcW w:w="4293" w:type="dxa"/>
            <w:shd w:val="clear" w:color="auto" w:fill="BFBFBF"/>
          </w:tcPr>
          <w:p w14:paraId="661897FB" w14:textId="77777777" w:rsidR="00114FF3" w:rsidRPr="00392E8D" w:rsidRDefault="005658D5">
            <w:pPr>
              <w:pStyle w:val="TAH"/>
            </w:pPr>
            <w:r w:rsidRPr="00392E8D">
              <w:t>Description</w:t>
            </w:r>
          </w:p>
        </w:tc>
      </w:tr>
      <w:tr w:rsidR="00114FF3" w:rsidRPr="00392E8D" w14:paraId="165249A5" w14:textId="77777777">
        <w:trPr>
          <w:jc w:val="center"/>
        </w:trPr>
        <w:tc>
          <w:tcPr>
            <w:tcW w:w="1574" w:type="dxa"/>
          </w:tcPr>
          <w:p w14:paraId="7612881D" w14:textId="77777777" w:rsidR="00114FF3" w:rsidRPr="00392E8D" w:rsidRDefault="005658D5">
            <w:pPr>
              <w:pStyle w:val="TAL"/>
            </w:pPr>
            <w:r w:rsidRPr="00392E8D">
              <w:t>vnfInstanceId</w:t>
            </w:r>
          </w:p>
        </w:tc>
        <w:tc>
          <w:tcPr>
            <w:tcW w:w="961" w:type="dxa"/>
          </w:tcPr>
          <w:p w14:paraId="3FFCB1D4" w14:textId="77777777" w:rsidR="00114FF3" w:rsidRPr="00392E8D" w:rsidRDefault="005658D5">
            <w:pPr>
              <w:pStyle w:val="TAL"/>
            </w:pPr>
            <w:r w:rsidRPr="00392E8D">
              <w:t>M</w:t>
            </w:r>
          </w:p>
        </w:tc>
        <w:tc>
          <w:tcPr>
            <w:tcW w:w="1156" w:type="dxa"/>
          </w:tcPr>
          <w:p w14:paraId="5C3EDE11" w14:textId="77777777" w:rsidR="00114FF3" w:rsidRPr="00392E8D" w:rsidRDefault="005658D5">
            <w:pPr>
              <w:pStyle w:val="TAL"/>
            </w:pPr>
            <w:r w:rsidRPr="00392E8D">
              <w:t>1</w:t>
            </w:r>
          </w:p>
        </w:tc>
        <w:tc>
          <w:tcPr>
            <w:tcW w:w="1718" w:type="dxa"/>
          </w:tcPr>
          <w:p w14:paraId="72DA1A06" w14:textId="77777777" w:rsidR="00114FF3" w:rsidRPr="00392E8D" w:rsidRDefault="005658D5">
            <w:pPr>
              <w:pStyle w:val="TAL"/>
            </w:pPr>
            <w:r w:rsidRPr="00392E8D">
              <w:t>Identifier</w:t>
            </w:r>
          </w:p>
        </w:tc>
        <w:tc>
          <w:tcPr>
            <w:tcW w:w="4293" w:type="dxa"/>
          </w:tcPr>
          <w:p w14:paraId="34254EF1" w14:textId="77777777" w:rsidR="00114FF3" w:rsidRPr="00392E8D" w:rsidRDefault="005658D5">
            <w:pPr>
              <w:pStyle w:val="TAL"/>
            </w:pPr>
            <w:r w:rsidRPr="00392E8D">
              <w:t>Identifier of the VNF instance.</w:t>
            </w:r>
          </w:p>
        </w:tc>
      </w:tr>
      <w:tr w:rsidR="00114FF3" w:rsidRPr="00392E8D" w14:paraId="16F09F7E" w14:textId="77777777">
        <w:trPr>
          <w:jc w:val="center"/>
        </w:trPr>
        <w:tc>
          <w:tcPr>
            <w:tcW w:w="1574" w:type="dxa"/>
          </w:tcPr>
          <w:p w14:paraId="6DE00D77" w14:textId="77777777" w:rsidR="00114FF3" w:rsidRPr="00392E8D" w:rsidRDefault="005658D5">
            <w:pPr>
              <w:pStyle w:val="TAL"/>
            </w:pPr>
            <w:r w:rsidRPr="00392E8D">
              <w:t>extVirtualLink</w:t>
            </w:r>
          </w:p>
        </w:tc>
        <w:tc>
          <w:tcPr>
            <w:tcW w:w="961" w:type="dxa"/>
          </w:tcPr>
          <w:p w14:paraId="477175DB" w14:textId="77777777" w:rsidR="00114FF3" w:rsidRPr="00392E8D" w:rsidRDefault="005658D5">
            <w:pPr>
              <w:pStyle w:val="TAL"/>
            </w:pPr>
            <w:r w:rsidRPr="00392E8D">
              <w:t>M</w:t>
            </w:r>
          </w:p>
        </w:tc>
        <w:tc>
          <w:tcPr>
            <w:tcW w:w="1156" w:type="dxa"/>
          </w:tcPr>
          <w:p w14:paraId="66C3347D" w14:textId="77777777" w:rsidR="00114FF3" w:rsidRPr="00392E8D" w:rsidRDefault="005658D5">
            <w:pPr>
              <w:pStyle w:val="TAL"/>
            </w:pPr>
            <w:r w:rsidRPr="00392E8D">
              <w:t>1..N</w:t>
            </w:r>
          </w:p>
        </w:tc>
        <w:tc>
          <w:tcPr>
            <w:tcW w:w="1718" w:type="dxa"/>
          </w:tcPr>
          <w:p w14:paraId="69C188C2" w14:textId="77777777" w:rsidR="00114FF3" w:rsidRPr="00392E8D" w:rsidRDefault="005658D5">
            <w:pPr>
              <w:pStyle w:val="TAL"/>
            </w:pPr>
            <w:r w:rsidRPr="00392E8D">
              <w:t>ExtVirtualLinkData</w:t>
            </w:r>
          </w:p>
        </w:tc>
        <w:tc>
          <w:tcPr>
            <w:tcW w:w="4293" w:type="dxa"/>
          </w:tcPr>
          <w:p w14:paraId="40A86327" w14:textId="77777777" w:rsidR="00114FF3" w:rsidRPr="00392E8D" w:rsidRDefault="005658D5">
            <w:pPr>
              <w:pStyle w:val="TAL"/>
            </w:pPr>
            <w:r w:rsidRPr="00392E8D">
              <w:t>Information about external VLs to change (e.g. connect the VNF to).</w:t>
            </w:r>
          </w:p>
        </w:tc>
      </w:tr>
      <w:tr w:rsidR="00114FF3" w:rsidRPr="00392E8D" w14:paraId="37AA3FB7" w14:textId="77777777">
        <w:trPr>
          <w:jc w:val="center"/>
        </w:trPr>
        <w:tc>
          <w:tcPr>
            <w:tcW w:w="1574" w:type="dxa"/>
          </w:tcPr>
          <w:p w14:paraId="282373D3" w14:textId="77777777" w:rsidR="00114FF3" w:rsidRPr="00392E8D" w:rsidRDefault="005658D5">
            <w:pPr>
              <w:pStyle w:val="TAL"/>
            </w:pPr>
            <w:r w:rsidRPr="00392E8D">
              <w:rPr>
                <w:lang w:eastAsia="de-DE"/>
              </w:rPr>
              <w:t>additionalParam</w:t>
            </w:r>
          </w:p>
        </w:tc>
        <w:tc>
          <w:tcPr>
            <w:tcW w:w="961" w:type="dxa"/>
          </w:tcPr>
          <w:p w14:paraId="731F3154" w14:textId="77777777" w:rsidR="00114FF3" w:rsidRPr="00392E8D" w:rsidRDefault="005658D5">
            <w:pPr>
              <w:pStyle w:val="TAL"/>
            </w:pPr>
            <w:r w:rsidRPr="00392E8D">
              <w:rPr>
                <w:lang w:eastAsia="zh-CN"/>
              </w:rPr>
              <w:t>M</w:t>
            </w:r>
          </w:p>
        </w:tc>
        <w:tc>
          <w:tcPr>
            <w:tcW w:w="1156" w:type="dxa"/>
          </w:tcPr>
          <w:p w14:paraId="0EB44EE4" w14:textId="77777777" w:rsidR="00114FF3" w:rsidRPr="00392E8D" w:rsidRDefault="005658D5">
            <w:pPr>
              <w:pStyle w:val="TAL"/>
            </w:pPr>
            <w:r w:rsidRPr="00392E8D">
              <w:rPr>
                <w:lang w:eastAsia="zh-CN"/>
              </w:rPr>
              <w:t>0..N</w:t>
            </w:r>
          </w:p>
        </w:tc>
        <w:tc>
          <w:tcPr>
            <w:tcW w:w="1718" w:type="dxa"/>
          </w:tcPr>
          <w:p w14:paraId="36433F8B" w14:textId="77777777" w:rsidR="00114FF3" w:rsidRPr="00392E8D" w:rsidRDefault="005658D5">
            <w:pPr>
              <w:pStyle w:val="TAL"/>
            </w:pPr>
            <w:r w:rsidRPr="00392E8D">
              <w:rPr>
                <w:lang w:eastAsia="de-DE"/>
              </w:rPr>
              <w:t>KeyValuePair</w:t>
            </w:r>
          </w:p>
        </w:tc>
        <w:tc>
          <w:tcPr>
            <w:tcW w:w="4293" w:type="dxa"/>
          </w:tcPr>
          <w:p w14:paraId="4CE9929C" w14:textId="0D40BC17" w:rsidR="00114FF3" w:rsidRPr="00392E8D" w:rsidRDefault="005658D5">
            <w:pPr>
              <w:pStyle w:val="TAL"/>
            </w:pPr>
            <w:r w:rsidRPr="00392E8D">
              <w:t>Additional parameters passed by the OSS as input to the external connectivity change process, specific to the VNF being changed, as declared in the VNFD (see </w:t>
            </w:r>
            <w:r>
              <w:t>clause 7.1.5.10 in ETSI GS NFV</w:t>
            </w:r>
            <w:r w:rsidRPr="00392E8D">
              <w:noBreakHyphen/>
              <w:t>IFA 011</w:t>
            </w:r>
            <w:r w:rsidR="005A5353" w:rsidRPr="00392E8D">
              <w:t xml:space="preserve"> [</w:t>
            </w:r>
            <w:r w:rsidR="005A5353" w:rsidRPr="00392E8D">
              <w:fldChar w:fldCharType="begin"/>
            </w:r>
            <w:r w:rsidR="005A5353" w:rsidRPr="00392E8D">
              <w:instrText xml:space="preserve">REF REF_GSNFV_IFA011 \h </w:instrText>
            </w:r>
            <w:r w:rsidR="005A5353" w:rsidRPr="00392E8D">
              <w:fldChar w:fldCharType="separate"/>
            </w:r>
            <w:r w:rsidR="003162D3">
              <w:rPr>
                <w:noProof/>
              </w:rPr>
              <w:t>2</w:t>
            </w:r>
            <w:r w:rsidR="005A5353" w:rsidRPr="00392E8D">
              <w:fldChar w:fldCharType="end"/>
            </w:r>
            <w:r w:rsidR="005A5353" w:rsidRPr="00392E8D">
              <w:t>]</w:t>
            </w:r>
            <w:r w:rsidRPr="00392E8D">
              <w:t>).</w:t>
            </w:r>
          </w:p>
        </w:tc>
      </w:tr>
    </w:tbl>
    <w:p w14:paraId="195B2F8B" w14:textId="77777777" w:rsidR="00114FF3" w:rsidRPr="00392E8D" w:rsidRDefault="00114FF3"/>
    <w:p w14:paraId="5A3B95BA" w14:textId="77777777" w:rsidR="00114FF3" w:rsidRPr="00392E8D" w:rsidRDefault="005658D5">
      <w:pPr>
        <w:pStyle w:val="Heading4"/>
      </w:pPr>
      <w:bookmarkStart w:id="5255" w:name="_Toc129688227"/>
      <w:bookmarkStart w:id="5256" w:name="_Toc129698775"/>
      <w:bookmarkStart w:id="5257" w:name="_Toc129854029"/>
      <w:bookmarkStart w:id="5258" w:name="_Toc129855018"/>
      <w:bookmarkStart w:id="5259" w:name="_Toc129934355"/>
      <w:bookmarkStart w:id="5260" w:name="_Toc129939884"/>
      <w:bookmarkStart w:id="5261" w:name="_Toc129958842"/>
      <w:r w:rsidRPr="00392E8D">
        <w:t>8.3.4.30</w:t>
      </w:r>
      <w:r w:rsidRPr="00392E8D">
        <w:tab/>
        <w:t>NfpRule Information element</w:t>
      </w:r>
      <w:bookmarkEnd w:id="5255"/>
      <w:bookmarkEnd w:id="5256"/>
      <w:bookmarkEnd w:id="5257"/>
      <w:bookmarkEnd w:id="5258"/>
      <w:bookmarkEnd w:id="5259"/>
      <w:bookmarkEnd w:id="5260"/>
      <w:bookmarkEnd w:id="5261"/>
    </w:p>
    <w:p w14:paraId="3AEBDD2F" w14:textId="77777777" w:rsidR="00114FF3" w:rsidRPr="00392E8D" w:rsidRDefault="005658D5">
      <w:pPr>
        <w:pStyle w:val="Heading5"/>
      </w:pPr>
      <w:bookmarkStart w:id="5262" w:name="_Toc129688228"/>
      <w:bookmarkStart w:id="5263" w:name="_Toc129698776"/>
      <w:bookmarkStart w:id="5264" w:name="_Toc129854030"/>
      <w:bookmarkStart w:id="5265" w:name="_Toc129855019"/>
      <w:bookmarkStart w:id="5266" w:name="_Toc129934356"/>
      <w:bookmarkStart w:id="5267" w:name="_Toc129939885"/>
      <w:bookmarkStart w:id="5268" w:name="_Toc129958843"/>
      <w:r w:rsidRPr="00392E8D">
        <w:t>8.3.4.30.1</w:t>
      </w:r>
      <w:r w:rsidRPr="00392E8D">
        <w:tab/>
        <w:t>Description</w:t>
      </w:r>
      <w:bookmarkEnd w:id="5262"/>
      <w:bookmarkEnd w:id="5263"/>
      <w:bookmarkEnd w:id="5264"/>
      <w:bookmarkEnd w:id="5265"/>
      <w:bookmarkEnd w:id="5266"/>
      <w:bookmarkEnd w:id="5267"/>
      <w:bookmarkEnd w:id="5268"/>
    </w:p>
    <w:p w14:paraId="05911B09" w14:textId="77777777" w:rsidR="00114FF3" w:rsidRPr="00392E8D" w:rsidRDefault="005658D5">
      <w:r w:rsidRPr="00392E8D">
        <w:t>The NfpRule information element is an expression of the conditions that shall be met for the NFP to be applicable to the packet. The condition acts as a flow classifier and it is met only if all the values expressed in the condition are matched by those in the packet.</w:t>
      </w:r>
    </w:p>
    <w:p w14:paraId="2AC6DC45" w14:textId="77777777" w:rsidR="00114FF3" w:rsidRPr="00392E8D" w:rsidRDefault="005658D5" w:rsidP="00E234B6">
      <w:pPr>
        <w:pStyle w:val="Heading5"/>
        <w:keepNext w:val="0"/>
      </w:pPr>
      <w:bookmarkStart w:id="5269" w:name="_Toc129688229"/>
      <w:bookmarkStart w:id="5270" w:name="_Toc129698777"/>
      <w:bookmarkStart w:id="5271" w:name="_Toc129854031"/>
      <w:bookmarkStart w:id="5272" w:name="_Toc129855020"/>
      <w:bookmarkStart w:id="5273" w:name="_Toc129934357"/>
      <w:bookmarkStart w:id="5274" w:name="_Toc129939886"/>
      <w:bookmarkStart w:id="5275" w:name="_Toc129958844"/>
      <w:r w:rsidRPr="00392E8D">
        <w:t>8.3.4.30.2</w:t>
      </w:r>
      <w:r w:rsidRPr="00392E8D">
        <w:tab/>
        <w:t>Attributes</w:t>
      </w:r>
      <w:bookmarkEnd w:id="5269"/>
      <w:bookmarkEnd w:id="5270"/>
      <w:bookmarkEnd w:id="5271"/>
      <w:bookmarkEnd w:id="5272"/>
      <w:bookmarkEnd w:id="5273"/>
      <w:bookmarkEnd w:id="5274"/>
      <w:bookmarkEnd w:id="5275"/>
    </w:p>
    <w:p w14:paraId="29FD1F28" w14:textId="77777777" w:rsidR="00114FF3" w:rsidRPr="00392E8D" w:rsidRDefault="005658D5" w:rsidP="00E234B6">
      <w:pPr>
        <w:keepLines/>
      </w:pPr>
      <w:r w:rsidRPr="00392E8D">
        <w:t xml:space="preserve">The attributes of the NfpRule information element shall follow the indications provided in </w:t>
      </w:r>
      <w:r>
        <w:t xml:space="preserve">table </w:t>
      </w:r>
      <w:r w:rsidRPr="00C662E8">
        <w:t>8.3.4.30.2-1</w:t>
      </w:r>
      <w:r>
        <w:t>.</w:t>
      </w:r>
    </w:p>
    <w:p w14:paraId="6EA0FE12" w14:textId="77777777" w:rsidR="00114FF3" w:rsidRPr="00392E8D" w:rsidRDefault="005658D5" w:rsidP="00175827">
      <w:pPr>
        <w:pStyle w:val="TH"/>
        <w:rPr>
          <w:lang w:eastAsia="zh-CN"/>
        </w:rPr>
      </w:pPr>
      <w:r w:rsidRPr="00392E8D">
        <w:t>Table 8.3.4.30.2-1: Attributes of the NfpRule</w:t>
      </w:r>
      <w:r w:rsidRPr="00392E8D">
        <w:rPr>
          <w:lang w:eastAsia="zh-CN"/>
        </w:rPr>
        <w:t xml:space="preserve"> information eleme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8"/>
        <w:gridCol w:w="1110"/>
        <w:gridCol w:w="1257"/>
        <w:gridCol w:w="1767"/>
        <w:gridCol w:w="3423"/>
      </w:tblGrid>
      <w:tr w:rsidR="00114FF3" w:rsidRPr="00392E8D" w14:paraId="32A31348" w14:textId="77777777" w:rsidTr="00E1796B">
        <w:trPr>
          <w:tblHeader/>
          <w:jc w:val="center"/>
        </w:trPr>
        <w:tc>
          <w:tcPr>
            <w:tcW w:w="2298" w:type="dxa"/>
            <w:tcBorders>
              <w:top w:val="single" w:sz="4" w:space="0" w:color="auto"/>
              <w:left w:val="single" w:sz="4" w:space="0" w:color="auto"/>
              <w:bottom w:val="single" w:sz="4" w:space="0" w:color="auto"/>
              <w:right w:val="single" w:sz="4" w:space="0" w:color="auto"/>
            </w:tcBorders>
            <w:shd w:val="clear" w:color="auto" w:fill="BFBFBF"/>
            <w:hideMark/>
          </w:tcPr>
          <w:p w14:paraId="313FEFC0" w14:textId="77777777" w:rsidR="00114FF3" w:rsidRPr="00392E8D" w:rsidRDefault="005658D5" w:rsidP="00E1796B">
            <w:pPr>
              <w:pStyle w:val="TAH"/>
              <w:keepNext w:val="0"/>
            </w:pPr>
            <w:r w:rsidRPr="00392E8D">
              <w:t>Attribute</w:t>
            </w:r>
          </w:p>
        </w:tc>
        <w:tc>
          <w:tcPr>
            <w:tcW w:w="1110" w:type="dxa"/>
            <w:tcBorders>
              <w:top w:val="single" w:sz="4" w:space="0" w:color="auto"/>
              <w:left w:val="single" w:sz="4" w:space="0" w:color="auto"/>
              <w:bottom w:val="single" w:sz="4" w:space="0" w:color="auto"/>
              <w:right w:val="single" w:sz="4" w:space="0" w:color="auto"/>
            </w:tcBorders>
            <w:shd w:val="clear" w:color="auto" w:fill="BFBFBF"/>
            <w:hideMark/>
          </w:tcPr>
          <w:p w14:paraId="7CDD7249" w14:textId="77777777" w:rsidR="00114FF3" w:rsidRPr="00392E8D" w:rsidRDefault="005658D5" w:rsidP="00E1796B">
            <w:pPr>
              <w:pStyle w:val="TAH"/>
              <w:keepNext w:val="0"/>
            </w:pPr>
            <w:r w:rsidRPr="00392E8D">
              <w:t>Qualifier</w:t>
            </w:r>
          </w:p>
        </w:tc>
        <w:tc>
          <w:tcPr>
            <w:tcW w:w="1257" w:type="dxa"/>
            <w:tcBorders>
              <w:top w:val="single" w:sz="4" w:space="0" w:color="auto"/>
              <w:left w:val="single" w:sz="4" w:space="0" w:color="auto"/>
              <w:bottom w:val="single" w:sz="4" w:space="0" w:color="auto"/>
              <w:right w:val="single" w:sz="4" w:space="0" w:color="auto"/>
            </w:tcBorders>
            <w:shd w:val="clear" w:color="auto" w:fill="BFBFBF"/>
            <w:hideMark/>
          </w:tcPr>
          <w:p w14:paraId="56765D0B" w14:textId="77777777" w:rsidR="00114FF3" w:rsidRPr="00392E8D" w:rsidRDefault="005658D5" w:rsidP="00E1796B">
            <w:pPr>
              <w:pStyle w:val="TAH"/>
              <w:keepNext w:val="0"/>
            </w:pPr>
            <w:r w:rsidRPr="00392E8D">
              <w:t>Cardinality</w:t>
            </w:r>
          </w:p>
        </w:tc>
        <w:tc>
          <w:tcPr>
            <w:tcW w:w="1767" w:type="dxa"/>
            <w:tcBorders>
              <w:top w:val="single" w:sz="4" w:space="0" w:color="auto"/>
              <w:left w:val="single" w:sz="4" w:space="0" w:color="auto"/>
              <w:bottom w:val="single" w:sz="4" w:space="0" w:color="auto"/>
              <w:right w:val="single" w:sz="4" w:space="0" w:color="auto"/>
            </w:tcBorders>
            <w:shd w:val="clear" w:color="auto" w:fill="BFBFBF"/>
            <w:hideMark/>
          </w:tcPr>
          <w:p w14:paraId="15DC5906" w14:textId="77777777" w:rsidR="00114FF3" w:rsidRPr="00392E8D" w:rsidRDefault="005658D5" w:rsidP="00E1796B">
            <w:pPr>
              <w:pStyle w:val="TAH"/>
              <w:keepNext w:val="0"/>
            </w:pPr>
            <w:r w:rsidRPr="00392E8D">
              <w:t>Content</w:t>
            </w:r>
          </w:p>
        </w:tc>
        <w:tc>
          <w:tcPr>
            <w:tcW w:w="3423" w:type="dxa"/>
            <w:tcBorders>
              <w:top w:val="single" w:sz="4" w:space="0" w:color="auto"/>
              <w:left w:val="single" w:sz="4" w:space="0" w:color="auto"/>
              <w:bottom w:val="single" w:sz="4" w:space="0" w:color="auto"/>
              <w:right w:val="single" w:sz="4" w:space="0" w:color="auto"/>
            </w:tcBorders>
            <w:shd w:val="clear" w:color="auto" w:fill="BFBFBF"/>
            <w:hideMark/>
          </w:tcPr>
          <w:p w14:paraId="414FEF7B" w14:textId="77777777" w:rsidR="00114FF3" w:rsidRPr="00392E8D" w:rsidRDefault="005658D5" w:rsidP="00E1796B">
            <w:pPr>
              <w:pStyle w:val="TAH"/>
              <w:keepNext w:val="0"/>
            </w:pPr>
            <w:r w:rsidRPr="00392E8D">
              <w:t>Description</w:t>
            </w:r>
          </w:p>
        </w:tc>
      </w:tr>
      <w:tr w:rsidR="00114FF3" w:rsidRPr="00392E8D" w14:paraId="32ADB65F"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35278394" w14:textId="77777777" w:rsidR="00114FF3" w:rsidRPr="00392E8D" w:rsidRDefault="005658D5" w:rsidP="00E1796B">
            <w:pPr>
              <w:pStyle w:val="TAL"/>
              <w:keepNext w:val="0"/>
              <w:rPr>
                <w:lang w:eastAsia="zh-CN"/>
              </w:rPr>
            </w:pPr>
            <w:r w:rsidRPr="00392E8D">
              <w:t>etherType</w:t>
            </w:r>
          </w:p>
        </w:tc>
        <w:tc>
          <w:tcPr>
            <w:tcW w:w="1110" w:type="dxa"/>
            <w:tcBorders>
              <w:top w:val="single" w:sz="4" w:space="0" w:color="auto"/>
              <w:left w:val="single" w:sz="4" w:space="0" w:color="auto"/>
              <w:bottom w:val="single" w:sz="4" w:space="0" w:color="auto"/>
              <w:right w:val="single" w:sz="4" w:space="0" w:color="auto"/>
            </w:tcBorders>
          </w:tcPr>
          <w:p w14:paraId="47EF971D" w14:textId="77777777" w:rsidR="00114FF3" w:rsidRPr="00392E8D" w:rsidRDefault="005658D5" w:rsidP="00E1796B">
            <w:pPr>
              <w:pStyle w:val="TAL"/>
              <w:keepNext w:val="0"/>
              <w:rPr>
                <w:lang w:eastAsia="zh-CN"/>
              </w:rPr>
            </w:pPr>
            <w:r w:rsidRPr="00392E8D">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4D84FEEA" w14:textId="77777777" w:rsidR="00114FF3" w:rsidRPr="00392E8D" w:rsidRDefault="005658D5" w:rsidP="00E1796B">
            <w:pPr>
              <w:pStyle w:val="TAL"/>
              <w:keepNext w:val="0"/>
              <w:rPr>
                <w:lang w:eastAsia="zh-CN"/>
              </w:rPr>
            </w:pPr>
            <w:r w:rsidRPr="00392E8D">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02342683" w14:textId="77777777" w:rsidR="00114FF3" w:rsidRPr="00392E8D" w:rsidRDefault="005658D5" w:rsidP="00E1796B">
            <w:pPr>
              <w:pStyle w:val="TAL"/>
              <w:keepNext w:val="0"/>
              <w:rPr>
                <w:lang w:eastAsia="zh-CN"/>
              </w:rPr>
            </w:pPr>
            <w:r w:rsidRPr="00392E8D">
              <w:rPr>
                <w:lang w:eastAsia="zh-CN"/>
              </w:rPr>
              <w:t>Enum</w:t>
            </w:r>
          </w:p>
        </w:tc>
        <w:tc>
          <w:tcPr>
            <w:tcW w:w="3423" w:type="dxa"/>
            <w:tcBorders>
              <w:top w:val="single" w:sz="4" w:space="0" w:color="auto"/>
              <w:left w:val="single" w:sz="4" w:space="0" w:color="auto"/>
              <w:bottom w:val="single" w:sz="4" w:space="0" w:color="auto"/>
              <w:right w:val="single" w:sz="4" w:space="0" w:color="auto"/>
            </w:tcBorders>
          </w:tcPr>
          <w:p w14:paraId="25B6185A" w14:textId="77777777" w:rsidR="007917FB" w:rsidRPr="00392E8D" w:rsidRDefault="005658D5" w:rsidP="00E1796B">
            <w:pPr>
              <w:pStyle w:val="TAL"/>
              <w:keepNext w:val="0"/>
              <w:rPr>
                <w:lang w:eastAsia="zh-CN"/>
              </w:rPr>
            </w:pPr>
            <w:r w:rsidRPr="00392E8D">
              <w:rPr>
                <w:lang w:eastAsia="zh-CN"/>
              </w:rPr>
              <w:t>Indicates the protocol carried over the Ethernet layer.</w:t>
            </w:r>
          </w:p>
          <w:p w14:paraId="55D10758" w14:textId="77777777" w:rsidR="007917FB" w:rsidRPr="00392E8D" w:rsidRDefault="007917FB" w:rsidP="00E1796B">
            <w:pPr>
              <w:pStyle w:val="TAL"/>
              <w:keepNext w:val="0"/>
              <w:rPr>
                <w:lang w:eastAsia="zh-CN"/>
              </w:rPr>
            </w:pPr>
            <w:r w:rsidRPr="00392E8D">
              <w:rPr>
                <w:lang w:eastAsia="zh-CN"/>
              </w:rPr>
              <w:t>VALUES</w:t>
            </w:r>
            <w:r w:rsidR="005658D5" w:rsidRPr="00392E8D">
              <w:rPr>
                <w:lang w:eastAsia="zh-CN"/>
              </w:rPr>
              <w:t xml:space="preserve">: </w:t>
            </w:r>
          </w:p>
          <w:p w14:paraId="4F1392DC" w14:textId="77777777" w:rsidR="007917FB" w:rsidRPr="00392E8D" w:rsidRDefault="007917FB" w:rsidP="00755C79">
            <w:pPr>
              <w:pStyle w:val="TAL"/>
              <w:keepNext w:val="0"/>
              <w:numPr>
                <w:ilvl w:val="0"/>
                <w:numId w:val="52"/>
              </w:numPr>
              <w:rPr>
                <w:lang w:eastAsia="zh-CN"/>
              </w:rPr>
            </w:pPr>
            <w:r w:rsidRPr="00392E8D">
              <w:rPr>
                <w:lang w:eastAsia="zh-CN"/>
              </w:rPr>
              <w:t>IPV4</w:t>
            </w:r>
            <w:r w:rsidR="003D7408" w:rsidRPr="00392E8D">
              <w:rPr>
                <w:lang w:eastAsia="zh-CN"/>
              </w:rPr>
              <w:t>.</w:t>
            </w:r>
          </w:p>
          <w:p w14:paraId="3CF5DE3C" w14:textId="77777777" w:rsidR="007917FB" w:rsidRPr="00392E8D" w:rsidRDefault="007917FB" w:rsidP="00755C79">
            <w:pPr>
              <w:pStyle w:val="TAL"/>
              <w:keepNext w:val="0"/>
              <w:numPr>
                <w:ilvl w:val="0"/>
                <w:numId w:val="52"/>
              </w:numPr>
              <w:rPr>
                <w:lang w:eastAsia="zh-CN"/>
              </w:rPr>
            </w:pPr>
            <w:r w:rsidRPr="00392E8D">
              <w:rPr>
                <w:lang w:eastAsia="zh-CN"/>
              </w:rPr>
              <w:t>IPV6</w:t>
            </w:r>
            <w:r w:rsidR="003D7408" w:rsidRPr="00392E8D">
              <w:rPr>
                <w:lang w:eastAsia="zh-CN"/>
              </w:rPr>
              <w:t>.</w:t>
            </w:r>
          </w:p>
          <w:p w14:paraId="3F5B753F" w14:textId="77777777" w:rsidR="00114FF3" w:rsidRPr="00392E8D" w:rsidRDefault="005658D5" w:rsidP="00E1796B">
            <w:pPr>
              <w:pStyle w:val="TAL"/>
              <w:keepNext w:val="0"/>
              <w:rPr>
                <w:lang w:eastAsia="zh-CN"/>
              </w:rPr>
            </w:pPr>
            <w:r w:rsidRPr="00392E8D">
              <w:rPr>
                <w:lang w:eastAsia="zh-CN"/>
              </w:rPr>
              <w:t>See note.</w:t>
            </w:r>
          </w:p>
        </w:tc>
      </w:tr>
      <w:tr w:rsidR="00114FF3" w:rsidRPr="00392E8D" w14:paraId="3A9CC695" w14:textId="77777777">
        <w:trPr>
          <w:jc w:val="center"/>
        </w:trPr>
        <w:tc>
          <w:tcPr>
            <w:tcW w:w="2298" w:type="dxa"/>
            <w:tcBorders>
              <w:top w:val="single" w:sz="4" w:space="0" w:color="auto"/>
              <w:left w:val="single" w:sz="4" w:space="0" w:color="auto"/>
              <w:bottom w:val="single" w:sz="4" w:space="0" w:color="auto"/>
              <w:right w:val="single" w:sz="4" w:space="0" w:color="auto"/>
            </w:tcBorders>
            <w:shd w:val="clear" w:color="auto" w:fill="auto"/>
          </w:tcPr>
          <w:p w14:paraId="4D3A3519" w14:textId="77777777" w:rsidR="00114FF3" w:rsidRPr="00392E8D" w:rsidRDefault="005658D5" w:rsidP="00E1796B">
            <w:pPr>
              <w:pStyle w:val="TAL"/>
              <w:keepNext w:val="0"/>
            </w:pPr>
            <w:r w:rsidRPr="00392E8D">
              <w:t>etherDestinationAddress</w:t>
            </w:r>
          </w:p>
        </w:tc>
        <w:tc>
          <w:tcPr>
            <w:tcW w:w="1110" w:type="dxa"/>
            <w:tcBorders>
              <w:top w:val="single" w:sz="4" w:space="0" w:color="auto"/>
              <w:left w:val="single" w:sz="4" w:space="0" w:color="auto"/>
              <w:bottom w:val="single" w:sz="4" w:space="0" w:color="auto"/>
              <w:right w:val="single" w:sz="4" w:space="0" w:color="auto"/>
            </w:tcBorders>
            <w:shd w:val="clear" w:color="auto" w:fill="auto"/>
          </w:tcPr>
          <w:p w14:paraId="4D13F113" w14:textId="77777777" w:rsidR="00114FF3" w:rsidRPr="00392E8D" w:rsidRDefault="005658D5" w:rsidP="00E1796B">
            <w:pPr>
              <w:pStyle w:val="TAL"/>
              <w:keepNext w:val="0"/>
            </w:pPr>
            <w:r w:rsidRPr="00392E8D">
              <w:t>M</w:t>
            </w:r>
          </w:p>
        </w:tc>
        <w:tc>
          <w:tcPr>
            <w:tcW w:w="1257" w:type="dxa"/>
            <w:tcBorders>
              <w:top w:val="single" w:sz="4" w:space="0" w:color="auto"/>
              <w:left w:val="single" w:sz="4" w:space="0" w:color="auto"/>
              <w:bottom w:val="single" w:sz="4" w:space="0" w:color="auto"/>
              <w:right w:val="single" w:sz="4" w:space="0" w:color="auto"/>
            </w:tcBorders>
            <w:shd w:val="clear" w:color="auto" w:fill="auto"/>
          </w:tcPr>
          <w:p w14:paraId="11143C73" w14:textId="77777777" w:rsidR="00114FF3" w:rsidRPr="00392E8D" w:rsidRDefault="005658D5" w:rsidP="00E1796B">
            <w:pPr>
              <w:pStyle w:val="TAL"/>
              <w:keepNext w:val="0"/>
            </w:pPr>
            <w:r w:rsidRPr="00392E8D">
              <w:t>0..1</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505FB363" w14:textId="77777777" w:rsidR="00114FF3" w:rsidRPr="00392E8D" w:rsidRDefault="005658D5" w:rsidP="00E1796B">
            <w:pPr>
              <w:pStyle w:val="TAL"/>
              <w:keepNext w:val="0"/>
            </w:pPr>
            <w:r w:rsidRPr="00392E8D">
              <w:t>MacAddress</w:t>
            </w:r>
          </w:p>
        </w:tc>
        <w:tc>
          <w:tcPr>
            <w:tcW w:w="3423" w:type="dxa"/>
            <w:tcBorders>
              <w:top w:val="single" w:sz="4" w:space="0" w:color="auto"/>
              <w:left w:val="single" w:sz="4" w:space="0" w:color="auto"/>
              <w:bottom w:val="single" w:sz="4" w:space="0" w:color="auto"/>
              <w:right w:val="single" w:sz="4" w:space="0" w:color="auto"/>
            </w:tcBorders>
            <w:shd w:val="clear" w:color="auto" w:fill="auto"/>
          </w:tcPr>
          <w:p w14:paraId="0271ABDE" w14:textId="77777777" w:rsidR="00114FF3" w:rsidRPr="00392E8D" w:rsidRDefault="005658D5" w:rsidP="00E1796B">
            <w:pPr>
              <w:pStyle w:val="TAL"/>
              <w:keepNext w:val="0"/>
              <w:rPr>
                <w:lang w:eastAsia="zh-CN"/>
              </w:rPr>
            </w:pPr>
            <w:r w:rsidRPr="00392E8D">
              <w:rPr>
                <w:lang w:eastAsia="zh-CN"/>
              </w:rPr>
              <w:t>Indicates a destination Mac address</w:t>
            </w:r>
          </w:p>
          <w:p w14:paraId="5DDB2163" w14:textId="77777777" w:rsidR="00114FF3" w:rsidRPr="00392E8D" w:rsidRDefault="005658D5" w:rsidP="00E1796B">
            <w:pPr>
              <w:pStyle w:val="TAL"/>
              <w:keepNext w:val="0"/>
            </w:pPr>
            <w:r w:rsidRPr="00392E8D">
              <w:rPr>
                <w:lang w:eastAsia="zh-CN"/>
              </w:rPr>
              <w:t>See note.</w:t>
            </w:r>
          </w:p>
        </w:tc>
      </w:tr>
      <w:tr w:rsidR="00114FF3" w:rsidRPr="00392E8D" w14:paraId="5E10B945" w14:textId="77777777">
        <w:trPr>
          <w:jc w:val="center"/>
        </w:trPr>
        <w:tc>
          <w:tcPr>
            <w:tcW w:w="2298" w:type="dxa"/>
            <w:tcBorders>
              <w:top w:val="single" w:sz="4" w:space="0" w:color="auto"/>
              <w:left w:val="single" w:sz="4" w:space="0" w:color="auto"/>
              <w:bottom w:val="single" w:sz="4" w:space="0" w:color="auto"/>
              <w:right w:val="single" w:sz="4" w:space="0" w:color="auto"/>
            </w:tcBorders>
            <w:shd w:val="clear" w:color="auto" w:fill="auto"/>
          </w:tcPr>
          <w:p w14:paraId="2B7B1706" w14:textId="77777777" w:rsidR="00114FF3" w:rsidRPr="00392E8D" w:rsidRDefault="005658D5" w:rsidP="00E1796B">
            <w:pPr>
              <w:pStyle w:val="TAL"/>
              <w:keepNext w:val="0"/>
            </w:pPr>
            <w:r w:rsidRPr="00392E8D">
              <w:t>etherSourceAddress</w:t>
            </w:r>
          </w:p>
        </w:tc>
        <w:tc>
          <w:tcPr>
            <w:tcW w:w="1110" w:type="dxa"/>
            <w:tcBorders>
              <w:top w:val="single" w:sz="4" w:space="0" w:color="auto"/>
              <w:left w:val="single" w:sz="4" w:space="0" w:color="auto"/>
              <w:bottom w:val="single" w:sz="4" w:space="0" w:color="auto"/>
              <w:right w:val="single" w:sz="4" w:space="0" w:color="auto"/>
            </w:tcBorders>
            <w:shd w:val="clear" w:color="auto" w:fill="auto"/>
          </w:tcPr>
          <w:p w14:paraId="2C2F134D" w14:textId="77777777" w:rsidR="00114FF3" w:rsidRPr="00392E8D" w:rsidRDefault="005658D5" w:rsidP="00E1796B">
            <w:pPr>
              <w:pStyle w:val="TAL"/>
              <w:keepNext w:val="0"/>
            </w:pPr>
            <w:r w:rsidRPr="00392E8D">
              <w:t>M</w:t>
            </w:r>
          </w:p>
        </w:tc>
        <w:tc>
          <w:tcPr>
            <w:tcW w:w="1257" w:type="dxa"/>
            <w:tcBorders>
              <w:top w:val="single" w:sz="4" w:space="0" w:color="auto"/>
              <w:left w:val="single" w:sz="4" w:space="0" w:color="auto"/>
              <w:bottom w:val="single" w:sz="4" w:space="0" w:color="auto"/>
              <w:right w:val="single" w:sz="4" w:space="0" w:color="auto"/>
            </w:tcBorders>
            <w:shd w:val="clear" w:color="auto" w:fill="auto"/>
          </w:tcPr>
          <w:p w14:paraId="25044DD0" w14:textId="77777777" w:rsidR="00114FF3" w:rsidRPr="00392E8D" w:rsidRDefault="005658D5" w:rsidP="00E1796B">
            <w:pPr>
              <w:pStyle w:val="TAL"/>
              <w:keepNext w:val="0"/>
            </w:pPr>
            <w:r w:rsidRPr="00392E8D">
              <w:t>0..1</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3129DA10" w14:textId="77777777" w:rsidR="00114FF3" w:rsidRPr="00392E8D" w:rsidRDefault="005658D5" w:rsidP="00E1796B">
            <w:pPr>
              <w:pStyle w:val="TAL"/>
              <w:keepNext w:val="0"/>
            </w:pPr>
            <w:r w:rsidRPr="00392E8D">
              <w:t>MacAddress</w:t>
            </w:r>
          </w:p>
        </w:tc>
        <w:tc>
          <w:tcPr>
            <w:tcW w:w="3423" w:type="dxa"/>
            <w:tcBorders>
              <w:top w:val="single" w:sz="4" w:space="0" w:color="auto"/>
              <w:left w:val="single" w:sz="4" w:space="0" w:color="auto"/>
              <w:bottom w:val="single" w:sz="4" w:space="0" w:color="auto"/>
              <w:right w:val="single" w:sz="4" w:space="0" w:color="auto"/>
            </w:tcBorders>
            <w:shd w:val="clear" w:color="auto" w:fill="auto"/>
          </w:tcPr>
          <w:p w14:paraId="2D9F65D0" w14:textId="77777777" w:rsidR="00114FF3" w:rsidRPr="00392E8D" w:rsidRDefault="005658D5" w:rsidP="00E1796B">
            <w:pPr>
              <w:pStyle w:val="TAL"/>
              <w:keepNext w:val="0"/>
              <w:rPr>
                <w:lang w:eastAsia="zh-CN"/>
              </w:rPr>
            </w:pPr>
            <w:r w:rsidRPr="00392E8D">
              <w:rPr>
                <w:lang w:eastAsia="zh-CN"/>
              </w:rPr>
              <w:t>Indicates a source Mac address</w:t>
            </w:r>
          </w:p>
          <w:p w14:paraId="5711B9C6" w14:textId="77777777" w:rsidR="00114FF3" w:rsidRPr="00392E8D" w:rsidRDefault="005658D5" w:rsidP="00E1796B">
            <w:pPr>
              <w:pStyle w:val="TAL"/>
              <w:keepNext w:val="0"/>
            </w:pPr>
            <w:r w:rsidRPr="00392E8D">
              <w:rPr>
                <w:lang w:eastAsia="zh-CN"/>
              </w:rPr>
              <w:t>See note.</w:t>
            </w:r>
          </w:p>
        </w:tc>
      </w:tr>
      <w:tr w:rsidR="00114FF3" w:rsidRPr="00392E8D" w14:paraId="16617E5D" w14:textId="77777777">
        <w:trPr>
          <w:jc w:val="center"/>
        </w:trPr>
        <w:tc>
          <w:tcPr>
            <w:tcW w:w="2298" w:type="dxa"/>
            <w:tcBorders>
              <w:top w:val="single" w:sz="4" w:space="0" w:color="auto"/>
              <w:left w:val="single" w:sz="4" w:space="0" w:color="auto"/>
              <w:bottom w:val="single" w:sz="4" w:space="0" w:color="auto"/>
              <w:right w:val="single" w:sz="4" w:space="0" w:color="auto"/>
            </w:tcBorders>
            <w:shd w:val="clear" w:color="auto" w:fill="auto"/>
          </w:tcPr>
          <w:p w14:paraId="42A06BD3" w14:textId="77777777" w:rsidR="00114FF3" w:rsidRPr="00392E8D" w:rsidRDefault="005658D5" w:rsidP="00E1796B">
            <w:pPr>
              <w:pStyle w:val="TAL"/>
              <w:keepNext w:val="0"/>
            </w:pPr>
            <w:r w:rsidRPr="00392E8D">
              <w:t>vlanTag</w:t>
            </w:r>
          </w:p>
        </w:tc>
        <w:tc>
          <w:tcPr>
            <w:tcW w:w="1110" w:type="dxa"/>
            <w:tcBorders>
              <w:top w:val="single" w:sz="4" w:space="0" w:color="auto"/>
              <w:left w:val="single" w:sz="4" w:space="0" w:color="auto"/>
              <w:bottom w:val="single" w:sz="4" w:space="0" w:color="auto"/>
              <w:right w:val="single" w:sz="4" w:space="0" w:color="auto"/>
            </w:tcBorders>
            <w:shd w:val="clear" w:color="auto" w:fill="auto"/>
          </w:tcPr>
          <w:p w14:paraId="1F555CBD" w14:textId="77777777" w:rsidR="00114FF3" w:rsidRPr="00392E8D" w:rsidRDefault="005658D5" w:rsidP="00E1796B">
            <w:pPr>
              <w:pStyle w:val="TAL"/>
              <w:keepNext w:val="0"/>
            </w:pPr>
            <w:r w:rsidRPr="00392E8D">
              <w:t>M</w:t>
            </w:r>
          </w:p>
        </w:tc>
        <w:tc>
          <w:tcPr>
            <w:tcW w:w="1257" w:type="dxa"/>
            <w:tcBorders>
              <w:top w:val="single" w:sz="4" w:space="0" w:color="auto"/>
              <w:left w:val="single" w:sz="4" w:space="0" w:color="auto"/>
              <w:bottom w:val="single" w:sz="4" w:space="0" w:color="auto"/>
              <w:right w:val="single" w:sz="4" w:space="0" w:color="auto"/>
            </w:tcBorders>
            <w:shd w:val="clear" w:color="auto" w:fill="auto"/>
          </w:tcPr>
          <w:p w14:paraId="28D38565" w14:textId="77777777" w:rsidR="00114FF3" w:rsidRPr="00392E8D" w:rsidRDefault="005658D5" w:rsidP="00E1796B">
            <w:pPr>
              <w:pStyle w:val="TAL"/>
              <w:keepNext w:val="0"/>
            </w:pPr>
            <w:r w:rsidRPr="00392E8D">
              <w:t>0..N</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55B13926" w14:textId="77777777" w:rsidR="00114FF3" w:rsidRPr="00392E8D" w:rsidRDefault="005658D5" w:rsidP="00E1796B">
            <w:pPr>
              <w:pStyle w:val="TAL"/>
              <w:keepNext w:val="0"/>
            </w:pPr>
            <w:r w:rsidRPr="00392E8D">
              <w:t>String</w:t>
            </w:r>
          </w:p>
        </w:tc>
        <w:tc>
          <w:tcPr>
            <w:tcW w:w="3423" w:type="dxa"/>
            <w:tcBorders>
              <w:top w:val="single" w:sz="4" w:space="0" w:color="auto"/>
              <w:left w:val="single" w:sz="4" w:space="0" w:color="auto"/>
              <w:bottom w:val="single" w:sz="4" w:space="0" w:color="auto"/>
              <w:right w:val="single" w:sz="4" w:space="0" w:color="auto"/>
            </w:tcBorders>
            <w:shd w:val="clear" w:color="auto" w:fill="auto"/>
          </w:tcPr>
          <w:p w14:paraId="0AEA4F42" w14:textId="696A20AB" w:rsidR="00DB6DBE" w:rsidRPr="00392E8D" w:rsidRDefault="005658D5" w:rsidP="00E1796B">
            <w:pPr>
              <w:pStyle w:val="TAL"/>
              <w:keepNext w:val="0"/>
              <w:rPr>
                <w:lang w:eastAsia="zh-CN"/>
              </w:rPr>
            </w:pPr>
            <w:r w:rsidRPr="00392E8D">
              <w:rPr>
                <w:lang w:eastAsia="zh-CN"/>
              </w:rPr>
              <w:t>Indicates a VLAN identifier in an</w:t>
            </w:r>
            <w:r w:rsidRPr="00392E8D">
              <w:rPr>
                <w:color w:val="FFFF00"/>
                <w:lang w:eastAsia="zh-CN"/>
              </w:rPr>
              <w:t xml:space="preserve"> </w:t>
            </w:r>
            <w:r w:rsidRPr="00392E8D">
              <w:rPr>
                <w:lang w:eastAsia="zh-CN"/>
              </w:rPr>
              <w:t>IEEE</w:t>
            </w:r>
            <w:r w:rsidR="003D7408" w:rsidRPr="00392E8D">
              <w:rPr>
                <w:lang w:eastAsia="zh-CN"/>
              </w:rPr>
              <w:t> </w:t>
            </w:r>
            <w:r w:rsidRPr="00392E8D">
              <w:rPr>
                <w:lang w:eastAsia="zh-CN"/>
              </w:rPr>
              <w:t>802.1Q</w:t>
            </w:r>
            <w:r w:rsidRPr="00392E8D">
              <w:rPr>
                <w:lang w:eastAsia="zh-CN"/>
              </w:rPr>
              <w:noBreakHyphen/>
              <w:t xml:space="preserve">2018 </w:t>
            </w:r>
            <w:r w:rsidR="005A5353" w:rsidRPr="00392E8D">
              <w:rPr>
                <w:lang w:eastAsia="zh-CN"/>
              </w:rPr>
              <w:t>[</w:t>
            </w:r>
            <w:r w:rsidR="005A5353" w:rsidRPr="00392E8D">
              <w:rPr>
                <w:lang w:eastAsia="zh-CN"/>
              </w:rPr>
              <w:fldChar w:fldCharType="begin"/>
            </w:r>
            <w:r w:rsidR="005A5353" w:rsidRPr="00392E8D">
              <w:rPr>
                <w:lang w:eastAsia="zh-CN"/>
              </w:rPr>
              <w:instrText xml:space="preserve">REF REF_IEEE8021Q \h </w:instrText>
            </w:r>
            <w:r w:rsidR="005A5353" w:rsidRPr="00392E8D">
              <w:rPr>
                <w:lang w:eastAsia="zh-CN"/>
              </w:rPr>
            </w:r>
            <w:r w:rsidR="005A5353" w:rsidRPr="00392E8D">
              <w:rPr>
                <w:lang w:eastAsia="zh-CN"/>
              </w:rPr>
              <w:fldChar w:fldCharType="separate"/>
            </w:r>
            <w:r w:rsidR="003162D3" w:rsidRPr="00392E8D">
              <w:t>i.</w:t>
            </w:r>
            <w:r w:rsidR="003162D3">
              <w:rPr>
                <w:noProof/>
              </w:rPr>
              <w:t>8</w:t>
            </w:r>
            <w:r w:rsidR="005A5353" w:rsidRPr="00392E8D">
              <w:rPr>
                <w:lang w:eastAsia="zh-CN"/>
              </w:rPr>
              <w:fldChar w:fldCharType="end"/>
            </w:r>
            <w:r w:rsidR="005A5353" w:rsidRPr="00392E8D">
              <w:rPr>
                <w:lang w:eastAsia="zh-CN"/>
              </w:rPr>
              <w:t>]</w:t>
            </w:r>
            <w:r w:rsidRPr="00392E8D">
              <w:rPr>
                <w:color w:val="FFFF00"/>
                <w:lang w:eastAsia="zh-CN"/>
              </w:rPr>
              <w:t xml:space="preserve"> </w:t>
            </w:r>
            <w:r w:rsidRPr="00392E8D">
              <w:rPr>
                <w:lang w:eastAsia="zh-CN"/>
              </w:rPr>
              <w:t>tag.</w:t>
            </w:r>
          </w:p>
          <w:p w14:paraId="59EF5265" w14:textId="77777777" w:rsidR="00114FF3" w:rsidRPr="00392E8D" w:rsidRDefault="005658D5" w:rsidP="00E1796B">
            <w:pPr>
              <w:pStyle w:val="TAL"/>
              <w:keepNext w:val="0"/>
              <w:rPr>
                <w:lang w:eastAsia="zh-CN"/>
              </w:rPr>
            </w:pPr>
            <w:r w:rsidRPr="00392E8D">
              <w:rPr>
                <w:lang w:eastAsia="zh-CN"/>
              </w:rPr>
              <w:t>Multiple tags can be included for QinQ stacking.</w:t>
            </w:r>
          </w:p>
          <w:p w14:paraId="4D38C81A" w14:textId="77777777" w:rsidR="00114FF3" w:rsidRPr="00392E8D" w:rsidRDefault="005658D5" w:rsidP="00E1796B">
            <w:pPr>
              <w:pStyle w:val="TAL"/>
              <w:keepNext w:val="0"/>
            </w:pPr>
            <w:r w:rsidRPr="00392E8D">
              <w:rPr>
                <w:lang w:eastAsia="zh-CN"/>
              </w:rPr>
              <w:t>See note.</w:t>
            </w:r>
          </w:p>
        </w:tc>
      </w:tr>
      <w:tr w:rsidR="00114FF3" w:rsidRPr="00392E8D" w14:paraId="632EF986"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3539855C" w14:textId="77777777" w:rsidR="00114FF3" w:rsidRPr="00392E8D" w:rsidRDefault="005658D5" w:rsidP="00E1796B">
            <w:pPr>
              <w:pStyle w:val="TAL"/>
              <w:keepNext w:val="0"/>
              <w:rPr>
                <w:lang w:eastAsia="zh-CN"/>
              </w:rPr>
            </w:pPr>
            <w:r w:rsidRPr="00392E8D">
              <w:t>protocol</w:t>
            </w:r>
          </w:p>
        </w:tc>
        <w:tc>
          <w:tcPr>
            <w:tcW w:w="1110" w:type="dxa"/>
            <w:tcBorders>
              <w:top w:val="single" w:sz="4" w:space="0" w:color="auto"/>
              <w:left w:val="single" w:sz="4" w:space="0" w:color="auto"/>
              <w:bottom w:val="single" w:sz="4" w:space="0" w:color="auto"/>
              <w:right w:val="single" w:sz="4" w:space="0" w:color="auto"/>
            </w:tcBorders>
          </w:tcPr>
          <w:p w14:paraId="7ABDF083" w14:textId="77777777" w:rsidR="00114FF3" w:rsidRPr="00392E8D" w:rsidRDefault="005658D5" w:rsidP="00E1796B">
            <w:pPr>
              <w:pStyle w:val="TAL"/>
              <w:keepNext w:val="0"/>
              <w:rPr>
                <w:lang w:eastAsia="zh-CN"/>
              </w:rPr>
            </w:pPr>
            <w:r w:rsidRPr="00392E8D">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63C0C67A" w14:textId="77777777" w:rsidR="00114FF3" w:rsidRPr="00392E8D" w:rsidRDefault="005658D5" w:rsidP="00E1796B">
            <w:pPr>
              <w:pStyle w:val="TAL"/>
              <w:keepNext w:val="0"/>
              <w:rPr>
                <w:lang w:eastAsia="zh-CN"/>
              </w:rPr>
            </w:pPr>
            <w:r w:rsidRPr="00392E8D">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758B1DF1" w14:textId="77777777" w:rsidR="00114FF3" w:rsidRPr="00392E8D" w:rsidRDefault="005658D5" w:rsidP="00E1796B">
            <w:pPr>
              <w:pStyle w:val="TAL"/>
              <w:keepNext w:val="0"/>
              <w:rPr>
                <w:lang w:eastAsia="zh-CN"/>
              </w:rPr>
            </w:pPr>
            <w:r w:rsidRPr="00392E8D">
              <w:rPr>
                <w:lang w:eastAsia="zh-CN"/>
              </w:rPr>
              <w:t>String</w:t>
            </w:r>
          </w:p>
        </w:tc>
        <w:tc>
          <w:tcPr>
            <w:tcW w:w="3423" w:type="dxa"/>
            <w:tcBorders>
              <w:top w:val="single" w:sz="4" w:space="0" w:color="auto"/>
              <w:left w:val="single" w:sz="4" w:space="0" w:color="auto"/>
              <w:bottom w:val="single" w:sz="4" w:space="0" w:color="auto"/>
              <w:right w:val="single" w:sz="4" w:space="0" w:color="auto"/>
            </w:tcBorders>
          </w:tcPr>
          <w:p w14:paraId="7508AEC4" w14:textId="77777777" w:rsidR="00114FF3" w:rsidRPr="00392E8D" w:rsidRDefault="005658D5" w:rsidP="00E1796B">
            <w:pPr>
              <w:pStyle w:val="TAL"/>
              <w:keepNext w:val="0"/>
              <w:rPr>
                <w:lang w:eastAsia="zh-CN"/>
              </w:rPr>
            </w:pPr>
            <w:r w:rsidRPr="00392E8D">
              <w:rPr>
                <w:lang w:eastAsia="zh-CN"/>
              </w:rPr>
              <w:t>Indicates the L4 protocol, e.g. "TCP", "UDP"</w:t>
            </w:r>
            <w:r w:rsidRPr="0071094E">
              <w:rPr>
                <w:lang w:eastAsia="zh-CN"/>
              </w:rPr>
              <w:t>, etc.</w:t>
            </w:r>
          </w:p>
          <w:p w14:paraId="69259E18" w14:textId="77777777" w:rsidR="00114FF3" w:rsidRPr="00392E8D" w:rsidRDefault="005658D5" w:rsidP="00E1796B">
            <w:pPr>
              <w:pStyle w:val="TAL"/>
              <w:keepNext w:val="0"/>
              <w:rPr>
                <w:lang w:eastAsia="zh-CN"/>
              </w:rPr>
            </w:pPr>
            <w:r w:rsidRPr="00392E8D">
              <w:rPr>
                <w:lang w:eastAsia="zh-CN"/>
              </w:rPr>
              <w:t>See note.</w:t>
            </w:r>
          </w:p>
        </w:tc>
      </w:tr>
      <w:tr w:rsidR="00114FF3" w:rsidRPr="00392E8D" w14:paraId="230D484E"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1C277EB8" w14:textId="77777777" w:rsidR="00114FF3" w:rsidRPr="00392E8D" w:rsidRDefault="005658D5" w:rsidP="003162D3">
            <w:pPr>
              <w:pStyle w:val="TAL"/>
              <w:keepNext w:val="0"/>
            </w:pPr>
            <w:r w:rsidRPr="00392E8D">
              <w:t>dscp</w:t>
            </w:r>
          </w:p>
        </w:tc>
        <w:tc>
          <w:tcPr>
            <w:tcW w:w="1110" w:type="dxa"/>
            <w:tcBorders>
              <w:top w:val="single" w:sz="4" w:space="0" w:color="auto"/>
              <w:left w:val="single" w:sz="4" w:space="0" w:color="auto"/>
              <w:bottom w:val="single" w:sz="4" w:space="0" w:color="auto"/>
              <w:right w:val="single" w:sz="4" w:space="0" w:color="auto"/>
            </w:tcBorders>
          </w:tcPr>
          <w:p w14:paraId="3235280B" w14:textId="77777777" w:rsidR="00114FF3" w:rsidRPr="00392E8D" w:rsidRDefault="005658D5" w:rsidP="003162D3">
            <w:pPr>
              <w:pStyle w:val="TAL"/>
              <w:keepNext w:val="0"/>
              <w:rPr>
                <w:lang w:eastAsia="zh-CN"/>
              </w:rPr>
            </w:pPr>
            <w:r w:rsidRPr="00392E8D">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3C4E079C" w14:textId="77777777" w:rsidR="00114FF3" w:rsidRPr="00392E8D" w:rsidRDefault="005658D5" w:rsidP="003162D3">
            <w:pPr>
              <w:pStyle w:val="TAL"/>
              <w:keepNext w:val="0"/>
              <w:rPr>
                <w:lang w:eastAsia="zh-CN"/>
              </w:rPr>
            </w:pPr>
            <w:r w:rsidRPr="00392E8D">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1886CECE" w14:textId="77777777" w:rsidR="00114FF3" w:rsidRPr="00392E8D" w:rsidRDefault="005658D5" w:rsidP="003162D3">
            <w:pPr>
              <w:pStyle w:val="TAL"/>
              <w:keepNext w:val="0"/>
              <w:rPr>
                <w:lang w:eastAsia="zh-CN"/>
              </w:rPr>
            </w:pPr>
            <w:r w:rsidRPr="00392E8D">
              <w:rPr>
                <w:lang w:eastAsia="zh-CN"/>
              </w:rPr>
              <w:t>String</w:t>
            </w:r>
          </w:p>
        </w:tc>
        <w:tc>
          <w:tcPr>
            <w:tcW w:w="3423" w:type="dxa"/>
            <w:tcBorders>
              <w:top w:val="single" w:sz="4" w:space="0" w:color="auto"/>
              <w:left w:val="single" w:sz="4" w:space="0" w:color="auto"/>
              <w:bottom w:val="single" w:sz="4" w:space="0" w:color="auto"/>
              <w:right w:val="single" w:sz="4" w:space="0" w:color="auto"/>
            </w:tcBorders>
          </w:tcPr>
          <w:p w14:paraId="06B8743B" w14:textId="77777777" w:rsidR="00114FF3" w:rsidRPr="00392E8D" w:rsidRDefault="005658D5" w:rsidP="003162D3">
            <w:pPr>
              <w:pStyle w:val="TAL"/>
              <w:keepNext w:val="0"/>
              <w:rPr>
                <w:lang w:eastAsia="zh-CN"/>
              </w:rPr>
            </w:pPr>
            <w:r w:rsidRPr="00392E8D">
              <w:rPr>
                <w:lang w:eastAsia="zh-CN"/>
              </w:rPr>
              <w:t>Differentiated services code point (DSCP) value.</w:t>
            </w:r>
          </w:p>
          <w:p w14:paraId="6D4FA22B" w14:textId="77777777" w:rsidR="00114FF3" w:rsidRPr="00392E8D" w:rsidRDefault="005658D5" w:rsidP="003162D3">
            <w:pPr>
              <w:pStyle w:val="TAL"/>
              <w:keepNext w:val="0"/>
              <w:rPr>
                <w:lang w:eastAsia="zh-CN"/>
              </w:rPr>
            </w:pPr>
            <w:r w:rsidRPr="00392E8D">
              <w:rPr>
                <w:lang w:eastAsia="zh-CN"/>
              </w:rPr>
              <w:t>See note.</w:t>
            </w:r>
          </w:p>
        </w:tc>
      </w:tr>
      <w:tr w:rsidR="00114FF3" w:rsidRPr="00392E8D" w14:paraId="410CC354"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4F9B9567" w14:textId="77777777" w:rsidR="00114FF3" w:rsidRPr="00392E8D" w:rsidRDefault="005658D5" w:rsidP="003162D3">
            <w:pPr>
              <w:pStyle w:val="TAL"/>
              <w:keepNext w:val="0"/>
            </w:pPr>
            <w:r w:rsidRPr="00392E8D">
              <w:t>sourcePortRange</w:t>
            </w:r>
          </w:p>
        </w:tc>
        <w:tc>
          <w:tcPr>
            <w:tcW w:w="1110" w:type="dxa"/>
            <w:tcBorders>
              <w:top w:val="single" w:sz="4" w:space="0" w:color="auto"/>
              <w:left w:val="single" w:sz="4" w:space="0" w:color="auto"/>
              <w:bottom w:val="single" w:sz="4" w:space="0" w:color="auto"/>
              <w:right w:val="single" w:sz="4" w:space="0" w:color="auto"/>
            </w:tcBorders>
          </w:tcPr>
          <w:p w14:paraId="1EBF6BAF" w14:textId="77777777" w:rsidR="00114FF3" w:rsidRPr="00392E8D" w:rsidRDefault="005658D5" w:rsidP="003162D3">
            <w:pPr>
              <w:pStyle w:val="TAL"/>
              <w:keepNext w:val="0"/>
              <w:rPr>
                <w:lang w:eastAsia="zh-CN"/>
              </w:rPr>
            </w:pPr>
            <w:r w:rsidRPr="00392E8D">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3092D531" w14:textId="77777777" w:rsidR="00114FF3" w:rsidRPr="00392E8D" w:rsidRDefault="005658D5" w:rsidP="003162D3">
            <w:pPr>
              <w:pStyle w:val="TAL"/>
              <w:keepNext w:val="0"/>
              <w:rPr>
                <w:lang w:eastAsia="zh-CN"/>
              </w:rPr>
            </w:pPr>
            <w:r w:rsidRPr="00392E8D">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0C09909F" w14:textId="77777777" w:rsidR="00114FF3" w:rsidRPr="00392E8D" w:rsidRDefault="005658D5" w:rsidP="003162D3">
            <w:pPr>
              <w:pStyle w:val="TAL"/>
              <w:keepNext w:val="0"/>
              <w:rPr>
                <w:lang w:eastAsia="zh-CN"/>
              </w:rPr>
            </w:pPr>
            <w:r w:rsidRPr="00392E8D">
              <w:rPr>
                <w:lang w:eastAsia="zh-CN"/>
              </w:rPr>
              <w:t>PortRange</w:t>
            </w:r>
          </w:p>
        </w:tc>
        <w:tc>
          <w:tcPr>
            <w:tcW w:w="3423" w:type="dxa"/>
            <w:tcBorders>
              <w:top w:val="single" w:sz="4" w:space="0" w:color="auto"/>
              <w:left w:val="single" w:sz="4" w:space="0" w:color="auto"/>
              <w:bottom w:val="single" w:sz="4" w:space="0" w:color="auto"/>
              <w:right w:val="single" w:sz="4" w:space="0" w:color="auto"/>
            </w:tcBorders>
          </w:tcPr>
          <w:p w14:paraId="65FDD2BD" w14:textId="77777777" w:rsidR="00114FF3" w:rsidRPr="00392E8D" w:rsidRDefault="005658D5" w:rsidP="003162D3">
            <w:pPr>
              <w:pStyle w:val="TAL"/>
              <w:keepNext w:val="0"/>
              <w:rPr>
                <w:lang w:eastAsia="zh-CN"/>
              </w:rPr>
            </w:pPr>
            <w:r w:rsidRPr="00392E8D">
              <w:rPr>
                <w:lang w:eastAsia="zh-CN"/>
              </w:rPr>
              <w:t>Indicates a range of source ports.</w:t>
            </w:r>
          </w:p>
          <w:p w14:paraId="558A9897" w14:textId="77777777" w:rsidR="00114FF3" w:rsidRPr="00392E8D" w:rsidRDefault="005658D5" w:rsidP="003162D3">
            <w:pPr>
              <w:pStyle w:val="TAL"/>
              <w:keepNext w:val="0"/>
              <w:rPr>
                <w:lang w:eastAsia="zh-CN"/>
              </w:rPr>
            </w:pPr>
            <w:r w:rsidRPr="00392E8D">
              <w:rPr>
                <w:lang w:eastAsia="zh-CN"/>
              </w:rPr>
              <w:t>See note.</w:t>
            </w:r>
          </w:p>
        </w:tc>
      </w:tr>
      <w:tr w:rsidR="00114FF3" w:rsidRPr="00392E8D" w14:paraId="0DB7B8F1"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21AE4BA1" w14:textId="77777777" w:rsidR="00114FF3" w:rsidRPr="00392E8D" w:rsidRDefault="005658D5" w:rsidP="003162D3">
            <w:pPr>
              <w:pStyle w:val="TAL"/>
              <w:keepNext w:val="0"/>
            </w:pPr>
            <w:r w:rsidRPr="00392E8D">
              <w:t>destinationPortRange</w:t>
            </w:r>
          </w:p>
        </w:tc>
        <w:tc>
          <w:tcPr>
            <w:tcW w:w="1110" w:type="dxa"/>
            <w:tcBorders>
              <w:top w:val="single" w:sz="4" w:space="0" w:color="auto"/>
              <w:left w:val="single" w:sz="4" w:space="0" w:color="auto"/>
              <w:bottom w:val="single" w:sz="4" w:space="0" w:color="auto"/>
              <w:right w:val="single" w:sz="4" w:space="0" w:color="auto"/>
            </w:tcBorders>
          </w:tcPr>
          <w:p w14:paraId="3698185C" w14:textId="77777777" w:rsidR="00114FF3" w:rsidRPr="00392E8D" w:rsidRDefault="005658D5" w:rsidP="003162D3">
            <w:pPr>
              <w:pStyle w:val="TAL"/>
              <w:keepNext w:val="0"/>
              <w:rPr>
                <w:lang w:eastAsia="zh-CN"/>
              </w:rPr>
            </w:pPr>
            <w:r w:rsidRPr="00392E8D">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03EB5618" w14:textId="77777777" w:rsidR="00114FF3" w:rsidRPr="00392E8D" w:rsidRDefault="005658D5" w:rsidP="003162D3">
            <w:pPr>
              <w:pStyle w:val="TAL"/>
              <w:keepNext w:val="0"/>
              <w:rPr>
                <w:lang w:eastAsia="zh-CN"/>
              </w:rPr>
            </w:pPr>
            <w:r w:rsidRPr="00392E8D">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765293EF" w14:textId="77777777" w:rsidR="00114FF3" w:rsidRPr="00392E8D" w:rsidRDefault="005658D5" w:rsidP="003162D3">
            <w:pPr>
              <w:pStyle w:val="TAL"/>
              <w:keepNext w:val="0"/>
              <w:rPr>
                <w:lang w:eastAsia="zh-CN"/>
              </w:rPr>
            </w:pPr>
            <w:r w:rsidRPr="00392E8D">
              <w:rPr>
                <w:lang w:eastAsia="zh-CN"/>
              </w:rPr>
              <w:t>PortRange</w:t>
            </w:r>
          </w:p>
        </w:tc>
        <w:tc>
          <w:tcPr>
            <w:tcW w:w="3423" w:type="dxa"/>
            <w:tcBorders>
              <w:top w:val="single" w:sz="4" w:space="0" w:color="auto"/>
              <w:left w:val="single" w:sz="4" w:space="0" w:color="auto"/>
              <w:bottom w:val="single" w:sz="4" w:space="0" w:color="auto"/>
              <w:right w:val="single" w:sz="4" w:space="0" w:color="auto"/>
            </w:tcBorders>
          </w:tcPr>
          <w:p w14:paraId="59022106" w14:textId="77777777" w:rsidR="00114FF3" w:rsidRPr="00392E8D" w:rsidRDefault="005658D5" w:rsidP="003162D3">
            <w:pPr>
              <w:pStyle w:val="TAL"/>
              <w:keepNext w:val="0"/>
              <w:rPr>
                <w:lang w:eastAsia="zh-CN"/>
              </w:rPr>
            </w:pPr>
            <w:r w:rsidRPr="00392E8D">
              <w:rPr>
                <w:lang w:eastAsia="zh-CN"/>
              </w:rPr>
              <w:t>Indicates a range of destination ports.</w:t>
            </w:r>
          </w:p>
          <w:p w14:paraId="41B9BDEB" w14:textId="77777777" w:rsidR="00114FF3" w:rsidRPr="00392E8D" w:rsidRDefault="005658D5" w:rsidP="003162D3">
            <w:pPr>
              <w:pStyle w:val="TAL"/>
              <w:keepNext w:val="0"/>
              <w:rPr>
                <w:lang w:eastAsia="zh-CN"/>
              </w:rPr>
            </w:pPr>
            <w:r w:rsidRPr="00392E8D">
              <w:rPr>
                <w:lang w:eastAsia="zh-CN"/>
              </w:rPr>
              <w:t>See note.</w:t>
            </w:r>
          </w:p>
        </w:tc>
      </w:tr>
      <w:tr w:rsidR="00114FF3" w:rsidRPr="00392E8D" w14:paraId="4DFB7613"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5C3E9D7C" w14:textId="77777777" w:rsidR="00114FF3" w:rsidRPr="00392E8D" w:rsidRDefault="005658D5" w:rsidP="003162D3">
            <w:pPr>
              <w:pStyle w:val="TAL"/>
              <w:keepNext w:val="0"/>
            </w:pPr>
            <w:r w:rsidRPr="00392E8D">
              <w:t>sourceIPAddressPrefix</w:t>
            </w:r>
          </w:p>
        </w:tc>
        <w:tc>
          <w:tcPr>
            <w:tcW w:w="1110" w:type="dxa"/>
            <w:tcBorders>
              <w:top w:val="single" w:sz="4" w:space="0" w:color="auto"/>
              <w:left w:val="single" w:sz="4" w:space="0" w:color="auto"/>
              <w:bottom w:val="single" w:sz="4" w:space="0" w:color="auto"/>
              <w:right w:val="single" w:sz="4" w:space="0" w:color="auto"/>
            </w:tcBorders>
          </w:tcPr>
          <w:p w14:paraId="692C9721" w14:textId="77777777" w:rsidR="00114FF3" w:rsidRPr="00392E8D" w:rsidRDefault="005658D5" w:rsidP="003162D3">
            <w:pPr>
              <w:pStyle w:val="TAL"/>
              <w:keepNext w:val="0"/>
              <w:rPr>
                <w:lang w:eastAsia="zh-CN"/>
              </w:rPr>
            </w:pPr>
            <w:r w:rsidRPr="00392E8D">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6EAEBB35" w14:textId="77777777" w:rsidR="00114FF3" w:rsidRPr="00392E8D" w:rsidRDefault="005658D5" w:rsidP="003162D3">
            <w:pPr>
              <w:pStyle w:val="TAL"/>
              <w:keepNext w:val="0"/>
              <w:rPr>
                <w:lang w:eastAsia="zh-CN"/>
              </w:rPr>
            </w:pPr>
            <w:r w:rsidRPr="00392E8D">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4050C183" w14:textId="77777777" w:rsidR="00114FF3" w:rsidRPr="00392E8D" w:rsidRDefault="005658D5" w:rsidP="003162D3">
            <w:pPr>
              <w:pStyle w:val="TAL"/>
              <w:keepNext w:val="0"/>
              <w:rPr>
                <w:lang w:eastAsia="zh-CN"/>
              </w:rPr>
            </w:pPr>
            <w:r w:rsidRPr="00392E8D">
              <w:rPr>
                <w:lang w:eastAsia="zh-CN"/>
              </w:rPr>
              <w:t>IpAddress</w:t>
            </w:r>
          </w:p>
        </w:tc>
        <w:tc>
          <w:tcPr>
            <w:tcW w:w="3423" w:type="dxa"/>
            <w:tcBorders>
              <w:top w:val="single" w:sz="4" w:space="0" w:color="auto"/>
              <w:left w:val="single" w:sz="4" w:space="0" w:color="auto"/>
              <w:bottom w:val="single" w:sz="4" w:space="0" w:color="auto"/>
              <w:right w:val="single" w:sz="4" w:space="0" w:color="auto"/>
            </w:tcBorders>
          </w:tcPr>
          <w:p w14:paraId="751C8FBC" w14:textId="77777777" w:rsidR="00114FF3" w:rsidRPr="00392E8D" w:rsidRDefault="005658D5" w:rsidP="003162D3">
            <w:pPr>
              <w:pStyle w:val="TAL"/>
              <w:keepNext w:val="0"/>
              <w:rPr>
                <w:lang w:eastAsia="zh-CN"/>
              </w:rPr>
            </w:pPr>
            <w:r w:rsidRPr="00392E8D">
              <w:rPr>
                <w:lang w:eastAsia="zh-CN"/>
              </w:rPr>
              <w:t>Indicates the source IP address or prefix.</w:t>
            </w:r>
          </w:p>
          <w:p w14:paraId="63C314A2" w14:textId="77777777" w:rsidR="00114FF3" w:rsidRPr="00392E8D" w:rsidRDefault="005658D5" w:rsidP="003162D3">
            <w:pPr>
              <w:pStyle w:val="TAL"/>
              <w:keepNext w:val="0"/>
              <w:rPr>
                <w:lang w:eastAsia="zh-CN"/>
              </w:rPr>
            </w:pPr>
            <w:r w:rsidRPr="00392E8D">
              <w:rPr>
                <w:lang w:eastAsia="zh-CN"/>
              </w:rPr>
              <w:t>See note.</w:t>
            </w:r>
          </w:p>
        </w:tc>
      </w:tr>
      <w:tr w:rsidR="00114FF3" w:rsidRPr="00392E8D" w14:paraId="0B5C84D5"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42ED8DF8" w14:textId="77777777" w:rsidR="00114FF3" w:rsidRPr="00392E8D" w:rsidRDefault="005658D5" w:rsidP="003162D3">
            <w:pPr>
              <w:pStyle w:val="TAL"/>
              <w:keepNext w:val="0"/>
            </w:pPr>
            <w:r w:rsidRPr="00392E8D">
              <w:t>destinationIPAddressPrefix</w:t>
            </w:r>
          </w:p>
        </w:tc>
        <w:tc>
          <w:tcPr>
            <w:tcW w:w="1110" w:type="dxa"/>
            <w:tcBorders>
              <w:top w:val="single" w:sz="4" w:space="0" w:color="auto"/>
              <w:left w:val="single" w:sz="4" w:space="0" w:color="auto"/>
              <w:bottom w:val="single" w:sz="4" w:space="0" w:color="auto"/>
              <w:right w:val="single" w:sz="4" w:space="0" w:color="auto"/>
            </w:tcBorders>
          </w:tcPr>
          <w:p w14:paraId="2E6C3F7B" w14:textId="77777777" w:rsidR="00114FF3" w:rsidRPr="00392E8D" w:rsidRDefault="005658D5" w:rsidP="003162D3">
            <w:pPr>
              <w:pStyle w:val="TAL"/>
              <w:keepNext w:val="0"/>
              <w:rPr>
                <w:lang w:eastAsia="zh-CN"/>
              </w:rPr>
            </w:pPr>
            <w:r w:rsidRPr="00392E8D">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09CC2A1A" w14:textId="77777777" w:rsidR="00114FF3" w:rsidRPr="00392E8D" w:rsidRDefault="005658D5" w:rsidP="003162D3">
            <w:pPr>
              <w:pStyle w:val="TAL"/>
              <w:keepNext w:val="0"/>
              <w:rPr>
                <w:lang w:eastAsia="zh-CN"/>
              </w:rPr>
            </w:pPr>
            <w:r w:rsidRPr="00392E8D">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7877E7CE" w14:textId="77777777" w:rsidR="00114FF3" w:rsidRPr="00392E8D" w:rsidRDefault="005658D5" w:rsidP="003162D3">
            <w:pPr>
              <w:pStyle w:val="TAL"/>
              <w:keepNext w:val="0"/>
              <w:rPr>
                <w:lang w:eastAsia="zh-CN"/>
              </w:rPr>
            </w:pPr>
            <w:r w:rsidRPr="00392E8D">
              <w:rPr>
                <w:lang w:eastAsia="zh-CN"/>
              </w:rPr>
              <w:t>IpAddress</w:t>
            </w:r>
          </w:p>
        </w:tc>
        <w:tc>
          <w:tcPr>
            <w:tcW w:w="3423" w:type="dxa"/>
            <w:tcBorders>
              <w:top w:val="single" w:sz="4" w:space="0" w:color="auto"/>
              <w:left w:val="single" w:sz="4" w:space="0" w:color="auto"/>
              <w:bottom w:val="single" w:sz="4" w:space="0" w:color="auto"/>
              <w:right w:val="single" w:sz="4" w:space="0" w:color="auto"/>
            </w:tcBorders>
          </w:tcPr>
          <w:p w14:paraId="2B04CB2A" w14:textId="77777777" w:rsidR="00114FF3" w:rsidRPr="00392E8D" w:rsidRDefault="005658D5" w:rsidP="003162D3">
            <w:pPr>
              <w:pStyle w:val="TAL"/>
              <w:keepNext w:val="0"/>
              <w:rPr>
                <w:lang w:eastAsia="zh-CN"/>
              </w:rPr>
            </w:pPr>
            <w:r w:rsidRPr="00392E8D">
              <w:rPr>
                <w:lang w:eastAsia="zh-CN"/>
              </w:rPr>
              <w:t>Indicates the destination IP address or prefix.</w:t>
            </w:r>
          </w:p>
          <w:p w14:paraId="71F2D183" w14:textId="77777777" w:rsidR="00114FF3" w:rsidRPr="00392E8D" w:rsidRDefault="005658D5" w:rsidP="003162D3">
            <w:pPr>
              <w:pStyle w:val="TAL"/>
              <w:keepNext w:val="0"/>
              <w:rPr>
                <w:lang w:eastAsia="zh-CN"/>
              </w:rPr>
            </w:pPr>
            <w:r w:rsidRPr="00392E8D">
              <w:rPr>
                <w:lang w:eastAsia="zh-CN"/>
              </w:rPr>
              <w:t>See note.</w:t>
            </w:r>
          </w:p>
        </w:tc>
      </w:tr>
      <w:tr w:rsidR="00114FF3" w:rsidRPr="00392E8D" w14:paraId="455EEFB8"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776084C4" w14:textId="77777777" w:rsidR="00114FF3" w:rsidRPr="00392E8D" w:rsidRDefault="005658D5" w:rsidP="003162D3">
            <w:pPr>
              <w:pStyle w:val="TAL"/>
            </w:pPr>
            <w:r w:rsidRPr="00392E8D">
              <w:lastRenderedPageBreak/>
              <w:t>extendedCriteria</w:t>
            </w:r>
          </w:p>
        </w:tc>
        <w:tc>
          <w:tcPr>
            <w:tcW w:w="1110" w:type="dxa"/>
            <w:tcBorders>
              <w:top w:val="single" w:sz="4" w:space="0" w:color="auto"/>
              <w:left w:val="single" w:sz="4" w:space="0" w:color="auto"/>
              <w:bottom w:val="single" w:sz="4" w:space="0" w:color="auto"/>
              <w:right w:val="single" w:sz="4" w:space="0" w:color="auto"/>
            </w:tcBorders>
          </w:tcPr>
          <w:p w14:paraId="4CD2458B" w14:textId="77777777" w:rsidR="00114FF3" w:rsidRPr="00392E8D" w:rsidRDefault="005658D5" w:rsidP="003162D3">
            <w:pPr>
              <w:pStyle w:val="TAL"/>
              <w:rPr>
                <w:lang w:eastAsia="zh-CN"/>
              </w:rPr>
            </w:pPr>
            <w:r w:rsidRPr="00392E8D">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39C2C687" w14:textId="77777777" w:rsidR="00114FF3" w:rsidRPr="00392E8D" w:rsidRDefault="005658D5" w:rsidP="003162D3">
            <w:pPr>
              <w:pStyle w:val="TAL"/>
              <w:rPr>
                <w:lang w:eastAsia="zh-CN"/>
              </w:rPr>
            </w:pPr>
            <w:r w:rsidRPr="00392E8D">
              <w:rPr>
                <w:lang w:eastAsia="zh-CN"/>
              </w:rPr>
              <w:t>0..N</w:t>
            </w:r>
          </w:p>
        </w:tc>
        <w:tc>
          <w:tcPr>
            <w:tcW w:w="1767" w:type="dxa"/>
            <w:tcBorders>
              <w:top w:val="single" w:sz="4" w:space="0" w:color="auto"/>
              <w:left w:val="single" w:sz="4" w:space="0" w:color="auto"/>
              <w:bottom w:val="single" w:sz="4" w:space="0" w:color="auto"/>
              <w:right w:val="single" w:sz="4" w:space="0" w:color="auto"/>
            </w:tcBorders>
          </w:tcPr>
          <w:p w14:paraId="00470B81" w14:textId="77777777" w:rsidR="00114FF3" w:rsidRPr="00392E8D" w:rsidRDefault="005658D5" w:rsidP="003162D3">
            <w:pPr>
              <w:pStyle w:val="TAL"/>
              <w:rPr>
                <w:lang w:eastAsia="zh-CN"/>
              </w:rPr>
            </w:pPr>
            <w:r w:rsidRPr="00392E8D">
              <w:rPr>
                <w:lang w:eastAsia="zh-CN"/>
              </w:rPr>
              <w:t>Not specified</w:t>
            </w:r>
          </w:p>
        </w:tc>
        <w:tc>
          <w:tcPr>
            <w:tcW w:w="3423" w:type="dxa"/>
            <w:tcBorders>
              <w:top w:val="single" w:sz="4" w:space="0" w:color="auto"/>
              <w:left w:val="single" w:sz="4" w:space="0" w:color="auto"/>
              <w:bottom w:val="single" w:sz="4" w:space="0" w:color="auto"/>
              <w:right w:val="single" w:sz="4" w:space="0" w:color="auto"/>
            </w:tcBorders>
          </w:tcPr>
          <w:p w14:paraId="4090FAE7" w14:textId="77777777" w:rsidR="00114FF3" w:rsidRPr="00392E8D" w:rsidRDefault="005658D5" w:rsidP="003162D3">
            <w:pPr>
              <w:pStyle w:val="TAL"/>
              <w:rPr>
                <w:lang w:eastAsia="zh-CN"/>
              </w:rPr>
            </w:pPr>
            <w:r w:rsidRPr="00392E8D">
              <w:rPr>
                <w:lang w:eastAsia="zh-CN"/>
              </w:rPr>
              <w:t>Indicates values of specific bits in a frame.</w:t>
            </w:r>
          </w:p>
          <w:p w14:paraId="14F63BC0" w14:textId="77777777" w:rsidR="00114FF3" w:rsidRPr="00392E8D" w:rsidRDefault="005658D5" w:rsidP="003162D3">
            <w:pPr>
              <w:pStyle w:val="TAL"/>
              <w:rPr>
                <w:lang w:eastAsia="zh-CN"/>
              </w:rPr>
            </w:pPr>
            <w:r w:rsidRPr="00392E8D">
              <w:rPr>
                <w:lang w:eastAsia="zh-CN"/>
              </w:rPr>
              <w:t>See note.</w:t>
            </w:r>
          </w:p>
        </w:tc>
      </w:tr>
      <w:tr w:rsidR="00114FF3" w:rsidRPr="00392E8D" w14:paraId="5793117A" w14:textId="77777777">
        <w:trPr>
          <w:jc w:val="center"/>
        </w:trPr>
        <w:tc>
          <w:tcPr>
            <w:tcW w:w="9855" w:type="dxa"/>
            <w:gridSpan w:val="5"/>
            <w:tcBorders>
              <w:top w:val="single" w:sz="4" w:space="0" w:color="auto"/>
              <w:left w:val="single" w:sz="4" w:space="0" w:color="auto"/>
              <w:bottom w:val="single" w:sz="4" w:space="0" w:color="auto"/>
              <w:right w:val="single" w:sz="4" w:space="0" w:color="auto"/>
            </w:tcBorders>
          </w:tcPr>
          <w:p w14:paraId="661F3DCF" w14:textId="77777777" w:rsidR="00114FF3" w:rsidRPr="00392E8D" w:rsidRDefault="005658D5" w:rsidP="003162D3">
            <w:pPr>
              <w:pStyle w:val="TAN"/>
              <w:keepNext w:val="0"/>
              <w:rPr>
                <w:lang w:eastAsia="zh-CN"/>
              </w:rPr>
            </w:pPr>
            <w:r w:rsidRPr="00392E8D">
              <w:rPr>
                <w:lang w:eastAsia="zh-CN"/>
              </w:rPr>
              <w:t>NOTE:</w:t>
            </w:r>
            <w:r w:rsidRPr="00392E8D">
              <w:rPr>
                <w:lang w:eastAsia="zh-CN"/>
              </w:rPr>
              <w:tab/>
              <w:t>The presence of at least one attribute is required. If multiple attributes are present, a logical "AND" operation shall be applied to those attributes when matching packets against the rule.</w:t>
            </w:r>
          </w:p>
        </w:tc>
      </w:tr>
    </w:tbl>
    <w:p w14:paraId="40126903" w14:textId="77777777" w:rsidR="00114FF3" w:rsidRPr="00392E8D" w:rsidRDefault="00114FF3"/>
    <w:p w14:paraId="1D535CF4" w14:textId="77777777" w:rsidR="00114FF3" w:rsidRPr="00392E8D" w:rsidRDefault="005658D5">
      <w:pPr>
        <w:pStyle w:val="Heading4"/>
      </w:pPr>
      <w:bookmarkStart w:id="5276" w:name="_Toc129688230"/>
      <w:bookmarkStart w:id="5277" w:name="_Toc129698778"/>
      <w:bookmarkStart w:id="5278" w:name="_Toc129854032"/>
      <w:bookmarkStart w:id="5279" w:name="_Toc129855021"/>
      <w:bookmarkStart w:id="5280" w:name="_Toc129934358"/>
      <w:bookmarkStart w:id="5281" w:name="_Toc129939887"/>
      <w:bookmarkStart w:id="5282" w:name="_Toc129958845"/>
      <w:r w:rsidRPr="00392E8D">
        <w:t>8.3.4.31</w:t>
      </w:r>
      <w:r w:rsidRPr="00392E8D">
        <w:tab/>
        <w:t>PortRange Information element</w:t>
      </w:r>
      <w:bookmarkEnd w:id="5276"/>
      <w:bookmarkEnd w:id="5277"/>
      <w:bookmarkEnd w:id="5278"/>
      <w:bookmarkEnd w:id="5279"/>
      <w:bookmarkEnd w:id="5280"/>
      <w:bookmarkEnd w:id="5281"/>
      <w:bookmarkEnd w:id="5282"/>
    </w:p>
    <w:p w14:paraId="2221AD59" w14:textId="77777777" w:rsidR="00114FF3" w:rsidRPr="00392E8D" w:rsidRDefault="005658D5">
      <w:pPr>
        <w:pStyle w:val="Heading5"/>
      </w:pPr>
      <w:bookmarkStart w:id="5283" w:name="_Toc129688231"/>
      <w:bookmarkStart w:id="5284" w:name="_Toc129698779"/>
      <w:bookmarkStart w:id="5285" w:name="_Toc129854033"/>
      <w:bookmarkStart w:id="5286" w:name="_Toc129855022"/>
      <w:bookmarkStart w:id="5287" w:name="_Toc129934359"/>
      <w:bookmarkStart w:id="5288" w:name="_Toc129939888"/>
      <w:bookmarkStart w:id="5289" w:name="_Toc129958846"/>
      <w:r w:rsidRPr="00392E8D">
        <w:t>8.3.4.31.1</w:t>
      </w:r>
      <w:r w:rsidRPr="00392E8D">
        <w:tab/>
        <w:t>Description</w:t>
      </w:r>
      <w:bookmarkEnd w:id="5283"/>
      <w:bookmarkEnd w:id="5284"/>
      <w:bookmarkEnd w:id="5285"/>
      <w:bookmarkEnd w:id="5286"/>
      <w:bookmarkEnd w:id="5287"/>
      <w:bookmarkEnd w:id="5288"/>
      <w:bookmarkEnd w:id="5289"/>
    </w:p>
    <w:p w14:paraId="0103E55C" w14:textId="77777777" w:rsidR="00DB6DBE" w:rsidRPr="00392E8D" w:rsidRDefault="005658D5">
      <w:pPr>
        <w:overflowPunct/>
        <w:autoSpaceDE/>
        <w:autoSpaceDN/>
        <w:adjustRightInd/>
        <w:spacing w:after="200" w:line="276" w:lineRule="auto"/>
        <w:textAlignment w:val="auto"/>
      </w:pPr>
      <w:r w:rsidRPr="00392E8D">
        <w:t>The PortRange information element provides the lower and upper bounds of a range of Internet ports.</w:t>
      </w:r>
    </w:p>
    <w:p w14:paraId="0D82AC7A" w14:textId="77777777" w:rsidR="00114FF3" w:rsidRPr="00392E8D" w:rsidRDefault="005658D5">
      <w:pPr>
        <w:pStyle w:val="Heading5"/>
      </w:pPr>
      <w:bookmarkStart w:id="5290" w:name="_Toc129688232"/>
      <w:bookmarkStart w:id="5291" w:name="_Toc129698780"/>
      <w:bookmarkStart w:id="5292" w:name="_Toc129854034"/>
      <w:bookmarkStart w:id="5293" w:name="_Toc129855023"/>
      <w:bookmarkStart w:id="5294" w:name="_Toc129934360"/>
      <w:bookmarkStart w:id="5295" w:name="_Toc129939889"/>
      <w:bookmarkStart w:id="5296" w:name="_Toc129958847"/>
      <w:r w:rsidRPr="00392E8D">
        <w:t>8.3.4.31.2</w:t>
      </w:r>
      <w:r w:rsidRPr="00392E8D">
        <w:tab/>
        <w:t>Attributes</w:t>
      </w:r>
      <w:bookmarkEnd w:id="5290"/>
      <w:bookmarkEnd w:id="5291"/>
      <w:bookmarkEnd w:id="5292"/>
      <w:bookmarkEnd w:id="5293"/>
      <w:bookmarkEnd w:id="5294"/>
      <w:bookmarkEnd w:id="5295"/>
      <w:bookmarkEnd w:id="5296"/>
    </w:p>
    <w:p w14:paraId="691F84AF" w14:textId="77777777" w:rsidR="00114FF3" w:rsidRPr="00392E8D" w:rsidRDefault="005658D5">
      <w:pPr>
        <w:keepNext/>
        <w:keepLines/>
      </w:pPr>
      <w:r w:rsidRPr="00392E8D">
        <w:t xml:space="preserve">The attributes of the PortRange information element shall follow the indications provided in </w:t>
      </w:r>
      <w:r>
        <w:t xml:space="preserve">table </w:t>
      </w:r>
      <w:r w:rsidRPr="00C662E8">
        <w:t>8.3.4.31.2-1</w:t>
      </w:r>
      <w:r>
        <w:t>.</w:t>
      </w:r>
    </w:p>
    <w:p w14:paraId="79321409" w14:textId="77777777" w:rsidR="00114FF3" w:rsidRPr="00392E8D" w:rsidRDefault="005658D5">
      <w:pPr>
        <w:pStyle w:val="TH"/>
        <w:rPr>
          <w:lang w:eastAsia="zh-CN"/>
        </w:rPr>
      </w:pPr>
      <w:r w:rsidRPr="00392E8D">
        <w:t>Table 8.3.4.31.2-1: Attributes of the PortRange</w:t>
      </w:r>
      <w:r w:rsidRPr="00392E8D">
        <w:rPr>
          <w:lang w:eastAsia="zh-CN"/>
        </w:rPr>
        <w:t xml:space="preserve"> information element</w:t>
      </w:r>
    </w:p>
    <w:tbl>
      <w:tblPr>
        <w:tblW w:w="7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51"/>
        <w:gridCol w:w="961"/>
        <w:gridCol w:w="1156"/>
        <w:gridCol w:w="916"/>
        <w:gridCol w:w="3826"/>
      </w:tblGrid>
      <w:tr w:rsidR="00114FF3" w:rsidRPr="00392E8D" w14:paraId="58C33A2B" w14:textId="77777777">
        <w:trPr>
          <w:jc w:val="center"/>
        </w:trPr>
        <w:tc>
          <w:tcPr>
            <w:tcW w:w="1051" w:type="dxa"/>
            <w:tcBorders>
              <w:top w:val="single" w:sz="4" w:space="0" w:color="auto"/>
              <w:left w:val="single" w:sz="4" w:space="0" w:color="auto"/>
              <w:bottom w:val="single" w:sz="4" w:space="0" w:color="auto"/>
              <w:right w:val="single" w:sz="4" w:space="0" w:color="auto"/>
            </w:tcBorders>
            <w:shd w:val="clear" w:color="auto" w:fill="BFBFBF"/>
            <w:hideMark/>
          </w:tcPr>
          <w:p w14:paraId="1137995B" w14:textId="77777777" w:rsidR="00114FF3" w:rsidRPr="00392E8D" w:rsidRDefault="005658D5">
            <w:pPr>
              <w:pStyle w:val="TAH"/>
            </w:pPr>
            <w:r w:rsidRPr="00392E8D">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1D02E3BF" w14:textId="77777777" w:rsidR="00114FF3" w:rsidRPr="00392E8D" w:rsidRDefault="005658D5">
            <w:pPr>
              <w:pStyle w:val="TAH"/>
            </w:pPr>
            <w:r w:rsidRPr="00392E8D">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12E7C5E5" w14:textId="77777777" w:rsidR="00114FF3" w:rsidRPr="00392E8D" w:rsidRDefault="005658D5">
            <w:pPr>
              <w:pStyle w:val="TAH"/>
            </w:pPr>
            <w:r w:rsidRPr="00392E8D">
              <w:t>Cardinality</w:t>
            </w:r>
          </w:p>
        </w:tc>
        <w:tc>
          <w:tcPr>
            <w:tcW w:w="916" w:type="dxa"/>
            <w:tcBorders>
              <w:top w:val="single" w:sz="4" w:space="0" w:color="auto"/>
              <w:left w:val="single" w:sz="4" w:space="0" w:color="auto"/>
              <w:bottom w:val="single" w:sz="4" w:space="0" w:color="auto"/>
              <w:right w:val="single" w:sz="4" w:space="0" w:color="auto"/>
            </w:tcBorders>
            <w:shd w:val="clear" w:color="auto" w:fill="BFBFBF"/>
            <w:hideMark/>
          </w:tcPr>
          <w:p w14:paraId="609F9BCF" w14:textId="77777777" w:rsidR="00114FF3" w:rsidRPr="00392E8D" w:rsidRDefault="005658D5">
            <w:pPr>
              <w:pStyle w:val="TAH"/>
            </w:pPr>
            <w:r w:rsidRPr="00392E8D">
              <w:t>Content</w:t>
            </w:r>
          </w:p>
        </w:tc>
        <w:tc>
          <w:tcPr>
            <w:tcW w:w="3826" w:type="dxa"/>
            <w:tcBorders>
              <w:top w:val="single" w:sz="4" w:space="0" w:color="auto"/>
              <w:left w:val="single" w:sz="4" w:space="0" w:color="auto"/>
              <w:bottom w:val="single" w:sz="4" w:space="0" w:color="auto"/>
              <w:right w:val="single" w:sz="4" w:space="0" w:color="auto"/>
            </w:tcBorders>
            <w:shd w:val="clear" w:color="auto" w:fill="BFBFBF"/>
            <w:hideMark/>
          </w:tcPr>
          <w:p w14:paraId="66294830" w14:textId="77777777" w:rsidR="00114FF3" w:rsidRPr="00392E8D" w:rsidRDefault="005658D5">
            <w:pPr>
              <w:pStyle w:val="TAH"/>
            </w:pPr>
            <w:r w:rsidRPr="00392E8D">
              <w:t>Description</w:t>
            </w:r>
          </w:p>
        </w:tc>
      </w:tr>
      <w:tr w:rsidR="00114FF3" w:rsidRPr="00392E8D" w14:paraId="63E4C863" w14:textId="77777777">
        <w:trPr>
          <w:jc w:val="center"/>
        </w:trPr>
        <w:tc>
          <w:tcPr>
            <w:tcW w:w="1051" w:type="dxa"/>
            <w:tcBorders>
              <w:top w:val="single" w:sz="4" w:space="0" w:color="auto"/>
              <w:left w:val="single" w:sz="4" w:space="0" w:color="auto"/>
              <w:bottom w:val="single" w:sz="4" w:space="0" w:color="auto"/>
              <w:right w:val="single" w:sz="4" w:space="0" w:color="auto"/>
            </w:tcBorders>
          </w:tcPr>
          <w:p w14:paraId="549B7091" w14:textId="77777777" w:rsidR="00114FF3" w:rsidRPr="00392E8D" w:rsidRDefault="005658D5">
            <w:pPr>
              <w:pStyle w:val="TAL"/>
              <w:rPr>
                <w:lang w:eastAsia="zh-CN"/>
              </w:rPr>
            </w:pPr>
            <w:r w:rsidRPr="00392E8D">
              <w:t>lowerPort</w:t>
            </w:r>
          </w:p>
        </w:tc>
        <w:tc>
          <w:tcPr>
            <w:tcW w:w="961" w:type="dxa"/>
            <w:tcBorders>
              <w:top w:val="single" w:sz="4" w:space="0" w:color="auto"/>
              <w:left w:val="single" w:sz="4" w:space="0" w:color="auto"/>
              <w:bottom w:val="single" w:sz="4" w:space="0" w:color="auto"/>
              <w:right w:val="single" w:sz="4" w:space="0" w:color="auto"/>
            </w:tcBorders>
          </w:tcPr>
          <w:p w14:paraId="6A3A488F" w14:textId="77777777" w:rsidR="00114FF3" w:rsidRPr="00392E8D" w:rsidRDefault="005658D5">
            <w:pPr>
              <w:pStyle w:val="TAL"/>
              <w:rPr>
                <w:lang w:eastAsia="zh-CN"/>
              </w:rPr>
            </w:pPr>
            <w:r w:rsidRPr="00392E8D">
              <w:rPr>
                <w:lang w:eastAsia="zh-CN"/>
              </w:rPr>
              <w:t>M</w:t>
            </w:r>
          </w:p>
        </w:tc>
        <w:tc>
          <w:tcPr>
            <w:tcW w:w="1156" w:type="dxa"/>
            <w:tcBorders>
              <w:top w:val="single" w:sz="4" w:space="0" w:color="auto"/>
              <w:left w:val="single" w:sz="4" w:space="0" w:color="auto"/>
              <w:bottom w:val="single" w:sz="4" w:space="0" w:color="auto"/>
              <w:right w:val="single" w:sz="4" w:space="0" w:color="auto"/>
            </w:tcBorders>
          </w:tcPr>
          <w:p w14:paraId="58FE86A4" w14:textId="77777777" w:rsidR="00114FF3" w:rsidRPr="00392E8D" w:rsidRDefault="005658D5">
            <w:pPr>
              <w:pStyle w:val="TAL"/>
              <w:rPr>
                <w:lang w:eastAsia="zh-CN"/>
              </w:rPr>
            </w:pPr>
            <w:r w:rsidRPr="00392E8D">
              <w:rPr>
                <w:lang w:eastAsia="zh-CN"/>
              </w:rPr>
              <w:t>1</w:t>
            </w:r>
          </w:p>
        </w:tc>
        <w:tc>
          <w:tcPr>
            <w:tcW w:w="916" w:type="dxa"/>
            <w:tcBorders>
              <w:top w:val="single" w:sz="4" w:space="0" w:color="auto"/>
              <w:left w:val="single" w:sz="4" w:space="0" w:color="auto"/>
              <w:bottom w:val="single" w:sz="4" w:space="0" w:color="auto"/>
              <w:right w:val="single" w:sz="4" w:space="0" w:color="auto"/>
            </w:tcBorders>
          </w:tcPr>
          <w:p w14:paraId="3780229C" w14:textId="77777777" w:rsidR="00114FF3" w:rsidRPr="00392E8D" w:rsidRDefault="005658D5">
            <w:pPr>
              <w:pStyle w:val="TAL"/>
              <w:rPr>
                <w:lang w:eastAsia="zh-CN"/>
              </w:rPr>
            </w:pPr>
            <w:r w:rsidRPr="00392E8D">
              <w:rPr>
                <w:lang w:eastAsia="zh-CN"/>
              </w:rPr>
              <w:t>Integer</w:t>
            </w:r>
          </w:p>
        </w:tc>
        <w:tc>
          <w:tcPr>
            <w:tcW w:w="3826" w:type="dxa"/>
            <w:tcBorders>
              <w:top w:val="single" w:sz="4" w:space="0" w:color="auto"/>
              <w:left w:val="single" w:sz="4" w:space="0" w:color="auto"/>
              <w:bottom w:val="single" w:sz="4" w:space="0" w:color="auto"/>
              <w:right w:val="single" w:sz="4" w:space="0" w:color="auto"/>
            </w:tcBorders>
          </w:tcPr>
          <w:p w14:paraId="49BC9D21" w14:textId="77777777" w:rsidR="00114FF3" w:rsidRPr="00392E8D" w:rsidRDefault="005658D5">
            <w:pPr>
              <w:pStyle w:val="TAL"/>
              <w:rPr>
                <w:lang w:eastAsia="zh-CN"/>
              </w:rPr>
            </w:pPr>
            <w:r w:rsidRPr="00392E8D">
              <w:rPr>
                <w:lang w:eastAsia="zh-CN"/>
              </w:rPr>
              <w:t>Identifies the lower bound of the port range.</w:t>
            </w:r>
          </w:p>
        </w:tc>
      </w:tr>
      <w:tr w:rsidR="00114FF3" w:rsidRPr="00392E8D" w14:paraId="0CC77750" w14:textId="77777777">
        <w:trPr>
          <w:jc w:val="center"/>
        </w:trPr>
        <w:tc>
          <w:tcPr>
            <w:tcW w:w="1051" w:type="dxa"/>
            <w:tcBorders>
              <w:top w:val="single" w:sz="4" w:space="0" w:color="auto"/>
              <w:left w:val="single" w:sz="4" w:space="0" w:color="auto"/>
              <w:bottom w:val="single" w:sz="4" w:space="0" w:color="auto"/>
              <w:right w:val="single" w:sz="4" w:space="0" w:color="auto"/>
            </w:tcBorders>
          </w:tcPr>
          <w:p w14:paraId="5AE87027" w14:textId="77777777" w:rsidR="00114FF3" w:rsidRPr="00392E8D" w:rsidRDefault="005658D5">
            <w:pPr>
              <w:pStyle w:val="TAL"/>
            </w:pPr>
            <w:r w:rsidRPr="00392E8D">
              <w:t>upperPort</w:t>
            </w:r>
          </w:p>
        </w:tc>
        <w:tc>
          <w:tcPr>
            <w:tcW w:w="961" w:type="dxa"/>
            <w:tcBorders>
              <w:top w:val="single" w:sz="4" w:space="0" w:color="auto"/>
              <w:left w:val="single" w:sz="4" w:space="0" w:color="auto"/>
              <w:bottom w:val="single" w:sz="4" w:space="0" w:color="auto"/>
              <w:right w:val="single" w:sz="4" w:space="0" w:color="auto"/>
            </w:tcBorders>
          </w:tcPr>
          <w:p w14:paraId="2223817B" w14:textId="77777777" w:rsidR="00114FF3" w:rsidRPr="00392E8D" w:rsidRDefault="005658D5">
            <w:pPr>
              <w:pStyle w:val="TAL"/>
              <w:rPr>
                <w:lang w:eastAsia="zh-CN"/>
              </w:rPr>
            </w:pPr>
            <w:r w:rsidRPr="00392E8D">
              <w:rPr>
                <w:lang w:eastAsia="zh-CN"/>
              </w:rPr>
              <w:t>M</w:t>
            </w:r>
          </w:p>
        </w:tc>
        <w:tc>
          <w:tcPr>
            <w:tcW w:w="1156" w:type="dxa"/>
            <w:tcBorders>
              <w:top w:val="single" w:sz="4" w:space="0" w:color="auto"/>
              <w:left w:val="single" w:sz="4" w:space="0" w:color="auto"/>
              <w:bottom w:val="single" w:sz="4" w:space="0" w:color="auto"/>
              <w:right w:val="single" w:sz="4" w:space="0" w:color="auto"/>
            </w:tcBorders>
          </w:tcPr>
          <w:p w14:paraId="472B0215" w14:textId="77777777" w:rsidR="00114FF3" w:rsidRPr="00392E8D" w:rsidRDefault="005658D5">
            <w:pPr>
              <w:pStyle w:val="TAL"/>
              <w:rPr>
                <w:lang w:eastAsia="zh-CN"/>
              </w:rPr>
            </w:pPr>
            <w:r w:rsidRPr="00392E8D">
              <w:rPr>
                <w:lang w:eastAsia="zh-CN"/>
              </w:rPr>
              <w:t>1</w:t>
            </w:r>
          </w:p>
        </w:tc>
        <w:tc>
          <w:tcPr>
            <w:tcW w:w="916" w:type="dxa"/>
            <w:tcBorders>
              <w:top w:val="single" w:sz="4" w:space="0" w:color="auto"/>
              <w:left w:val="single" w:sz="4" w:space="0" w:color="auto"/>
              <w:bottom w:val="single" w:sz="4" w:space="0" w:color="auto"/>
              <w:right w:val="single" w:sz="4" w:space="0" w:color="auto"/>
            </w:tcBorders>
          </w:tcPr>
          <w:p w14:paraId="57FBB486" w14:textId="77777777" w:rsidR="00114FF3" w:rsidRPr="00392E8D" w:rsidRDefault="005658D5">
            <w:pPr>
              <w:pStyle w:val="TAL"/>
              <w:rPr>
                <w:lang w:eastAsia="zh-CN"/>
              </w:rPr>
            </w:pPr>
            <w:r w:rsidRPr="00392E8D">
              <w:rPr>
                <w:lang w:eastAsia="zh-CN"/>
              </w:rPr>
              <w:t>Integer</w:t>
            </w:r>
          </w:p>
        </w:tc>
        <w:tc>
          <w:tcPr>
            <w:tcW w:w="3826" w:type="dxa"/>
            <w:tcBorders>
              <w:top w:val="single" w:sz="4" w:space="0" w:color="auto"/>
              <w:left w:val="single" w:sz="4" w:space="0" w:color="auto"/>
              <w:bottom w:val="single" w:sz="4" w:space="0" w:color="auto"/>
              <w:right w:val="single" w:sz="4" w:space="0" w:color="auto"/>
            </w:tcBorders>
          </w:tcPr>
          <w:p w14:paraId="6E494ACC" w14:textId="77777777" w:rsidR="00114FF3" w:rsidRPr="00392E8D" w:rsidRDefault="005658D5">
            <w:pPr>
              <w:pStyle w:val="TAL"/>
              <w:rPr>
                <w:lang w:eastAsia="zh-CN"/>
              </w:rPr>
            </w:pPr>
            <w:r w:rsidRPr="00392E8D">
              <w:rPr>
                <w:lang w:eastAsia="zh-CN"/>
              </w:rPr>
              <w:t>Identifies the upper bound of the port range.</w:t>
            </w:r>
          </w:p>
        </w:tc>
      </w:tr>
    </w:tbl>
    <w:p w14:paraId="5B38EDA3" w14:textId="77777777" w:rsidR="00114FF3" w:rsidRPr="00392E8D" w:rsidRDefault="00114FF3"/>
    <w:p w14:paraId="32015B2F" w14:textId="77777777" w:rsidR="00114FF3" w:rsidRPr="00392E8D" w:rsidRDefault="005658D5">
      <w:pPr>
        <w:pStyle w:val="Heading4"/>
      </w:pPr>
      <w:bookmarkStart w:id="5297" w:name="_Toc129688233"/>
      <w:bookmarkStart w:id="5298" w:name="_Toc129698781"/>
      <w:bookmarkStart w:id="5299" w:name="_Toc129854035"/>
      <w:bookmarkStart w:id="5300" w:name="_Toc129855024"/>
      <w:bookmarkStart w:id="5301" w:name="_Toc129934361"/>
      <w:bookmarkStart w:id="5302" w:name="_Toc129939890"/>
      <w:bookmarkStart w:id="5303" w:name="_Toc129958848"/>
      <w:r w:rsidRPr="00392E8D">
        <w:t>8.3.4.32</w:t>
      </w:r>
      <w:r w:rsidRPr="00392E8D">
        <w:tab/>
        <w:t>AddPnfData information element</w:t>
      </w:r>
      <w:bookmarkEnd w:id="5297"/>
      <w:bookmarkEnd w:id="5298"/>
      <w:bookmarkEnd w:id="5299"/>
      <w:bookmarkEnd w:id="5300"/>
      <w:bookmarkEnd w:id="5301"/>
      <w:bookmarkEnd w:id="5302"/>
      <w:bookmarkEnd w:id="5303"/>
    </w:p>
    <w:p w14:paraId="7913F329" w14:textId="77777777" w:rsidR="00114FF3" w:rsidRPr="00392E8D" w:rsidRDefault="005658D5" w:rsidP="00B31F57">
      <w:pPr>
        <w:pStyle w:val="Heading5"/>
      </w:pPr>
      <w:bookmarkStart w:id="5304" w:name="_Toc129688234"/>
      <w:bookmarkStart w:id="5305" w:name="_Toc129698782"/>
      <w:bookmarkStart w:id="5306" w:name="_Toc129854036"/>
      <w:bookmarkStart w:id="5307" w:name="_Toc129855025"/>
      <w:bookmarkStart w:id="5308" w:name="_Toc129934362"/>
      <w:bookmarkStart w:id="5309" w:name="_Toc129939891"/>
      <w:bookmarkStart w:id="5310" w:name="_Toc129958849"/>
      <w:r w:rsidRPr="00392E8D">
        <w:t>8.3.4.32.1</w:t>
      </w:r>
      <w:r w:rsidRPr="00392E8D">
        <w:tab/>
        <w:t>Description</w:t>
      </w:r>
      <w:bookmarkEnd w:id="5304"/>
      <w:bookmarkEnd w:id="5305"/>
      <w:bookmarkEnd w:id="5306"/>
      <w:bookmarkEnd w:id="5307"/>
      <w:bookmarkEnd w:id="5308"/>
      <w:bookmarkEnd w:id="5309"/>
      <w:bookmarkEnd w:id="5310"/>
    </w:p>
    <w:p w14:paraId="0D646AFA" w14:textId="25A843A4" w:rsidR="00114FF3" w:rsidRDefault="005658D5">
      <w:r w:rsidRPr="00392E8D">
        <w:t>This information element provides input information about PNF which needs to be added into an NS instance.</w:t>
      </w:r>
    </w:p>
    <w:p w14:paraId="199A8179" w14:textId="77777777" w:rsidR="00B31F57" w:rsidRPr="00B31F57" w:rsidRDefault="00B31F57" w:rsidP="00B31F57">
      <w:pPr>
        <w:pStyle w:val="Heading5"/>
      </w:pPr>
      <w:bookmarkStart w:id="5311" w:name="_Toc129688235"/>
      <w:bookmarkStart w:id="5312" w:name="_Toc129698783"/>
      <w:bookmarkStart w:id="5313" w:name="_Toc129854037"/>
      <w:bookmarkStart w:id="5314" w:name="_Toc129855026"/>
      <w:bookmarkStart w:id="5315" w:name="_Toc129934363"/>
      <w:bookmarkStart w:id="5316" w:name="_Toc129939892"/>
      <w:bookmarkStart w:id="5317" w:name="_Toc129958850"/>
      <w:r w:rsidRPr="00B31F57">
        <w:t>8.3.4.32.2</w:t>
      </w:r>
      <w:r w:rsidRPr="00B31F57">
        <w:tab/>
        <w:t>Attributes</w:t>
      </w:r>
      <w:bookmarkEnd w:id="5311"/>
      <w:bookmarkEnd w:id="5312"/>
      <w:bookmarkEnd w:id="5313"/>
      <w:bookmarkEnd w:id="5314"/>
      <w:bookmarkEnd w:id="5315"/>
      <w:bookmarkEnd w:id="5316"/>
      <w:bookmarkEnd w:id="5317"/>
    </w:p>
    <w:p w14:paraId="5765C8AF" w14:textId="77777777" w:rsidR="00B31F57" w:rsidRPr="00B31F57" w:rsidRDefault="00B31F57" w:rsidP="00B31F57">
      <w:r w:rsidRPr="00B31F57">
        <w:t>The AddPnfData information element shall follow the indications provided in table 8.3.4.32.2-1.</w:t>
      </w:r>
    </w:p>
    <w:p w14:paraId="20B92D0D" w14:textId="30457660" w:rsidR="00114FF3" w:rsidRPr="00392E8D" w:rsidRDefault="00B31F57" w:rsidP="00B31F57">
      <w:pPr>
        <w:pStyle w:val="TH"/>
      </w:pPr>
      <w:r w:rsidRPr="00B31F57">
        <w:t>Table 8.3.4.32.2-1: Attributes of the AddPnfData information element</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1093"/>
        <w:gridCol w:w="897"/>
        <w:gridCol w:w="1134"/>
        <w:gridCol w:w="2977"/>
        <w:gridCol w:w="3547"/>
      </w:tblGrid>
      <w:tr w:rsidR="00114FF3" w:rsidRPr="00392E8D" w14:paraId="0A9A09B3" w14:textId="77777777" w:rsidTr="00E1796B">
        <w:trPr>
          <w:tblHeader/>
          <w:jc w:val="center"/>
        </w:trPr>
        <w:tc>
          <w:tcPr>
            <w:tcW w:w="1093" w:type="dxa"/>
            <w:shd w:val="clear" w:color="auto" w:fill="BFBFBF"/>
            <w:tcMar>
              <w:top w:w="0" w:type="dxa"/>
              <w:left w:w="28" w:type="dxa"/>
              <w:bottom w:w="0" w:type="dxa"/>
              <w:right w:w="108" w:type="dxa"/>
            </w:tcMar>
            <w:hideMark/>
          </w:tcPr>
          <w:p w14:paraId="7B01FF92" w14:textId="77777777" w:rsidR="00114FF3" w:rsidRPr="00392E8D" w:rsidRDefault="005658D5" w:rsidP="00E1796B">
            <w:pPr>
              <w:pStyle w:val="TAH"/>
              <w:keepNext w:val="0"/>
              <w:rPr>
                <w:rFonts w:eastAsia="SimSun"/>
                <w:lang w:eastAsia="zh-CN"/>
              </w:rPr>
            </w:pPr>
            <w:r w:rsidRPr="00392E8D">
              <w:rPr>
                <w:rFonts w:eastAsia="SimSun"/>
                <w:lang w:eastAsia="zh-CN"/>
              </w:rPr>
              <w:t>Attribute</w:t>
            </w:r>
          </w:p>
        </w:tc>
        <w:tc>
          <w:tcPr>
            <w:tcW w:w="897" w:type="dxa"/>
            <w:shd w:val="clear" w:color="auto" w:fill="BFBFBF"/>
            <w:tcMar>
              <w:top w:w="0" w:type="dxa"/>
              <w:left w:w="28" w:type="dxa"/>
              <w:bottom w:w="0" w:type="dxa"/>
              <w:right w:w="108" w:type="dxa"/>
            </w:tcMar>
            <w:hideMark/>
          </w:tcPr>
          <w:p w14:paraId="16B6788E" w14:textId="77777777" w:rsidR="00114FF3" w:rsidRPr="00392E8D" w:rsidRDefault="005658D5" w:rsidP="00E1796B">
            <w:pPr>
              <w:pStyle w:val="TAH"/>
              <w:keepNext w:val="0"/>
              <w:rPr>
                <w:rFonts w:eastAsia="SimSun"/>
                <w:lang w:eastAsia="zh-CN"/>
              </w:rPr>
            </w:pPr>
            <w:r w:rsidRPr="00392E8D">
              <w:rPr>
                <w:rFonts w:eastAsia="SimSun"/>
                <w:lang w:eastAsia="zh-CN"/>
              </w:rPr>
              <w:t>Qualifier</w:t>
            </w:r>
          </w:p>
        </w:tc>
        <w:tc>
          <w:tcPr>
            <w:tcW w:w="1134" w:type="dxa"/>
            <w:shd w:val="clear" w:color="auto" w:fill="BFBFBF"/>
            <w:tcMar>
              <w:top w:w="0" w:type="dxa"/>
              <w:left w:w="28" w:type="dxa"/>
              <w:bottom w:w="0" w:type="dxa"/>
              <w:right w:w="108" w:type="dxa"/>
            </w:tcMar>
            <w:hideMark/>
          </w:tcPr>
          <w:p w14:paraId="713BA471" w14:textId="77777777" w:rsidR="00114FF3" w:rsidRPr="00392E8D" w:rsidRDefault="005658D5" w:rsidP="00E1796B">
            <w:pPr>
              <w:pStyle w:val="TAH"/>
              <w:keepNext w:val="0"/>
              <w:rPr>
                <w:rFonts w:eastAsia="SimSun"/>
                <w:lang w:eastAsia="zh-CN"/>
              </w:rPr>
            </w:pPr>
            <w:r w:rsidRPr="00392E8D">
              <w:rPr>
                <w:rFonts w:eastAsia="SimSun"/>
                <w:lang w:eastAsia="zh-CN"/>
              </w:rPr>
              <w:t>Cardinality</w:t>
            </w:r>
          </w:p>
        </w:tc>
        <w:tc>
          <w:tcPr>
            <w:tcW w:w="2977" w:type="dxa"/>
            <w:shd w:val="clear" w:color="auto" w:fill="BFBFBF"/>
            <w:tcMar>
              <w:top w:w="0" w:type="dxa"/>
              <w:left w:w="28" w:type="dxa"/>
              <w:bottom w:w="0" w:type="dxa"/>
              <w:right w:w="108" w:type="dxa"/>
            </w:tcMar>
            <w:hideMark/>
          </w:tcPr>
          <w:p w14:paraId="1820807C" w14:textId="77777777" w:rsidR="00114FF3" w:rsidRPr="00392E8D" w:rsidRDefault="005658D5" w:rsidP="00E1796B">
            <w:pPr>
              <w:pStyle w:val="TAH"/>
              <w:keepNext w:val="0"/>
              <w:rPr>
                <w:rFonts w:eastAsia="SimSun"/>
                <w:lang w:eastAsia="zh-CN"/>
              </w:rPr>
            </w:pPr>
            <w:r w:rsidRPr="00392E8D">
              <w:rPr>
                <w:rFonts w:eastAsia="SimSun"/>
                <w:lang w:eastAsia="zh-CN"/>
              </w:rPr>
              <w:t>Content</w:t>
            </w:r>
          </w:p>
        </w:tc>
        <w:tc>
          <w:tcPr>
            <w:tcW w:w="3547" w:type="dxa"/>
            <w:shd w:val="clear" w:color="auto" w:fill="BFBFBF"/>
            <w:tcMar>
              <w:top w:w="0" w:type="dxa"/>
              <w:left w:w="28" w:type="dxa"/>
              <w:bottom w:w="0" w:type="dxa"/>
              <w:right w:w="108" w:type="dxa"/>
            </w:tcMar>
            <w:hideMark/>
          </w:tcPr>
          <w:p w14:paraId="31EDCB39" w14:textId="77777777" w:rsidR="00114FF3" w:rsidRPr="00392E8D" w:rsidRDefault="005658D5" w:rsidP="00E1796B">
            <w:pPr>
              <w:pStyle w:val="TAH"/>
              <w:keepNext w:val="0"/>
              <w:rPr>
                <w:rFonts w:eastAsia="SimSun"/>
                <w:lang w:eastAsia="zh-CN"/>
              </w:rPr>
            </w:pPr>
            <w:r w:rsidRPr="00392E8D">
              <w:rPr>
                <w:rFonts w:eastAsia="SimSun"/>
                <w:lang w:eastAsia="zh-CN"/>
              </w:rPr>
              <w:t>Description</w:t>
            </w:r>
          </w:p>
        </w:tc>
      </w:tr>
      <w:tr w:rsidR="00114FF3" w:rsidRPr="00392E8D" w14:paraId="1A874BA2" w14:textId="77777777">
        <w:trPr>
          <w:jc w:val="center"/>
        </w:trPr>
        <w:tc>
          <w:tcPr>
            <w:tcW w:w="1093" w:type="dxa"/>
            <w:shd w:val="clear" w:color="auto" w:fill="auto"/>
            <w:tcMar>
              <w:top w:w="0" w:type="dxa"/>
              <w:left w:w="28" w:type="dxa"/>
              <w:bottom w:w="0" w:type="dxa"/>
              <w:right w:w="108" w:type="dxa"/>
            </w:tcMar>
            <w:hideMark/>
          </w:tcPr>
          <w:p w14:paraId="5272D026" w14:textId="77777777" w:rsidR="00114FF3" w:rsidRPr="00392E8D" w:rsidRDefault="005658D5" w:rsidP="00E1796B">
            <w:pPr>
              <w:pStyle w:val="TAL"/>
              <w:keepNext w:val="0"/>
              <w:rPr>
                <w:rFonts w:eastAsia="SimSun"/>
                <w:lang w:eastAsia="zh-CN"/>
              </w:rPr>
            </w:pPr>
            <w:r w:rsidRPr="00392E8D">
              <w:rPr>
                <w:rFonts w:eastAsia="SimSun"/>
                <w:lang w:eastAsia="zh-CN"/>
              </w:rPr>
              <w:t>pnfId</w:t>
            </w:r>
          </w:p>
        </w:tc>
        <w:tc>
          <w:tcPr>
            <w:tcW w:w="897" w:type="dxa"/>
            <w:shd w:val="clear" w:color="auto" w:fill="auto"/>
            <w:tcMar>
              <w:top w:w="0" w:type="dxa"/>
              <w:left w:w="28" w:type="dxa"/>
              <w:bottom w:w="0" w:type="dxa"/>
              <w:right w:w="108" w:type="dxa"/>
            </w:tcMar>
            <w:hideMark/>
          </w:tcPr>
          <w:p w14:paraId="19A81D85" w14:textId="77777777" w:rsidR="00114FF3" w:rsidRPr="00392E8D" w:rsidRDefault="005658D5" w:rsidP="00E1796B">
            <w:pPr>
              <w:pStyle w:val="TAL"/>
              <w:keepNext w:val="0"/>
              <w:rPr>
                <w:rFonts w:eastAsia="SimSun"/>
                <w:lang w:eastAsia="zh-CN"/>
              </w:rPr>
            </w:pPr>
            <w:r w:rsidRPr="00392E8D">
              <w:rPr>
                <w:rFonts w:eastAsia="SimSun"/>
                <w:lang w:eastAsia="zh-CN"/>
              </w:rPr>
              <w:t>M</w:t>
            </w:r>
          </w:p>
        </w:tc>
        <w:tc>
          <w:tcPr>
            <w:tcW w:w="1134" w:type="dxa"/>
            <w:shd w:val="clear" w:color="auto" w:fill="auto"/>
            <w:tcMar>
              <w:top w:w="0" w:type="dxa"/>
              <w:left w:w="28" w:type="dxa"/>
              <w:bottom w:w="0" w:type="dxa"/>
              <w:right w:w="108" w:type="dxa"/>
            </w:tcMar>
            <w:hideMark/>
          </w:tcPr>
          <w:p w14:paraId="61813761" w14:textId="77777777" w:rsidR="00114FF3" w:rsidRPr="00392E8D" w:rsidRDefault="005658D5" w:rsidP="00E1796B">
            <w:pPr>
              <w:pStyle w:val="TAL"/>
              <w:keepNext w:val="0"/>
              <w:rPr>
                <w:rFonts w:eastAsia="SimSun"/>
                <w:lang w:eastAsia="zh-CN"/>
              </w:rPr>
            </w:pPr>
            <w:r w:rsidRPr="00392E8D">
              <w:rPr>
                <w:rFonts w:eastAsia="SimSun"/>
                <w:lang w:eastAsia="zh-CN"/>
              </w:rPr>
              <w:t>1</w:t>
            </w:r>
          </w:p>
        </w:tc>
        <w:tc>
          <w:tcPr>
            <w:tcW w:w="2977" w:type="dxa"/>
            <w:shd w:val="clear" w:color="auto" w:fill="auto"/>
            <w:tcMar>
              <w:top w:w="0" w:type="dxa"/>
              <w:left w:w="28" w:type="dxa"/>
              <w:bottom w:w="0" w:type="dxa"/>
              <w:right w:w="108" w:type="dxa"/>
            </w:tcMar>
            <w:hideMark/>
          </w:tcPr>
          <w:p w14:paraId="353669B1" w14:textId="77777777" w:rsidR="00114FF3" w:rsidRPr="00392E8D" w:rsidRDefault="005658D5" w:rsidP="00E1796B">
            <w:pPr>
              <w:pStyle w:val="TAL"/>
              <w:keepNext w:val="0"/>
              <w:rPr>
                <w:rFonts w:eastAsia="SimSun"/>
                <w:lang w:eastAsia="zh-CN"/>
              </w:rPr>
            </w:pPr>
            <w:r w:rsidRPr="00392E8D">
              <w:rPr>
                <w:rFonts w:eastAsia="SimSun"/>
                <w:lang w:eastAsia="zh-CN"/>
              </w:rPr>
              <w:t>Identifier</w:t>
            </w:r>
          </w:p>
        </w:tc>
        <w:tc>
          <w:tcPr>
            <w:tcW w:w="3547" w:type="dxa"/>
            <w:shd w:val="clear" w:color="auto" w:fill="auto"/>
            <w:tcMar>
              <w:top w:w="0" w:type="dxa"/>
              <w:left w:w="28" w:type="dxa"/>
              <w:bottom w:w="0" w:type="dxa"/>
              <w:right w:w="108" w:type="dxa"/>
            </w:tcMar>
            <w:hideMark/>
          </w:tcPr>
          <w:p w14:paraId="038182E5" w14:textId="77777777" w:rsidR="00114FF3" w:rsidRPr="00392E8D" w:rsidRDefault="005658D5" w:rsidP="00E1796B">
            <w:pPr>
              <w:pStyle w:val="TAL"/>
              <w:keepNext w:val="0"/>
              <w:rPr>
                <w:rFonts w:eastAsia="SimSun"/>
                <w:lang w:eastAsia="zh-CN"/>
              </w:rPr>
            </w:pPr>
            <w:r w:rsidRPr="00392E8D">
              <w:rPr>
                <w:rFonts w:eastAsia="SimSun"/>
                <w:lang w:eastAsia="zh-CN"/>
              </w:rPr>
              <w:t>Identifier of the PNF. Assigned by OSS and provided to NFVO.</w:t>
            </w:r>
          </w:p>
        </w:tc>
      </w:tr>
      <w:tr w:rsidR="00114FF3" w:rsidRPr="00392E8D" w14:paraId="25CFF1AB" w14:textId="77777777">
        <w:trPr>
          <w:jc w:val="center"/>
        </w:trPr>
        <w:tc>
          <w:tcPr>
            <w:tcW w:w="1093" w:type="dxa"/>
            <w:shd w:val="clear" w:color="auto" w:fill="auto"/>
            <w:tcMar>
              <w:top w:w="0" w:type="dxa"/>
              <w:left w:w="28" w:type="dxa"/>
              <w:bottom w:w="0" w:type="dxa"/>
              <w:right w:w="108" w:type="dxa"/>
            </w:tcMar>
            <w:hideMark/>
          </w:tcPr>
          <w:p w14:paraId="536D416B" w14:textId="77777777" w:rsidR="00114FF3" w:rsidRPr="00392E8D" w:rsidRDefault="005658D5" w:rsidP="00E1796B">
            <w:pPr>
              <w:pStyle w:val="TAL"/>
              <w:keepNext w:val="0"/>
              <w:rPr>
                <w:rFonts w:eastAsia="SimSun"/>
                <w:lang w:eastAsia="zh-CN"/>
              </w:rPr>
            </w:pPr>
            <w:r w:rsidRPr="00392E8D">
              <w:rPr>
                <w:rFonts w:eastAsia="SimSun"/>
                <w:lang w:eastAsia="zh-CN"/>
              </w:rPr>
              <w:t>pnfName</w:t>
            </w:r>
          </w:p>
        </w:tc>
        <w:tc>
          <w:tcPr>
            <w:tcW w:w="897" w:type="dxa"/>
            <w:shd w:val="clear" w:color="auto" w:fill="auto"/>
            <w:tcMar>
              <w:top w:w="0" w:type="dxa"/>
              <w:left w:w="28" w:type="dxa"/>
              <w:bottom w:w="0" w:type="dxa"/>
              <w:right w:w="108" w:type="dxa"/>
            </w:tcMar>
            <w:hideMark/>
          </w:tcPr>
          <w:p w14:paraId="21738F39" w14:textId="77777777" w:rsidR="00114FF3" w:rsidRPr="00392E8D" w:rsidRDefault="005658D5" w:rsidP="00E1796B">
            <w:pPr>
              <w:pStyle w:val="TAL"/>
              <w:keepNext w:val="0"/>
              <w:rPr>
                <w:rFonts w:eastAsia="SimSun"/>
                <w:lang w:eastAsia="zh-CN"/>
              </w:rPr>
            </w:pPr>
            <w:r w:rsidRPr="00392E8D">
              <w:rPr>
                <w:rFonts w:eastAsia="SimSun"/>
                <w:lang w:eastAsia="zh-CN"/>
              </w:rPr>
              <w:t>M</w:t>
            </w:r>
          </w:p>
        </w:tc>
        <w:tc>
          <w:tcPr>
            <w:tcW w:w="1134" w:type="dxa"/>
            <w:shd w:val="clear" w:color="auto" w:fill="auto"/>
            <w:tcMar>
              <w:top w:w="0" w:type="dxa"/>
              <w:left w:w="28" w:type="dxa"/>
              <w:bottom w:w="0" w:type="dxa"/>
              <w:right w:w="108" w:type="dxa"/>
            </w:tcMar>
            <w:hideMark/>
          </w:tcPr>
          <w:p w14:paraId="694A4004" w14:textId="77777777" w:rsidR="00114FF3" w:rsidRPr="00392E8D" w:rsidRDefault="005658D5" w:rsidP="00E1796B">
            <w:pPr>
              <w:pStyle w:val="TAL"/>
              <w:keepNext w:val="0"/>
              <w:rPr>
                <w:rFonts w:eastAsia="SimSun"/>
                <w:lang w:eastAsia="zh-CN"/>
              </w:rPr>
            </w:pPr>
            <w:r w:rsidRPr="00392E8D">
              <w:rPr>
                <w:rFonts w:eastAsia="SimSun"/>
                <w:lang w:eastAsia="zh-CN"/>
              </w:rPr>
              <w:t>1</w:t>
            </w:r>
          </w:p>
        </w:tc>
        <w:tc>
          <w:tcPr>
            <w:tcW w:w="2977" w:type="dxa"/>
            <w:shd w:val="clear" w:color="auto" w:fill="auto"/>
            <w:tcMar>
              <w:top w:w="0" w:type="dxa"/>
              <w:left w:w="28" w:type="dxa"/>
              <w:bottom w:w="0" w:type="dxa"/>
              <w:right w:w="108" w:type="dxa"/>
            </w:tcMar>
            <w:hideMark/>
          </w:tcPr>
          <w:p w14:paraId="6086D023" w14:textId="77777777" w:rsidR="00114FF3" w:rsidRPr="00392E8D" w:rsidRDefault="005658D5" w:rsidP="00E1796B">
            <w:pPr>
              <w:pStyle w:val="TAL"/>
              <w:keepNext w:val="0"/>
              <w:rPr>
                <w:rFonts w:eastAsia="SimSun"/>
                <w:lang w:eastAsia="zh-CN"/>
              </w:rPr>
            </w:pPr>
            <w:r w:rsidRPr="00392E8D">
              <w:rPr>
                <w:rFonts w:eastAsia="SimSun"/>
                <w:lang w:eastAsia="zh-CN"/>
              </w:rPr>
              <w:t>String</w:t>
            </w:r>
          </w:p>
        </w:tc>
        <w:tc>
          <w:tcPr>
            <w:tcW w:w="3547" w:type="dxa"/>
            <w:shd w:val="clear" w:color="auto" w:fill="auto"/>
            <w:tcMar>
              <w:top w:w="0" w:type="dxa"/>
              <w:left w:w="28" w:type="dxa"/>
              <w:bottom w:w="0" w:type="dxa"/>
              <w:right w:w="108" w:type="dxa"/>
            </w:tcMar>
            <w:hideMark/>
          </w:tcPr>
          <w:p w14:paraId="2EEBC421" w14:textId="77777777" w:rsidR="00114FF3" w:rsidRPr="00392E8D" w:rsidRDefault="005658D5" w:rsidP="00E1796B">
            <w:pPr>
              <w:pStyle w:val="TAL"/>
              <w:keepNext w:val="0"/>
              <w:rPr>
                <w:rFonts w:eastAsia="SimSun"/>
                <w:lang w:eastAsia="zh-CN"/>
              </w:rPr>
            </w:pPr>
            <w:r w:rsidRPr="00392E8D">
              <w:rPr>
                <w:rFonts w:eastAsia="SimSun"/>
                <w:lang w:eastAsia="zh-CN"/>
              </w:rPr>
              <w:t>Human readable name of the PNF.</w:t>
            </w:r>
          </w:p>
        </w:tc>
      </w:tr>
      <w:tr w:rsidR="00114FF3" w:rsidRPr="00392E8D" w14:paraId="73ECBF1C" w14:textId="77777777">
        <w:trPr>
          <w:jc w:val="center"/>
        </w:trPr>
        <w:tc>
          <w:tcPr>
            <w:tcW w:w="1093" w:type="dxa"/>
            <w:shd w:val="clear" w:color="auto" w:fill="auto"/>
            <w:tcMar>
              <w:top w:w="0" w:type="dxa"/>
              <w:left w:w="28" w:type="dxa"/>
              <w:bottom w:w="0" w:type="dxa"/>
              <w:right w:w="108" w:type="dxa"/>
            </w:tcMar>
            <w:hideMark/>
          </w:tcPr>
          <w:p w14:paraId="3576F222" w14:textId="77777777" w:rsidR="00114FF3" w:rsidRPr="00392E8D" w:rsidRDefault="005658D5" w:rsidP="00E1796B">
            <w:pPr>
              <w:pStyle w:val="TAL"/>
              <w:keepNext w:val="0"/>
              <w:rPr>
                <w:rFonts w:eastAsia="SimSun"/>
                <w:lang w:eastAsia="zh-CN"/>
              </w:rPr>
            </w:pPr>
            <w:r w:rsidRPr="00392E8D">
              <w:rPr>
                <w:rFonts w:eastAsia="SimSun"/>
                <w:lang w:eastAsia="zh-CN"/>
              </w:rPr>
              <w:t>pnfdId</w:t>
            </w:r>
          </w:p>
        </w:tc>
        <w:tc>
          <w:tcPr>
            <w:tcW w:w="897" w:type="dxa"/>
            <w:shd w:val="clear" w:color="auto" w:fill="auto"/>
            <w:tcMar>
              <w:top w:w="0" w:type="dxa"/>
              <w:left w:w="28" w:type="dxa"/>
              <w:bottom w:w="0" w:type="dxa"/>
              <w:right w:w="108" w:type="dxa"/>
            </w:tcMar>
            <w:hideMark/>
          </w:tcPr>
          <w:p w14:paraId="2F33C0FE" w14:textId="77777777" w:rsidR="00114FF3" w:rsidRPr="00392E8D" w:rsidRDefault="005658D5" w:rsidP="00E1796B">
            <w:pPr>
              <w:pStyle w:val="TAL"/>
              <w:keepNext w:val="0"/>
              <w:rPr>
                <w:rFonts w:eastAsia="SimSun"/>
                <w:lang w:eastAsia="zh-CN"/>
              </w:rPr>
            </w:pPr>
            <w:r w:rsidRPr="00392E8D">
              <w:rPr>
                <w:rFonts w:eastAsia="SimSun"/>
                <w:lang w:eastAsia="zh-CN"/>
              </w:rPr>
              <w:t>M</w:t>
            </w:r>
          </w:p>
        </w:tc>
        <w:tc>
          <w:tcPr>
            <w:tcW w:w="1134" w:type="dxa"/>
            <w:shd w:val="clear" w:color="auto" w:fill="auto"/>
            <w:tcMar>
              <w:top w:w="0" w:type="dxa"/>
              <w:left w:w="28" w:type="dxa"/>
              <w:bottom w:w="0" w:type="dxa"/>
              <w:right w:w="108" w:type="dxa"/>
            </w:tcMar>
            <w:hideMark/>
          </w:tcPr>
          <w:p w14:paraId="6F7FA46A" w14:textId="77777777" w:rsidR="00114FF3" w:rsidRPr="00392E8D" w:rsidRDefault="005658D5" w:rsidP="00E1796B">
            <w:pPr>
              <w:pStyle w:val="TAL"/>
              <w:keepNext w:val="0"/>
              <w:rPr>
                <w:rFonts w:eastAsia="SimSun"/>
                <w:lang w:eastAsia="zh-CN"/>
              </w:rPr>
            </w:pPr>
            <w:r w:rsidRPr="00392E8D">
              <w:rPr>
                <w:rFonts w:eastAsia="SimSun"/>
                <w:lang w:eastAsia="zh-CN"/>
              </w:rPr>
              <w:t>1</w:t>
            </w:r>
          </w:p>
        </w:tc>
        <w:tc>
          <w:tcPr>
            <w:tcW w:w="2977" w:type="dxa"/>
            <w:shd w:val="clear" w:color="auto" w:fill="auto"/>
            <w:tcMar>
              <w:top w:w="0" w:type="dxa"/>
              <w:left w:w="28" w:type="dxa"/>
              <w:bottom w:w="0" w:type="dxa"/>
              <w:right w:w="108" w:type="dxa"/>
            </w:tcMar>
            <w:hideMark/>
          </w:tcPr>
          <w:p w14:paraId="0ED3760A" w14:textId="77777777" w:rsidR="00114FF3" w:rsidRPr="00392E8D" w:rsidRDefault="005658D5" w:rsidP="00E1796B">
            <w:pPr>
              <w:pStyle w:val="TAL"/>
              <w:keepNext w:val="0"/>
              <w:rPr>
                <w:rFonts w:eastAsia="SimSun"/>
                <w:lang w:eastAsia="zh-CN"/>
              </w:rPr>
            </w:pPr>
            <w:r w:rsidRPr="00392E8D">
              <w:rPr>
                <w:rFonts w:eastAsia="SimSun"/>
                <w:lang w:eastAsia="zh-CN"/>
              </w:rPr>
              <w:t>Identifier (Reference to Pnfd)</w:t>
            </w:r>
          </w:p>
        </w:tc>
        <w:tc>
          <w:tcPr>
            <w:tcW w:w="3547" w:type="dxa"/>
            <w:shd w:val="clear" w:color="auto" w:fill="auto"/>
            <w:tcMar>
              <w:top w:w="0" w:type="dxa"/>
              <w:left w:w="28" w:type="dxa"/>
              <w:bottom w:w="0" w:type="dxa"/>
              <w:right w:w="108" w:type="dxa"/>
            </w:tcMar>
            <w:hideMark/>
          </w:tcPr>
          <w:p w14:paraId="6164171A" w14:textId="77777777" w:rsidR="00EF0173" w:rsidRPr="00392E8D" w:rsidRDefault="005658D5" w:rsidP="00E1796B">
            <w:pPr>
              <w:pStyle w:val="TAL"/>
              <w:keepNext w:val="0"/>
              <w:rPr>
                <w:rFonts w:eastAsia="SimSun"/>
                <w:lang w:eastAsia="zh-CN"/>
              </w:rPr>
            </w:pPr>
            <w:r w:rsidRPr="00392E8D">
              <w:rPr>
                <w:rFonts w:eastAsia="SimSun"/>
                <w:lang w:eastAsia="zh-CN"/>
              </w:rPr>
              <w:t>Identifier of (reference to) the PNFD related to this PNF.</w:t>
            </w:r>
          </w:p>
          <w:p w14:paraId="57D7267F" w14:textId="77777777" w:rsidR="00114FF3" w:rsidRPr="00392E8D" w:rsidRDefault="00EF0173" w:rsidP="00E1796B">
            <w:pPr>
              <w:pStyle w:val="TAL"/>
              <w:keepNext w:val="0"/>
              <w:rPr>
                <w:rFonts w:eastAsia="SimSun"/>
                <w:lang w:eastAsia="zh-CN"/>
              </w:rPr>
            </w:pPr>
            <w:r w:rsidRPr="00392E8D">
              <w:rPr>
                <w:rFonts w:eastAsia="SimSun"/>
                <w:lang w:eastAsia="zh-CN"/>
              </w:rPr>
              <w:t>If different to the one indicated in the referenced PnfProfile it replaces it when adding the PNF to an NS. The PNFD referenced by this attribute shall have the same pnfdExtInvariantId as the one indicated in the PnfProfile. If the PnfProfile does not contain a pnfdExtInvariantId this attribute shall be ignored (see note</w:t>
            </w:r>
            <w:r w:rsidR="0081610D" w:rsidRPr="00392E8D">
              <w:rPr>
                <w:rFonts w:eastAsia="SimSun"/>
                <w:lang w:eastAsia="zh-CN"/>
              </w:rPr>
              <w:t xml:space="preserve"> 1</w:t>
            </w:r>
            <w:r w:rsidRPr="00392E8D">
              <w:rPr>
                <w:rFonts w:eastAsia="SimSun"/>
                <w:lang w:eastAsia="zh-CN"/>
              </w:rPr>
              <w:t>).</w:t>
            </w:r>
          </w:p>
        </w:tc>
      </w:tr>
      <w:tr w:rsidR="00114FF3" w:rsidRPr="00392E8D" w14:paraId="102CF6DD" w14:textId="77777777">
        <w:trPr>
          <w:jc w:val="center"/>
        </w:trPr>
        <w:tc>
          <w:tcPr>
            <w:tcW w:w="1093" w:type="dxa"/>
            <w:shd w:val="clear" w:color="auto" w:fill="auto"/>
            <w:tcMar>
              <w:top w:w="0" w:type="dxa"/>
              <w:left w:w="28" w:type="dxa"/>
              <w:bottom w:w="0" w:type="dxa"/>
              <w:right w:w="108" w:type="dxa"/>
            </w:tcMar>
            <w:hideMark/>
          </w:tcPr>
          <w:p w14:paraId="5C6C815E" w14:textId="77777777" w:rsidR="00114FF3" w:rsidRPr="00392E8D" w:rsidRDefault="005658D5" w:rsidP="00B31F57">
            <w:pPr>
              <w:pStyle w:val="TAL"/>
              <w:keepNext w:val="0"/>
              <w:rPr>
                <w:rFonts w:eastAsia="SimSun"/>
                <w:lang w:eastAsia="zh-CN"/>
              </w:rPr>
            </w:pPr>
            <w:r w:rsidRPr="00392E8D">
              <w:rPr>
                <w:rFonts w:eastAsia="SimSun"/>
                <w:lang w:eastAsia="zh-CN"/>
              </w:rPr>
              <w:t>pnfProfileId</w:t>
            </w:r>
          </w:p>
        </w:tc>
        <w:tc>
          <w:tcPr>
            <w:tcW w:w="897" w:type="dxa"/>
            <w:shd w:val="clear" w:color="auto" w:fill="auto"/>
            <w:tcMar>
              <w:top w:w="0" w:type="dxa"/>
              <w:left w:w="28" w:type="dxa"/>
              <w:bottom w:w="0" w:type="dxa"/>
              <w:right w:w="108" w:type="dxa"/>
            </w:tcMar>
            <w:hideMark/>
          </w:tcPr>
          <w:p w14:paraId="49ABD814" w14:textId="77777777" w:rsidR="00114FF3" w:rsidRPr="00392E8D" w:rsidRDefault="005658D5" w:rsidP="00B31F57">
            <w:pPr>
              <w:pStyle w:val="TAL"/>
              <w:keepNext w:val="0"/>
              <w:rPr>
                <w:rFonts w:eastAsia="SimSun"/>
                <w:lang w:eastAsia="zh-CN"/>
              </w:rPr>
            </w:pPr>
            <w:r w:rsidRPr="00392E8D">
              <w:rPr>
                <w:rFonts w:eastAsia="SimSun"/>
                <w:lang w:eastAsia="zh-CN"/>
              </w:rPr>
              <w:t>M</w:t>
            </w:r>
          </w:p>
        </w:tc>
        <w:tc>
          <w:tcPr>
            <w:tcW w:w="1134" w:type="dxa"/>
            <w:shd w:val="clear" w:color="auto" w:fill="auto"/>
            <w:tcMar>
              <w:top w:w="0" w:type="dxa"/>
              <w:left w:w="28" w:type="dxa"/>
              <w:bottom w:w="0" w:type="dxa"/>
              <w:right w:w="108" w:type="dxa"/>
            </w:tcMar>
            <w:hideMark/>
          </w:tcPr>
          <w:p w14:paraId="608D4471" w14:textId="77777777" w:rsidR="00114FF3" w:rsidRPr="00392E8D" w:rsidRDefault="005658D5" w:rsidP="00B31F57">
            <w:pPr>
              <w:pStyle w:val="TAL"/>
              <w:keepNext w:val="0"/>
              <w:rPr>
                <w:rFonts w:eastAsia="SimSun"/>
                <w:lang w:eastAsia="zh-CN"/>
              </w:rPr>
            </w:pPr>
            <w:r w:rsidRPr="00392E8D">
              <w:rPr>
                <w:rFonts w:eastAsia="SimSun"/>
                <w:lang w:eastAsia="zh-CN"/>
              </w:rPr>
              <w:t>1</w:t>
            </w:r>
          </w:p>
        </w:tc>
        <w:tc>
          <w:tcPr>
            <w:tcW w:w="2977" w:type="dxa"/>
            <w:shd w:val="clear" w:color="auto" w:fill="auto"/>
            <w:tcMar>
              <w:top w:w="0" w:type="dxa"/>
              <w:left w:w="28" w:type="dxa"/>
              <w:bottom w:w="0" w:type="dxa"/>
              <w:right w:w="108" w:type="dxa"/>
            </w:tcMar>
            <w:hideMark/>
          </w:tcPr>
          <w:p w14:paraId="26878057" w14:textId="77777777" w:rsidR="00114FF3" w:rsidRPr="00392E8D" w:rsidRDefault="005658D5" w:rsidP="00B31F57">
            <w:pPr>
              <w:pStyle w:val="TAL"/>
              <w:keepNext w:val="0"/>
              <w:rPr>
                <w:rFonts w:eastAsia="SimSun"/>
                <w:lang w:eastAsia="zh-CN"/>
              </w:rPr>
            </w:pPr>
            <w:r w:rsidRPr="00392E8D">
              <w:rPr>
                <w:rFonts w:eastAsia="SimSun"/>
                <w:lang w:eastAsia="zh-CN"/>
              </w:rPr>
              <w:t>Identifier (Reference to PnfProfile)</w:t>
            </w:r>
          </w:p>
        </w:tc>
        <w:tc>
          <w:tcPr>
            <w:tcW w:w="3547" w:type="dxa"/>
            <w:shd w:val="clear" w:color="auto" w:fill="auto"/>
            <w:tcMar>
              <w:top w:w="0" w:type="dxa"/>
              <w:left w:w="28" w:type="dxa"/>
              <w:bottom w:w="0" w:type="dxa"/>
              <w:right w:w="108" w:type="dxa"/>
            </w:tcMar>
            <w:hideMark/>
          </w:tcPr>
          <w:p w14:paraId="3753428D" w14:textId="77777777" w:rsidR="00114FF3" w:rsidRPr="00392E8D" w:rsidRDefault="005658D5" w:rsidP="00B31F57">
            <w:pPr>
              <w:pStyle w:val="TAL"/>
              <w:keepNext w:val="0"/>
              <w:rPr>
                <w:rFonts w:eastAsia="SimSun"/>
                <w:lang w:eastAsia="zh-CN"/>
              </w:rPr>
            </w:pPr>
            <w:r w:rsidRPr="00392E8D">
              <w:rPr>
                <w:rFonts w:eastAsia="SimSun"/>
                <w:lang w:eastAsia="zh-CN"/>
              </w:rPr>
              <w:t>Identifier of (reference to) the PNF Profile to be used for this PNF.</w:t>
            </w:r>
          </w:p>
        </w:tc>
      </w:tr>
      <w:tr w:rsidR="00114FF3" w:rsidRPr="00392E8D" w14:paraId="6295FA83" w14:textId="77777777">
        <w:trPr>
          <w:jc w:val="center"/>
        </w:trPr>
        <w:tc>
          <w:tcPr>
            <w:tcW w:w="1093" w:type="dxa"/>
            <w:shd w:val="clear" w:color="auto" w:fill="auto"/>
            <w:tcMar>
              <w:top w:w="0" w:type="dxa"/>
              <w:left w:w="28" w:type="dxa"/>
              <w:bottom w:w="0" w:type="dxa"/>
              <w:right w:w="108" w:type="dxa"/>
            </w:tcMar>
            <w:hideMark/>
          </w:tcPr>
          <w:p w14:paraId="28073562" w14:textId="77777777" w:rsidR="00114FF3" w:rsidRPr="00392E8D" w:rsidRDefault="005658D5" w:rsidP="00B31F57">
            <w:pPr>
              <w:pStyle w:val="TAL"/>
              <w:keepNext w:val="0"/>
              <w:rPr>
                <w:rFonts w:eastAsia="SimSun"/>
                <w:lang w:eastAsia="zh-CN"/>
              </w:rPr>
            </w:pPr>
            <w:r w:rsidRPr="00392E8D">
              <w:rPr>
                <w:rFonts w:eastAsia="SimSun"/>
                <w:lang w:eastAsia="zh-CN"/>
              </w:rPr>
              <w:t>cpData</w:t>
            </w:r>
          </w:p>
        </w:tc>
        <w:tc>
          <w:tcPr>
            <w:tcW w:w="897" w:type="dxa"/>
            <w:shd w:val="clear" w:color="auto" w:fill="auto"/>
            <w:tcMar>
              <w:top w:w="0" w:type="dxa"/>
              <w:left w:w="28" w:type="dxa"/>
              <w:bottom w:w="0" w:type="dxa"/>
              <w:right w:w="108" w:type="dxa"/>
            </w:tcMar>
            <w:hideMark/>
          </w:tcPr>
          <w:p w14:paraId="3797B3D0" w14:textId="77777777" w:rsidR="00114FF3" w:rsidRPr="00392E8D" w:rsidRDefault="005658D5" w:rsidP="00B31F57">
            <w:pPr>
              <w:pStyle w:val="TAL"/>
              <w:keepNext w:val="0"/>
              <w:rPr>
                <w:rFonts w:eastAsia="SimSun"/>
                <w:lang w:eastAsia="zh-CN"/>
              </w:rPr>
            </w:pPr>
            <w:r w:rsidRPr="00392E8D">
              <w:rPr>
                <w:rFonts w:eastAsia="SimSun"/>
                <w:lang w:eastAsia="zh-CN"/>
              </w:rPr>
              <w:t>M</w:t>
            </w:r>
          </w:p>
        </w:tc>
        <w:tc>
          <w:tcPr>
            <w:tcW w:w="1134" w:type="dxa"/>
            <w:shd w:val="clear" w:color="auto" w:fill="auto"/>
            <w:tcMar>
              <w:top w:w="0" w:type="dxa"/>
              <w:left w:w="28" w:type="dxa"/>
              <w:bottom w:w="0" w:type="dxa"/>
              <w:right w:w="108" w:type="dxa"/>
            </w:tcMar>
            <w:hideMark/>
          </w:tcPr>
          <w:p w14:paraId="51DA09C7" w14:textId="77777777" w:rsidR="00114FF3" w:rsidRPr="00392E8D" w:rsidRDefault="005658D5" w:rsidP="00B31F57">
            <w:pPr>
              <w:pStyle w:val="TAL"/>
              <w:keepNext w:val="0"/>
              <w:rPr>
                <w:rFonts w:eastAsia="SimSun"/>
                <w:lang w:eastAsia="zh-CN"/>
              </w:rPr>
            </w:pPr>
            <w:r w:rsidRPr="00392E8D">
              <w:rPr>
                <w:rFonts w:eastAsia="SimSun"/>
                <w:lang w:eastAsia="zh-CN"/>
              </w:rPr>
              <w:t>0..N</w:t>
            </w:r>
          </w:p>
        </w:tc>
        <w:tc>
          <w:tcPr>
            <w:tcW w:w="2977" w:type="dxa"/>
            <w:shd w:val="clear" w:color="auto" w:fill="auto"/>
            <w:tcMar>
              <w:top w:w="0" w:type="dxa"/>
              <w:left w:w="28" w:type="dxa"/>
              <w:bottom w:w="0" w:type="dxa"/>
              <w:right w:w="108" w:type="dxa"/>
            </w:tcMar>
            <w:hideMark/>
          </w:tcPr>
          <w:p w14:paraId="34B6019E" w14:textId="77777777" w:rsidR="00114FF3" w:rsidRPr="00392E8D" w:rsidRDefault="005658D5" w:rsidP="00B31F57">
            <w:pPr>
              <w:pStyle w:val="TAL"/>
              <w:keepNext w:val="0"/>
              <w:rPr>
                <w:rFonts w:eastAsia="SimSun"/>
                <w:lang w:eastAsia="zh-CN"/>
              </w:rPr>
            </w:pPr>
            <w:r w:rsidRPr="00392E8D">
              <w:rPr>
                <w:rFonts w:eastAsia="SimSun"/>
                <w:lang w:eastAsia="zh-CN"/>
              </w:rPr>
              <w:t>PnfExtCpData</w:t>
            </w:r>
          </w:p>
        </w:tc>
        <w:tc>
          <w:tcPr>
            <w:tcW w:w="3547" w:type="dxa"/>
            <w:shd w:val="clear" w:color="auto" w:fill="auto"/>
            <w:tcMar>
              <w:top w:w="0" w:type="dxa"/>
              <w:left w:w="28" w:type="dxa"/>
              <w:bottom w:w="0" w:type="dxa"/>
              <w:right w:w="108" w:type="dxa"/>
            </w:tcMar>
            <w:hideMark/>
          </w:tcPr>
          <w:p w14:paraId="4568DA92" w14:textId="77777777" w:rsidR="00114FF3" w:rsidRPr="00392E8D" w:rsidRDefault="005658D5" w:rsidP="00B31F57">
            <w:pPr>
              <w:pStyle w:val="TAL"/>
              <w:keepNext w:val="0"/>
              <w:rPr>
                <w:rFonts w:eastAsia="SimSun"/>
                <w:lang w:eastAsia="zh-CN"/>
              </w:rPr>
            </w:pPr>
            <w:r w:rsidRPr="00392E8D">
              <w:rPr>
                <w:rFonts w:eastAsia="SimSun"/>
                <w:lang w:eastAsia="zh-CN"/>
              </w:rPr>
              <w:t>Information on the external CP of the PNF.</w:t>
            </w:r>
          </w:p>
        </w:tc>
      </w:tr>
      <w:tr w:rsidR="00882AD3" w:rsidRPr="00392E8D" w14:paraId="6D3DCD8C" w14:textId="77777777" w:rsidTr="00F056EB">
        <w:trPr>
          <w:jc w:val="center"/>
        </w:trPr>
        <w:tc>
          <w:tcPr>
            <w:tcW w:w="1093" w:type="dxa"/>
            <w:shd w:val="clear" w:color="auto" w:fill="auto"/>
            <w:tcMar>
              <w:top w:w="0" w:type="dxa"/>
              <w:left w:w="28" w:type="dxa"/>
              <w:bottom w:w="0" w:type="dxa"/>
              <w:right w:w="108" w:type="dxa"/>
            </w:tcMar>
          </w:tcPr>
          <w:p w14:paraId="2EB86DE0" w14:textId="77777777" w:rsidR="0081610D" w:rsidRPr="00392E8D" w:rsidRDefault="0081610D" w:rsidP="0081610D">
            <w:pPr>
              <w:keepNext/>
              <w:keepLines/>
              <w:spacing w:after="0"/>
              <w:rPr>
                <w:rFonts w:ascii="Arial" w:eastAsia="SimSun" w:hAnsi="Arial"/>
                <w:sz w:val="18"/>
                <w:lang w:eastAsia="zh-CN"/>
              </w:rPr>
            </w:pPr>
            <w:r w:rsidRPr="00392E8D">
              <w:rPr>
                <w:rFonts w:ascii="Arial" w:hAnsi="Arial"/>
                <w:sz w:val="18"/>
              </w:rPr>
              <w:lastRenderedPageBreak/>
              <w:t>overridingVersionDependency</w:t>
            </w:r>
          </w:p>
        </w:tc>
        <w:tc>
          <w:tcPr>
            <w:tcW w:w="897" w:type="dxa"/>
            <w:shd w:val="clear" w:color="auto" w:fill="auto"/>
            <w:tcMar>
              <w:top w:w="0" w:type="dxa"/>
              <w:left w:w="28" w:type="dxa"/>
              <w:bottom w:w="0" w:type="dxa"/>
              <w:right w:w="108" w:type="dxa"/>
            </w:tcMar>
          </w:tcPr>
          <w:p w14:paraId="745BEEA2" w14:textId="77777777" w:rsidR="0081610D" w:rsidRPr="00392E8D" w:rsidRDefault="0081610D" w:rsidP="0081610D">
            <w:pPr>
              <w:keepNext/>
              <w:keepLines/>
              <w:spacing w:after="0"/>
              <w:rPr>
                <w:rFonts w:ascii="Arial" w:eastAsia="SimSun" w:hAnsi="Arial"/>
                <w:sz w:val="18"/>
                <w:lang w:eastAsia="zh-CN"/>
              </w:rPr>
            </w:pPr>
            <w:r w:rsidRPr="00392E8D">
              <w:rPr>
                <w:rFonts w:ascii="Arial" w:eastAsia="SimSun" w:hAnsi="Arial"/>
                <w:sz w:val="18"/>
                <w:lang w:eastAsia="zh-CN"/>
              </w:rPr>
              <w:t>M</w:t>
            </w:r>
          </w:p>
        </w:tc>
        <w:tc>
          <w:tcPr>
            <w:tcW w:w="1134" w:type="dxa"/>
            <w:shd w:val="clear" w:color="auto" w:fill="auto"/>
            <w:tcMar>
              <w:top w:w="0" w:type="dxa"/>
              <w:left w:w="28" w:type="dxa"/>
              <w:bottom w:w="0" w:type="dxa"/>
              <w:right w:w="108" w:type="dxa"/>
            </w:tcMar>
          </w:tcPr>
          <w:p w14:paraId="05DEA8E7" w14:textId="77777777" w:rsidR="0081610D" w:rsidRPr="00392E8D" w:rsidRDefault="0081610D" w:rsidP="0081610D">
            <w:pPr>
              <w:keepNext/>
              <w:keepLines/>
              <w:spacing w:after="0"/>
              <w:rPr>
                <w:rFonts w:ascii="Arial" w:eastAsia="SimSun" w:hAnsi="Arial"/>
                <w:sz w:val="18"/>
                <w:lang w:eastAsia="zh-CN"/>
              </w:rPr>
            </w:pPr>
            <w:r w:rsidRPr="00392E8D">
              <w:rPr>
                <w:rFonts w:ascii="Arial" w:eastAsia="SimSun" w:hAnsi="Arial"/>
                <w:sz w:val="18"/>
                <w:lang w:eastAsia="zh-CN"/>
              </w:rPr>
              <w:t>0..N</w:t>
            </w:r>
          </w:p>
        </w:tc>
        <w:tc>
          <w:tcPr>
            <w:tcW w:w="2977" w:type="dxa"/>
            <w:shd w:val="clear" w:color="auto" w:fill="auto"/>
            <w:tcMar>
              <w:top w:w="0" w:type="dxa"/>
              <w:left w:w="28" w:type="dxa"/>
              <w:bottom w:w="0" w:type="dxa"/>
              <w:right w:w="108" w:type="dxa"/>
            </w:tcMar>
          </w:tcPr>
          <w:p w14:paraId="4A0256B2" w14:textId="77777777" w:rsidR="0081610D" w:rsidRPr="00392E8D" w:rsidRDefault="0081610D" w:rsidP="0081610D">
            <w:pPr>
              <w:keepNext/>
              <w:keepLines/>
              <w:spacing w:after="0"/>
              <w:rPr>
                <w:rFonts w:ascii="Arial" w:eastAsia="SimSun" w:hAnsi="Arial"/>
                <w:sz w:val="18"/>
                <w:lang w:eastAsia="zh-CN"/>
              </w:rPr>
            </w:pPr>
            <w:r w:rsidRPr="00392E8D">
              <w:rPr>
                <w:rFonts w:ascii="Arial" w:hAnsi="Arial"/>
                <w:sz w:val="18"/>
              </w:rPr>
              <w:t>OverridingVersionDependency</w:t>
            </w:r>
          </w:p>
        </w:tc>
        <w:tc>
          <w:tcPr>
            <w:tcW w:w="3547" w:type="dxa"/>
            <w:shd w:val="clear" w:color="auto" w:fill="auto"/>
            <w:tcMar>
              <w:top w:w="0" w:type="dxa"/>
              <w:left w:w="28" w:type="dxa"/>
              <w:bottom w:w="0" w:type="dxa"/>
              <w:right w:w="108" w:type="dxa"/>
            </w:tcMar>
          </w:tcPr>
          <w:p w14:paraId="56C4CE05" w14:textId="77777777" w:rsidR="0081610D" w:rsidRPr="00392E8D" w:rsidRDefault="0081610D" w:rsidP="0081610D">
            <w:pPr>
              <w:keepNext/>
              <w:keepLines/>
              <w:spacing w:after="0"/>
              <w:rPr>
                <w:rFonts w:ascii="Arial" w:hAnsi="Arial"/>
                <w:sz w:val="18"/>
              </w:rPr>
            </w:pPr>
            <w:r w:rsidRPr="00392E8D">
              <w:rPr>
                <w:rFonts w:ascii="Arial" w:hAnsi="Arial"/>
                <w:sz w:val="18"/>
              </w:rPr>
              <w:t>If present, information in each overridingVersionDependency replaces the versionDependency in the VnfProfile, NsProfile or PnfProfile indicated in the OverridingVersionDependency.</w:t>
            </w:r>
          </w:p>
          <w:p w14:paraId="57206A1C" w14:textId="77777777" w:rsidR="0081610D" w:rsidRPr="00392E8D" w:rsidRDefault="0081610D" w:rsidP="0081610D">
            <w:pPr>
              <w:keepNext/>
              <w:keepLines/>
              <w:spacing w:after="0"/>
              <w:rPr>
                <w:rFonts w:ascii="Arial" w:hAnsi="Arial"/>
                <w:sz w:val="18"/>
              </w:rPr>
            </w:pPr>
          </w:p>
          <w:p w14:paraId="11939B47" w14:textId="77777777" w:rsidR="0081610D" w:rsidRPr="00392E8D" w:rsidRDefault="0081610D" w:rsidP="0081610D">
            <w:pPr>
              <w:keepNext/>
              <w:keepLines/>
              <w:spacing w:after="0"/>
              <w:rPr>
                <w:rFonts w:ascii="Arial" w:hAnsi="Arial"/>
                <w:sz w:val="18"/>
                <w:lang w:eastAsia="zh-CN"/>
              </w:rPr>
            </w:pPr>
            <w:r w:rsidRPr="00392E8D">
              <w:rPr>
                <w:rFonts w:ascii="Arial" w:hAnsi="Arial"/>
                <w:sz w:val="18"/>
              </w:rPr>
              <w:t xml:space="preserve">Only the versionDependency in the VnfProfile, NsProfile or PnfProfile with the same </w:t>
            </w:r>
            <w:r w:rsidRPr="00392E8D">
              <w:rPr>
                <w:rFonts w:ascii="Arial" w:hAnsi="Arial"/>
                <w:sz w:val="18"/>
                <w:lang w:eastAsia="zh-CN"/>
              </w:rPr>
              <w:t>dependentConstituentId as in the overridingVersionDependency is replaced. See note 2.</w:t>
            </w:r>
          </w:p>
          <w:p w14:paraId="66B8A3DE" w14:textId="77777777" w:rsidR="0081610D" w:rsidRPr="00392E8D" w:rsidRDefault="0081610D" w:rsidP="0081610D">
            <w:pPr>
              <w:keepNext/>
              <w:keepLines/>
              <w:spacing w:after="0"/>
              <w:rPr>
                <w:rFonts w:ascii="Arial" w:hAnsi="Arial"/>
                <w:sz w:val="18"/>
                <w:lang w:eastAsia="zh-CN"/>
              </w:rPr>
            </w:pPr>
          </w:p>
          <w:p w14:paraId="54737AE0" w14:textId="77777777" w:rsidR="0081610D" w:rsidRPr="00392E8D" w:rsidRDefault="0081610D" w:rsidP="00882AD3">
            <w:pPr>
              <w:keepNext/>
              <w:keepLines/>
              <w:spacing w:after="0"/>
              <w:rPr>
                <w:rFonts w:ascii="Arial" w:hAnsi="Arial"/>
                <w:sz w:val="18"/>
                <w:lang w:eastAsia="zh-CN"/>
              </w:rPr>
            </w:pPr>
            <w:r w:rsidRPr="00392E8D">
              <w:rPr>
                <w:rFonts w:ascii="Arial" w:hAnsi="Arial"/>
                <w:sz w:val="18"/>
                <w:lang w:eastAsia="zh-CN"/>
              </w:rPr>
              <w:t xml:space="preserve">If no versionDependency with the dependentConstituentId indicated in the overridingVersionDependency exist in </w:t>
            </w:r>
            <w:r w:rsidRPr="00392E8D">
              <w:rPr>
                <w:rFonts w:ascii="Arial" w:hAnsi="Arial"/>
                <w:sz w:val="18"/>
              </w:rPr>
              <w:t>the VnfProfile, NsProfile or PnfProfile, the new versionDependency is added to the runtime information that the NFVO keeps about the profile.</w:t>
            </w:r>
          </w:p>
        </w:tc>
      </w:tr>
      <w:tr w:rsidR="00EF0173" w:rsidRPr="00392E8D" w14:paraId="0B8631F5" w14:textId="77777777" w:rsidTr="00A6364C">
        <w:trPr>
          <w:jc w:val="center"/>
        </w:trPr>
        <w:tc>
          <w:tcPr>
            <w:tcW w:w="9648" w:type="dxa"/>
            <w:gridSpan w:val="5"/>
            <w:shd w:val="clear" w:color="auto" w:fill="auto"/>
            <w:tcMar>
              <w:top w:w="0" w:type="dxa"/>
              <w:left w:w="28" w:type="dxa"/>
              <w:bottom w:w="0" w:type="dxa"/>
              <w:right w:w="108" w:type="dxa"/>
            </w:tcMar>
          </w:tcPr>
          <w:p w14:paraId="77035C75" w14:textId="77777777" w:rsidR="0081610D" w:rsidRPr="00392E8D" w:rsidRDefault="00EF0173" w:rsidP="0081610D">
            <w:pPr>
              <w:keepNext/>
              <w:keepLines/>
              <w:spacing w:after="0"/>
              <w:ind w:left="851" w:hanging="851"/>
              <w:rPr>
                <w:rFonts w:ascii="Arial" w:hAnsi="Arial" w:cs="Arial"/>
                <w:sz w:val="18"/>
                <w:szCs w:val="18"/>
              </w:rPr>
            </w:pPr>
            <w:r w:rsidRPr="00392E8D">
              <w:rPr>
                <w:rFonts w:ascii="Arial" w:hAnsi="Arial" w:cs="Arial"/>
                <w:sz w:val="18"/>
                <w:szCs w:val="18"/>
              </w:rPr>
              <w:t>NOTE</w:t>
            </w:r>
            <w:r w:rsidR="0081610D" w:rsidRPr="00392E8D">
              <w:rPr>
                <w:rFonts w:ascii="Arial" w:hAnsi="Arial" w:cs="Arial"/>
                <w:sz w:val="18"/>
                <w:szCs w:val="18"/>
              </w:rPr>
              <w:t xml:space="preserve"> 1</w:t>
            </w:r>
            <w:r w:rsidRPr="00392E8D">
              <w:rPr>
                <w:rFonts w:ascii="Arial" w:hAnsi="Arial" w:cs="Arial"/>
                <w:sz w:val="18"/>
                <w:szCs w:val="18"/>
              </w:rPr>
              <w:t>:</w:t>
            </w:r>
            <w:r w:rsidRPr="00392E8D">
              <w:rPr>
                <w:rFonts w:ascii="Arial" w:hAnsi="Arial"/>
                <w:sz w:val="18"/>
              </w:rPr>
              <w:tab/>
            </w:r>
            <w:r w:rsidRPr="00392E8D">
              <w:rPr>
                <w:rFonts w:ascii="Arial" w:hAnsi="Arial" w:cs="Arial"/>
                <w:sz w:val="18"/>
                <w:szCs w:val="18"/>
              </w:rPr>
              <w:t>This attribute allows the use of a PNFD different from the one specified in the NSD when adding the PNF to the NS, provided they have the same pnfdExtInvariantId.</w:t>
            </w:r>
            <w:r w:rsidR="0081610D" w:rsidRPr="00392E8D">
              <w:t xml:space="preserve"> </w:t>
            </w:r>
          </w:p>
          <w:p w14:paraId="56FEE439" w14:textId="77777777" w:rsidR="00EF0173" w:rsidRPr="00392E8D" w:rsidRDefault="0081610D" w:rsidP="0081610D">
            <w:pPr>
              <w:keepNext/>
              <w:keepLines/>
              <w:spacing w:after="0"/>
              <w:ind w:left="851" w:hanging="851"/>
              <w:rPr>
                <w:rFonts w:ascii="Arial" w:hAnsi="Arial" w:cs="Arial"/>
                <w:sz w:val="18"/>
                <w:szCs w:val="18"/>
              </w:rPr>
            </w:pPr>
            <w:r w:rsidRPr="00392E8D">
              <w:rPr>
                <w:rFonts w:ascii="Arial" w:hAnsi="Arial" w:cs="Arial"/>
                <w:sz w:val="18"/>
                <w:szCs w:val="18"/>
              </w:rPr>
              <w:t>NOTE 2:</w:t>
            </w:r>
            <w:r w:rsidRPr="00392E8D">
              <w:rPr>
                <w:rFonts w:ascii="Arial" w:hAnsi="Arial" w:cs="Arial"/>
                <w:sz w:val="18"/>
                <w:szCs w:val="18"/>
              </w:rPr>
              <w:tab/>
              <w:t>A VnfProfile, NsProfile or PnfProfile may contain multiple VersionDependencies as it may describe the version dependencies of the descriptor referenced in the profile or of other descriptors with the same external invariant identifier.</w:t>
            </w:r>
          </w:p>
        </w:tc>
      </w:tr>
    </w:tbl>
    <w:p w14:paraId="36372FEA" w14:textId="77777777" w:rsidR="00114FF3" w:rsidRPr="00392E8D" w:rsidRDefault="00114FF3"/>
    <w:p w14:paraId="7E35E86A" w14:textId="77777777" w:rsidR="00114FF3" w:rsidRPr="00392E8D" w:rsidRDefault="005658D5">
      <w:pPr>
        <w:pStyle w:val="Heading4"/>
      </w:pPr>
      <w:bookmarkStart w:id="5318" w:name="_Toc129688236"/>
      <w:bookmarkStart w:id="5319" w:name="_Toc129698784"/>
      <w:bookmarkStart w:id="5320" w:name="_Toc129854038"/>
      <w:bookmarkStart w:id="5321" w:name="_Toc129855027"/>
      <w:bookmarkStart w:id="5322" w:name="_Toc129934364"/>
      <w:bookmarkStart w:id="5323" w:name="_Toc129939893"/>
      <w:bookmarkStart w:id="5324" w:name="_Toc129958851"/>
      <w:r w:rsidRPr="00392E8D">
        <w:t>8.3.4.33</w:t>
      </w:r>
      <w:r w:rsidRPr="00392E8D">
        <w:tab/>
        <w:t>ModifyPnfData information element</w:t>
      </w:r>
      <w:bookmarkEnd w:id="5318"/>
      <w:bookmarkEnd w:id="5319"/>
      <w:bookmarkEnd w:id="5320"/>
      <w:bookmarkEnd w:id="5321"/>
      <w:bookmarkEnd w:id="5322"/>
      <w:bookmarkEnd w:id="5323"/>
      <w:bookmarkEnd w:id="5324"/>
    </w:p>
    <w:p w14:paraId="7522247D" w14:textId="77777777" w:rsidR="00114FF3" w:rsidRPr="00392E8D" w:rsidRDefault="005658D5">
      <w:pPr>
        <w:pStyle w:val="Heading5"/>
      </w:pPr>
      <w:bookmarkStart w:id="5325" w:name="_Toc129688237"/>
      <w:bookmarkStart w:id="5326" w:name="_Toc129698785"/>
      <w:bookmarkStart w:id="5327" w:name="_Toc129854039"/>
      <w:bookmarkStart w:id="5328" w:name="_Toc129855028"/>
      <w:bookmarkStart w:id="5329" w:name="_Toc129934365"/>
      <w:bookmarkStart w:id="5330" w:name="_Toc129939894"/>
      <w:bookmarkStart w:id="5331" w:name="_Toc129958852"/>
      <w:r w:rsidRPr="00392E8D">
        <w:t>8.3.4.33.1</w:t>
      </w:r>
      <w:r w:rsidRPr="00392E8D">
        <w:tab/>
        <w:t>Description</w:t>
      </w:r>
      <w:bookmarkEnd w:id="5325"/>
      <w:bookmarkEnd w:id="5326"/>
      <w:bookmarkEnd w:id="5327"/>
      <w:bookmarkEnd w:id="5328"/>
      <w:bookmarkEnd w:id="5329"/>
      <w:bookmarkEnd w:id="5330"/>
      <w:bookmarkEnd w:id="5331"/>
    </w:p>
    <w:p w14:paraId="39DEC486" w14:textId="77777777" w:rsidR="00114FF3" w:rsidRPr="00392E8D" w:rsidRDefault="005658D5">
      <w:r w:rsidRPr="00392E8D">
        <w:t>This information element provides input information about PNFs which need to be modified in an NS instance.</w:t>
      </w:r>
    </w:p>
    <w:p w14:paraId="32261EEC" w14:textId="77777777" w:rsidR="00114FF3" w:rsidRPr="00392E8D" w:rsidRDefault="005658D5">
      <w:pPr>
        <w:pStyle w:val="Heading5"/>
      </w:pPr>
      <w:bookmarkStart w:id="5332" w:name="_Toc129688238"/>
      <w:bookmarkStart w:id="5333" w:name="_Toc129698786"/>
      <w:bookmarkStart w:id="5334" w:name="_Toc129854040"/>
      <w:bookmarkStart w:id="5335" w:name="_Toc129855029"/>
      <w:bookmarkStart w:id="5336" w:name="_Toc129934366"/>
      <w:bookmarkStart w:id="5337" w:name="_Toc129939895"/>
      <w:bookmarkStart w:id="5338" w:name="_Toc129958853"/>
      <w:r w:rsidRPr="00392E8D">
        <w:t>8.3.4.33.2</w:t>
      </w:r>
      <w:r w:rsidRPr="00392E8D">
        <w:tab/>
        <w:t>Attributes</w:t>
      </w:r>
      <w:bookmarkEnd w:id="5332"/>
      <w:bookmarkEnd w:id="5333"/>
      <w:bookmarkEnd w:id="5334"/>
      <w:bookmarkEnd w:id="5335"/>
      <w:bookmarkEnd w:id="5336"/>
      <w:bookmarkEnd w:id="5337"/>
      <w:bookmarkEnd w:id="5338"/>
    </w:p>
    <w:p w14:paraId="7B7D2031" w14:textId="77777777" w:rsidR="00114FF3" w:rsidRPr="00392E8D" w:rsidRDefault="005658D5">
      <w:pPr>
        <w:keepNext/>
        <w:keepLines/>
      </w:pPr>
      <w:r w:rsidRPr="00392E8D">
        <w:t xml:space="preserve">The ModifyPnfData information element shall follow the indications provided in </w:t>
      </w:r>
      <w:r>
        <w:t xml:space="preserve">table </w:t>
      </w:r>
      <w:r w:rsidRPr="00C662E8">
        <w:t>8.3.4.33.2-1</w:t>
      </w:r>
      <w:r>
        <w:t>.</w:t>
      </w:r>
    </w:p>
    <w:p w14:paraId="0A48FD8D" w14:textId="77777777" w:rsidR="00114FF3" w:rsidRPr="00392E8D" w:rsidRDefault="005658D5">
      <w:pPr>
        <w:pStyle w:val="TH"/>
      </w:pPr>
      <w:r w:rsidRPr="00392E8D">
        <w:t>Table 8.3.4.33.2-1: Attributes of the ModifyPnf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1240"/>
        <w:gridCol w:w="992"/>
        <w:gridCol w:w="1418"/>
        <w:gridCol w:w="1417"/>
        <w:gridCol w:w="4499"/>
      </w:tblGrid>
      <w:tr w:rsidR="00114FF3" w:rsidRPr="00392E8D" w14:paraId="775EDEAD" w14:textId="77777777">
        <w:trPr>
          <w:jc w:val="center"/>
        </w:trPr>
        <w:tc>
          <w:tcPr>
            <w:tcW w:w="1240" w:type="dxa"/>
            <w:shd w:val="clear" w:color="auto" w:fill="BFBFBF"/>
            <w:tcMar>
              <w:top w:w="0" w:type="dxa"/>
              <w:left w:w="28" w:type="dxa"/>
              <w:bottom w:w="0" w:type="dxa"/>
              <w:right w:w="108" w:type="dxa"/>
            </w:tcMar>
            <w:hideMark/>
          </w:tcPr>
          <w:p w14:paraId="2D33C68B" w14:textId="77777777" w:rsidR="00114FF3" w:rsidRPr="00392E8D" w:rsidRDefault="005658D5">
            <w:pPr>
              <w:pStyle w:val="TAH"/>
              <w:rPr>
                <w:rFonts w:eastAsia="SimSun"/>
                <w:lang w:eastAsia="zh-CN"/>
              </w:rPr>
            </w:pPr>
            <w:r w:rsidRPr="00392E8D">
              <w:rPr>
                <w:rFonts w:eastAsia="SimSun"/>
                <w:lang w:eastAsia="zh-CN"/>
              </w:rPr>
              <w:t>Attribute</w:t>
            </w:r>
          </w:p>
        </w:tc>
        <w:tc>
          <w:tcPr>
            <w:tcW w:w="992" w:type="dxa"/>
            <w:shd w:val="clear" w:color="auto" w:fill="BFBFBF"/>
            <w:tcMar>
              <w:top w:w="0" w:type="dxa"/>
              <w:left w:w="28" w:type="dxa"/>
              <w:bottom w:w="0" w:type="dxa"/>
              <w:right w:w="108" w:type="dxa"/>
            </w:tcMar>
            <w:hideMark/>
          </w:tcPr>
          <w:p w14:paraId="36547E71" w14:textId="77777777" w:rsidR="00114FF3" w:rsidRPr="00392E8D" w:rsidRDefault="005658D5">
            <w:pPr>
              <w:pStyle w:val="TAH"/>
              <w:rPr>
                <w:rFonts w:eastAsia="SimSun"/>
                <w:lang w:eastAsia="zh-CN"/>
              </w:rPr>
            </w:pPr>
            <w:r w:rsidRPr="00392E8D">
              <w:rPr>
                <w:rFonts w:eastAsia="SimSun"/>
                <w:lang w:eastAsia="zh-CN"/>
              </w:rPr>
              <w:t>Qualifier</w:t>
            </w:r>
          </w:p>
        </w:tc>
        <w:tc>
          <w:tcPr>
            <w:tcW w:w="1418" w:type="dxa"/>
            <w:shd w:val="clear" w:color="auto" w:fill="BFBFBF"/>
            <w:tcMar>
              <w:top w:w="0" w:type="dxa"/>
              <w:left w:w="28" w:type="dxa"/>
              <w:bottom w:w="0" w:type="dxa"/>
              <w:right w:w="108" w:type="dxa"/>
            </w:tcMar>
            <w:hideMark/>
          </w:tcPr>
          <w:p w14:paraId="62837483" w14:textId="77777777" w:rsidR="00114FF3" w:rsidRPr="00392E8D" w:rsidRDefault="005658D5">
            <w:pPr>
              <w:pStyle w:val="TAH"/>
              <w:rPr>
                <w:rFonts w:eastAsia="SimSun"/>
                <w:lang w:eastAsia="zh-CN"/>
              </w:rPr>
            </w:pPr>
            <w:r w:rsidRPr="00392E8D">
              <w:rPr>
                <w:rFonts w:eastAsia="SimSun"/>
                <w:lang w:eastAsia="zh-CN"/>
              </w:rPr>
              <w:t>Cardinality</w:t>
            </w:r>
          </w:p>
        </w:tc>
        <w:tc>
          <w:tcPr>
            <w:tcW w:w="1417" w:type="dxa"/>
            <w:shd w:val="clear" w:color="auto" w:fill="BFBFBF"/>
            <w:tcMar>
              <w:top w:w="0" w:type="dxa"/>
              <w:left w:w="28" w:type="dxa"/>
              <w:bottom w:w="0" w:type="dxa"/>
              <w:right w:w="108" w:type="dxa"/>
            </w:tcMar>
            <w:hideMark/>
          </w:tcPr>
          <w:p w14:paraId="6819C005" w14:textId="77777777" w:rsidR="00114FF3" w:rsidRPr="00392E8D" w:rsidRDefault="005658D5">
            <w:pPr>
              <w:pStyle w:val="TAH"/>
              <w:rPr>
                <w:rFonts w:eastAsia="SimSun"/>
                <w:lang w:eastAsia="zh-CN"/>
              </w:rPr>
            </w:pPr>
            <w:r w:rsidRPr="00392E8D">
              <w:rPr>
                <w:rFonts w:eastAsia="SimSun"/>
                <w:lang w:eastAsia="zh-CN"/>
              </w:rPr>
              <w:t>Content</w:t>
            </w:r>
          </w:p>
        </w:tc>
        <w:tc>
          <w:tcPr>
            <w:tcW w:w="4499" w:type="dxa"/>
            <w:shd w:val="clear" w:color="auto" w:fill="BFBFBF"/>
            <w:tcMar>
              <w:top w:w="0" w:type="dxa"/>
              <w:left w:w="28" w:type="dxa"/>
              <w:bottom w:w="0" w:type="dxa"/>
              <w:right w:w="108" w:type="dxa"/>
            </w:tcMar>
            <w:hideMark/>
          </w:tcPr>
          <w:p w14:paraId="3EE87860" w14:textId="77777777" w:rsidR="00114FF3" w:rsidRPr="00392E8D" w:rsidRDefault="005658D5">
            <w:pPr>
              <w:pStyle w:val="TAH"/>
              <w:rPr>
                <w:rFonts w:eastAsia="SimSun"/>
                <w:lang w:eastAsia="zh-CN"/>
              </w:rPr>
            </w:pPr>
            <w:r w:rsidRPr="00392E8D">
              <w:rPr>
                <w:rFonts w:eastAsia="SimSun"/>
                <w:lang w:eastAsia="zh-CN"/>
              </w:rPr>
              <w:t>Description</w:t>
            </w:r>
          </w:p>
        </w:tc>
      </w:tr>
      <w:tr w:rsidR="00114FF3" w:rsidRPr="00392E8D" w14:paraId="30662A08" w14:textId="77777777">
        <w:trPr>
          <w:jc w:val="center"/>
        </w:trPr>
        <w:tc>
          <w:tcPr>
            <w:tcW w:w="1240" w:type="dxa"/>
            <w:shd w:val="clear" w:color="auto" w:fill="auto"/>
            <w:tcMar>
              <w:top w:w="0" w:type="dxa"/>
              <w:left w:w="28" w:type="dxa"/>
              <w:bottom w:w="0" w:type="dxa"/>
              <w:right w:w="108" w:type="dxa"/>
            </w:tcMar>
            <w:hideMark/>
          </w:tcPr>
          <w:p w14:paraId="0D9190F5" w14:textId="77777777" w:rsidR="00114FF3" w:rsidRPr="00392E8D" w:rsidRDefault="005658D5">
            <w:pPr>
              <w:pStyle w:val="TAL"/>
              <w:rPr>
                <w:rFonts w:eastAsia="SimSun"/>
                <w:lang w:eastAsia="zh-CN"/>
              </w:rPr>
            </w:pPr>
            <w:r w:rsidRPr="00392E8D">
              <w:rPr>
                <w:rFonts w:eastAsia="SimSun"/>
                <w:lang w:eastAsia="zh-CN"/>
              </w:rPr>
              <w:t>pnfId</w:t>
            </w:r>
          </w:p>
        </w:tc>
        <w:tc>
          <w:tcPr>
            <w:tcW w:w="992" w:type="dxa"/>
            <w:shd w:val="clear" w:color="auto" w:fill="auto"/>
            <w:tcMar>
              <w:top w:w="0" w:type="dxa"/>
              <w:left w:w="28" w:type="dxa"/>
              <w:bottom w:w="0" w:type="dxa"/>
              <w:right w:w="108" w:type="dxa"/>
            </w:tcMar>
            <w:hideMark/>
          </w:tcPr>
          <w:p w14:paraId="2472AF18" w14:textId="77777777" w:rsidR="00114FF3" w:rsidRPr="00392E8D" w:rsidRDefault="005658D5">
            <w:pPr>
              <w:pStyle w:val="TAL"/>
              <w:rPr>
                <w:rFonts w:eastAsia="SimSun"/>
                <w:lang w:eastAsia="zh-CN"/>
              </w:rPr>
            </w:pPr>
            <w:r w:rsidRPr="00392E8D">
              <w:rPr>
                <w:rFonts w:eastAsia="SimSun"/>
                <w:lang w:eastAsia="zh-CN"/>
              </w:rPr>
              <w:t>M</w:t>
            </w:r>
          </w:p>
        </w:tc>
        <w:tc>
          <w:tcPr>
            <w:tcW w:w="1418" w:type="dxa"/>
            <w:shd w:val="clear" w:color="auto" w:fill="auto"/>
            <w:tcMar>
              <w:top w:w="0" w:type="dxa"/>
              <w:left w:w="28" w:type="dxa"/>
              <w:bottom w:w="0" w:type="dxa"/>
              <w:right w:w="108" w:type="dxa"/>
            </w:tcMar>
            <w:hideMark/>
          </w:tcPr>
          <w:p w14:paraId="5EB3E603" w14:textId="77777777" w:rsidR="00114FF3" w:rsidRPr="00392E8D" w:rsidRDefault="005658D5">
            <w:pPr>
              <w:pStyle w:val="TAL"/>
              <w:rPr>
                <w:rFonts w:eastAsia="SimSun"/>
                <w:lang w:eastAsia="zh-CN"/>
              </w:rPr>
            </w:pPr>
            <w:r w:rsidRPr="00392E8D">
              <w:rPr>
                <w:rFonts w:eastAsia="SimSun"/>
                <w:lang w:eastAsia="zh-CN"/>
              </w:rPr>
              <w:t>1</w:t>
            </w:r>
          </w:p>
        </w:tc>
        <w:tc>
          <w:tcPr>
            <w:tcW w:w="1417" w:type="dxa"/>
            <w:shd w:val="clear" w:color="auto" w:fill="auto"/>
            <w:tcMar>
              <w:top w:w="0" w:type="dxa"/>
              <w:left w:w="28" w:type="dxa"/>
              <w:bottom w:w="0" w:type="dxa"/>
              <w:right w:w="108" w:type="dxa"/>
            </w:tcMar>
            <w:hideMark/>
          </w:tcPr>
          <w:p w14:paraId="368BE711" w14:textId="77777777" w:rsidR="00114FF3" w:rsidRPr="00392E8D" w:rsidRDefault="005658D5">
            <w:pPr>
              <w:pStyle w:val="TAL"/>
              <w:rPr>
                <w:rFonts w:eastAsia="SimSun"/>
                <w:lang w:eastAsia="zh-CN"/>
              </w:rPr>
            </w:pPr>
            <w:r w:rsidRPr="00392E8D">
              <w:rPr>
                <w:rFonts w:eastAsia="SimSun"/>
                <w:lang w:eastAsia="zh-CN"/>
              </w:rPr>
              <w:t>Identifier</w:t>
            </w:r>
          </w:p>
        </w:tc>
        <w:tc>
          <w:tcPr>
            <w:tcW w:w="4499" w:type="dxa"/>
            <w:shd w:val="clear" w:color="auto" w:fill="auto"/>
            <w:tcMar>
              <w:top w:w="0" w:type="dxa"/>
              <w:left w:w="28" w:type="dxa"/>
              <w:bottom w:w="0" w:type="dxa"/>
              <w:right w:w="108" w:type="dxa"/>
            </w:tcMar>
            <w:hideMark/>
          </w:tcPr>
          <w:p w14:paraId="302C592F" w14:textId="77777777" w:rsidR="00114FF3" w:rsidRPr="00392E8D" w:rsidRDefault="005658D5">
            <w:pPr>
              <w:pStyle w:val="TAL"/>
              <w:rPr>
                <w:rFonts w:eastAsia="SimSun"/>
                <w:lang w:eastAsia="zh-CN"/>
              </w:rPr>
            </w:pPr>
            <w:r w:rsidRPr="00392E8D">
              <w:rPr>
                <w:rFonts w:eastAsia="SimSun"/>
                <w:lang w:eastAsia="zh-CN"/>
              </w:rPr>
              <w:t>Identifier of the PNF. Assigned by OSS and provided to NFVO.</w:t>
            </w:r>
          </w:p>
        </w:tc>
      </w:tr>
      <w:tr w:rsidR="00114FF3" w:rsidRPr="00392E8D" w14:paraId="163FAF5B" w14:textId="77777777">
        <w:trPr>
          <w:jc w:val="center"/>
        </w:trPr>
        <w:tc>
          <w:tcPr>
            <w:tcW w:w="1240" w:type="dxa"/>
            <w:shd w:val="clear" w:color="auto" w:fill="auto"/>
            <w:tcMar>
              <w:top w:w="0" w:type="dxa"/>
              <w:left w:w="28" w:type="dxa"/>
              <w:bottom w:w="0" w:type="dxa"/>
              <w:right w:w="108" w:type="dxa"/>
            </w:tcMar>
            <w:hideMark/>
          </w:tcPr>
          <w:p w14:paraId="5A673318" w14:textId="77777777" w:rsidR="00114FF3" w:rsidRPr="00392E8D" w:rsidRDefault="005658D5">
            <w:pPr>
              <w:pStyle w:val="TAL"/>
              <w:rPr>
                <w:rFonts w:eastAsia="SimSun"/>
                <w:lang w:eastAsia="zh-CN"/>
              </w:rPr>
            </w:pPr>
            <w:r w:rsidRPr="00392E8D">
              <w:rPr>
                <w:rFonts w:eastAsia="SimSun"/>
                <w:lang w:eastAsia="zh-CN"/>
              </w:rPr>
              <w:t>pnfName</w:t>
            </w:r>
          </w:p>
        </w:tc>
        <w:tc>
          <w:tcPr>
            <w:tcW w:w="992" w:type="dxa"/>
            <w:shd w:val="clear" w:color="auto" w:fill="auto"/>
            <w:tcMar>
              <w:top w:w="0" w:type="dxa"/>
              <w:left w:w="28" w:type="dxa"/>
              <w:bottom w:w="0" w:type="dxa"/>
              <w:right w:w="108" w:type="dxa"/>
            </w:tcMar>
            <w:hideMark/>
          </w:tcPr>
          <w:p w14:paraId="442016C8" w14:textId="77777777" w:rsidR="00114FF3" w:rsidRPr="00392E8D" w:rsidRDefault="005658D5">
            <w:pPr>
              <w:pStyle w:val="TAL"/>
              <w:rPr>
                <w:rFonts w:eastAsia="SimSun"/>
                <w:lang w:eastAsia="zh-CN"/>
              </w:rPr>
            </w:pPr>
            <w:r w:rsidRPr="00392E8D">
              <w:rPr>
                <w:rFonts w:eastAsia="SimSun"/>
                <w:lang w:eastAsia="zh-CN"/>
              </w:rPr>
              <w:t>M</w:t>
            </w:r>
          </w:p>
        </w:tc>
        <w:tc>
          <w:tcPr>
            <w:tcW w:w="1418" w:type="dxa"/>
            <w:shd w:val="clear" w:color="auto" w:fill="auto"/>
            <w:tcMar>
              <w:top w:w="0" w:type="dxa"/>
              <w:left w:w="28" w:type="dxa"/>
              <w:bottom w:w="0" w:type="dxa"/>
              <w:right w:w="108" w:type="dxa"/>
            </w:tcMar>
            <w:hideMark/>
          </w:tcPr>
          <w:p w14:paraId="1E16C230" w14:textId="77777777" w:rsidR="00114FF3" w:rsidRPr="00392E8D" w:rsidRDefault="005658D5">
            <w:pPr>
              <w:pStyle w:val="TAL"/>
              <w:rPr>
                <w:rFonts w:eastAsia="SimSun"/>
                <w:lang w:eastAsia="zh-CN"/>
              </w:rPr>
            </w:pPr>
            <w:r w:rsidRPr="00392E8D">
              <w:rPr>
                <w:rFonts w:eastAsia="SimSun"/>
                <w:lang w:eastAsia="zh-CN"/>
              </w:rPr>
              <w:t>0..1</w:t>
            </w:r>
          </w:p>
        </w:tc>
        <w:tc>
          <w:tcPr>
            <w:tcW w:w="1417" w:type="dxa"/>
            <w:shd w:val="clear" w:color="auto" w:fill="auto"/>
            <w:tcMar>
              <w:top w:w="0" w:type="dxa"/>
              <w:left w:w="28" w:type="dxa"/>
              <w:bottom w:w="0" w:type="dxa"/>
              <w:right w:w="108" w:type="dxa"/>
            </w:tcMar>
            <w:hideMark/>
          </w:tcPr>
          <w:p w14:paraId="6A246282" w14:textId="77777777" w:rsidR="00114FF3" w:rsidRPr="00392E8D" w:rsidRDefault="005658D5">
            <w:pPr>
              <w:pStyle w:val="TAL"/>
              <w:rPr>
                <w:rFonts w:eastAsia="SimSun"/>
                <w:lang w:eastAsia="zh-CN"/>
              </w:rPr>
            </w:pPr>
            <w:r w:rsidRPr="00392E8D">
              <w:rPr>
                <w:rFonts w:eastAsia="SimSun"/>
                <w:lang w:eastAsia="zh-CN"/>
              </w:rPr>
              <w:t>String</w:t>
            </w:r>
          </w:p>
        </w:tc>
        <w:tc>
          <w:tcPr>
            <w:tcW w:w="4499" w:type="dxa"/>
            <w:shd w:val="clear" w:color="auto" w:fill="auto"/>
            <w:tcMar>
              <w:top w:w="0" w:type="dxa"/>
              <w:left w:w="28" w:type="dxa"/>
              <w:bottom w:w="0" w:type="dxa"/>
              <w:right w:w="108" w:type="dxa"/>
            </w:tcMar>
            <w:hideMark/>
          </w:tcPr>
          <w:p w14:paraId="10E4027A" w14:textId="77777777" w:rsidR="00114FF3" w:rsidRPr="00392E8D" w:rsidRDefault="005658D5">
            <w:pPr>
              <w:pStyle w:val="TAL"/>
              <w:rPr>
                <w:rFonts w:eastAsia="SimSun"/>
                <w:lang w:eastAsia="zh-CN"/>
              </w:rPr>
            </w:pPr>
            <w:r w:rsidRPr="00392E8D">
              <w:rPr>
                <w:rFonts w:eastAsia="SimSun"/>
                <w:lang w:eastAsia="zh-CN"/>
              </w:rPr>
              <w:t>Human readable name of the PNF. See note.</w:t>
            </w:r>
          </w:p>
        </w:tc>
      </w:tr>
      <w:tr w:rsidR="00114FF3" w:rsidRPr="00392E8D" w14:paraId="45C4FBE2" w14:textId="77777777">
        <w:trPr>
          <w:jc w:val="center"/>
        </w:trPr>
        <w:tc>
          <w:tcPr>
            <w:tcW w:w="1240" w:type="dxa"/>
            <w:shd w:val="clear" w:color="auto" w:fill="auto"/>
            <w:tcMar>
              <w:top w:w="0" w:type="dxa"/>
              <w:left w:w="28" w:type="dxa"/>
              <w:bottom w:w="0" w:type="dxa"/>
              <w:right w:w="108" w:type="dxa"/>
            </w:tcMar>
            <w:hideMark/>
          </w:tcPr>
          <w:p w14:paraId="2436EFE8" w14:textId="77777777" w:rsidR="00114FF3" w:rsidRPr="00392E8D" w:rsidRDefault="005658D5">
            <w:pPr>
              <w:pStyle w:val="TAL"/>
              <w:rPr>
                <w:rFonts w:eastAsia="SimSun"/>
                <w:lang w:eastAsia="zh-CN"/>
              </w:rPr>
            </w:pPr>
            <w:r w:rsidRPr="00392E8D">
              <w:rPr>
                <w:rFonts w:eastAsia="SimSun"/>
                <w:lang w:eastAsia="zh-CN"/>
              </w:rPr>
              <w:t>cpData</w:t>
            </w:r>
          </w:p>
        </w:tc>
        <w:tc>
          <w:tcPr>
            <w:tcW w:w="992" w:type="dxa"/>
            <w:shd w:val="clear" w:color="auto" w:fill="auto"/>
            <w:tcMar>
              <w:top w:w="0" w:type="dxa"/>
              <w:left w:w="28" w:type="dxa"/>
              <w:bottom w:w="0" w:type="dxa"/>
              <w:right w:w="108" w:type="dxa"/>
            </w:tcMar>
            <w:hideMark/>
          </w:tcPr>
          <w:p w14:paraId="6A9E5372" w14:textId="77777777" w:rsidR="00114FF3" w:rsidRPr="00392E8D" w:rsidRDefault="005658D5">
            <w:pPr>
              <w:pStyle w:val="TAL"/>
              <w:rPr>
                <w:rFonts w:eastAsia="SimSun"/>
                <w:lang w:eastAsia="zh-CN"/>
              </w:rPr>
            </w:pPr>
            <w:r w:rsidRPr="00392E8D">
              <w:rPr>
                <w:rFonts w:eastAsia="SimSun"/>
                <w:lang w:eastAsia="zh-CN"/>
              </w:rPr>
              <w:t>M</w:t>
            </w:r>
          </w:p>
        </w:tc>
        <w:tc>
          <w:tcPr>
            <w:tcW w:w="1418" w:type="dxa"/>
            <w:shd w:val="clear" w:color="auto" w:fill="auto"/>
            <w:tcMar>
              <w:top w:w="0" w:type="dxa"/>
              <w:left w:w="28" w:type="dxa"/>
              <w:bottom w:w="0" w:type="dxa"/>
              <w:right w:w="108" w:type="dxa"/>
            </w:tcMar>
            <w:hideMark/>
          </w:tcPr>
          <w:p w14:paraId="56F43725" w14:textId="77777777" w:rsidR="00114FF3" w:rsidRPr="00392E8D" w:rsidRDefault="005658D5">
            <w:pPr>
              <w:pStyle w:val="TAL"/>
              <w:rPr>
                <w:rFonts w:eastAsia="SimSun"/>
                <w:lang w:eastAsia="zh-CN"/>
              </w:rPr>
            </w:pPr>
            <w:r w:rsidRPr="00392E8D">
              <w:rPr>
                <w:rFonts w:eastAsia="SimSun"/>
                <w:lang w:eastAsia="zh-CN"/>
              </w:rPr>
              <w:t>0..N</w:t>
            </w:r>
          </w:p>
        </w:tc>
        <w:tc>
          <w:tcPr>
            <w:tcW w:w="1417" w:type="dxa"/>
            <w:shd w:val="clear" w:color="auto" w:fill="auto"/>
            <w:tcMar>
              <w:top w:w="0" w:type="dxa"/>
              <w:left w:w="28" w:type="dxa"/>
              <w:bottom w:w="0" w:type="dxa"/>
              <w:right w:w="108" w:type="dxa"/>
            </w:tcMar>
            <w:hideMark/>
          </w:tcPr>
          <w:p w14:paraId="71F47482" w14:textId="77777777" w:rsidR="00114FF3" w:rsidRPr="00392E8D" w:rsidRDefault="005658D5">
            <w:pPr>
              <w:pStyle w:val="TAL"/>
              <w:rPr>
                <w:rFonts w:eastAsia="SimSun"/>
                <w:lang w:eastAsia="zh-CN"/>
              </w:rPr>
            </w:pPr>
            <w:r w:rsidRPr="00392E8D">
              <w:rPr>
                <w:rFonts w:eastAsia="SimSun"/>
                <w:lang w:eastAsia="zh-CN"/>
              </w:rPr>
              <w:t>PnfExtCpData</w:t>
            </w:r>
          </w:p>
        </w:tc>
        <w:tc>
          <w:tcPr>
            <w:tcW w:w="4499" w:type="dxa"/>
            <w:shd w:val="clear" w:color="auto" w:fill="auto"/>
            <w:tcMar>
              <w:top w:w="0" w:type="dxa"/>
              <w:left w:w="28" w:type="dxa"/>
              <w:bottom w:w="0" w:type="dxa"/>
              <w:right w:w="108" w:type="dxa"/>
            </w:tcMar>
            <w:hideMark/>
          </w:tcPr>
          <w:p w14:paraId="4A2698E9" w14:textId="77777777" w:rsidR="00114FF3" w:rsidRPr="00392E8D" w:rsidRDefault="005658D5">
            <w:pPr>
              <w:pStyle w:val="TAL"/>
              <w:rPr>
                <w:rFonts w:eastAsia="SimSun"/>
                <w:lang w:eastAsia="zh-CN"/>
              </w:rPr>
            </w:pPr>
            <w:r w:rsidRPr="00392E8D">
              <w:rPr>
                <w:rFonts w:eastAsia="SimSun"/>
                <w:lang w:eastAsia="zh-CN"/>
              </w:rPr>
              <w:t>Information on the external CP of the PNF. See note.</w:t>
            </w:r>
          </w:p>
        </w:tc>
      </w:tr>
      <w:tr w:rsidR="00114FF3" w:rsidRPr="00392E8D" w14:paraId="6637071B" w14:textId="77777777">
        <w:trPr>
          <w:jc w:val="center"/>
        </w:trPr>
        <w:tc>
          <w:tcPr>
            <w:tcW w:w="9566" w:type="dxa"/>
            <w:gridSpan w:val="5"/>
            <w:shd w:val="clear" w:color="auto" w:fill="auto"/>
            <w:tcMar>
              <w:top w:w="0" w:type="dxa"/>
              <w:left w:w="28" w:type="dxa"/>
              <w:bottom w:w="0" w:type="dxa"/>
              <w:right w:w="108" w:type="dxa"/>
            </w:tcMar>
            <w:hideMark/>
          </w:tcPr>
          <w:p w14:paraId="30FFF3C1" w14:textId="77777777" w:rsidR="00114FF3" w:rsidRPr="00392E8D" w:rsidRDefault="005658D5">
            <w:pPr>
              <w:pStyle w:val="TAN"/>
              <w:rPr>
                <w:rFonts w:eastAsia="SimSun"/>
                <w:lang w:eastAsia="zh-CN"/>
              </w:rPr>
            </w:pPr>
            <w:r w:rsidRPr="00392E8D">
              <w:rPr>
                <w:rFonts w:eastAsia="SimSun"/>
                <w:lang w:eastAsia="zh-CN"/>
              </w:rPr>
              <w:t>NOTE:</w:t>
            </w:r>
            <w:r w:rsidRPr="00392E8D">
              <w:rPr>
                <w:rFonts w:eastAsia="SimSun"/>
                <w:lang w:eastAsia="zh-CN"/>
              </w:rPr>
              <w:tab/>
              <w:t>At least one of the attributes shall be provided.</w:t>
            </w:r>
          </w:p>
        </w:tc>
      </w:tr>
    </w:tbl>
    <w:p w14:paraId="68188866" w14:textId="77777777" w:rsidR="00114FF3" w:rsidRPr="00392E8D" w:rsidRDefault="00114FF3"/>
    <w:p w14:paraId="103598FC" w14:textId="77777777" w:rsidR="00114FF3" w:rsidRPr="00392E8D" w:rsidRDefault="005658D5">
      <w:pPr>
        <w:pStyle w:val="Heading4"/>
      </w:pPr>
      <w:bookmarkStart w:id="5339" w:name="_Toc129688239"/>
      <w:bookmarkStart w:id="5340" w:name="_Toc129698787"/>
      <w:bookmarkStart w:id="5341" w:name="_Toc129854041"/>
      <w:bookmarkStart w:id="5342" w:name="_Toc129855030"/>
      <w:bookmarkStart w:id="5343" w:name="_Toc129934367"/>
      <w:bookmarkStart w:id="5344" w:name="_Toc129939896"/>
      <w:bookmarkStart w:id="5345" w:name="_Toc129958854"/>
      <w:r w:rsidRPr="00392E8D">
        <w:t>8.3.4.34</w:t>
      </w:r>
      <w:r w:rsidRPr="00392E8D">
        <w:tab/>
        <w:t>PnfExtCpData information element</w:t>
      </w:r>
      <w:bookmarkEnd w:id="5339"/>
      <w:bookmarkEnd w:id="5340"/>
      <w:bookmarkEnd w:id="5341"/>
      <w:bookmarkEnd w:id="5342"/>
      <w:bookmarkEnd w:id="5343"/>
      <w:bookmarkEnd w:id="5344"/>
      <w:bookmarkEnd w:id="5345"/>
    </w:p>
    <w:p w14:paraId="733AAC8C" w14:textId="77777777" w:rsidR="00114FF3" w:rsidRPr="00392E8D" w:rsidRDefault="005658D5">
      <w:pPr>
        <w:pStyle w:val="Heading5"/>
      </w:pPr>
      <w:bookmarkStart w:id="5346" w:name="_Toc129688240"/>
      <w:bookmarkStart w:id="5347" w:name="_Toc129698788"/>
      <w:bookmarkStart w:id="5348" w:name="_Toc129854042"/>
      <w:bookmarkStart w:id="5349" w:name="_Toc129855031"/>
      <w:bookmarkStart w:id="5350" w:name="_Toc129934368"/>
      <w:bookmarkStart w:id="5351" w:name="_Toc129939897"/>
      <w:bookmarkStart w:id="5352" w:name="_Toc129958855"/>
      <w:r w:rsidRPr="00392E8D">
        <w:t>8.3.4.34.1</w:t>
      </w:r>
      <w:r w:rsidRPr="00392E8D">
        <w:tab/>
        <w:t>Description</w:t>
      </w:r>
      <w:bookmarkEnd w:id="5346"/>
      <w:bookmarkEnd w:id="5347"/>
      <w:bookmarkEnd w:id="5348"/>
      <w:bookmarkEnd w:id="5349"/>
      <w:bookmarkEnd w:id="5350"/>
      <w:bookmarkEnd w:id="5351"/>
      <w:bookmarkEnd w:id="5352"/>
    </w:p>
    <w:p w14:paraId="2CFA6F1F" w14:textId="77777777" w:rsidR="00114FF3" w:rsidRPr="00392E8D" w:rsidRDefault="005658D5">
      <w:r w:rsidRPr="00392E8D">
        <w:t>This information element provides input information about the external CP of the PNF.</w:t>
      </w:r>
    </w:p>
    <w:p w14:paraId="1E85C045" w14:textId="77777777" w:rsidR="00114FF3" w:rsidRPr="00392E8D" w:rsidRDefault="005658D5">
      <w:pPr>
        <w:pStyle w:val="Heading5"/>
      </w:pPr>
      <w:bookmarkStart w:id="5353" w:name="_Toc129688241"/>
      <w:bookmarkStart w:id="5354" w:name="_Toc129698789"/>
      <w:bookmarkStart w:id="5355" w:name="_Toc129854043"/>
      <w:bookmarkStart w:id="5356" w:name="_Toc129855032"/>
      <w:bookmarkStart w:id="5357" w:name="_Toc129934369"/>
      <w:bookmarkStart w:id="5358" w:name="_Toc129939898"/>
      <w:bookmarkStart w:id="5359" w:name="_Toc129958856"/>
      <w:r w:rsidRPr="00392E8D">
        <w:t>8.3.4.34.2</w:t>
      </w:r>
      <w:r w:rsidRPr="00392E8D">
        <w:tab/>
        <w:t>Attributes</w:t>
      </w:r>
      <w:bookmarkEnd w:id="5353"/>
      <w:bookmarkEnd w:id="5354"/>
      <w:bookmarkEnd w:id="5355"/>
      <w:bookmarkEnd w:id="5356"/>
      <w:bookmarkEnd w:id="5357"/>
      <w:bookmarkEnd w:id="5358"/>
      <w:bookmarkEnd w:id="5359"/>
    </w:p>
    <w:p w14:paraId="0C2DDFE6" w14:textId="77777777" w:rsidR="00114FF3" w:rsidRPr="00392E8D" w:rsidRDefault="005658D5">
      <w:r w:rsidRPr="00392E8D">
        <w:t xml:space="preserve">The attributes of the PnfExtCpData information element shall follow the indications provided in </w:t>
      </w:r>
      <w:r>
        <w:t xml:space="preserve">table </w:t>
      </w:r>
      <w:r w:rsidRPr="00C662E8">
        <w:t>8.3.4.34.2-1</w:t>
      </w:r>
      <w:r>
        <w:t>.</w:t>
      </w:r>
    </w:p>
    <w:p w14:paraId="56F3434F" w14:textId="77777777" w:rsidR="00114FF3" w:rsidRPr="00392E8D" w:rsidRDefault="005658D5">
      <w:pPr>
        <w:pStyle w:val="TH"/>
      </w:pPr>
      <w:r w:rsidRPr="00392E8D">
        <w:lastRenderedPageBreak/>
        <w:t>Table 8.3.4.34.2-1: Attributes of the PnfExtCp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992"/>
        <w:gridCol w:w="1134"/>
        <w:gridCol w:w="1985"/>
        <w:gridCol w:w="4105"/>
      </w:tblGrid>
      <w:tr w:rsidR="00114FF3" w:rsidRPr="00392E8D" w14:paraId="142912C4" w14:textId="77777777">
        <w:trPr>
          <w:jc w:val="center"/>
        </w:trPr>
        <w:tc>
          <w:tcPr>
            <w:tcW w:w="1413" w:type="dxa"/>
            <w:shd w:val="clear" w:color="auto" w:fill="BFBFBF"/>
          </w:tcPr>
          <w:p w14:paraId="4D6A15D9" w14:textId="77777777" w:rsidR="00114FF3" w:rsidRPr="00392E8D" w:rsidRDefault="005658D5">
            <w:pPr>
              <w:pStyle w:val="TAH"/>
            </w:pPr>
            <w:r w:rsidRPr="00392E8D">
              <w:t>Attribute</w:t>
            </w:r>
          </w:p>
        </w:tc>
        <w:tc>
          <w:tcPr>
            <w:tcW w:w="992" w:type="dxa"/>
            <w:shd w:val="clear" w:color="auto" w:fill="BFBFBF"/>
          </w:tcPr>
          <w:p w14:paraId="79D5121A" w14:textId="77777777" w:rsidR="00114FF3" w:rsidRPr="00392E8D" w:rsidRDefault="005658D5">
            <w:pPr>
              <w:pStyle w:val="TAH"/>
            </w:pPr>
            <w:r w:rsidRPr="00392E8D">
              <w:t>Qualifier</w:t>
            </w:r>
          </w:p>
        </w:tc>
        <w:tc>
          <w:tcPr>
            <w:tcW w:w="1134" w:type="dxa"/>
            <w:shd w:val="clear" w:color="auto" w:fill="BFBFBF"/>
          </w:tcPr>
          <w:p w14:paraId="7E245B57" w14:textId="77777777" w:rsidR="00114FF3" w:rsidRPr="00392E8D" w:rsidRDefault="005658D5">
            <w:pPr>
              <w:pStyle w:val="TAH"/>
            </w:pPr>
            <w:r w:rsidRPr="00392E8D">
              <w:t>Cardinality</w:t>
            </w:r>
          </w:p>
        </w:tc>
        <w:tc>
          <w:tcPr>
            <w:tcW w:w="1985" w:type="dxa"/>
            <w:shd w:val="clear" w:color="auto" w:fill="BFBFBF"/>
          </w:tcPr>
          <w:p w14:paraId="53D10806" w14:textId="77777777" w:rsidR="00114FF3" w:rsidRPr="00392E8D" w:rsidRDefault="005658D5">
            <w:pPr>
              <w:pStyle w:val="TAH"/>
            </w:pPr>
            <w:r w:rsidRPr="00392E8D">
              <w:t>Content</w:t>
            </w:r>
          </w:p>
        </w:tc>
        <w:tc>
          <w:tcPr>
            <w:tcW w:w="4105" w:type="dxa"/>
            <w:shd w:val="clear" w:color="auto" w:fill="BFBFBF"/>
          </w:tcPr>
          <w:p w14:paraId="152DABEB" w14:textId="77777777" w:rsidR="00114FF3" w:rsidRPr="00392E8D" w:rsidRDefault="005658D5">
            <w:pPr>
              <w:pStyle w:val="TAH"/>
            </w:pPr>
            <w:r w:rsidRPr="00392E8D">
              <w:t>Description</w:t>
            </w:r>
          </w:p>
        </w:tc>
      </w:tr>
      <w:tr w:rsidR="00114FF3" w:rsidRPr="00392E8D" w14:paraId="3C37A0D1" w14:textId="77777777">
        <w:trPr>
          <w:jc w:val="center"/>
        </w:trPr>
        <w:tc>
          <w:tcPr>
            <w:tcW w:w="1413" w:type="dxa"/>
            <w:shd w:val="clear" w:color="auto" w:fill="auto"/>
          </w:tcPr>
          <w:p w14:paraId="06C1AC1E" w14:textId="77777777" w:rsidR="00114FF3" w:rsidRPr="00392E8D" w:rsidRDefault="005658D5">
            <w:pPr>
              <w:pStyle w:val="TAL"/>
            </w:pPr>
            <w:r w:rsidRPr="00392E8D">
              <w:t>cpInstanceId</w:t>
            </w:r>
          </w:p>
        </w:tc>
        <w:tc>
          <w:tcPr>
            <w:tcW w:w="992" w:type="dxa"/>
            <w:shd w:val="clear" w:color="auto" w:fill="auto"/>
          </w:tcPr>
          <w:p w14:paraId="4EF4B63E" w14:textId="77777777" w:rsidR="00114FF3" w:rsidRPr="00392E8D" w:rsidRDefault="005658D5">
            <w:pPr>
              <w:pStyle w:val="TAL"/>
            </w:pPr>
            <w:r w:rsidRPr="00392E8D">
              <w:t>M</w:t>
            </w:r>
          </w:p>
        </w:tc>
        <w:tc>
          <w:tcPr>
            <w:tcW w:w="1134" w:type="dxa"/>
            <w:shd w:val="clear" w:color="auto" w:fill="auto"/>
          </w:tcPr>
          <w:p w14:paraId="1D003CF8" w14:textId="77777777" w:rsidR="00114FF3" w:rsidRPr="00392E8D" w:rsidRDefault="005658D5">
            <w:pPr>
              <w:pStyle w:val="TAL"/>
            </w:pPr>
            <w:r w:rsidRPr="00392E8D">
              <w:t>0..1</w:t>
            </w:r>
          </w:p>
        </w:tc>
        <w:tc>
          <w:tcPr>
            <w:tcW w:w="1985" w:type="dxa"/>
            <w:shd w:val="clear" w:color="auto" w:fill="auto"/>
          </w:tcPr>
          <w:p w14:paraId="2D2FC4C5" w14:textId="77777777" w:rsidR="00114FF3" w:rsidRPr="00392E8D" w:rsidRDefault="005658D5">
            <w:pPr>
              <w:pStyle w:val="TAL"/>
            </w:pPr>
            <w:r w:rsidRPr="00392E8D">
              <w:t xml:space="preserve">Identifier </w:t>
            </w:r>
          </w:p>
        </w:tc>
        <w:tc>
          <w:tcPr>
            <w:tcW w:w="4105" w:type="dxa"/>
            <w:shd w:val="clear" w:color="auto" w:fill="auto"/>
          </w:tcPr>
          <w:p w14:paraId="1C9C88C5" w14:textId="77777777" w:rsidR="00114FF3" w:rsidRPr="00392E8D" w:rsidRDefault="005658D5">
            <w:pPr>
              <w:pStyle w:val="TAL"/>
            </w:pPr>
            <w:r w:rsidRPr="00392E8D">
              <w:t xml:space="preserve">Identifier of this external CP instance. </w:t>
            </w:r>
            <w:r w:rsidRPr="00392E8D">
              <w:rPr>
                <w:color w:val="000000"/>
              </w:rPr>
              <w:t xml:space="preserve">Shall be present for existing </w:t>
            </w:r>
            <w:r w:rsidRPr="00392E8D">
              <w:t>CP.</w:t>
            </w:r>
          </w:p>
        </w:tc>
      </w:tr>
      <w:tr w:rsidR="00114FF3" w:rsidRPr="00392E8D" w14:paraId="3D9371DB" w14:textId="77777777">
        <w:trPr>
          <w:jc w:val="center"/>
        </w:trPr>
        <w:tc>
          <w:tcPr>
            <w:tcW w:w="1413" w:type="dxa"/>
            <w:shd w:val="clear" w:color="auto" w:fill="auto"/>
          </w:tcPr>
          <w:p w14:paraId="3D21550E" w14:textId="77777777" w:rsidR="00114FF3" w:rsidRPr="00392E8D" w:rsidRDefault="005658D5">
            <w:pPr>
              <w:pStyle w:val="TAL"/>
            </w:pPr>
            <w:r w:rsidRPr="00392E8D">
              <w:t>cpdId</w:t>
            </w:r>
          </w:p>
        </w:tc>
        <w:tc>
          <w:tcPr>
            <w:tcW w:w="992" w:type="dxa"/>
            <w:shd w:val="clear" w:color="auto" w:fill="auto"/>
          </w:tcPr>
          <w:p w14:paraId="42C8DFD7" w14:textId="77777777" w:rsidR="00114FF3" w:rsidRPr="00392E8D" w:rsidRDefault="005658D5">
            <w:pPr>
              <w:pStyle w:val="TAL"/>
            </w:pPr>
            <w:r w:rsidRPr="00392E8D">
              <w:t>M</w:t>
            </w:r>
          </w:p>
        </w:tc>
        <w:tc>
          <w:tcPr>
            <w:tcW w:w="1134" w:type="dxa"/>
            <w:shd w:val="clear" w:color="auto" w:fill="auto"/>
          </w:tcPr>
          <w:p w14:paraId="2F400835" w14:textId="77777777" w:rsidR="00114FF3" w:rsidRPr="00392E8D" w:rsidRDefault="005658D5">
            <w:pPr>
              <w:pStyle w:val="TAL"/>
            </w:pPr>
            <w:r w:rsidRPr="00392E8D">
              <w:t>0..1</w:t>
            </w:r>
          </w:p>
        </w:tc>
        <w:tc>
          <w:tcPr>
            <w:tcW w:w="1985" w:type="dxa"/>
            <w:shd w:val="clear" w:color="auto" w:fill="auto"/>
          </w:tcPr>
          <w:p w14:paraId="4687AF92" w14:textId="77777777" w:rsidR="00114FF3" w:rsidRPr="00392E8D" w:rsidRDefault="005658D5">
            <w:pPr>
              <w:pStyle w:val="TAL"/>
            </w:pPr>
            <w:r w:rsidRPr="00392E8D">
              <w:t>Identifier (Reference to Cpd)</w:t>
            </w:r>
          </w:p>
        </w:tc>
        <w:tc>
          <w:tcPr>
            <w:tcW w:w="4105" w:type="dxa"/>
            <w:shd w:val="clear" w:color="auto" w:fill="auto"/>
          </w:tcPr>
          <w:p w14:paraId="5E675778" w14:textId="77777777" w:rsidR="00114FF3" w:rsidRPr="00392E8D" w:rsidRDefault="005658D5">
            <w:pPr>
              <w:pStyle w:val="TAL"/>
            </w:pPr>
            <w:r w:rsidRPr="00392E8D">
              <w:t>Identifier of (reference to) the Connection Point Descriptor (CPD) for this CP. Shall be present for new CP.</w:t>
            </w:r>
          </w:p>
        </w:tc>
      </w:tr>
      <w:tr w:rsidR="00114FF3" w:rsidRPr="00392E8D" w14:paraId="7AC87604" w14:textId="77777777">
        <w:trPr>
          <w:jc w:val="center"/>
        </w:trPr>
        <w:tc>
          <w:tcPr>
            <w:tcW w:w="1413" w:type="dxa"/>
            <w:shd w:val="clear" w:color="auto" w:fill="auto"/>
          </w:tcPr>
          <w:p w14:paraId="5C83C18A" w14:textId="77777777" w:rsidR="00114FF3" w:rsidRPr="00392E8D" w:rsidRDefault="005658D5">
            <w:pPr>
              <w:pStyle w:val="TAL"/>
            </w:pPr>
            <w:r w:rsidRPr="00392E8D">
              <w:t>address</w:t>
            </w:r>
          </w:p>
        </w:tc>
        <w:tc>
          <w:tcPr>
            <w:tcW w:w="992" w:type="dxa"/>
            <w:shd w:val="clear" w:color="auto" w:fill="auto"/>
          </w:tcPr>
          <w:p w14:paraId="45A4A2F3" w14:textId="77777777" w:rsidR="00114FF3" w:rsidRPr="00392E8D" w:rsidRDefault="005658D5">
            <w:pPr>
              <w:pStyle w:val="TAL"/>
            </w:pPr>
            <w:r w:rsidRPr="00392E8D">
              <w:t>M</w:t>
            </w:r>
          </w:p>
        </w:tc>
        <w:tc>
          <w:tcPr>
            <w:tcW w:w="1134" w:type="dxa"/>
            <w:shd w:val="clear" w:color="auto" w:fill="auto"/>
          </w:tcPr>
          <w:p w14:paraId="580C199F" w14:textId="77777777" w:rsidR="00114FF3" w:rsidRPr="00392E8D" w:rsidRDefault="005658D5">
            <w:pPr>
              <w:pStyle w:val="TAL"/>
            </w:pPr>
            <w:r w:rsidRPr="00392E8D">
              <w:t>1..N</w:t>
            </w:r>
          </w:p>
        </w:tc>
        <w:tc>
          <w:tcPr>
            <w:tcW w:w="1985" w:type="dxa"/>
            <w:shd w:val="clear" w:color="auto" w:fill="auto"/>
          </w:tcPr>
          <w:p w14:paraId="633FBE54" w14:textId="77777777" w:rsidR="00114FF3" w:rsidRPr="00392E8D" w:rsidRDefault="005658D5">
            <w:pPr>
              <w:pStyle w:val="TAL"/>
            </w:pPr>
            <w:r w:rsidRPr="00392E8D">
              <w:t>Not specified</w:t>
            </w:r>
          </w:p>
        </w:tc>
        <w:tc>
          <w:tcPr>
            <w:tcW w:w="4105" w:type="dxa"/>
            <w:shd w:val="clear" w:color="auto" w:fill="auto"/>
          </w:tcPr>
          <w:p w14:paraId="1F7586FE" w14:textId="77777777" w:rsidR="00114FF3" w:rsidRPr="00392E8D" w:rsidRDefault="005658D5">
            <w:pPr>
              <w:pStyle w:val="TAL"/>
            </w:pPr>
            <w:r w:rsidRPr="00392E8D">
              <w:t>Address for this CP, including the information on applicable layer protocol(s). See note.</w:t>
            </w:r>
          </w:p>
        </w:tc>
      </w:tr>
      <w:tr w:rsidR="00114FF3" w:rsidRPr="00392E8D" w14:paraId="651E3077" w14:textId="77777777">
        <w:trPr>
          <w:jc w:val="center"/>
        </w:trPr>
        <w:tc>
          <w:tcPr>
            <w:tcW w:w="9629" w:type="dxa"/>
            <w:gridSpan w:val="5"/>
            <w:shd w:val="clear" w:color="auto" w:fill="auto"/>
          </w:tcPr>
          <w:p w14:paraId="77647D0C" w14:textId="77777777" w:rsidR="00114FF3" w:rsidRPr="00392E8D" w:rsidRDefault="005658D5">
            <w:pPr>
              <w:pStyle w:val="TAN"/>
            </w:pPr>
            <w:r w:rsidRPr="00392E8D">
              <w:t xml:space="preserve">NOTE: </w:t>
            </w:r>
            <w:r w:rsidRPr="00392E8D">
              <w:tab/>
              <w:t>The address information shall be compatible with the layerProtocol values defined in the CPD. In case of an IP address, a port number may be included.</w:t>
            </w:r>
          </w:p>
        </w:tc>
      </w:tr>
    </w:tbl>
    <w:p w14:paraId="52362FDA" w14:textId="77777777" w:rsidR="00114FF3" w:rsidRPr="00392E8D" w:rsidRDefault="00114FF3"/>
    <w:p w14:paraId="03D6AA3F" w14:textId="77777777" w:rsidR="00114FF3" w:rsidRPr="00392E8D" w:rsidRDefault="005658D5">
      <w:pPr>
        <w:pStyle w:val="Heading4"/>
      </w:pPr>
      <w:bookmarkStart w:id="5360" w:name="_Toc129688242"/>
      <w:bookmarkStart w:id="5361" w:name="_Toc129698790"/>
      <w:bookmarkStart w:id="5362" w:name="_Toc129854044"/>
      <w:bookmarkStart w:id="5363" w:name="_Toc129855033"/>
      <w:bookmarkStart w:id="5364" w:name="_Toc129934370"/>
      <w:bookmarkStart w:id="5365" w:name="_Toc129939899"/>
      <w:bookmarkStart w:id="5366" w:name="_Toc129958857"/>
      <w:r w:rsidRPr="00392E8D">
        <w:t>8.3.4.35</w:t>
      </w:r>
      <w:r w:rsidRPr="00392E8D">
        <w:tab/>
        <w:t>ExtLinkPortData information element</w:t>
      </w:r>
      <w:bookmarkEnd w:id="5360"/>
      <w:bookmarkEnd w:id="5361"/>
      <w:bookmarkEnd w:id="5362"/>
      <w:bookmarkEnd w:id="5363"/>
      <w:bookmarkEnd w:id="5364"/>
      <w:bookmarkEnd w:id="5365"/>
      <w:bookmarkEnd w:id="5366"/>
    </w:p>
    <w:p w14:paraId="5D4DE384" w14:textId="77777777" w:rsidR="00114FF3" w:rsidRPr="00392E8D" w:rsidRDefault="005658D5">
      <w:pPr>
        <w:pStyle w:val="Heading5"/>
      </w:pPr>
      <w:bookmarkStart w:id="5367" w:name="_Toc129688243"/>
      <w:bookmarkStart w:id="5368" w:name="_Toc129698791"/>
      <w:bookmarkStart w:id="5369" w:name="_Toc129854045"/>
      <w:bookmarkStart w:id="5370" w:name="_Toc129855034"/>
      <w:bookmarkStart w:id="5371" w:name="_Toc129934371"/>
      <w:bookmarkStart w:id="5372" w:name="_Toc129939900"/>
      <w:bookmarkStart w:id="5373" w:name="_Toc129958858"/>
      <w:r w:rsidRPr="00392E8D">
        <w:t>8.3.4.35.1</w:t>
      </w:r>
      <w:r w:rsidRPr="00392E8D">
        <w:tab/>
        <w:t>Description</w:t>
      </w:r>
      <w:bookmarkEnd w:id="5367"/>
      <w:bookmarkEnd w:id="5368"/>
      <w:bookmarkEnd w:id="5369"/>
      <w:bookmarkEnd w:id="5370"/>
      <w:bookmarkEnd w:id="5371"/>
      <w:bookmarkEnd w:id="5372"/>
      <w:bookmarkEnd w:id="5373"/>
    </w:p>
    <w:p w14:paraId="101E1460" w14:textId="77777777" w:rsidR="00114FF3" w:rsidRPr="00392E8D" w:rsidRDefault="005658D5">
      <w:r w:rsidRPr="00392E8D">
        <w:t>This information element represents an externally provided link port to be used to connect an external connection point to an external VL.</w:t>
      </w:r>
    </w:p>
    <w:p w14:paraId="6D005D0C" w14:textId="77777777" w:rsidR="00114FF3" w:rsidRPr="00392E8D" w:rsidRDefault="005658D5">
      <w:pPr>
        <w:pStyle w:val="Heading5"/>
      </w:pPr>
      <w:bookmarkStart w:id="5374" w:name="_Toc129688244"/>
      <w:bookmarkStart w:id="5375" w:name="_Toc129698792"/>
      <w:bookmarkStart w:id="5376" w:name="_Toc129854046"/>
      <w:bookmarkStart w:id="5377" w:name="_Toc129855035"/>
      <w:bookmarkStart w:id="5378" w:name="_Toc129934372"/>
      <w:bookmarkStart w:id="5379" w:name="_Toc129939901"/>
      <w:bookmarkStart w:id="5380" w:name="_Toc129958859"/>
      <w:r w:rsidRPr="00392E8D">
        <w:t>8.3.4.35.2</w:t>
      </w:r>
      <w:r w:rsidRPr="00392E8D">
        <w:tab/>
        <w:t>Attributes</w:t>
      </w:r>
      <w:bookmarkEnd w:id="5374"/>
      <w:bookmarkEnd w:id="5375"/>
      <w:bookmarkEnd w:id="5376"/>
      <w:bookmarkEnd w:id="5377"/>
      <w:bookmarkEnd w:id="5378"/>
      <w:bookmarkEnd w:id="5379"/>
      <w:bookmarkEnd w:id="5380"/>
    </w:p>
    <w:p w14:paraId="41FE7BB6" w14:textId="77777777" w:rsidR="00114FF3" w:rsidRPr="00392E8D" w:rsidRDefault="005658D5">
      <w:r w:rsidRPr="00392E8D">
        <w:t xml:space="preserve">The ExtLinkPortData information element shall follow the indications provided in </w:t>
      </w:r>
      <w:r>
        <w:t xml:space="preserve">table </w:t>
      </w:r>
      <w:r w:rsidRPr="00C662E8">
        <w:t>8.3.4.35.2-1</w:t>
      </w:r>
      <w:r>
        <w:t>.</w:t>
      </w:r>
    </w:p>
    <w:p w14:paraId="5ADCD3C0" w14:textId="77777777" w:rsidR="00114FF3" w:rsidRPr="00392E8D" w:rsidRDefault="005658D5">
      <w:pPr>
        <w:pStyle w:val="TH"/>
        <w:rPr>
          <w:shd w:val="clear" w:color="auto" w:fill="FFFF00"/>
        </w:rPr>
      </w:pPr>
      <w:r w:rsidRPr="00392E8D">
        <w:t>Table 8.3.4.35.2-1: Attributes of the Ext</w:t>
      </w:r>
      <w:r w:rsidRPr="00392E8D">
        <w:rPr>
          <w:szCs w:val="28"/>
        </w:rPr>
        <w:t>LinkPortData</w:t>
      </w:r>
      <w:r w:rsidRPr="00392E8D">
        <w:t xml:space="preserve"> information element</w:t>
      </w:r>
    </w:p>
    <w:tbl>
      <w:tblPr>
        <w:tblW w:w="970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61"/>
        <w:gridCol w:w="961"/>
        <w:gridCol w:w="1156"/>
        <w:gridCol w:w="1536"/>
        <w:gridCol w:w="4488"/>
      </w:tblGrid>
      <w:tr w:rsidR="00114FF3" w:rsidRPr="00392E8D" w14:paraId="7A03638E" w14:textId="77777777" w:rsidTr="003D7408">
        <w:trPr>
          <w:jc w:val="center"/>
        </w:trPr>
        <w:tc>
          <w:tcPr>
            <w:tcW w:w="1561" w:type="dxa"/>
            <w:tcBorders>
              <w:top w:val="single" w:sz="4" w:space="0" w:color="auto"/>
              <w:left w:val="single" w:sz="4" w:space="0" w:color="auto"/>
              <w:bottom w:val="single" w:sz="4" w:space="0" w:color="auto"/>
              <w:right w:val="single" w:sz="4" w:space="0" w:color="auto"/>
            </w:tcBorders>
            <w:shd w:val="clear" w:color="auto" w:fill="BFBFBF"/>
            <w:hideMark/>
          </w:tcPr>
          <w:p w14:paraId="64B45666" w14:textId="77777777" w:rsidR="00114FF3" w:rsidRPr="00392E8D" w:rsidRDefault="005658D5">
            <w:pPr>
              <w:pStyle w:val="TAH"/>
            </w:pPr>
            <w:r w:rsidRPr="00392E8D">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7563653D" w14:textId="77777777" w:rsidR="00114FF3" w:rsidRPr="00392E8D" w:rsidRDefault="005658D5">
            <w:pPr>
              <w:pStyle w:val="TAH"/>
            </w:pPr>
            <w:r w:rsidRPr="00392E8D">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012FBB5E" w14:textId="77777777" w:rsidR="00114FF3" w:rsidRPr="00392E8D" w:rsidRDefault="005658D5">
            <w:pPr>
              <w:pStyle w:val="TAH"/>
            </w:pPr>
            <w:r w:rsidRPr="00392E8D">
              <w:t>Cardinality</w:t>
            </w:r>
          </w:p>
        </w:tc>
        <w:tc>
          <w:tcPr>
            <w:tcW w:w="1536" w:type="dxa"/>
            <w:tcBorders>
              <w:top w:val="single" w:sz="4" w:space="0" w:color="auto"/>
              <w:left w:val="single" w:sz="4" w:space="0" w:color="auto"/>
              <w:bottom w:val="single" w:sz="4" w:space="0" w:color="auto"/>
              <w:right w:val="single" w:sz="4" w:space="0" w:color="auto"/>
            </w:tcBorders>
            <w:shd w:val="clear" w:color="auto" w:fill="BFBFBF"/>
            <w:hideMark/>
          </w:tcPr>
          <w:p w14:paraId="1F33AF56" w14:textId="77777777" w:rsidR="00114FF3" w:rsidRPr="00392E8D" w:rsidRDefault="005658D5">
            <w:pPr>
              <w:pStyle w:val="TAH"/>
            </w:pPr>
            <w:r w:rsidRPr="00392E8D">
              <w:t>Content</w:t>
            </w:r>
          </w:p>
        </w:tc>
        <w:tc>
          <w:tcPr>
            <w:tcW w:w="4488" w:type="dxa"/>
            <w:tcBorders>
              <w:top w:val="single" w:sz="4" w:space="0" w:color="auto"/>
              <w:left w:val="single" w:sz="4" w:space="0" w:color="auto"/>
              <w:bottom w:val="single" w:sz="4" w:space="0" w:color="auto"/>
              <w:right w:val="single" w:sz="4" w:space="0" w:color="auto"/>
            </w:tcBorders>
            <w:shd w:val="clear" w:color="auto" w:fill="BFBFBF"/>
            <w:hideMark/>
          </w:tcPr>
          <w:p w14:paraId="1CDA33D6" w14:textId="77777777" w:rsidR="00114FF3" w:rsidRPr="00392E8D" w:rsidRDefault="005658D5">
            <w:pPr>
              <w:pStyle w:val="TAH"/>
            </w:pPr>
            <w:r w:rsidRPr="00392E8D">
              <w:t>Description</w:t>
            </w:r>
          </w:p>
        </w:tc>
      </w:tr>
      <w:tr w:rsidR="00114FF3" w:rsidRPr="00392E8D" w14:paraId="4787912E" w14:textId="77777777" w:rsidTr="003D7408">
        <w:trPr>
          <w:jc w:val="center"/>
        </w:trPr>
        <w:tc>
          <w:tcPr>
            <w:tcW w:w="1561" w:type="dxa"/>
            <w:tcBorders>
              <w:top w:val="single" w:sz="4" w:space="0" w:color="auto"/>
              <w:left w:val="single" w:sz="4" w:space="0" w:color="auto"/>
              <w:bottom w:val="single" w:sz="4" w:space="0" w:color="auto"/>
              <w:right w:val="single" w:sz="4" w:space="0" w:color="auto"/>
            </w:tcBorders>
            <w:shd w:val="clear" w:color="auto" w:fill="auto"/>
            <w:hideMark/>
          </w:tcPr>
          <w:p w14:paraId="6F0F39BA" w14:textId="77777777" w:rsidR="00114FF3" w:rsidRPr="00392E8D" w:rsidRDefault="005658D5">
            <w:pPr>
              <w:pStyle w:val="TAL"/>
            </w:pPr>
            <w:r w:rsidRPr="00392E8D">
              <w:t>extLinkPortId</w:t>
            </w:r>
          </w:p>
        </w:tc>
        <w:tc>
          <w:tcPr>
            <w:tcW w:w="961" w:type="dxa"/>
            <w:tcBorders>
              <w:top w:val="single" w:sz="4" w:space="0" w:color="auto"/>
              <w:left w:val="single" w:sz="4" w:space="0" w:color="auto"/>
              <w:bottom w:val="single" w:sz="4" w:space="0" w:color="auto"/>
              <w:right w:val="single" w:sz="4" w:space="0" w:color="auto"/>
            </w:tcBorders>
            <w:shd w:val="clear" w:color="auto" w:fill="auto"/>
            <w:hideMark/>
          </w:tcPr>
          <w:p w14:paraId="362695D3" w14:textId="77777777" w:rsidR="00114FF3" w:rsidRPr="00392E8D" w:rsidRDefault="005658D5">
            <w:pPr>
              <w:pStyle w:val="TAL"/>
            </w:pPr>
            <w:r w:rsidRPr="00392E8D">
              <w:t>M</w:t>
            </w:r>
          </w:p>
        </w:tc>
        <w:tc>
          <w:tcPr>
            <w:tcW w:w="1156" w:type="dxa"/>
            <w:tcBorders>
              <w:top w:val="single" w:sz="4" w:space="0" w:color="auto"/>
              <w:left w:val="single" w:sz="4" w:space="0" w:color="auto"/>
              <w:bottom w:val="single" w:sz="4" w:space="0" w:color="auto"/>
              <w:right w:val="single" w:sz="4" w:space="0" w:color="auto"/>
            </w:tcBorders>
            <w:shd w:val="clear" w:color="auto" w:fill="auto"/>
            <w:hideMark/>
          </w:tcPr>
          <w:p w14:paraId="014E7FDF" w14:textId="77777777" w:rsidR="00114FF3" w:rsidRPr="00392E8D" w:rsidRDefault="005658D5">
            <w:pPr>
              <w:pStyle w:val="TAL"/>
            </w:pPr>
            <w:r w:rsidRPr="00392E8D">
              <w:t>1</w:t>
            </w:r>
          </w:p>
        </w:tc>
        <w:tc>
          <w:tcPr>
            <w:tcW w:w="1536" w:type="dxa"/>
            <w:tcBorders>
              <w:top w:val="single" w:sz="4" w:space="0" w:color="auto"/>
              <w:left w:val="single" w:sz="4" w:space="0" w:color="auto"/>
              <w:bottom w:val="single" w:sz="4" w:space="0" w:color="auto"/>
              <w:right w:val="single" w:sz="4" w:space="0" w:color="auto"/>
            </w:tcBorders>
            <w:shd w:val="clear" w:color="auto" w:fill="auto"/>
            <w:hideMark/>
          </w:tcPr>
          <w:p w14:paraId="3B8C34AD" w14:textId="77777777" w:rsidR="00114FF3" w:rsidRPr="00392E8D" w:rsidRDefault="005658D5">
            <w:pPr>
              <w:pStyle w:val="TAL"/>
            </w:pPr>
            <w:r w:rsidRPr="00392E8D">
              <w:t>Identifier</w:t>
            </w:r>
          </w:p>
        </w:tc>
        <w:tc>
          <w:tcPr>
            <w:tcW w:w="4488" w:type="dxa"/>
            <w:tcBorders>
              <w:top w:val="single" w:sz="4" w:space="0" w:color="auto"/>
              <w:left w:val="single" w:sz="4" w:space="0" w:color="auto"/>
              <w:bottom w:val="single" w:sz="4" w:space="0" w:color="auto"/>
              <w:right w:val="single" w:sz="4" w:space="0" w:color="auto"/>
            </w:tcBorders>
            <w:shd w:val="clear" w:color="auto" w:fill="auto"/>
            <w:hideMark/>
          </w:tcPr>
          <w:p w14:paraId="0CCDA034" w14:textId="77777777" w:rsidR="00114FF3" w:rsidRPr="00392E8D" w:rsidRDefault="005658D5">
            <w:pPr>
              <w:pStyle w:val="TAL"/>
            </w:pPr>
            <w:r w:rsidRPr="00392E8D">
              <w:t>Identifier of this link port as provided by the entity that has created the link port.</w:t>
            </w:r>
          </w:p>
        </w:tc>
      </w:tr>
      <w:tr w:rsidR="00114FF3" w:rsidRPr="00392E8D" w14:paraId="694FC43D" w14:textId="77777777" w:rsidTr="003D7408">
        <w:trPr>
          <w:jc w:val="center"/>
        </w:trPr>
        <w:tc>
          <w:tcPr>
            <w:tcW w:w="1561" w:type="dxa"/>
            <w:tcBorders>
              <w:top w:val="single" w:sz="4" w:space="0" w:color="auto"/>
              <w:left w:val="single" w:sz="4" w:space="0" w:color="auto"/>
              <w:bottom w:val="single" w:sz="4" w:space="0" w:color="auto"/>
              <w:right w:val="single" w:sz="4" w:space="0" w:color="auto"/>
            </w:tcBorders>
            <w:shd w:val="clear" w:color="auto" w:fill="auto"/>
            <w:hideMark/>
          </w:tcPr>
          <w:p w14:paraId="36D96495" w14:textId="77777777" w:rsidR="00114FF3" w:rsidRPr="00392E8D" w:rsidRDefault="005658D5">
            <w:pPr>
              <w:pStyle w:val="TAL"/>
            </w:pPr>
            <w:r w:rsidRPr="00392E8D">
              <w:t>resourceHandle</w:t>
            </w:r>
          </w:p>
        </w:tc>
        <w:tc>
          <w:tcPr>
            <w:tcW w:w="961" w:type="dxa"/>
            <w:tcBorders>
              <w:top w:val="single" w:sz="4" w:space="0" w:color="auto"/>
              <w:left w:val="single" w:sz="4" w:space="0" w:color="auto"/>
              <w:bottom w:val="single" w:sz="4" w:space="0" w:color="auto"/>
              <w:right w:val="single" w:sz="4" w:space="0" w:color="auto"/>
            </w:tcBorders>
            <w:shd w:val="clear" w:color="auto" w:fill="auto"/>
            <w:hideMark/>
          </w:tcPr>
          <w:p w14:paraId="4CF47DEC" w14:textId="77777777" w:rsidR="00114FF3" w:rsidRPr="00392E8D" w:rsidRDefault="005658D5">
            <w:pPr>
              <w:pStyle w:val="TAL"/>
            </w:pPr>
            <w:r w:rsidRPr="00392E8D">
              <w:t>M</w:t>
            </w:r>
          </w:p>
        </w:tc>
        <w:tc>
          <w:tcPr>
            <w:tcW w:w="1156" w:type="dxa"/>
            <w:tcBorders>
              <w:top w:val="single" w:sz="4" w:space="0" w:color="auto"/>
              <w:left w:val="single" w:sz="4" w:space="0" w:color="auto"/>
              <w:bottom w:val="single" w:sz="4" w:space="0" w:color="auto"/>
              <w:right w:val="single" w:sz="4" w:space="0" w:color="auto"/>
            </w:tcBorders>
            <w:shd w:val="clear" w:color="auto" w:fill="auto"/>
            <w:hideMark/>
          </w:tcPr>
          <w:p w14:paraId="5A8F9FBF" w14:textId="77777777" w:rsidR="00114FF3" w:rsidRPr="00392E8D" w:rsidRDefault="005658D5">
            <w:pPr>
              <w:pStyle w:val="TAL"/>
            </w:pPr>
            <w:r w:rsidRPr="00392E8D">
              <w:t>1</w:t>
            </w:r>
          </w:p>
        </w:tc>
        <w:tc>
          <w:tcPr>
            <w:tcW w:w="1536" w:type="dxa"/>
            <w:tcBorders>
              <w:top w:val="single" w:sz="4" w:space="0" w:color="auto"/>
              <w:left w:val="single" w:sz="4" w:space="0" w:color="auto"/>
              <w:bottom w:val="single" w:sz="4" w:space="0" w:color="auto"/>
              <w:right w:val="single" w:sz="4" w:space="0" w:color="auto"/>
            </w:tcBorders>
            <w:shd w:val="clear" w:color="auto" w:fill="auto"/>
            <w:hideMark/>
          </w:tcPr>
          <w:p w14:paraId="52F05A7F" w14:textId="77777777" w:rsidR="00114FF3" w:rsidRPr="00392E8D" w:rsidRDefault="005658D5">
            <w:pPr>
              <w:pStyle w:val="TAL"/>
            </w:pPr>
            <w:r w:rsidRPr="00392E8D">
              <w:t>ResourceHandle</w:t>
            </w:r>
          </w:p>
        </w:tc>
        <w:tc>
          <w:tcPr>
            <w:tcW w:w="4488" w:type="dxa"/>
            <w:tcBorders>
              <w:top w:val="single" w:sz="4" w:space="0" w:color="auto"/>
              <w:left w:val="single" w:sz="4" w:space="0" w:color="auto"/>
              <w:bottom w:val="single" w:sz="4" w:space="0" w:color="auto"/>
              <w:right w:val="single" w:sz="4" w:space="0" w:color="auto"/>
            </w:tcBorders>
            <w:shd w:val="clear" w:color="auto" w:fill="auto"/>
            <w:hideMark/>
          </w:tcPr>
          <w:p w14:paraId="69CC9A7E" w14:textId="77777777" w:rsidR="00114FF3" w:rsidRPr="00392E8D" w:rsidRDefault="005658D5">
            <w:pPr>
              <w:pStyle w:val="TAL"/>
            </w:pPr>
            <w:r w:rsidRPr="00392E8D">
              <w:t>Resource handle of the virtualised resource that realizes the external link port.</w:t>
            </w:r>
          </w:p>
        </w:tc>
      </w:tr>
    </w:tbl>
    <w:p w14:paraId="34284AA7" w14:textId="77777777" w:rsidR="00114FF3" w:rsidRPr="00392E8D" w:rsidRDefault="00114FF3"/>
    <w:p w14:paraId="08C4B121" w14:textId="77777777" w:rsidR="00114FF3" w:rsidRPr="00392E8D" w:rsidRDefault="005658D5">
      <w:pPr>
        <w:pStyle w:val="Heading4"/>
      </w:pPr>
      <w:bookmarkStart w:id="5381" w:name="_Toc129688245"/>
      <w:bookmarkStart w:id="5382" w:name="_Toc129698793"/>
      <w:bookmarkStart w:id="5383" w:name="_Toc129854047"/>
      <w:bookmarkStart w:id="5384" w:name="_Toc129855036"/>
      <w:bookmarkStart w:id="5385" w:name="_Toc129934373"/>
      <w:bookmarkStart w:id="5386" w:name="_Toc129939902"/>
      <w:bookmarkStart w:id="5387" w:name="_Toc129958860"/>
      <w:r w:rsidRPr="00392E8D">
        <w:t>8.3.4.36</w:t>
      </w:r>
      <w:r w:rsidRPr="00392E8D">
        <w:tab/>
        <w:t>VnfExtCpConfig information element</w:t>
      </w:r>
      <w:bookmarkEnd w:id="5381"/>
      <w:bookmarkEnd w:id="5382"/>
      <w:bookmarkEnd w:id="5383"/>
      <w:bookmarkEnd w:id="5384"/>
      <w:bookmarkEnd w:id="5385"/>
      <w:bookmarkEnd w:id="5386"/>
      <w:bookmarkEnd w:id="5387"/>
    </w:p>
    <w:p w14:paraId="7CCBE4E6" w14:textId="77777777" w:rsidR="00114FF3" w:rsidRPr="00392E8D" w:rsidRDefault="005658D5">
      <w:pPr>
        <w:pStyle w:val="Heading5"/>
      </w:pPr>
      <w:bookmarkStart w:id="5388" w:name="_Toc129688246"/>
      <w:bookmarkStart w:id="5389" w:name="_Toc129698794"/>
      <w:bookmarkStart w:id="5390" w:name="_Toc129854048"/>
      <w:bookmarkStart w:id="5391" w:name="_Toc129855037"/>
      <w:bookmarkStart w:id="5392" w:name="_Toc129934374"/>
      <w:bookmarkStart w:id="5393" w:name="_Toc129939903"/>
      <w:bookmarkStart w:id="5394" w:name="_Toc129958861"/>
      <w:r w:rsidRPr="00392E8D">
        <w:t>8.3.4.36.1</w:t>
      </w:r>
      <w:r w:rsidRPr="00392E8D">
        <w:tab/>
        <w:t>Description</w:t>
      </w:r>
      <w:bookmarkEnd w:id="5388"/>
      <w:bookmarkEnd w:id="5389"/>
      <w:bookmarkEnd w:id="5390"/>
      <w:bookmarkEnd w:id="5391"/>
      <w:bookmarkEnd w:id="5392"/>
      <w:bookmarkEnd w:id="5393"/>
      <w:bookmarkEnd w:id="5394"/>
    </w:p>
    <w:p w14:paraId="35194850" w14:textId="77777777" w:rsidR="00D43176" w:rsidRPr="00392E8D" w:rsidRDefault="005658D5" w:rsidP="00D43176">
      <w:r w:rsidRPr="00392E8D">
        <w:t>This information element represents an externally provided link port</w:t>
      </w:r>
      <w:r w:rsidR="00D43176" w:rsidRPr="00392E8D">
        <w:t>, or a network attachment definition resource of secondary container cluster network,</w:t>
      </w:r>
      <w:r w:rsidR="00302DDC" w:rsidRPr="00392E8D">
        <w:t xml:space="preserve"> </w:t>
      </w:r>
      <w:r w:rsidRPr="00392E8D">
        <w:t>or network address information per instance of a VNF external connection point.</w:t>
      </w:r>
      <w:r w:rsidR="00D43176" w:rsidRPr="00392E8D">
        <w:t xml:space="preserve"> </w:t>
      </w:r>
    </w:p>
    <w:p w14:paraId="25F7E92D" w14:textId="77777777" w:rsidR="00D43176" w:rsidRPr="00392E8D" w:rsidRDefault="00D43176" w:rsidP="00D43176">
      <w:r w:rsidRPr="00392E8D">
        <w:t>In the case of VM-based deployment of the VNFC exposing the external CP:</w:t>
      </w:r>
    </w:p>
    <w:p w14:paraId="32B91B18" w14:textId="77777777" w:rsidR="00D43176" w:rsidRPr="00392E8D" w:rsidRDefault="005658D5" w:rsidP="00882AD3">
      <w:pPr>
        <w:pStyle w:val="B1"/>
      </w:pPr>
      <w:r w:rsidRPr="00392E8D">
        <w:t>In case a link port is provided, the NFVO shall use that link port when connecting the VNF external CP to the external VL.</w:t>
      </w:r>
    </w:p>
    <w:p w14:paraId="025146F5" w14:textId="77777777" w:rsidR="00D43176" w:rsidRPr="00392E8D" w:rsidRDefault="005658D5" w:rsidP="00882AD3">
      <w:pPr>
        <w:pStyle w:val="B1"/>
      </w:pPr>
      <w:r w:rsidRPr="00392E8D">
        <w:t>In case no link port is provided, the NFVO or VNFM shall create a link port on the external VL, and use that link port to connect the VNF external CP to the external VL.</w:t>
      </w:r>
    </w:p>
    <w:p w14:paraId="031BD350" w14:textId="77777777" w:rsidR="00D43176" w:rsidRPr="00392E8D" w:rsidRDefault="00D43176" w:rsidP="00D43176">
      <w:r w:rsidRPr="00392E8D">
        <w:t>In the case of container-based deployment of the VNFC exposing the external CP, the NFVO and VNFM shall use the network attachment definition resource of secondary container cluster network when connecting the CP to the external VL.</w:t>
      </w:r>
    </w:p>
    <w:p w14:paraId="5D866148" w14:textId="77777777" w:rsidR="00114FF3" w:rsidRPr="00392E8D" w:rsidRDefault="005658D5">
      <w:pPr>
        <w:pStyle w:val="Heading5"/>
      </w:pPr>
      <w:bookmarkStart w:id="5395" w:name="_Toc129688247"/>
      <w:bookmarkStart w:id="5396" w:name="_Toc129698795"/>
      <w:bookmarkStart w:id="5397" w:name="_Toc129854049"/>
      <w:bookmarkStart w:id="5398" w:name="_Toc129855038"/>
      <w:bookmarkStart w:id="5399" w:name="_Toc129934375"/>
      <w:bookmarkStart w:id="5400" w:name="_Toc129939904"/>
      <w:bookmarkStart w:id="5401" w:name="_Toc129958862"/>
      <w:r w:rsidRPr="00392E8D">
        <w:t>8.3.4.36.2</w:t>
      </w:r>
      <w:r w:rsidRPr="00392E8D">
        <w:tab/>
        <w:t>Attributes</w:t>
      </w:r>
      <w:bookmarkEnd w:id="5395"/>
      <w:bookmarkEnd w:id="5396"/>
      <w:bookmarkEnd w:id="5397"/>
      <w:bookmarkEnd w:id="5398"/>
      <w:bookmarkEnd w:id="5399"/>
      <w:bookmarkEnd w:id="5400"/>
      <w:bookmarkEnd w:id="5401"/>
    </w:p>
    <w:p w14:paraId="074EE0FF" w14:textId="77777777" w:rsidR="00114FF3" w:rsidRPr="00392E8D" w:rsidRDefault="005658D5">
      <w:r w:rsidRPr="00392E8D">
        <w:t xml:space="preserve">The VnfExtCpConfig information element shall follow the indications provided in </w:t>
      </w:r>
      <w:r>
        <w:t xml:space="preserve">table </w:t>
      </w:r>
      <w:r w:rsidRPr="00C662E8">
        <w:t>8.3.4.36.2-1</w:t>
      </w:r>
      <w:r>
        <w:t>.</w:t>
      </w:r>
    </w:p>
    <w:p w14:paraId="781A3A4D" w14:textId="77777777" w:rsidR="00114FF3" w:rsidRPr="00392E8D" w:rsidRDefault="005658D5" w:rsidP="00B31F57">
      <w:pPr>
        <w:pStyle w:val="TH"/>
        <w:rPr>
          <w:shd w:val="clear" w:color="auto" w:fill="FFFF00"/>
        </w:rPr>
      </w:pPr>
      <w:r w:rsidRPr="00392E8D">
        <w:lastRenderedPageBreak/>
        <w:t xml:space="preserve">Table 8.3.4.36.2-1: Attributes of the </w:t>
      </w:r>
      <w:r w:rsidRPr="00392E8D">
        <w:rPr>
          <w:szCs w:val="28"/>
        </w:rPr>
        <w:t xml:space="preserve">VnfExtCpConfig </w:t>
      </w:r>
      <w:r w:rsidRPr="00392E8D">
        <w:t>information element</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962"/>
        <w:gridCol w:w="1157"/>
        <w:gridCol w:w="1586"/>
        <w:gridCol w:w="4184"/>
      </w:tblGrid>
      <w:tr w:rsidR="00114FF3" w:rsidRPr="00392E8D" w14:paraId="74362BB9" w14:textId="77777777" w:rsidTr="003D7408">
        <w:trPr>
          <w:jc w:val="center"/>
        </w:trPr>
        <w:tc>
          <w:tcPr>
            <w:tcW w:w="1816" w:type="dxa"/>
            <w:shd w:val="clear" w:color="auto" w:fill="BFBFBF"/>
            <w:hideMark/>
          </w:tcPr>
          <w:p w14:paraId="213B877F" w14:textId="77777777" w:rsidR="00114FF3" w:rsidRPr="00392E8D" w:rsidRDefault="005658D5" w:rsidP="00B31F57">
            <w:pPr>
              <w:pStyle w:val="TAH"/>
              <w:spacing w:line="276" w:lineRule="auto"/>
            </w:pPr>
            <w:r w:rsidRPr="00392E8D">
              <w:t>Attribute</w:t>
            </w:r>
          </w:p>
        </w:tc>
        <w:tc>
          <w:tcPr>
            <w:tcW w:w="962" w:type="dxa"/>
            <w:shd w:val="clear" w:color="auto" w:fill="BFBFBF"/>
            <w:hideMark/>
          </w:tcPr>
          <w:p w14:paraId="03C9DFCB" w14:textId="77777777" w:rsidR="00114FF3" w:rsidRPr="00392E8D" w:rsidRDefault="005658D5" w:rsidP="002D2F59">
            <w:pPr>
              <w:pStyle w:val="TAH"/>
              <w:keepNext w:val="0"/>
              <w:spacing w:line="276" w:lineRule="auto"/>
            </w:pPr>
            <w:r w:rsidRPr="00392E8D">
              <w:t>Qualifier</w:t>
            </w:r>
          </w:p>
        </w:tc>
        <w:tc>
          <w:tcPr>
            <w:tcW w:w="1157" w:type="dxa"/>
            <w:shd w:val="clear" w:color="auto" w:fill="BFBFBF"/>
            <w:hideMark/>
          </w:tcPr>
          <w:p w14:paraId="729B1B40" w14:textId="77777777" w:rsidR="00114FF3" w:rsidRPr="00392E8D" w:rsidRDefault="005658D5" w:rsidP="002D2F59">
            <w:pPr>
              <w:pStyle w:val="TAH"/>
              <w:keepNext w:val="0"/>
              <w:spacing w:line="276" w:lineRule="auto"/>
            </w:pPr>
            <w:r w:rsidRPr="00392E8D">
              <w:t>Cardinality</w:t>
            </w:r>
          </w:p>
        </w:tc>
        <w:tc>
          <w:tcPr>
            <w:tcW w:w="1586" w:type="dxa"/>
            <w:shd w:val="clear" w:color="auto" w:fill="BFBFBF"/>
            <w:hideMark/>
          </w:tcPr>
          <w:p w14:paraId="43716268" w14:textId="77777777" w:rsidR="00114FF3" w:rsidRPr="00392E8D" w:rsidRDefault="005658D5" w:rsidP="002D2F59">
            <w:pPr>
              <w:pStyle w:val="TAH"/>
              <w:keepNext w:val="0"/>
              <w:spacing w:line="276" w:lineRule="auto"/>
            </w:pPr>
            <w:r w:rsidRPr="00392E8D">
              <w:t>Content</w:t>
            </w:r>
          </w:p>
        </w:tc>
        <w:tc>
          <w:tcPr>
            <w:tcW w:w="4184" w:type="dxa"/>
            <w:shd w:val="clear" w:color="auto" w:fill="BFBFBF"/>
            <w:hideMark/>
          </w:tcPr>
          <w:p w14:paraId="6FD908DE" w14:textId="77777777" w:rsidR="00114FF3" w:rsidRPr="00392E8D" w:rsidRDefault="005658D5" w:rsidP="002D2F59">
            <w:pPr>
              <w:pStyle w:val="TAH"/>
              <w:keepNext w:val="0"/>
              <w:spacing w:line="276" w:lineRule="auto"/>
            </w:pPr>
            <w:r w:rsidRPr="00392E8D">
              <w:t>Description</w:t>
            </w:r>
          </w:p>
        </w:tc>
      </w:tr>
      <w:tr w:rsidR="00114FF3" w:rsidRPr="00392E8D" w14:paraId="41FAAC3D" w14:textId="77777777" w:rsidTr="003D7408">
        <w:trPr>
          <w:jc w:val="center"/>
        </w:trPr>
        <w:tc>
          <w:tcPr>
            <w:tcW w:w="1816" w:type="dxa"/>
            <w:shd w:val="clear" w:color="auto" w:fill="auto"/>
            <w:hideMark/>
          </w:tcPr>
          <w:p w14:paraId="5D385ACE" w14:textId="77777777" w:rsidR="00114FF3" w:rsidRPr="00392E8D" w:rsidRDefault="005658D5" w:rsidP="002D2F59">
            <w:pPr>
              <w:pStyle w:val="TAL"/>
              <w:keepNext w:val="0"/>
            </w:pPr>
            <w:r w:rsidRPr="00392E8D">
              <w:t>cpInstanceId</w:t>
            </w:r>
          </w:p>
        </w:tc>
        <w:tc>
          <w:tcPr>
            <w:tcW w:w="962" w:type="dxa"/>
            <w:shd w:val="clear" w:color="auto" w:fill="auto"/>
            <w:hideMark/>
          </w:tcPr>
          <w:p w14:paraId="560081C0" w14:textId="77777777" w:rsidR="00114FF3" w:rsidRPr="00392E8D" w:rsidRDefault="005658D5" w:rsidP="002D2F59">
            <w:pPr>
              <w:pStyle w:val="TAL"/>
              <w:keepNext w:val="0"/>
            </w:pPr>
            <w:r w:rsidRPr="00392E8D">
              <w:t>M</w:t>
            </w:r>
          </w:p>
        </w:tc>
        <w:tc>
          <w:tcPr>
            <w:tcW w:w="1157" w:type="dxa"/>
            <w:shd w:val="clear" w:color="auto" w:fill="auto"/>
            <w:hideMark/>
          </w:tcPr>
          <w:p w14:paraId="6C7E98AF" w14:textId="77777777" w:rsidR="00114FF3" w:rsidRPr="00392E8D" w:rsidRDefault="005658D5" w:rsidP="002D2F59">
            <w:pPr>
              <w:pStyle w:val="TAL"/>
              <w:keepNext w:val="0"/>
            </w:pPr>
            <w:r w:rsidRPr="00392E8D">
              <w:t>0..1</w:t>
            </w:r>
          </w:p>
        </w:tc>
        <w:tc>
          <w:tcPr>
            <w:tcW w:w="1586" w:type="dxa"/>
            <w:shd w:val="clear" w:color="auto" w:fill="auto"/>
            <w:hideMark/>
          </w:tcPr>
          <w:p w14:paraId="4FB46E08" w14:textId="77777777" w:rsidR="00114FF3" w:rsidRPr="00392E8D" w:rsidRDefault="005658D5" w:rsidP="002D2F59">
            <w:pPr>
              <w:pStyle w:val="TAL"/>
              <w:keepNext w:val="0"/>
            </w:pPr>
            <w:r w:rsidRPr="00392E8D">
              <w:t>Identifier</w:t>
            </w:r>
          </w:p>
        </w:tc>
        <w:tc>
          <w:tcPr>
            <w:tcW w:w="4184" w:type="dxa"/>
            <w:shd w:val="clear" w:color="auto" w:fill="auto"/>
          </w:tcPr>
          <w:p w14:paraId="57EDF781" w14:textId="77777777" w:rsidR="00DB6DBE" w:rsidRPr="00392E8D" w:rsidRDefault="005658D5" w:rsidP="002D2F59">
            <w:pPr>
              <w:pStyle w:val="TAL"/>
              <w:keepNext w:val="0"/>
            </w:pPr>
            <w:r w:rsidRPr="00392E8D">
              <w:t>Identifier of the external CP instance to which this set of configuration parameters is requested to be applied.</w:t>
            </w:r>
          </w:p>
          <w:p w14:paraId="5F3CFE75" w14:textId="77777777" w:rsidR="00114FF3" w:rsidRPr="00392E8D" w:rsidRDefault="005658D5" w:rsidP="002D2F59">
            <w:pPr>
              <w:pStyle w:val="TAL"/>
              <w:keepNext w:val="0"/>
            </w:pPr>
            <w:r w:rsidRPr="00392E8D">
              <w:t>Shall be present if this instance has already been created.</w:t>
            </w:r>
          </w:p>
        </w:tc>
      </w:tr>
      <w:tr w:rsidR="00114FF3" w:rsidRPr="00392E8D" w14:paraId="5C06E0BE" w14:textId="77777777" w:rsidTr="003D7408">
        <w:trPr>
          <w:jc w:val="center"/>
        </w:trPr>
        <w:tc>
          <w:tcPr>
            <w:tcW w:w="1816" w:type="dxa"/>
            <w:shd w:val="clear" w:color="auto" w:fill="auto"/>
            <w:hideMark/>
          </w:tcPr>
          <w:p w14:paraId="48AE82EA" w14:textId="77777777" w:rsidR="00114FF3" w:rsidRPr="00392E8D" w:rsidRDefault="005658D5" w:rsidP="002D2F59">
            <w:pPr>
              <w:pStyle w:val="TAL"/>
              <w:keepNext w:val="0"/>
            </w:pPr>
            <w:r w:rsidRPr="00392E8D">
              <w:t>linkPortId</w:t>
            </w:r>
          </w:p>
        </w:tc>
        <w:tc>
          <w:tcPr>
            <w:tcW w:w="962" w:type="dxa"/>
            <w:shd w:val="clear" w:color="auto" w:fill="auto"/>
            <w:hideMark/>
          </w:tcPr>
          <w:p w14:paraId="69E13448" w14:textId="77777777" w:rsidR="00114FF3" w:rsidRPr="00392E8D" w:rsidRDefault="005658D5" w:rsidP="002D2F59">
            <w:pPr>
              <w:pStyle w:val="TAL"/>
              <w:keepNext w:val="0"/>
            </w:pPr>
            <w:r w:rsidRPr="00392E8D">
              <w:t>M</w:t>
            </w:r>
          </w:p>
        </w:tc>
        <w:tc>
          <w:tcPr>
            <w:tcW w:w="1157" w:type="dxa"/>
            <w:shd w:val="clear" w:color="auto" w:fill="auto"/>
            <w:hideMark/>
          </w:tcPr>
          <w:p w14:paraId="7F9F8FDC" w14:textId="77777777" w:rsidR="00114FF3" w:rsidRPr="00392E8D" w:rsidRDefault="005658D5" w:rsidP="002D2F59">
            <w:pPr>
              <w:pStyle w:val="TAL"/>
              <w:keepNext w:val="0"/>
            </w:pPr>
            <w:r w:rsidRPr="00392E8D">
              <w:t>0..1</w:t>
            </w:r>
          </w:p>
        </w:tc>
        <w:tc>
          <w:tcPr>
            <w:tcW w:w="1586" w:type="dxa"/>
            <w:shd w:val="clear" w:color="auto" w:fill="auto"/>
            <w:hideMark/>
          </w:tcPr>
          <w:p w14:paraId="275EE5BB" w14:textId="77777777" w:rsidR="00114FF3" w:rsidRPr="00392E8D" w:rsidRDefault="005658D5" w:rsidP="002D2F59">
            <w:pPr>
              <w:pStyle w:val="TAL"/>
              <w:keepNext w:val="0"/>
            </w:pPr>
            <w:r w:rsidRPr="00392E8D">
              <w:t>Identifier (Reference to ExtLinkPortData)</w:t>
            </w:r>
          </w:p>
        </w:tc>
        <w:tc>
          <w:tcPr>
            <w:tcW w:w="4184" w:type="dxa"/>
            <w:shd w:val="clear" w:color="auto" w:fill="auto"/>
            <w:hideMark/>
          </w:tcPr>
          <w:p w14:paraId="7EA005AE" w14:textId="77777777" w:rsidR="00114FF3" w:rsidRPr="00392E8D" w:rsidRDefault="005658D5" w:rsidP="002D2F59">
            <w:pPr>
              <w:pStyle w:val="TAL"/>
              <w:keepNext w:val="0"/>
            </w:pPr>
            <w:r w:rsidRPr="00392E8D">
              <w:t>Identifier of a pre-configured link port to which the external CP will be associated. See note</w:t>
            </w:r>
            <w:r w:rsidR="00D43176" w:rsidRPr="00392E8D">
              <w:t>s 1 and 4</w:t>
            </w:r>
            <w:r w:rsidRPr="00392E8D">
              <w:t>.</w:t>
            </w:r>
          </w:p>
        </w:tc>
      </w:tr>
      <w:tr w:rsidR="00114FF3" w:rsidRPr="00392E8D" w14:paraId="34632ED4" w14:textId="77777777" w:rsidTr="003D7408">
        <w:trPr>
          <w:jc w:val="center"/>
        </w:trPr>
        <w:tc>
          <w:tcPr>
            <w:tcW w:w="1816" w:type="dxa"/>
            <w:shd w:val="clear" w:color="auto" w:fill="auto"/>
          </w:tcPr>
          <w:p w14:paraId="0EE8AEAB" w14:textId="77777777" w:rsidR="00114FF3" w:rsidRPr="00392E8D" w:rsidRDefault="005658D5" w:rsidP="002D2F59">
            <w:pPr>
              <w:pStyle w:val="TAL"/>
              <w:keepNext w:val="0"/>
            </w:pPr>
            <w:r w:rsidRPr="00392E8D">
              <w:t>cpProtocolData</w:t>
            </w:r>
          </w:p>
        </w:tc>
        <w:tc>
          <w:tcPr>
            <w:tcW w:w="962" w:type="dxa"/>
            <w:shd w:val="clear" w:color="auto" w:fill="auto"/>
          </w:tcPr>
          <w:p w14:paraId="0F81A134" w14:textId="77777777" w:rsidR="00114FF3" w:rsidRPr="00392E8D" w:rsidRDefault="005658D5" w:rsidP="002D2F59">
            <w:pPr>
              <w:pStyle w:val="TAL"/>
              <w:keepNext w:val="0"/>
            </w:pPr>
            <w:r w:rsidRPr="00392E8D">
              <w:t>M</w:t>
            </w:r>
          </w:p>
        </w:tc>
        <w:tc>
          <w:tcPr>
            <w:tcW w:w="1157" w:type="dxa"/>
            <w:shd w:val="clear" w:color="auto" w:fill="auto"/>
          </w:tcPr>
          <w:p w14:paraId="7B11FB83" w14:textId="77777777" w:rsidR="00114FF3" w:rsidRPr="00392E8D" w:rsidRDefault="005658D5" w:rsidP="002D2F59">
            <w:pPr>
              <w:pStyle w:val="TAL"/>
              <w:keepNext w:val="0"/>
            </w:pPr>
            <w:r w:rsidRPr="00392E8D">
              <w:t>0..N</w:t>
            </w:r>
          </w:p>
        </w:tc>
        <w:tc>
          <w:tcPr>
            <w:tcW w:w="1586" w:type="dxa"/>
            <w:shd w:val="clear" w:color="auto" w:fill="auto"/>
          </w:tcPr>
          <w:p w14:paraId="7BEAD68F" w14:textId="77777777" w:rsidR="00114FF3" w:rsidRPr="00392E8D" w:rsidRDefault="005658D5" w:rsidP="002D2F59">
            <w:pPr>
              <w:pStyle w:val="TAL"/>
              <w:keepNext w:val="0"/>
            </w:pPr>
            <w:r w:rsidRPr="00392E8D">
              <w:t>Not specified</w:t>
            </w:r>
          </w:p>
        </w:tc>
        <w:tc>
          <w:tcPr>
            <w:tcW w:w="4184" w:type="dxa"/>
            <w:shd w:val="clear" w:color="auto" w:fill="auto"/>
          </w:tcPr>
          <w:p w14:paraId="7B362375" w14:textId="77777777" w:rsidR="00DB6DBE" w:rsidRPr="00392E8D" w:rsidRDefault="005658D5" w:rsidP="002D2F59">
            <w:pPr>
              <w:pStyle w:val="TAL"/>
              <w:keepNext w:val="0"/>
            </w:pPr>
            <w:r w:rsidRPr="00392E8D">
              <w:t>Parameters for configuring fixed and dynamic network addresses for the CP, including the information on applicable layer protocol(s).</w:t>
            </w:r>
          </w:p>
          <w:p w14:paraId="66FB34EA" w14:textId="77777777" w:rsidR="00DB6DBE" w:rsidRPr="00392E8D" w:rsidRDefault="005658D5" w:rsidP="002D2F59">
            <w:pPr>
              <w:pStyle w:val="TAL"/>
              <w:keepNext w:val="0"/>
            </w:pPr>
            <w:r w:rsidRPr="00392E8D">
              <w:t>For dynamic addresses, it should be possible to define per parameter set the number of network addresses to be assigned dynamically.</w:t>
            </w:r>
          </w:p>
          <w:p w14:paraId="4E29E720" w14:textId="77777777" w:rsidR="00114FF3" w:rsidRPr="00392E8D" w:rsidRDefault="005658D5" w:rsidP="002D2F59">
            <w:pPr>
              <w:pStyle w:val="TAL"/>
              <w:keepNext w:val="0"/>
            </w:pPr>
            <w:r w:rsidRPr="00392E8D">
              <w:t>Other parameters could be e.g. valid address ranges or subnets.</w:t>
            </w:r>
          </w:p>
          <w:p w14:paraId="3894829A" w14:textId="77777777" w:rsidR="00114FF3" w:rsidRPr="00392E8D" w:rsidRDefault="005658D5" w:rsidP="002D2F59">
            <w:pPr>
              <w:pStyle w:val="TAL"/>
              <w:keepNext w:val="0"/>
            </w:pPr>
            <w:r w:rsidRPr="00392E8D">
              <w:t>See note</w:t>
            </w:r>
            <w:r w:rsidR="00D43176" w:rsidRPr="00392E8D">
              <w:t>s 1 and 2</w:t>
            </w:r>
            <w:r w:rsidRPr="00392E8D">
              <w:t>.</w:t>
            </w:r>
          </w:p>
        </w:tc>
      </w:tr>
      <w:tr w:rsidR="00D43176" w:rsidRPr="00392E8D" w14:paraId="2B4515DB" w14:textId="77777777" w:rsidTr="00F056EB">
        <w:trPr>
          <w:jc w:val="center"/>
        </w:trPr>
        <w:tc>
          <w:tcPr>
            <w:tcW w:w="1816" w:type="dxa"/>
            <w:shd w:val="clear" w:color="auto" w:fill="auto"/>
          </w:tcPr>
          <w:p w14:paraId="5C084F89" w14:textId="77777777" w:rsidR="00D43176" w:rsidRPr="00392E8D" w:rsidRDefault="00D43176" w:rsidP="002D2F59">
            <w:pPr>
              <w:keepLines/>
              <w:spacing w:after="0"/>
              <w:rPr>
                <w:rFonts w:ascii="Arial" w:hAnsi="Arial"/>
                <w:sz w:val="18"/>
              </w:rPr>
            </w:pPr>
            <w:r w:rsidRPr="00392E8D">
              <w:rPr>
                <w:rFonts w:ascii="Arial" w:hAnsi="Arial"/>
                <w:sz w:val="18"/>
              </w:rPr>
              <w:t>netAttDefResourceId</w:t>
            </w:r>
          </w:p>
        </w:tc>
        <w:tc>
          <w:tcPr>
            <w:tcW w:w="962" w:type="dxa"/>
            <w:shd w:val="clear" w:color="auto" w:fill="auto"/>
          </w:tcPr>
          <w:p w14:paraId="45E0106A" w14:textId="77777777" w:rsidR="00D43176" w:rsidRPr="00392E8D" w:rsidRDefault="00D43176" w:rsidP="002D2F59">
            <w:pPr>
              <w:keepLines/>
              <w:spacing w:after="0"/>
              <w:rPr>
                <w:rFonts w:ascii="Arial" w:hAnsi="Arial"/>
                <w:sz w:val="18"/>
              </w:rPr>
            </w:pPr>
            <w:r w:rsidRPr="00392E8D">
              <w:rPr>
                <w:rFonts w:ascii="Arial" w:hAnsi="Arial"/>
                <w:sz w:val="18"/>
              </w:rPr>
              <w:t>M</w:t>
            </w:r>
          </w:p>
        </w:tc>
        <w:tc>
          <w:tcPr>
            <w:tcW w:w="1157" w:type="dxa"/>
            <w:shd w:val="clear" w:color="auto" w:fill="auto"/>
          </w:tcPr>
          <w:p w14:paraId="3FE27D96" w14:textId="77777777" w:rsidR="00D43176" w:rsidRPr="00392E8D" w:rsidRDefault="00D43176" w:rsidP="002D2F59">
            <w:pPr>
              <w:keepLines/>
              <w:spacing w:after="0"/>
              <w:rPr>
                <w:rFonts w:ascii="Arial" w:hAnsi="Arial"/>
                <w:sz w:val="18"/>
              </w:rPr>
            </w:pPr>
            <w:r w:rsidRPr="00392E8D">
              <w:rPr>
                <w:rFonts w:ascii="Arial" w:hAnsi="Arial"/>
                <w:sz w:val="18"/>
              </w:rPr>
              <w:t>0..N</w:t>
            </w:r>
          </w:p>
        </w:tc>
        <w:tc>
          <w:tcPr>
            <w:tcW w:w="1586" w:type="dxa"/>
            <w:shd w:val="clear" w:color="auto" w:fill="auto"/>
          </w:tcPr>
          <w:p w14:paraId="6EF8BD7B" w14:textId="77777777" w:rsidR="00D43176" w:rsidRPr="00392E8D" w:rsidRDefault="00D43176" w:rsidP="002D2F59">
            <w:pPr>
              <w:keepLines/>
              <w:spacing w:after="0"/>
              <w:rPr>
                <w:rFonts w:ascii="Arial" w:hAnsi="Arial"/>
                <w:sz w:val="18"/>
              </w:rPr>
            </w:pPr>
            <w:r w:rsidRPr="00392E8D">
              <w:rPr>
                <w:rFonts w:ascii="Arial" w:hAnsi="Arial"/>
                <w:sz w:val="18"/>
              </w:rPr>
              <w:t>Identifier (Reference to NetAttDefResourceData)</w:t>
            </w:r>
          </w:p>
        </w:tc>
        <w:tc>
          <w:tcPr>
            <w:tcW w:w="4184" w:type="dxa"/>
            <w:shd w:val="clear" w:color="auto" w:fill="auto"/>
          </w:tcPr>
          <w:p w14:paraId="5789F74A" w14:textId="77777777" w:rsidR="00D43176" w:rsidRPr="00392E8D" w:rsidRDefault="00D43176" w:rsidP="002D2F59">
            <w:pPr>
              <w:keepLines/>
              <w:spacing w:after="0"/>
              <w:rPr>
                <w:rFonts w:ascii="Arial" w:hAnsi="Arial"/>
                <w:sz w:val="18"/>
              </w:rPr>
            </w:pPr>
            <w:r w:rsidRPr="00392E8D">
              <w:rPr>
                <w:rFonts w:ascii="Arial" w:hAnsi="Arial"/>
                <w:sz w:val="18"/>
              </w:rPr>
              <w:t xml:space="preserve">Identifiers of network attachment definition resources that provide </w:t>
            </w:r>
            <w:r w:rsidRPr="0071094E">
              <w:rPr>
                <w:rFonts w:ascii="Arial" w:hAnsi="Arial"/>
                <w:sz w:val="18"/>
              </w:rPr>
              <w:t>the specification</w:t>
            </w:r>
            <w:r w:rsidRPr="00392E8D">
              <w:rPr>
                <w:rFonts w:ascii="Arial" w:hAnsi="Arial"/>
                <w:sz w:val="18"/>
              </w:rPr>
              <w:t xml:space="preserve"> of the interface to attach</w:t>
            </w:r>
            <w:r w:rsidR="00302DDC" w:rsidRPr="00392E8D">
              <w:rPr>
                <w:rFonts w:ascii="Arial" w:hAnsi="Arial"/>
                <w:sz w:val="18"/>
              </w:rPr>
              <w:t xml:space="preserve"> </w:t>
            </w:r>
            <w:r w:rsidRPr="00392E8D">
              <w:rPr>
                <w:rFonts w:ascii="Arial" w:hAnsi="Arial"/>
                <w:sz w:val="18"/>
              </w:rPr>
              <w:t xml:space="preserve">the external CP to a secondary container cluster network. </w:t>
            </w:r>
          </w:p>
          <w:p w14:paraId="62E0C964" w14:textId="77777777" w:rsidR="00D43176" w:rsidRPr="00392E8D" w:rsidRDefault="00D43176" w:rsidP="002D2F59">
            <w:pPr>
              <w:keepLines/>
              <w:spacing w:after="0"/>
              <w:rPr>
                <w:rFonts w:ascii="Arial" w:hAnsi="Arial"/>
                <w:sz w:val="18"/>
              </w:rPr>
            </w:pPr>
          </w:p>
          <w:p w14:paraId="649AF6AA" w14:textId="77777777" w:rsidR="00D43176" w:rsidRPr="00392E8D" w:rsidRDefault="00D43176" w:rsidP="002D2F59">
            <w:pPr>
              <w:keepLines/>
              <w:spacing w:after="0"/>
              <w:rPr>
                <w:rFonts w:ascii="Arial" w:hAnsi="Arial"/>
                <w:sz w:val="18"/>
              </w:rPr>
            </w:pPr>
            <w:r w:rsidRPr="00392E8D">
              <w:rPr>
                <w:rFonts w:ascii="Arial" w:hAnsi="Arial"/>
                <w:sz w:val="18"/>
              </w:rPr>
              <w:t xml:space="preserve">It is only applicable if the external CP is connected or to be connected to a secondary container cluster network. It shall not be present if the external CP is related to a virtual network not categorized as secondary container cluster network. </w:t>
            </w:r>
          </w:p>
          <w:p w14:paraId="27F5C2D5" w14:textId="77777777" w:rsidR="00D43176" w:rsidRPr="00392E8D" w:rsidRDefault="00D43176" w:rsidP="002D2F59">
            <w:pPr>
              <w:keepLines/>
              <w:spacing w:after="0"/>
              <w:rPr>
                <w:rFonts w:ascii="Arial" w:hAnsi="Arial"/>
                <w:sz w:val="18"/>
              </w:rPr>
            </w:pPr>
          </w:p>
          <w:p w14:paraId="1A402E83" w14:textId="77777777" w:rsidR="00D43176" w:rsidRPr="00392E8D" w:rsidRDefault="00D43176" w:rsidP="002D2F59">
            <w:pPr>
              <w:keepLines/>
              <w:spacing w:after="0"/>
              <w:rPr>
                <w:rFonts w:ascii="Arial" w:hAnsi="Arial"/>
                <w:sz w:val="18"/>
              </w:rPr>
            </w:pPr>
            <w:r w:rsidRPr="00392E8D">
              <w:rPr>
                <w:rFonts w:ascii="Arial" w:hAnsi="Arial"/>
                <w:sz w:val="18"/>
              </w:rPr>
              <w:t>See notes 2, 3 and 4.</w:t>
            </w:r>
          </w:p>
        </w:tc>
      </w:tr>
      <w:tr w:rsidR="002D2F59" w:rsidRPr="00392E8D" w14:paraId="0F1D78D8" w14:textId="77777777" w:rsidTr="003D7408">
        <w:trPr>
          <w:jc w:val="center"/>
        </w:trPr>
        <w:tc>
          <w:tcPr>
            <w:tcW w:w="9705" w:type="dxa"/>
            <w:gridSpan w:val="5"/>
            <w:shd w:val="clear" w:color="auto" w:fill="auto"/>
          </w:tcPr>
          <w:p w14:paraId="14644A3A" w14:textId="77777777" w:rsidR="002D2F59" w:rsidRPr="00392E8D" w:rsidRDefault="002D2F59" w:rsidP="002D2F59">
            <w:pPr>
              <w:pStyle w:val="TAN"/>
            </w:pPr>
            <w:r w:rsidRPr="00392E8D">
              <w:t>NOTE 1:</w:t>
            </w:r>
            <w:r w:rsidRPr="00392E8D">
              <w:tab/>
              <w:t>The following conditions apply to the attributes "linkPortId" and "cpProtocolData" for an external CP instance connected or to be connected to a virtual network not categorized as secondary container cluster network:</w:t>
            </w:r>
          </w:p>
          <w:p w14:paraId="66805A7A" w14:textId="77777777" w:rsidR="002D2F59" w:rsidRPr="00392E8D" w:rsidRDefault="002D2F59" w:rsidP="002D2F59">
            <w:pPr>
              <w:keepNext/>
              <w:keepLines/>
              <w:numPr>
                <w:ilvl w:val="0"/>
                <w:numId w:val="57"/>
              </w:numPr>
              <w:spacing w:after="0"/>
              <w:rPr>
                <w:rFonts w:ascii="Arial" w:hAnsi="Arial"/>
                <w:sz w:val="18"/>
              </w:rPr>
            </w:pPr>
            <w:r w:rsidRPr="00392E8D">
              <w:rPr>
                <w:rFonts w:ascii="Arial" w:hAnsi="Arial"/>
                <w:sz w:val="18"/>
              </w:rPr>
              <w:t>The "linkPortId" and "cpProtocolData" attributes shall both be absent for the deletion of an existing external CP instance addressed by cpInstanceId.</w:t>
            </w:r>
          </w:p>
          <w:p w14:paraId="651BD821" w14:textId="77777777" w:rsidR="002D2F59" w:rsidRPr="00392E8D" w:rsidRDefault="002D2F59" w:rsidP="002D2F59">
            <w:pPr>
              <w:keepNext/>
              <w:keepLines/>
              <w:numPr>
                <w:ilvl w:val="0"/>
                <w:numId w:val="57"/>
              </w:numPr>
              <w:spacing w:after="0"/>
              <w:rPr>
                <w:rFonts w:ascii="Arial" w:hAnsi="Arial"/>
                <w:sz w:val="18"/>
              </w:rPr>
            </w:pPr>
            <w:r w:rsidRPr="00392E8D">
              <w:rPr>
                <w:rFonts w:ascii="Arial" w:hAnsi="Arial"/>
                <w:sz w:val="18"/>
              </w:rPr>
              <w:t xml:space="preserve">At least one of these attributes shall be present for a to-be-created external CP instance or an existing external CP instance. </w:t>
            </w:r>
          </w:p>
          <w:p w14:paraId="783F53B6" w14:textId="77777777" w:rsidR="002D2F59" w:rsidRPr="00392E8D" w:rsidRDefault="002D2F59" w:rsidP="002D2F59">
            <w:pPr>
              <w:pStyle w:val="TAN"/>
            </w:pPr>
            <w:r w:rsidRPr="00392E8D">
              <w:t>NOTE 2:</w:t>
            </w:r>
            <w:r w:rsidRPr="00392E8D">
              <w:tab/>
              <w:t>The following conditions apply to the attributes "netAttDefResourceId" and "cpProtocolData" for an external CP instance connected or to be connected to a secondary container cluster network:</w:t>
            </w:r>
          </w:p>
          <w:p w14:paraId="307B5246" w14:textId="77777777" w:rsidR="002D2F59" w:rsidRPr="00392E8D" w:rsidRDefault="002D2F59" w:rsidP="002D2F59">
            <w:pPr>
              <w:keepNext/>
              <w:keepLines/>
              <w:numPr>
                <w:ilvl w:val="0"/>
                <w:numId w:val="58"/>
              </w:numPr>
              <w:spacing w:after="0"/>
              <w:rPr>
                <w:rFonts w:ascii="Arial" w:hAnsi="Arial"/>
                <w:sz w:val="18"/>
              </w:rPr>
            </w:pPr>
            <w:r w:rsidRPr="00392E8D">
              <w:rPr>
                <w:rFonts w:ascii="Arial" w:hAnsi="Arial"/>
                <w:sz w:val="18"/>
              </w:rPr>
              <w:t>The "netAttDefResourceId" and "cpProtocolData" attributes shall both be absent for the deletion of an existing external CP instance addressed by cpInstanceId.</w:t>
            </w:r>
          </w:p>
          <w:p w14:paraId="0610034D" w14:textId="77777777" w:rsidR="002D2F59" w:rsidRPr="00392E8D" w:rsidRDefault="002D2F59" w:rsidP="002D2F59">
            <w:pPr>
              <w:keepNext/>
              <w:keepLines/>
              <w:numPr>
                <w:ilvl w:val="0"/>
                <w:numId w:val="58"/>
              </w:numPr>
              <w:spacing w:after="0"/>
              <w:rPr>
                <w:rFonts w:ascii="Arial" w:hAnsi="Arial"/>
                <w:sz w:val="18"/>
              </w:rPr>
            </w:pPr>
            <w:r w:rsidRPr="00392E8D">
              <w:rPr>
                <w:rFonts w:ascii="Arial" w:hAnsi="Arial"/>
                <w:sz w:val="18"/>
              </w:rPr>
              <w:t>At least one of these attributes shall be present for a to-be-created external CP instance or an existing external CP instance.</w:t>
            </w:r>
          </w:p>
          <w:p w14:paraId="2F5B5978" w14:textId="77777777" w:rsidR="002D2F59" w:rsidRPr="00392E8D" w:rsidRDefault="002D2F59" w:rsidP="002D2F59">
            <w:pPr>
              <w:pStyle w:val="TAN"/>
            </w:pPr>
            <w:r w:rsidRPr="00392E8D">
              <w:t>NOTE 3:</w:t>
            </w:r>
            <w:r w:rsidRPr="00392E8D">
              <w:tab/>
              <w:t xml:space="preserve">Cardinality greater than 1 is only applicable for specific cases where more than one network attachment definition resource is needed to fulfil the connectivity requirements of the external CP, e.g. to build a link redundant mated pair in SR-IOV cases. When more than one netAttDefResourceId is indicated, all shall belong to the same namespace as defined by the corresponding "containerNamespace" attribute in the </w:t>
            </w:r>
            <w:r w:rsidRPr="00392E8D">
              <w:rPr>
                <w:rFonts w:eastAsiaTheme="minorEastAsia"/>
              </w:rPr>
              <w:t xml:space="preserve">"resourceHandle" attribute in the </w:t>
            </w:r>
            <w:r w:rsidRPr="00392E8D">
              <w:t>"NetAttDefResourceData".</w:t>
            </w:r>
          </w:p>
          <w:p w14:paraId="5E8428C8" w14:textId="77777777" w:rsidR="002D2F59" w:rsidRPr="00392E8D" w:rsidRDefault="002D2F59" w:rsidP="002D2F59">
            <w:pPr>
              <w:pStyle w:val="TAN"/>
            </w:pPr>
            <w:r w:rsidRPr="00392E8D">
              <w:t>NOTE 4:</w:t>
            </w:r>
            <w:r w:rsidRPr="00392E8D">
              <w:tab/>
              <w:t>Either linkPortId or netAttDefResourceId may be included, but not both.</w:t>
            </w:r>
          </w:p>
        </w:tc>
      </w:tr>
    </w:tbl>
    <w:p w14:paraId="78B1B76E" w14:textId="77777777" w:rsidR="00114FF3" w:rsidRPr="00392E8D" w:rsidRDefault="00114FF3"/>
    <w:p w14:paraId="54D6E34E" w14:textId="77777777" w:rsidR="00114FF3" w:rsidRPr="00392E8D" w:rsidRDefault="005658D5">
      <w:pPr>
        <w:pStyle w:val="Heading4"/>
      </w:pPr>
      <w:bookmarkStart w:id="5402" w:name="_Toc129688248"/>
      <w:bookmarkStart w:id="5403" w:name="_Toc129698796"/>
      <w:bookmarkStart w:id="5404" w:name="_Toc129854050"/>
      <w:bookmarkStart w:id="5405" w:name="_Toc129855039"/>
      <w:bookmarkStart w:id="5406" w:name="_Toc129934376"/>
      <w:bookmarkStart w:id="5407" w:name="_Toc129939905"/>
      <w:bookmarkStart w:id="5408" w:name="_Toc129958863"/>
      <w:r w:rsidRPr="00392E8D">
        <w:t>8.3.4.37</w:t>
      </w:r>
      <w:r w:rsidRPr="00392E8D">
        <w:tab/>
        <w:t>NestedNsInstanceData information element</w:t>
      </w:r>
      <w:bookmarkEnd w:id="5402"/>
      <w:bookmarkEnd w:id="5403"/>
      <w:bookmarkEnd w:id="5404"/>
      <w:bookmarkEnd w:id="5405"/>
      <w:bookmarkEnd w:id="5406"/>
      <w:bookmarkEnd w:id="5407"/>
      <w:bookmarkEnd w:id="5408"/>
    </w:p>
    <w:p w14:paraId="52DB1A5A" w14:textId="77777777" w:rsidR="00114FF3" w:rsidRPr="00392E8D" w:rsidRDefault="005658D5">
      <w:pPr>
        <w:pStyle w:val="Heading5"/>
      </w:pPr>
      <w:bookmarkStart w:id="5409" w:name="_Toc129688249"/>
      <w:bookmarkStart w:id="5410" w:name="_Toc129698797"/>
      <w:bookmarkStart w:id="5411" w:name="_Toc129854051"/>
      <w:bookmarkStart w:id="5412" w:name="_Toc129855040"/>
      <w:bookmarkStart w:id="5413" w:name="_Toc129934377"/>
      <w:bookmarkStart w:id="5414" w:name="_Toc129939906"/>
      <w:bookmarkStart w:id="5415" w:name="_Toc129958864"/>
      <w:r w:rsidRPr="00392E8D">
        <w:t>8.3.4.37.1</w:t>
      </w:r>
      <w:r w:rsidRPr="00392E8D">
        <w:tab/>
        <w:t>Description</w:t>
      </w:r>
      <w:bookmarkEnd w:id="5409"/>
      <w:bookmarkEnd w:id="5410"/>
      <w:bookmarkEnd w:id="5411"/>
      <w:bookmarkEnd w:id="5412"/>
      <w:bookmarkEnd w:id="5413"/>
      <w:bookmarkEnd w:id="5414"/>
      <w:bookmarkEnd w:id="5415"/>
    </w:p>
    <w:p w14:paraId="3A8EC191" w14:textId="77777777" w:rsidR="00114FF3" w:rsidRPr="00392E8D" w:rsidRDefault="005658D5">
      <w:pPr>
        <w:rPr>
          <w:lang w:eastAsia="zh-CN"/>
        </w:rPr>
      </w:pPr>
      <w:r w:rsidRPr="00392E8D">
        <w:rPr>
          <w:lang w:eastAsia="zh-CN"/>
        </w:rPr>
        <w:t xml:space="preserve">The </w:t>
      </w:r>
      <w:r w:rsidRPr="00392E8D">
        <w:t xml:space="preserve">NestedNsInstanceData </w:t>
      </w:r>
      <w:r w:rsidRPr="00392E8D">
        <w:rPr>
          <w:lang w:eastAsia="zh-CN"/>
        </w:rPr>
        <w:t>specifies an existing nested NS instance to be used in the NS instance and if needed, the NsProfile to use for this nested NS instance.</w:t>
      </w:r>
    </w:p>
    <w:p w14:paraId="11A4AD79" w14:textId="77777777" w:rsidR="00114FF3" w:rsidRPr="00392E8D" w:rsidRDefault="005658D5">
      <w:pPr>
        <w:pStyle w:val="Heading5"/>
      </w:pPr>
      <w:bookmarkStart w:id="5416" w:name="_Toc129688250"/>
      <w:bookmarkStart w:id="5417" w:name="_Toc129698798"/>
      <w:bookmarkStart w:id="5418" w:name="_Toc129854052"/>
      <w:bookmarkStart w:id="5419" w:name="_Toc129855041"/>
      <w:bookmarkStart w:id="5420" w:name="_Toc129934378"/>
      <w:bookmarkStart w:id="5421" w:name="_Toc129939907"/>
      <w:bookmarkStart w:id="5422" w:name="_Toc129958865"/>
      <w:r w:rsidRPr="00392E8D">
        <w:t>8.3.4.37.2</w:t>
      </w:r>
      <w:r w:rsidRPr="00392E8D">
        <w:tab/>
        <w:t>Attributes</w:t>
      </w:r>
      <w:bookmarkEnd w:id="5416"/>
      <w:bookmarkEnd w:id="5417"/>
      <w:bookmarkEnd w:id="5418"/>
      <w:bookmarkEnd w:id="5419"/>
      <w:bookmarkEnd w:id="5420"/>
      <w:bookmarkEnd w:id="5421"/>
      <w:bookmarkEnd w:id="5422"/>
    </w:p>
    <w:p w14:paraId="759FAD9B" w14:textId="77777777" w:rsidR="00114FF3" w:rsidRPr="00392E8D" w:rsidRDefault="005658D5">
      <w:r w:rsidRPr="00392E8D">
        <w:t xml:space="preserve">The attributes of the NestedNsInstanceData information element shall follow the indications provided in </w:t>
      </w:r>
      <w:r>
        <w:t>table </w:t>
      </w:r>
      <w:r w:rsidRPr="00C662E8">
        <w:t>8.3.4.37.2-1</w:t>
      </w:r>
      <w:r>
        <w:t>.</w:t>
      </w:r>
    </w:p>
    <w:p w14:paraId="09D40B6C" w14:textId="77777777" w:rsidR="00114FF3" w:rsidRPr="00392E8D" w:rsidRDefault="005658D5" w:rsidP="00F56586">
      <w:pPr>
        <w:pStyle w:val="TH"/>
        <w:keepNext w:val="0"/>
      </w:pPr>
      <w:r w:rsidRPr="00392E8D">
        <w:lastRenderedPageBreak/>
        <w:t>Table 8.3.4.37.2-1: Attributes of the NestedNsInstanceData information element</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7"/>
        <w:gridCol w:w="961"/>
        <w:gridCol w:w="1156"/>
        <w:gridCol w:w="2088"/>
        <w:gridCol w:w="3978"/>
      </w:tblGrid>
      <w:tr w:rsidR="00114FF3" w:rsidRPr="00392E8D" w14:paraId="54179243" w14:textId="77777777" w:rsidTr="00EE1923">
        <w:trPr>
          <w:jc w:val="center"/>
        </w:trPr>
        <w:tc>
          <w:tcPr>
            <w:tcW w:w="1457" w:type="dxa"/>
            <w:shd w:val="clear" w:color="auto" w:fill="BFBFBF"/>
          </w:tcPr>
          <w:p w14:paraId="26C6E84E" w14:textId="77777777" w:rsidR="00114FF3" w:rsidRPr="00392E8D" w:rsidRDefault="005658D5" w:rsidP="00F56586">
            <w:pPr>
              <w:pStyle w:val="TAH"/>
              <w:keepNext w:val="0"/>
            </w:pPr>
            <w:r w:rsidRPr="00392E8D">
              <w:t>Attribute</w:t>
            </w:r>
          </w:p>
        </w:tc>
        <w:tc>
          <w:tcPr>
            <w:tcW w:w="961" w:type="dxa"/>
            <w:shd w:val="clear" w:color="auto" w:fill="BFBFBF"/>
          </w:tcPr>
          <w:p w14:paraId="37CAC969" w14:textId="77777777" w:rsidR="00114FF3" w:rsidRPr="00392E8D" w:rsidRDefault="005658D5">
            <w:pPr>
              <w:pStyle w:val="TAH"/>
            </w:pPr>
            <w:r w:rsidRPr="00392E8D">
              <w:t>Qualifier</w:t>
            </w:r>
          </w:p>
        </w:tc>
        <w:tc>
          <w:tcPr>
            <w:tcW w:w="1156" w:type="dxa"/>
            <w:shd w:val="clear" w:color="auto" w:fill="BFBFBF"/>
          </w:tcPr>
          <w:p w14:paraId="799D8926" w14:textId="77777777" w:rsidR="00114FF3" w:rsidRPr="00392E8D" w:rsidRDefault="005658D5">
            <w:pPr>
              <w:pStyle w:val="TAH"/>
            </w:pPr>
            <w:r w:rsidRPr="00392E8D">
              <w:t>Cardinality</w:t>
            </w:r>
          </w:p>
        </w:tc>
        <w:tc>
          <w:tcPr>
            <w:tcW w:w="2088" w:type="dxa"/>
            <w:shd w:val="clear" w:color="auto" w:fill="BFBFBF"/>
          </w:tcPr>
          <w:p w14:paraId="2BA36600" w14:textId="77777777" w:rsidR="00114FF3" w:rsidRPr="00392E8D" w:rsidRDefault="005658D5">
            <w:pPr>
              <w:pStyle w:val="TAH"/>
            </w:pPr>
            <w:r w:rsidRPr="00392E8D">
              <w:t>Content</w:t>
            </w:r>
          </w:p>
        </w:tc>
        <w:tc>
          <w:tcPr>
            <w:tcW w:w="3978" w:type="dxa"/>
            <w:shd w:val="clear" w:color="auto" w:fill="BFBFBF"/>
          </w:tcPr>
          <w:p w14:paraId="368CD6C2" w14:textId="77777777" w:rsidR="00114FF3" w:rsidRPr="00392E8D" w:rsidRDefault="005658D5">
            <w:pPr>
              <w:pStyle w:val="TAH"/>
            </w:pPr>
            <w:r w:rsidRPr="00392E8D">
              <w:t>Description</w:t>
            </w:r>
          </w:p>
        </w:tc>
      </w:tr>
      <w:tr w:rsidR="00114FF3" w:rsidRPr="00392E8D" w14:paraId="4F949F91" w14:textId="77777777" w:rsidTr="00EE1923">
        <w:trPr>
          <w:jc w:val="center"/>
        </w:trPr>
        <w:tc>
          <w:tcPr>
            <w:tcW w:w="1457" w:type="dxa"/>
            <w:shd w:val="clear" w:color="auto" w:fill="auto"/>
          </w:tcPr>
          <w:p w14:paraId="2753009D" w14:textId="77777777" w:rsidR="00114FF3" w:rsidRPr="00392E8D" w:rsidRDefault="005658D5" w:rsidP="00F56586">
            <w:pPr>
              <w:pStyle w:val="TAL"/>
              <w:keepNext w:val="0"/>
            </w:pPr>
            <w:r w:rsidRPr="00392E8D">
              <w:t>nestedNsInstanceId</w:t>
            </w:r>
          </w:p>
        </w:tc>
        <w:tc>
          <w:tcPr>
            <w:tcW w:w="961" w:type="dxa"/>
            <w:shd w:val="clear" w:color="auto" w:fill="auto"/>
          </w:tcPr>
          <w:p w14:paraId="364B4C92" w14:textId="77777777" w:rsidR="00114FF3" w:rsidRPr="00392E8D" w:rsidRDefault="005658D5" w:rsidP="00F56586">
            <w:pPr>
              <w:pStyle w:val="TAL"/>
              <w:keepNext w:val="0"/>
            </w:pPr>
            <w:r w:rsidRPr="00392E8D">
              <w:t>M</w:t>
            </w:r>
          </w:p>
        </w:tc>
        <w:tc>
          <w:tcPr>
            <w:tcW w:w="1156" w:type="dxa"/>
            <w:shd w:val="clear" w:color="auto" w:fill="auto"/>
          </w:tcPr>
          <w:p w14:paraId="01C54619" w14:textId="77777777" w:rsidR="00114FF3" w:rsidRPr="00392E8D" w:rsidRDefault="005658D5" w:rsidP="00F56586">
            <w:pPr>
              <w:pStyle w:val="TAL"/>
              <w:keepNext w:val="0"/>
            </w:pPr>
            <w:r w:rsidRPr="00392E8D">
              <w:t>1</w:t>
            </w:r>
          </w:p>
        </w:tc>
        <w:tc>
          <w:tcPr>
            <w:tcW w:w="2088" w:type="dxa"/>
            <w:shd w:val="clear" w:color="auto" w:fill="auto"/>
          </w:tcPr>
          <w:p w14:paraId="081EE462" w14:textId="77777777" w:rsidR="00114FF3" w:rsidRPr="00392E8D" w:rsidRDefault="005658D5" w:rsidP="00F56586">
            <w:pPr>
              <w:pStyle w:val="TAL"/>
              <w:keepNext w:val="0"/>
            </w:pPr>
            <w:r w:rsidRPr="00392E8D">
              <w:t>Identifier (Reference to NsInfo)</w:t>
            </w:r>
          </w:p>
        </w:tc>
        <w:tc>
          <w:tcPr>
            <w:tcW w:w="3978" w:type="dxa"/>
            <w:shd w:val="clear" w:color="auto" w:fill="auto"/>
          </w:tcPr>
          <w:p w14:paraId="242C3908" w14:textId="77777777" w:rsidR="00114FF3" w:rsidRPr="00392E8D" w:rsidRDefault="005658D5" w:rsidP="00F56586">
            <w:pPr>
              <w:pStyle w:val="TAL"/>
              <w:keepNext w:val="0"/>
            </w:pPr>
            <w:r w:rsidRPr="00392E8D">
              <w:t>Identifier of the existing nested NS instance to be used in the NS.</w:t>
            </w:r>
          </w:p>
        </w:tc>
      </w:tr>
      <w:tr w:rsidR="00114FF3" w:rsidRPr="00392E8D" w14:paraId="09021247" w14:textId="77777777" w:rsidTr="00EE1923">
        <w:trPr>
          <w:jc w:val="center"/>
        </w:trPr>
        <w:tc>
          <w:tcPr>
            <w:tcW w:w="1457" w:type="dxa"/>
            <w:shd w:val="clear" w:color="auto" w:fill="auto"/>
          </w:tcPr>
          <w:p w14:paraId="13BA6D0F" w14:textId="77777777" w:rsidR="00114FF3" w:rsidRPr="00392E8D" w:rsidRDefault="005658D5" w:rsidP="00F56586">
            <w:pPr>
              <w:pStyle w:val="TAL"/>
              <w:keepNext w:val="0"/>
            </w:pPr>
            <w:r w:rsidRPr="00392E8D">
              <w:t>nsProfileId</w:t>
            </w:r>
          </w:p>
        </w:tc>
        <w:tc>
          <w:tcPr>
            <w:tcW w:w="961" w:type="dxa"/>
            <w:shd w:val="clear" w:color="auto" w:fill="auto"/>
          </w:tcPr>
          <w:p w14:paraId="71F69F7B" w14:textId="77777777" w:rsidR="00114FF3" w:rsidRPr="00392E8D" w:rsidRDefault="005658D5" w:rsidP="00F56586">
            <w:pPr>
              <w:pStyle w:val="TAL"/>
              <w:keepNext w:val="0"/>
            </w:pPr>
            <w:r w:rsidRPr="00392E8D">
              <w:rPr>
                <w:rFonts w:hint="eastAsia"/>
              </w:rPr>
              <w:t>M</w:t>
            </w:r>
          </w:p>
        </w:tc>
        <w:tc>
          <w:tcPr>
            <w:tcW w:w="1156" w:type="dxa"/>
            <w:shd w:val="clear" w:color="auto" w:fill="auto"/>
          </w:tcPr>
          <w:p w14:paraId="1D511305" w14:textId="77777777" w:rsidR="00114FF3" w:rsidRPr="00392E8D" w:rsidRDefault="005658D5" w:rsidP="00F56586">
            <w:pPr>
              <w:pStyle w:val="TAL"/>
              <w:keepNext w:val="0"/>
            </w:pPr>
            <w:r w:rsidRPr="00392E8D">
              <w:t>0..</w:t>
            </w:r>
            <w:r w:rsidRPr="00392E8D">
              <w:rPr>
                <w:rFonts w:hint="eastAsia"/>
              </w:rPr>
              <w:t>1</w:t>
            </w:r>
          </w:p>
        </w:tc>
        <w:tc>
          <w:tcPr>
            <w:tcW w:w="2088" w:type="dxa"/>
            <w:shd w:val="clear" w:color="auto" w:fill="auto"/>
          </w:tcPr>
          <w:p w14:paraId="4A53587E" w14:textId="77777777" w:rsidR="00114FF3" w:rsidRPr="00392E8D" w:rsidRDefault="005658D5" w:rsidP="00F56586">
            <w:pPr>
              <w:pStyle w:val="TAL"/>
              <w:keepNext w:val="0"/>
            </w:pPr>
            <w:r w:rsidRPr="00392E8D">
              <w:rPr>
                <w:rFonts w:hint="eastAsia"/>
              </w:rPr>
              <w:t>Identifier</w:t>
            </w:r>
            <w:r w:rsidRPr="00392E8D">
              <w:t xml:space="preserve"> (Reference to NsProfile)</w:t>
            </w:r>
          </w:p>
        </w:tc>
        <w:tc>
          <w:tcPr>
            <w:tcW w:w="3978" w:type="dxa"/>
            <w:shd w:val="clear" w:color="auto" w:fill="auto"/>
          </w:tcPr>
          <w:p w14:paraId="7A76C405" w14:textId="77777777" w:rsidR="00114FF3" w:rsidRPr="00392E8D" w:rsidRDefault="005658D5" w:rsidP="00F56586">
            <w:pPr>
              <w:pStyle w:val="TAL"/>
              <w:keepNext w:val="0"/>
            </w:pPr>
            <w:r w:rsidRPr="00392E8D">
              <w:t>Identifier of an NsProfile defined in the NSD which the existing nested NS instance shall be matched with.</w:t>
            </w:r>
          </w:p>
          <w:p w14:paraId="394AE363" w14:textId="77777777" w:rsidR="00114FF3" w:rsidRPr="00392E8D" w:rsidRDefault="005658D5" w:rsidP="00F56586">
            <w:pPr>
              <w:pStyle w:val="TAL"/>
              <w:keepNext w:val="0"/>
            </w:pPr>
            <w:r w:rsidRPr="00392E8D">
              <w:t>If not present, the NFVO will select the NsProfile matching the information in the nested NS instance.</w:t>
            </w:r>
            <w:r w:rsidR="00EF0173" w:rsidRPr="00392E8D">
              <w:t xml:space="preserve"> See note 1.</w:t>
            </w:r>
          </w:p>
        </w:tc>
      </w:tr>
      <w:tr w:rsidR="00EF0173" w:rsidRPr="00392E8D" w14:paraId="3DED5BD3" w14:textId="77777777" w:rsidTr="00EE1923">
        <w:trPr>
          <w:jc w:val="center"/>
        </w:trPr>
        <w:tc>
          <w:tcPr>
            <w:tcW w:w="1457" w:type="dxa"/>
            <w:tcBorders>
              <w:top w:val="single" w:sz="4" w:space="0" w:color="auto"/>
              <w:left w:val="single" w:sz="4" w:space="0" w:color="auto"/>
              <w:bottom w:val="single" w:sz="4" w:space="0" w:color="auto"/>
              <w:right w:val="single" w:sz="4" w:space="0" w:color="auto"/>
            </w:tcBorders>
            <w:shd w:val="clear" w:color="auto" w:fill="auto"/>
          </w:tcPr>
          <w:p w14:paraId="2F83E1F2" w14:textId="77777777" w:rsidR="00EF0173" w:rsidRPr="00392E8D" w:rsidRDefault="00EF0173" w:rsidP="00F56586">
            <w:pPr>
              <w:pStyle w:val="TAL"/>
              <w:keepNext w:val="0"/>
            </w:pPr>
            <w:r w:rsidRPr="00392E8D">
              <w:t>overridingNsdId</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717FC492" w14:textId="77777777" w:rsidR="00EF0173" w:rsidRPr="00392E8D" w:rsidRDefault="00EF0173" w:rsidP="00F56586">
            <w:pPr>
              <w:pStyle w:val="TAL"/>
              <w:keepNext w:val="0"/>
            </w:pPr>
            <w:r w:rsidRPr="00392E8D">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4DA51611" w14:textId="77777777" w:rsidR="00EF0173" w:rsidRPr="00392E8D" w:rsidRDefault="00EF0173" w:rsidP="00F56586">
            <w:pPr>
              <w:pStyle w:val="TAL"/>
              <w:keepNext w:val="0"/>
            </w:pPr>
            <w:r w:rsidRPr="00392E8D">
              <w:t>0..1</w:t>
            </w:r>
          </w:p>
        </w:tc>
        <w:tc>
          <w:tcPr>
            <w:tcW w:w="2088" w:type="dxa"/>
            <w:tcBorders>
              <w:top w:val="single" w:sz="4" w:space="0" w:color="auto"/>
              <w:left w:val="single" w:sz="4" w:space="0" w:color="auto"/>
              <w:bottom w:val="single" w:sz="4" w:space="0" w:color="auto"/>
              <w:right w:val="single" w:sz="4" w:space="0" w:color="auto"/>
            </w:tcBorders>
            <w:shd w:val="clear" w:color="auto" w:fill="auto"/>
          </w:tcPr>
          <w:p w14:paraId="514C5BEC" w14:textId="77777777" w:rsidR="00EF0173" w:rsidRPr="00392E8D" w:rsidRDefault="00EF0173" w:rsidP="00F56586">
            <w:pPr>
              <w:pStyle w:val="TAL"/>
              <w:keepNext w:val="0"/>
            </w:pPr>
            <w:r w:rsidRPr="00392E8D">
              <w:t>Identifier (Reference to an Nsd)</w:t>
            </w:r>
          </w:p>
        </w:tc>
        <w:tc>
          <w:tcPr>
            <w:tcW w:w="3978" w:type="dxa"/>
            <w:tcBorders>
              <w:top w:val="single" w:sz="4" w:space="0" w:color="auto"/>
              <w:left w:val="single" w:sz="4" w:space="0" w:color="auto"/>
              <w:bottom w:val="single" w:sz="4" w:space="0" w:color="auto"/>
              <w:right w:val="single" w:sz="4" w:space="0" w:color="auto"/>
            </w:tcBorders>
            <w:shd w:val="clear" w:color="auto" w:fill="auto"/>
          </w:tcPr>
          <w:p w14:paraId="796F4D17" w14:textId="77777777" w:rsidR="00EF0173" w:rsidRPr="00392E8D" w:rsidRDefault="00EF0173" w:rsidP="00F56586">
            <w:pPr>
              <w:pStyle w:val="TAL"/>
              <w:keepNext w:val="0"/>
            </w:pPr>
            <w:r w:rsidRPr="00392E8D">
              <w:t>It replaces the nsdId indicated in the nsProfileId. The NSD referenced by this attribute shall have the same nsdExtInvariantId as the one indicated in the NsProfile. If the NsProfile does not contain an nsdExtInvariantId this attribute shall be ignored. If the NSD of the existing NS instance referenced by nestedNsInstanceId does not match the NSD indicated by this attribute the NS instance shall not be added as nested NS to the composite NS instance. See notes 1</w:t>
            </w:r>
            <w:r w:rsidR="002A2DF7" w:rsidRPr="00392E8D">
              <w:t>,</w:t>
            </w:r>
            <w:r w:rsidRPr="00392E8D">
              <w:t xml:space="preserve"> 2</w:t>
            </w:r>
            <w:r w:rsidR="002A2DF7" w:rsidRPr="00392E8D">
              <w:t xml:space="preserve"> and 4</w:t>
            </w:r>
            <w:r w:rsidRPr="00392E8D">
              <w:t>.</w:t>
            </w:r>
          </w:p>
        </w:tc>
      </w:tr>
      <w:tr w:rsidR="00F56586" w:rsidRPr="00392E8D" w14:paraId="07C392D3" w14:textId="77777777" w:rsidTr="00F056EB">
        <w:trPr>
          <w:jc w:val="center"/>
        </w:trPr>
        <w:tc>
          <w:tcPr>
            <w:tcW w:w="1457" w:type="dxa"/>
            <w:tcBorders>
              <w:top w:val="single" w:sz="4" w:space="0" w:color="auto"/>
              <w:left w:val="single" w:sz="4" w:space="0" w:color="auto"/>
              <w:bottom w:val="single" w:sz="4" w:space="0" w:color="auto"/>
              <w:right w:val="single" w:sz="4" w:space="0" w:color="auto"/>
            </w:tcBorders>
            <w:shd w:val="clear" w:color="auto" w:fill="auto"/>
          </w:tcPr>
          <w:p w14:paraId="55E879DA" w14:textId="77777777" w:rsidR="00F56586" w:rsidRPr="00392E8D" w:rsidRDefault="00F56586" w:rsidP="00F56586">
            <w:pPr>
              <w:keepNext/>
              <w:keepLines/>
              <w:spacing w:after="0"/>
              <w:rPr>
                <w:rFonts w:ascii="Arial" w:hAnsi="Arial"/>
                <w:sz w:val="18"/>
              </w:rPr>
            </w:pPr>
            <w:r w:rsidRPr="00392E8D">
              <w:rPr>
                <w:rFonts w:ascii="Arial" w:hAnsi="Arial"/>
                <w:sz w:val="18"/>
              </w:rPr>
              <w:t>overridingVersionDependency</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529795FB" w14:textId="77777777" w:rsidR="00F56586" w:rsidRPr="00392E8D" w:rsidRDefault="00F56586" w:rsidP="00F56586">
            <w:pPr>
              <w:keepNext/>
              <w:keepLines/>
              <w:spacing w:after="0"/>
              <w:rPr>
                <w:rFonts w:ascii="Arial" w:hAnsi="Arial"/>
                <w:sz w:val="18"/>
              </w:rPr>
            </w:pPr>
            <w:r w:rsidRPr="00392E8D">
              <w:rPr>
                <w:rFonts w:ascii="Arial" w:hAnsi="Arial"/>
                <w:sz w:val="18"/>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1C61ACB5" w14:textId="77777777" w:rsidR="00F56586" w:rsidRPr="00392E8D" w:rsidRDefault="00F56586" w:rsidP="00F56586">
            <w:pPr>
              <w:keepNext/>
              <w:keepLines/>
              <w:spacing w:after="0"/>
              <w:rPr>
                <w:rFonts w:ascii="Arial" w:hAnsi="Arial"/>
                <w:sz w:val="18"/>
              </w:rPr>
            </w:pPr>
            <w:r w:rsidRPr="00392E8D">
              <w:rPr>
                <w:rFonts w:ascii="Arial" w:hAnsi="Arial"/>
                <w:sz w:val="18"/>
              </w:rPr>
              <w:t>0..N</w:t>
            </w:r>
          </w:p>
        </w:tc>
        <w:tc>
          <w:tcPr>
            <w:tcW w:w="2088" w:type="dxa"/>
            <w:tcBorders>
              <w:top w:val="single" w:sz="4" w:space="0" w:color="auto"/>
              <w:left w:val="single" w:sz="4" w:space="0" w:color="auto"/>
              <w:bottom w:val="single" w:sz="4" w:space="0" w:color="auto"/>
              <w:right w:val="single" w:sz="4" w:space="0" w:color="auto"/>
            </w:tcBorders>
            <w:shd w:val="clear" w:color="auto" w:fill="auto"/>
          </w:tcPr>
          <w:p w14:paraId="6A2B4C28" w14:textId="77777777" w:rsidR="00F56586" w:rsidRPr="00392E8D" w:rsidRDefault="00F56586" w:rsidP="00F56586">
            <w:pPr>
              <w:keepNext/>
              <w:keepLines/>
              <w:spacing w:after="0"/>
              <w:rPr>
                <w:rFonts w:ascii="Arial" w:hAnsi="Arial"/>
                <w:sz w:val="18"/>
              </w:rPr>
            </w:pPr>
            <w:r w:rsidRPr="00392E8D">
              <w:rPr>
                <w:rFonts w:ascii="Arial" w:hAnsi="Arial"/>
                <w:sz w:val="18"/>
              </w:rPr>
              <w:t>OverridingVersionDependency</w:t>
            </w:r>
          </w:p>
        </w:tc>
        <w:tc>
          <w:tcPr>
            <w:tcW w:w="3978" w:type="dxa"/>
            <w:tcBorders>
              <w:top w:val="single" w:sz="4" w:space="0" w:color="auto"/>
              <w:left w:val="single" w:sz="4" w:space="0" w:color="auto"/>
              <w:bottom w:val="single" w:sz="4" w:space="0" w:color="auto"/>
              <w:right w:val="single" w:sz="4" w:space="0" w:color="auto"/>
            </w:tcBorders>
            <w:shd w:val="clear" w:color="auto" w:fill="auto"/>
          </w:tcPr>
          <w:p w14:paraId="1A158169" w14:textId="77777777" w:rsidR="00F56586" w:rsidRPr="00392E8D" w:rsidRDefault="00F56586" w:rsidP="00F56586">
            <w:pPr>
              <w:keepNext/>
              <w:keepLines/>
              <w:spacing w:after="0"/>
              <w:rPr>
                <w:rFonts w:ascii="Arial" w:hAnsi="Arial"/>
                <w:sz w:val="18"/>
              </w:rPr>
            </w:pPr>
            <w:r w:rsidRPr="00392E8D">
              <w:rPr>
                <w:rFonts w:ascii="Arial" w:hAnsi="Arial"/>
                <w:sz w:val="18"/>
              </w:rPr>
              <w:t>If present, information in each overridingVersionDependency replaces the versionDependency in the VnfProfile, NsProfile or PnfProfile indicated in the OverridingVersionDependency.</w:t>
            </w:r>
          </w:p>
          <w:p w14:paraId="46125BAE" w14:textId="77777777" w:rsidR="00F56586" w:rsidRPr="00392E8D" w:rsidRDefault="00F56586" w:rsidP="00F56586">
            <w:pPr>
              <w:keepNext/>
              <w:keepLines/>
              <w:spacing w:after="0"/>
              <w:rPr>
                <w:rFonts w:ascii="Arial" w:hAnsi="Arial"/>
                <w:sz w:val="18"/>
              </w:rPr>
            </w:pPr>
          </w:p>
          <w:p w14:paraId="49540770" w14:textId="77777777" w:rsidR="00F56586" w:rsidRPr="00392E8D" w:rsidRDefault="00F56586" w:rsidP="00F56586">
            <w:pPr>
              <w:keepNext/>
              <w:keepLines/>
              <w:spacing w:after="0"/>
              <w:rPr>
                <w:rFonts w:ascii="Arial" w:hAnsi="Arial"/>
                <w:sz w:val="18"/>
                <w:lang w:eastAsia="zh-CN"/>
              </w:rPr>
            </w:pPr>
            <w:r w:rsidRPr="00392E8D">
              <w:rPr>
                <w:rFonts w:ascii="Arial" w:hAnsi="Arial"/>
                <w:sz w:val="18"/>
              </w:rPr>
              <w:t xml:space="preserve">Only the versionDependency in the VnfProfile, NsProfile or PnfProfile with the same </w:t>
            </w:r>
            <w:r w:rsidRPr="00392E8D">
              <w:rPr>
                <w:rFonts w:ascii="Arial" w:hAnsi="Arial"/>
                <w:sz w:val="18"/>
                <w:lang w:eastAsia="zh-CN"/>
              </w:rPr>
              <w:t>dependentConstituentId as in the overridingVersionDependency is replaced. See note 3.</w:t>
            </w:r>
          </w:p>
          <w:p w14:paraId="37AE3CBD" w14:textId="77777777" w:rsidR="00F56586" w:rsidRPr="00392E8D" w:rsidRDefault="00F56586" w:rsidP="00F56586">
            <w:pPr>
              <w:keepNext/>
              <w:keepLines/>
              <w:spacing w:after="0"/>
              <w:rPr>
                <w:rFonts w:ascii="Arial" w:hAnsi="Arial"/>
                <w:sz w:val="18"/>
                <w:lang w:eastAsia="zh-CN"/>
              </w:rPr>
            </w:pPr>
          </w:p>
          <w:p w14:paraId="325CEB76" w14:textId="77777777" w:rsidR="00F56586" w:rsidRPr="00392E8D" w:rsidRDefault="00F56586" w:rsidP="00F56586">
            <w:pPr>
              <w:keepNext/>
              <w:keepLines/>
              <w:spacing w:after="0"/>
              <w:rPr>
                <w:rFonts w:ascii="Arial" w:hAnsi="Arial"/>
                <w:sz w:val="18"/>
                <w:lang w:eastAsia="zh-CN"/>
              </w:rPr>
            </w:pPr>
            <w:r w:rsidRPr="00392E8D">
              <w:rPr>
                <w:rFonts w:ascii="Arial" w:hAnsi="Arial"/>
                <w:sz w:val="18"/>
                <w:lang w:eastAsia="zh-CN"/>
              </w:rPr>
              <w:t xml:space="preserve">If no versionDependency with the dependentConstituentId indicated in the overridingVersionDependency exist in </w:t>
            </w:r>
            <w:r w:rsidRPr="00392E8D">
              <w:rPr>
                <w:rFonts w:ascii="Arial" w:hAnsi="Arial"/>
                <w:sz w:val="18"/>
              </w:rPr>
              <w:t>the VnfProfile, NsProfile or PnfProfile, the new versionDependency is added to the runtime information that the NFVO keeps about the profile.</w:t>
            </w:r>
          </w:p>
          <w:p w14:paraId="31C1EEAD" w14:textId="77777777" w:rsidR="00F56586" w:rsidRPr="00392E8D" w:rsidRDefault="00F56586" w:rsidP="00F56586">
            <w:pPr>
              <w:keepNext/>
              <w:keepLines/>
              <w:spacing w:after="0"/>
              <w:rPr>
                <w:rFonts w:ascii="Arial" w:hAnsi="Arial"/>
                <w:sz w:val="18"/>
              </w:rPr>
            </w:pPr>
          </w:p>
          <w:p w14:paraId="77EE3065" w14:textId="77777777" w:rsidR="00F56586" w:rsidRPr="00392E8D" w:rsidRDefault="00F56586" w:rsidP="00F56586">
            <w:pPr>
              <w:keepNext/>
              <w:keepLines/>
              <w:spacing w:after="0"/>
              <w:rPr>
                <w:rFonts w:ascii="Arial" w:hAnsi="Arial"/>
                <w:sz w:val="18"/>
              </w:rPr>
            </w:pPr>
            <w:r w:rsidRPr="00392E8D">
              <w:rPr>
                <w:rFonts w:ascii="Arial" w:hAnsi="Arial"/>
                <w:sz w:val="18"/>
              </w:rPr>
              <w:t>See note 4.</w:t>
            </w:r>
          </w:p>
        </w:tc>
      </w:tr>
      <w:tr w:rsidR="00F56586" w:rsidRPr="00392E8D" w14:paraId="4B5C3E91" w14:textId="77777777" w:rsidTr="00EE1923">
        <w:trPr>
          <w:jc w:val="center"/>
        </w:trPr>
        <w:tc>
          <w:tcPr>
            <w:tcW w:w="9640" w:type="dxa"/>
            <w:gridSpan w:val="5"/>
            <w:shd w:val="clear" w:color="auto" w:fill="auto"/>
          </w:tcPr>
          <w:p w14:paraId="74E44D24" w14:textId="77777777" w:rsidR="00F56586" w:rsidRPr="00392E8D" w:rsidRDefault="00F56586" w:rsidP="00F56586">
            <w:pPr>
              <w:keepNext/>
              <w:keepLines/>
              <w:spacing w:after="0"/>
              <w:ind w:left="851" w:hanging="851"/>
              <w:rPr>
                <w:rFonts w:ascii="Arial" w:hAnsi="Arial" w:cs="Arial"/>
                <w:sz w:val="18"/>
                <w:szCs w:val="18"/>
              </w:rPr>
            </w:pPr>
            <w:r w:rsidRPr="00392E8D">
              <w:rPr>
                <w:rFonts w:ascii="Arial" w:hAnsi="Arial" w:cs="Arial"/>
                <w:sz w:val="18"/>
                <w:szCs w:val="18"/>
              </w:rPr>
              <w:t>NOTE 1:</w:t>
            </w:r>
            <w:r w:rsidRPr="00392E8D">
              <w:rPr>
                <w:rFonts w:ascii="Arial" w:hAnsi="Arial"/>
                <w:sz w:val="18"/>
              </w:rPr>
              <w:tab/>
              <w:t>If the overridingNsdId attribute is present the nsProfileId attribute shall also be present.</w:t>
            </w:r>
          </w:p>
          <w:p w14:paraId="75704986" w14:textId="77777777" w:rsidR="00F56586" w:rsidRPr="00392E8D" w:rsidRDefault="00F56586" w:rsidP="00F56586">
            <w:pPr>
              <w:keepNext/>
              <w:keepLines/>
              <w:spacing w:after="0"/>
              <w:ind w:left="851" w:hanging="851"/>
              <w:rPr>
                <w:rFonts w:ascii="Arial" w:hAnsi="Arial" w:cs="Arial"/>
                <w:sz w:val="18"/>
                <w:szCs w:val="18"/>
              </w:rPr>
            </w:pPr>
            <w:r w:rsidRPr="00392E8D">
              <w:rPr>
                <w:rFonts w:ascii="Arial" w:hAnsi="Arial" w:cs="Arial"/>
                <w:sz w:val="18"/>
                <w:szCs w:val="18"/>
              </w:rPr>
              <w:t>NOTE 2:</w:t>
            </w:r>
            <w:r w:rsidRPr="00392E8D">
              <w:rPr>
                <w:rFonts w:ascii="Arial" w:hAnsi="Arial"/>
                <w:sz w:val="18"/>
              </w:rPr>
              <w:tab/>
              <w:t>T</w:t>
            </w:r>
            <w:r w:rsidRPr="00392E8D">
              <w:rPr>
                <w:rFonts w:ascii="Arial" w:hAnsi="Arial" w:cs="Arial"/>
                <w:sz w:val="18"/>
                <w:szCs w:val="18"/>
              </w:rPr>
              <w:t>his attribute allows to use as nested NS an existing NS instance based on a different NSD to the one specified in the composite NSD with nsProfileId, provided they have the same nsdExtInvariantId.</w:t>
            </w:r>
            <w:r w:rsidRPr="00392E8D">
              <w:t xml:space="preserve"> </w:t>
            </w:r>
          </w:p>
          <w:p w14:paraId="6FC185CC" w14:textId="77777777" w:rsidR="00F56586" w:rsidRPr="00392E8D" w:rsidRDefault="00F56586" w:rsidP="00F56586">
            <w:pPr>
              <w:keepNext/>
              <w:keepLines/>
              <w:spacing w:after="0"/>
              <w:ind w:left="851" w:hanging="851"/>
              <w:rPr>
                <w:rFonts w:ascii="Arial" w:hAnsi="Arial" w:cs="Arial"/>
                <w:sz w:val="18"/>
                <w:szCs w:val="18"/>
              </w:rPr>
            </w:pPr>
            <w:r w:rsidRPr="00392E8D">
              <w:rPr>
                <w:rFonts w:ascii="Arial" w:hAnsi="Arial" w:cs="Arial"/>
                <w:sz w:val="18"/>
                <w:szCs w:val="18"/>
              </w:rPr>
              <w:t>NOTE 3:</w:t>
            </w:r>
            <w:r w:rsidRPr="00392E8D">
              <w:rPr>
                <w:rFonts w:ascii="Arial" w:hAnsi="Arial" w:cs="Arial"/>
                <w:sz w:val="18"/>
                <w:szCs w:val="18"/>
              </w:rPr>
              <w:tab/>
              <w:t>A VnfProfile, NsProfile or PnfProfile may contain multiple VersionDependencies as it may describe the version dependencies of the descriptor referenced in the profile or of other descriptors with the same external invariant identifier.</w:t>
            </w:r>
          </w:p>
          <w:p w14:paraId="6E36E781" w14:textId="77777777" w:rsidR="00F56586" w:rsidRPr="00392E8D" w:rsidRDefault="00F56586" w:rsidP="00F56586">
            <w:pPr>
              <w:keepNext/>
              <w:keepLines/>
              <w:spacing w:after="0"/>
              <w:ind w:left="851" w:hanging="851"/>
              <w:rPr>
                <w:rFonts w:ascii="Arial" w:hAnsi="Arial"/>
                <w:sz w:val="18"/>
              </w:rPr>
            </w:pPr>
            <w:r w:rsidRPr="00392E8D">
              <w:rPr>
                <w:rFonts w:ascii="Arial" w:hAnsi="Arial" w:cs="Arial"/>
                <w:sz w:val="18"/>
                <w:szCs w:val="18"/>
              </w:rPr>
              <w:t>NOTE 4:</w:t>
            </w:r>
            <w:r w:rsidRPr="00392E8D">
              <w:rPr>
                <w:rFonts w:ascii="Arial" w:hAnsi="Arial" w:cs="Arial"/>
                <w:sz w:val="18"/>
                <w:szCs w:val="18"/>
              </w:rPr>
              <w:tab/>
              <w:t>The overridingVersionDependency attribute may only be present if the overridingNsdId attribute is present.</w:t>
            </w:r>
          </w:p>
        </w:tc>
      </w:tr>
    </w:tbl>
    <w:p w14:paraId="2CD92083" w14:textId="77777777" w:rsidR="00114FF3" w:rsidRPr="00392E8D" w:rsidRDefault="00114FF3"/>
    <w:p w14:paraId="20C10148" w14:textId="77777777" w:rsidR="00114FF3" w:rsidRPr="00392E8D" w:rsidRDefault="005658D5">
      <w:pPr>
        <w:pStyle w:val="Heading4"/>
      </w:pPr>
      <w:bookmarkStart w:id="5423" w:name="_Toc129688251"/>
      <w:bookmarkStart w:id="5424" w:name="_Toc129698799"/>
      <w:bookmarkStart w:id="5425" w:name="_Toc129854053"/>
      <w:bookmarkStart w:id="5426" w:name="_Toc129855042"/>
      <w:bookmarkStart w:id="5427" w:name="_Toc129934379"/>
      <w:bookmarkStart w:id="5428" w:name="_Toc129939908"/>
      <w:bookmarkStart w:id="5429" w:name="_Toc129958866"/>
      <w:r w:rsidRPr="00392E8D">
        <w:t>8.3.4.38</w:t>
      </w:r>
      <w:r w:rsidRPr="00392E8D">
        <w:tab/>
        <w:t>ParamsForNestedNs information element</w:t>
      </w:r>
      <w:bookmarkEnd w:id="5423"/>
      <w:bookmarkEnd w:id="5424"/>
      <w:bookmarkEnd w:id="5425"/>
      <w:bookmarkEnd w:id="5426"/>
      <w:bookmarkEnd w:id="5427"/>
      <w:bookmarkEnd w:id="5428"/>
      <w:bookmarkEnd w:id="5429"/>
    </w:p>
    <w:p w14:paraId="275AE9C5" w14:textId="77777777" w:rsidR="00114FF3" w:rsidRPr="00392E8D" w:rsidRDefault="005658D5">
      <w:pPr>
        <w:pStyle w:val="Heading5"/>
      </w:pPr>
      <w:bookmarkStart w:id="5430" w:name="_Toc129688252"/>
      <w:bookmarkStart w:id="5431" w:name="_Toc129698800"/>
      <w:bookmarkStart w:id="5432" w:name="_Toc129854054"/>
      <w:bookmarkStart w:id="5433" w:name="_Toc129855043"/>
      <w:bookmarkStart w:id="5434" w:name="_Toc129934380"/>
      <w:bookmarkStart w:id="5435" w:name="_Toc129939909"/>
      <w:bookmarkStart w:id="5436" w:name="_Toc129958867"/>
      <w:r w:rsidRPr="00392E8D">
        <w:t>8.3.4.38.1</w:t>
      </w:r>
      <w:r w:rsidRPr="00392E8D">
        <w:tab/>
        <w:t>Description</w:t>
      </w:r>
      <w:bookmarkEnd w:id="5430"/>
      <w:bookmarkEnd w:id="5431"/>
      <w:bookmarkEnd w:id="5432"/>
      <w:bookmarkEnd w:id="5433"/>
      <w:bookmarkEnd w:id="5434"/>
      <w:bookmarkEnd w:id="5435"/>
      <w:bookmarkEnd w:id="5436"/>
    </w:p>
    <w:p w14:paraId="65C6F066" w14:textId="77777777" w:rsidR="00114FF3" w:rsidRPr="00392E8D" w:rsidRDefault="005658D5">
      <w:pPr>
        <w:keepNext/>
        <w:keepLines/>
        <w:rPr>
          <w:lang w:eastAsia="zh-CN"/>
        </w:rPr>
      </w:pPr>
      <w:r w:rsidRPr="00392E8D">
        <w:rPr>
          <w:lang w:eastAsia="zh-CN"/>
        </w:rPr>
        <w:t xml:space="preserve">The </w:t>
      </w:r>
      <w:r w:rsidRPr="00392E8D">
        <w:t>ParamsForNestedNs</w:t>
      </w:r>
      <w:r w:rsidRPr="00392E8D">
        <w:rPr>
          <w:lang w:eastAsia="zh-CN"/>
        </w:rPr>
        <w:t xml:space="preserve"> specifies additional parameters on a per nested NS instance basis.</w:t>
      </w:r>
    </w:p>
    <w:p w14:paraId="1C015DFC" w14:textId="77777777" w:rsidR="00114FF3" w:rsidRPr="00392E8D" w:rsidRDefault="005658D5">
      <w:pPr>
        <w:pStyle w:val="Heading5"/>
      </w:pPr>
      <w:bookmarkStart w:id="5437" w:name="_Toc129688253"/>
      <w:bookmarkStart w:id="5438" w:name="_Toc129698801"/>
      <w:bookmarkStart w:id="5439" w:name="_Toc129854055"/>
      <w:bookmarkStart w:id="5440" w:name="_Toc129855044"/>
      <w:bookmarkStart w:id="5441" w:name="_Toc129934381"/>
      <w:bookmarkStart w:id="5442" w:name="_Toc129939910"/>
      <w:bookmarkStart w:id="5443" w:name="_Toc129958868"/>
      <w:r w:rsidRPr="00392E8D">
        <w:t>8.3.4.38.2</w:t>
      </w:r>
      <w:r w:rsidRPr="00392E8D">
        <w:tab/>
        <w:t>Attributes</w:t>
      </w:r>
      <w:bookmarkEnd w:id="5437"/>
      <w:bookmarkEnd w:id="5438"/>
      <w:bookmarkEnd w:id="5439"/>
      <w:bookmarkEnd w:id="5440"/>
      <w:bookmarkEnd w:id="5441"/>
      <w:bookmarkEnd w:id="5442"/>
      <w:bookmarkEnd w:id="5443"/>
    </w:p>
    <w:p w14:paraId="7B7F59B8" w14:textId="36AA46A1" w:rsidR="00114FF3" w:rsidRPr="00392E8D" w:rsidRDefault="005658D5">
      <w:r w:rsidRPr="00392E8D">
        <w:t xml:space="preserve">The attributes of the ParamsForNestedNs information element shall follow the indications provided in </w:t>
      </w:r>
      <w:r>
        <w:t>table</w:t>
      </w:r>
      <w:r w:rsidR="00F56586">
        <w:t> </w:t>
      </w:r>
      <w:r w:rsidRPr="00C662E8">
        <w:t>8.3.4.38.2</w:t>
      </w:r>
      <w:r w:rsidR="00F56586">
        <w:noBreakHyphen/>
      </w:r>
      <w:r w:rsidRPr="00C662E8">
        <w:t>1</w:t>
      </w:r>
      <w:r>
        <w:t>.</w:t>
      </w:r>
    </w:p>
    <w:p w14:paraId="5FA1EB7E" w14:textId="77777777" w:rsidR="00114FF3" w:rsidRPr="00392E8D" w:rsidRDefault="005658D5">
      <w:pPr>
        <w:pStyle w:val="TH"/>
      </w:pPr>
      <w:r w:rsidRPr="00392E8D">
        <w:lastRenderedPageBreak/>
        <w:t>Table 8.3.4.38.2-1: Attributes of the ParamsForNestedNs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6"/>
        <w:gridCol w:w="961"/>
        <w:gridCol w:w="1156"/>
        <w:gridCol w:w="2121"/>
        <w:gridCol w:w="3858"/>
      </w:tblGrid>
      <w:tr w:rsidR="00114FF3" w:rsidRPr="00392E8D" w14:paraId="13893B6F" w14:textId="77777777" w:rsidTr="003D7408">
        <w:trPr>
          <w:jc w:val="center"/>
        </w:trPr>
        <w:tc>
          <w:tcPr>
            <w:tcW w:w="1606" w:type="dxa"/>
            <w:shd w:val="clear" w:color="auto" w:fill="BFBFBF"/>
          </w:tcPr>
          <w:p w14:paraId="61D42028" w14:textId="77777777" w:rsidR="00114FF3" w:rsidRPr="00392E8D" w:rsidRDefault="005658D5">
            <w:pPr>
              <w:pStyle w:val="TAH"/>
            </w:pPr>
            <w:r w:rsidRPr="00392E8D">
              <w:t>Attribute</w:t>
            </w:r>
          </w:p>
        </w:tc>
        <w:tc>
          <w:tcPr>
            <w:tcW w:w="961" w:type="dxa"/>
            <w:shd w:val="clear" w:color="auto" w:fill="BFBFBF"/>
          </w:tcPr>
          <w:p w14:paraId="21E28124" w14:textId="77777777" w:rsidR="00114FF3" w:rsidRPr="00392E8D" w:rsidRDefault="005658D5">
            <w:pPr>
              <w:pStyle w:val="TAH"/>
            </w:pPr>
            <w:r w:rsidRPr="00392E8D">
              <w:t>Qualifier</w:t>
            </w:r>
          </w:p>
        </w:tc>
        <w:tc>
          <w:tcPr>
            <w:tcW w:w="1156" w:type="dxa"/>
            <w:shd w:val="clear" w:color="auto" w:fill="BFBFBF"/>
          </w:tcPr>
          <w:p w14:paraId="0980F70E" w14:textId="77777777" w:rsidR="00114FF3" w:rsidRPr="00392E8D" w:rsidRDefault="005658D5">
            <w:pPr>
              <w:pStyle w:val="TAH"/>
            </w:pPr>
            <w:r w:rsidRPr="00392E8D">
              <w:t>Cardinality</w:t>
            </w:r>
          </w:p>
        </w:tc>
        <w:tc>
          <w:tcPr>
            <w:tcW w:w="2121" w:type="dxa"/>
            <w:shd w:val="clear" w:color="auto" w:fill="BFBFBF"/>
          </w:tcPr>
          <w:p w14:paraId="339297AC" w14:textId="77777777" w:rsidR="00114FF3" w:rsidRPr="00392E8D" w:rsidRDefault="005658D5">
            <w:pPr>
              <w:pStyle w:val="TAH"/>
            </w:pPr>
            <w:r w:rsidRPr="00392E8D">
              <w:t>Content</w:t>
            </w:r>
          </w:p>
        </w:tc>
        <w:tc>
          <w:tcPr>
            <w:tcW w:w="3858" w:type="dxa"/>
            <w:shd w:val="clear" w:color="auto" w:fill="BFBFBF"/>
          </w:tcPr>
          <w:p w14:paraId="19D1752F" w14:textId="77777777" w:rsidR="00114FF3" w:rsidRPr="00392E8D" w:rsidRDefault="005658D5">
            <w:pPr>
              <w:pStyle w:val="TAH"/>
            </w:pPr>
            <w:r w:rsidRPr="00392E8D">
              <w:t>Description</w:t>
            </w:r>
          </w:p>
        </w:tc>
      </w:tr>
      <w:tr w:rsidR="00114FF3" w:rsidRPr="00392E8D" w14:paraId="74EEEE68" w14:textId="77777777" w:rsidTr="003D7408">
        <w:trPr>
          <w:jc w:val="center"/>
        </w:trPr>
        <w:tc>
          <w:tcPr>
            <w:tcW w:w="1606" w:type="dxa"/>
            <w:shd w:val="clear" w:color="auto" w:fill="auto"/>
          </w:tcPr>
          <w:p w14:paraId="12B9BD03" w14:textId="77777777" w:rsidR="00114FF3" w:rsidRPr="00392E8D" w:rsidRDefault="005658D5">
            <w:pPr>
              <w:pStyle w:val="TAL"/>
            </w:pPr>
            <w:r w:rsidRPr="00392E8D">
              <w:t>nsProfileId</w:t>
            </w:r>
          </w:p>
        </w:tc>
        <w:tc>
          <w:tcPr>
            <w:tcW w:w="961" w:type="dxa"/>
            <w:shd w:val="clear" w:color="auto" w:fill="auto"/>
          </w:tcPr>
          <w:p w14:paraId="7A94CB97" w14:textId="77777777" w:rsidR="00114FF3" w:rsidRPr="00392E8D" w:rsidRDefault="005658D5">
            <w:pPr>
              <w:pStyle w:val="TAL"/>
            </w:pPr>
            <w:r w:rsidRPr="00392E8D">
              <w:rPr>
                <w:rFonts w:hint="eastAsia"/>
              </w:rPr>
              <w:t>M</w:t>
            </w:r>
          </w:p>
        </w:tc>
        <w:tc>
          <w:tcPr>
            <w:tcW w:w="1156" w:type="dxa"/>
            <w:shd w:val="clear" w:color="auto" w:fill="auto"/>
          </w:tcPr>
          <w:p w14:paraId="39536634" w14:textId="77777777" w:rsidR="00114FF3" w:rsidRPr="00392E8D" w:rsidRDefault="005658D5">
            <w:pPr>
              <w:pStyle w:val="TAL"/>
            </w:pPr>
            <w:r w:rsidRPr="00392E8D">
              <w:t>1</w:t>
            </w:r>
          </w:p>
        </w:tc>
        <w:tc>
          <w:tcPr>
            <w:tcW w:w="2121" w:type="dxa"/>
            <w:shd w:val="clear" w:color="auto" w:fill="auto"/>
          </w:tcPr>
          <w:p w14:paraId="4F84A697" w14:textId="77777777" w:rsidR="00114FF3" w:rsidRPr="00392E8D" w:rsidRDefault="005658D5">
            <w:pPr>
              <w:pStyle w:val="TAL"/>
            </w:pPr>
            <w:r w:rsidRPr="00392E8D">
              <w:rPr>
                <w:rFonts w:hint="eastAsia"/>
              </w:rPr>
              <w:t>Identifier</w:t>
            </w:r>
            <w:r w:rsidRPr="00392E8D">
              <w:t xml:space="preserve"> (Reference to NsProfile)</w:t>
            </w:r>
          </w:p>
        </w:tc>
        <w:tc>
          <w:tcPr>
            <w:tcW w:w="3858" w:type="dxa"/>
            <w:shd w:val="clear" w:color="auto" w:fill="auto"/>
          </w:tcPr>
          <w:p w14:paraId="2EF7D68F" w14:textId="77777777" w:rsidR="00114FF3" w:rsidRPr="00392E8D" w:rsidRDefault="005658D5">
            <w:pPr>
              <w:pStyle w:val="TAL"/>
            </w:pPr>
            <w:r w:rsidRPr="00392E8D">
              <w:t>Identifier of an NsProfile to which the additional parameters apply.</w:t>
            </w:r>
          </w:p>
        </w:tc>
      </w:tr>
      <w:tr w:rsidR="00114FF3" w:rsidRPr="00392E8D" w14:paraId="2E550B4D" w14:textId="77777777" w:rsidTr="003D7408">
        <w:trPr>
          <w:jc w:val="center"/>
        </w:trPr>
        <w:tc>
          <w:tcPr>
            <w:tcW w:w="1606" w:type="dxa"/>
            <w:tcBorders>
              <w:top w:val="single" w:sz="4" w:space="0" w:color="auto"/>
              <w:left w:val="single" w:sz="4" w:space="0" w:color="auto"/>
              <w:bottom w:val="single" w:sz="4" w:space="0" w:color="auto"/>
              <w:right w:val="single" w:sz="4" w:space="0" w:color="auto"/>
            </w:tcBorders>
            <w:shd w:val="clear" w:color="auto" w:fill="auto"/>
          </w:tcPr>
          <w:p w14:paraId="0D3D1068" w14:textId="77777777" w:rsidR="00114FF3" w:rsidRPr="00392E8D" w:rsidRDefault="005658D5">
            <w:pPr>
              <w:pStyle w:val="TAL"/>
            </w:pPr>
            <w:r w:rsidRPr="00392E8D">
              <w:t>additionalParam</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7AAB2CBC" w14:textId="77777777" w:rsidR="00114FF3" w:rsidRPr="00392E8D" w:rsidRDefault="005658D5">
            <w:pPr>
              <w:pStyle w:val="TAL"/>
            </w:pPr>
            <w:r w:rsidRPr="00392E8D">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13E02907" w14:textId="77777777" w:rsidR="00114FF3" w:rsidRPr="00392E8D" w:rsidRDefault="005658D5">
            <w:pPr>
              <w:pStyle w:val="TAL"/>
            </w:pPr>
            <w:r w:rsidRPr="00392E8D">
              <w:t>0..N</w:t>
            </w:r>
          </w:p>
        </w:tc>
        <w:tc>
          <w:tcPr>
            <w:tcW w:w="2121" w:type="dxa"/>
            <w:tcBorders>
              <w:top w:val="single" w:sz="4" w:space="0" w:color="auto"/>
              <w:left w:val="single" w:sz="4" w:space="0" w:color="auto"/>
              <w:bottom w:val="single" w:sz="4" w:space="0" w:color="auto"/>
              <w:right w:val="single" w:sz="4" w:space="0" w:color="auto"/>
            </w:tcBorders>
            <w:shd w:val="clear" w:color="auto" w:fill="auto"/>
          </w:tcPr>
          <w:p w14:paraId="1992A76B" w14:textId="77777777" w:rsidR="00114FF3" w:rsidRPr="00392E8D" w:rsidRDefault="005658D5">
            <w:pPr>
              <w:pStyle w:val="TAL"/>
            </w:pPr>
            <w:r w:rsidRPr="00392E8D">
              <w:t>KeyValuePair</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2A2D7E5A" w14:textId="77777777" w:rsidR="00114FF3" w:rsidRPr="00392E8D" w:rsidRDefault="005658D5">
            <w:pPr>
              <w:pStyle w:val="TAL"/>
            </w:pPr>
            <w:r w:rsidRPr="00392E8D">
              <w:t>Additional parameters that are to be applied per nested NS instance.</w:t>
            </w:r>
          </w:p>
        </w:tc>
      </w:tr>
      <w:tr w:rsidR="00EF0173" w:rsidRPr="00392E8D" w14:paraId="20675208" w14:textId="77777777" w:rsidTr="00EF0173">
        <w:trPr>
          <w:jc w:val="center"/>
        </w:trPr>
        <w:tc>
          <w:tcPr>
            <w:tcW w:w="1606" w:type="dxa"/>
            <w:tcBorders>
              <w:top w:val="single" w:sz="4" w:space="0" w:color="auto"/>
              <w:left w:val="single" w:sz="4" w:space="0" w:color="auto"/>
              <w:bottom w:val="single" w:sz="4" w:space="0" w:color="auto"/>
              <w:right w:val="single" w:sz="4" w:space="0" w:color="auto"/>
            </w:tcBorders>
            <w:shd w:val="clear" w:color="auto" w:fill="auto"/>
          </w:tcPr>
          <w:p w14:paraId="0F9F6331" w14:textId="77777777" w:rsidR="00EF0173" w:rsidRPr="00392E8D" w:rsidRDefault="00EF0173" w:rsidP="00A6364C">
            <w:pPr>
              <w:pStyle w:val="TAL"/>
            </w:pPr>
            <w:r w:rsidRPr="00392E8D">
              <w:t>overridingNsdId</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70ACF696" w14:textId="77777777" w:rsidR="00EF0173" w:rsidRPr="00392E8D" w:rsidRDefault="00EF0173" w:rsidP="00A6364C">
            <w:pPr>
              <w:pStyle w:val="TAL"/>
            </w:pPr>
            <w:r w:rsidRPr="00392E8D">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367CC3A4" w14:textId="77777777" w:rsidR="00EF0173" w:rsidRPr="00392E8D" w:rsidRDefault="00EF0173" w:rsidP="00A6364C">
            <w:pPr>
              <w:pStyle w:val="TAL"/>
            </w:pPr>
            <w:r w:rsidRPr="00392E8D">
              <w:t>0..1</w:t>
            </w:r>
          </w:p>
        </w:tc>
        <w:tc>
          <w:tcPr>
            <w:tcW w:w="2121" w:type="dxa"/>
            <w:tcBorders>
              <w:top w:val="single" w:sz="4" w:space="0" w:color="auto"/>
              <w:left w:val="single" w:sz="4" w:space="0" w:color="auto"/>
              <w:bottom w:val="single" w:sz="4" w:space="0" w:color="auto"/>
              <w:right w:val="single" w:sz="4" w:space="0" w:color="auto"/>
            </w:tcBorders>
            <w:shd w:val="clear" w:color="auto" w:fill="auto"/>
          </w:tcPr>
          <w:p w14:paraId="6B6A3AD3" w14:textId="77777777" w:rsidR="00EF0173" w:rsidRPr="00392E8D" w:rsidRDefault="00EF0173" w:rsidP="00A6364C">
            <w:pPr>
              <w:pStyle w:val="TAL"/>
            </w:pPr>
            <w:r w:rsidRPr="00392E8D">
              <w:t>Identifier (Reference to an NSD)</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655F9F18" w14:textId="77777777" w:rsidR="00EF0173" w:rsidRPr="00392E8D" w:rsidRDefault="00EF0173" w:rsidP="00A6364C">
            <w:pPr>
              <w:pStyle w:val="TAL"/>
            </w:pPr>
            <w:r w:rsidRPr="00392E8D">
              <w:t>If present it replaces the nsdId indicated in the referenced NsProfile at the instantiation of the nested NS. The NSD referenced by this attribute shall have the same nsdExtInvariantId as the one indicated in the NsProfile. If the NsProfile does not contain an nsdExtInvariantId this attribute shall be ignored. See note</w:t>
            </w:r>
            <w:r w:rsidR="0081610D" w:rsidRPr="00392E8D">
              <w:t xml:space="preserve"> 1 and 3</w:t>
            </w:r>
            <w:r w:rsidRPr="00392E8D">
              <w:t>.</w:t>
            </w:r>
          </w:p>
        </w:tc>
      </w:tr>
      <w:tr w:rsidR="00882AD3" w:rsidRPr="00392E8D" w14:paraId="5E94C446" w14:textId="77777777" w:rsidTr="00F056EB">
        <w:trPr>
          <w:jc w:val="center"/>
        </w:trPr>
        <w:tc>
          <w:tcPr>
            <w:tcW w:w="1606" w:type="dxa"/>
            <w:tcBorders>
              <w:top w:val="single" w:sz="4" w:space="0" w:color="auto"/>
              <w:left w:val="single" w:sz="4" w:space="0" w:color="auto"/>
              <w:bottom w:val="single" w:sz="4" w:space="0" w:color="auto"/>
              <w:right w:val="single" w:sz="4" w:space="0" w:color="auto"/>
            </w:tcBorders>
            <w:shd w:val="clear" w:color="auto" w:fill="auto"/>
          </w:tcPr>
          <w:p w14:paraId="36C2CF7A" w14:textId="77777777" w:rsidR="0081610D" w:rsidRPr="00392E8D" w:rsidRDefault="0081610D" w:rsidP="0081610D">
            <w:pPr>
              <w:keepNext/>
              <w:keepLines/>
              <w:spacing w:after="0"/>
              <w:rPr>
                <w:rFonts w:ascii="Arial" w:hAnsi="Arial"/>
                <w:sz w:val="18"/>
              </w:rPr>
            </w:pPr>
            <w:r w:rsidRPr="00392E8D">
              <w:rPr>
                <w:rFonts w:ascii="Arial" w:hAnsi="Arial"/>
                <w:sz w:val="18"/>
              </w:rPr>
              <w:t>overridingVersionDependency</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6A9E5B9A" w14:textId="77777777" w:rsidR="0081610D" w:rsidRPr="00392E8D" w:rsidRDefault="0081610D" w:rsidP="0081610D">
            <w:pPr>
              <w:keepNext/>
              <w:keepLines/>
              <w:spacing w:after="0"/>
              <w:rPr>
                <w:rFonts w:ascii="Arial" w:hAnsi="Arial"/>
                <w:sz w:val="18"/>
              </w:rPr>
            </w:pPr>
            <w:r w:rsidRPr="00392E8D">
              <w:rPr>
                <w:rFonts w:ascii="Arial" w:hAnsi="Arial"/>
                <w:sz w:val="18"/>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582D0C71" w14:textId="77777777" w:rsidR="0081610D" w:rsidRPr="00392E8D" w:rsidRDefault="0081610D" w:rsidP="0081610D">
            <w:pPr>
              <w:keepNext/>
              <w:keepLines/>
              <w:spacing w:after="0"/>
              <w:rPr>
                <w:rFonts w:ascii="Arial" w:hAnsi="Arial"/>
                <w:sz w:val="18"/>
              </w:rPr>
            </w:pPr>
            <w:r w:rsidRPr="00392E8D">
              <w:rPr>
                <w:rFonts w:ascii="Arial" w:hAnsi="Arial"/>
                <w:sz w:val="18"/>
              </w:rPr>
              <w:t>0..N</w:t>
            </w:r>
          </w:p>
        </w:tc>
        <w:tc>
          <w:tcPr>
            <w:tcW w:w="2121" w:type="dxa"/>
            <w:tcBorders>
              <w:top w:val="single" w:sz="4" w:space="0" w:color="auto"/>
              <w:left w:val="single" w:sz="4" w:space="0" w:color="auto"/>
              <w:bottom w:val="single" w:sz="4" w:space="0" w:color="auto"/>
              <w:right w:val="single" w:sz="4" w:space="0" w:color="auto"/>
            </w:tcBorders>
            <w:shd w:val="clear" w:color="auto" w:fill="auto"/>
          </w:tcPr>
          <w:p w14:paraId="534341A9" w14:textId="77777777" w:rsidR="0081610D" w:rsidRPr="00392E8D" w:rsidRDefault="0081610D" w:rsidP="0081610D">
            <w:pPr>
              <w:keepNext/>
              <w:keepLines/>
              <w:spacing w:after="0"/>
              <w:rPr>
                <w:rFonts w:ascii="Arial" w:hAnsi="Arial"/>
                <w:sz w:val="18"/>
              </w:rPr>
            </w:pPr>
            <w:r w:rsidRPr="00392E8D">
              <w:rPr>
                <w:rFonts w:ascii="Arial" w:hAnsi="Arial"/>
                <w:sz w:val="18"/>
              </w:rPr>
              <w:t>OverridingVersionDependency</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563ADED6" w14:textId="77777777" w:rsidR="0081610D" w:rsidRPr="00392E8D" w:rsidRDefault="0081610D" w:rsidP="0081610D">
            <w:pPr>
              <w:keepNext/>
              <w:keepLines/>
              <w:spacing w:after="0"/>
              <w:rPr>
                <w:rFonts w:ascii="Arial" w:hAnsi="Arial"/>
                <w:sz w:val="18"/>
              </w:rPr>
            </w:pPr>
            <w:r w:rsidRPr="00392E8D">
              <w:rPr>
                <w:rFonts w:ascii="Arial" w:hAnsi="Arial"/>
                <w:sz w:val="18"/>
              </w:rPr>
              <w:t>If present, information in each overridingVersionDependency replaces the versionDependency in the VnfProfile, NsProfile or PnfProfile indicated in the OverridingVersionDependency.</w:t>
            </w:r>
          </w:p>
          <w:p w14:paraId="2B83ADE8" w14:textId="77777777" w:rsidR="0081610D" w:rsidRPr="00392E8D" w:rsidRDefault="0081610D" w:rsidP="0081610D">
            <w:pPr>
              <w:keepNext/>
              <w:keepLines/>
              <w:spacing w:after="0"/>
              <w:rPr>
                <w:rFonts w:ascii="Arial" w:hAnsi="Arial"/>
                <w:sz w:val="18"/>
              </w:rPr>
            </w:pPr>
          </w:p>
          <w:p w14:paraId="75B361EA" w14:textId="77777777" w:rsidR="0081610D" w:rsidRPr="00392E8D" w:rsidRDefault="0081610D" w:rsidP="0081610D">
            <w:pPr>
              <w:keepNext/>
              <w:keepLines/>
              <w:spacing w:after="0"/>
              <w:rPr>
                <w:rFonts w:ascii="Arial" w:hAnsi="Arial"/>
                <w:sz w:val="18"/>
                <w:lang w:eastAsia="zh-CN"/>
              </w:rPr>
            </w:pPr>
            <w:r w:rsidRPr="00392E8D">
              <w:rPr>
                <w:rFonts w:ascii="Arial" w:hAnsi="Arial"/>
                <w:sz w:val="18"/>
              </w:rPr>
              <w:t xml:space="preserve">Only the versionDependency in the VnfProfile, NsProfile or PnfProfile with the same </w:t>
            </w:r>
            <w:r w:rsidRPr="00392E8D">
              <w:rPr>
                <w:rFonts w:ascii="Arial" w:hAnsi="Arial"/>
                <w:sz w:val="18"/>
                <w:lang w:eastAsia="zh-CN"/>
              </w:rPr>
              <w:t>dependentConstituentId as in the overridingVersionDependency is replaced. See note 2.</w:t>
            </w:r>
          </w:p>
          <w:p w14:paraId="7DC03688" w14:textId="77777777" w:rsidR="0081610D" w:rsidRPr="00392E8D" w:rsidRDefault="0081610D" w:rsidP="0081610D">
            <w:pPr>
              <w:keepNext/>
              <w:keepLines/>
              <w:spacing w:after="0"/>
              <w:rPr>
                <w:rFonts w:ascii="Arial" w:hAnsi="Arial"/>
                <w:sz w:val="18"/>
                <w:lang w:eastAsia="zh-CN"/>
              </w:rPr>
            </w:pPr>
          </w:p>
          <w:p w14:paraId="51F8E83B" w14:textId="77777777" w:rsidR="0081610D" w:rsidRPr="00392E8D" w:rsidRDefault="0081610D" w:rsidP="0081610D">
            <w:pPr>
              <w:keepNext/>
              <w:keepLines/>
              <w:spacing w:after="0"/>
              <w:rPr>
                <w:rFonts w:ascii="Arial" w:hAnsi="Arial"/>
                <w:sz w:val="18"/>
                <w:lang w:eastAsia="zh-CN"/>
              </w:rPr>
            </w:pPr>
            <w:r w:rsidRPr="00392E8D">
              <w:rPr>
                <w:rFonts w:ascii="Arial" w:hAnsi="Arial"/>
                <w:sz w:val="18"/>
                <w:lang w:eastAsia="zh-CN"/>
              </w:rPr>
              <w:t xml:space="preserve">If no versionDependency with the dependentConstituentId indicated in the overridingVersionDependency exist in </w:t>
            </w:r>
            <w:r w:rsidRPr="00392E8D">
              <w:rPr>
                <w:rFonts w:ascii="Arial" w:hAnsi="Arial"/>
                <w:sz w:val="18"/>
              </w:rPr>
              <w:t>the VnfProfile, NsProfile or PnfProfile, the new versionDependency is added to the runtime information that the NFVO keeps about the profile.</w:t>
            </w:r>
          </w:p>
          <w:p w14:paraId="54F1FDC4" w14:textId="77777777" w:rsidR="0081610D" w:rsidRPr="00392E8D" w:rsidRDefault="0081610D" w:rsidP="0081610D">
            <w:pPr>
              <w:keepNext/>
              <w:keepLines/>
              <w:spacing w:after="0"/>
              <w:rPr>
                <w:rFonts w:ascii="Arial" w:hAnsi="Arial"/>
                <w:sz w:val="18"/>
              </w:rPr>
            </w:pPr>
          </w:p>
          <w:p w14:paraId="62A13C57" w14:textId="77777777" w:rsidR="0081610D" w:rsidRPr="00392E8D" w:rsidRDefault="0081610D" w:rsidP="00882AD3">
            <w:pPr>
              <w:keepNext/>
              <w:keepLines/>
              <w:spacing w:after="0"/>
              <w:rPr>
                <w:rFonts w:ascii="Arial" w:hAnsi="Arial"/>
                <w:sz w:val="18"/>
              </w:rPr>
            </w:pPr>
            <w:r w:rsidRPr="00392E8D">
              <w:rPr>
                <w:rFonts w:ascii="Arial" w:hAnsi="Arial"/>
                <w:sz w:val="18"/>
              </w:rPr>
              <w:t>See note 3.</w:t>
            </w:r>
          </w:p>
        </w:tc>
      </w:tr>
      <w:tr w:rsidR="00EF0173" w:rsidRPr="00392E8D" w14:paraId="3438495A" w14:textId="77777777" w:rsidTr="00A6364C">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Pr>
          <w:p w14:paraId="0C3A9623" w14:textId="77777777" w:rsidR="0081610D" w:rsidRPr="00392E8D" w:rsidRDefault="00EF0173" w:rsidP="0081610D">
            <w:pPr>
              <w:keepNext/>
              <w:keepLines/>
              <w:spacing w:after="0"/>
              <w:ind w:left="851" w:hanging="851"/>
              <w:rPr>
                <w:rFonts w:ascii="Arial" w:hAnsi="Arial" w:cs="Arial"/>
                <w:sz w:val="18"/>
                <w:szCs w:val="18"/>
              </w:rPr>
            </w:pPr>
            <w:r w:rsidRPr="00392E8D">
              <w:rPr>
                <w:rFonts w:ascii="Arial" w:hAnsi="Arial" w:cs="Arial"/>
                <w:sz w:val="18"/>
                <w:szCs w:val="18"/>
              </w:rPr>
              <w:t>NOTE</w:t>
            </w:r>
            <w:r w:rsidR="0081610D" w:rsidRPr="00392E8D">
              <w:rPr>
                <w:rFonts w:ascii="Arial" w:hAnsi="Arial" w:cs="Arial"/>
                <w:sz w:val="18"/>
                <w:szCs w:val="18"/>
              </w:rPr>
              <w:t xml:space="preserve"> 1</w:t>
            </w:r>
            <w:r w:rsidRPr="00392E8D">
              <w:rPr>
                <w:rFonts w:ascii="Arial" w:hAnsi="Arial" w:cs="Arial"/>
                <w:sz w:val="18"/>
                <w:szCs w:val="18"/>
              </w:rPr>
              <w:t>:</w:t>
            </w:r>
            <w:r w:rsidRPr="00392E8D">
              <w:rPr>
                <w:rFonts w:ascii="Arial" w:hAnsi="Arial"/>
                <w:sz w:val="18"/>
              </w:rPr>
              <w:tab/>
            </w:r>
            <w:r w:rsidRPr="00392E8D">
              <w:rPr>
                <w:rFonts w:ascii="Arial" w:hAnsi="Arial" w:cs="Arial"/>
                <w:sz w:val="18"/>
                <w:szCs w:val="18"/>
              </w:rPr>
              <w:t>This attribute allows for a nested NS at instantiation of the composite NS the use of an NSD different from the one specified in the NSD of the composite NS with nsProfileId, provided they have the same nsdExtInvariantId.</w:t>
            </w:r>
            <w:r w:rsidR="0081610D" w:rsidRPr="00392E8D">
              <w:t xml:space="preserve"> </w:t>
            </w:r>
          </w:p>
          <w:p w14:paraId="3E9E74FD" w14:textId="77777777" w:rsidR="0081610D" w:rsidRPr="00392E8D" w:rsidRDefault="0081610D" w:rsidP="0081610D">
            <w:pPr>
              <w:keepNext/>
              <w:keepLines/>
              <w:spacing w:after="0"/>
              <w:ind w:left="851" w:hanging="851"/>
              <w:rPr>
                <w:rFonts w:ascii="Arial" w:hAnsi="Arial" w:cs="Arial"/>
                <w:sz w:val="18"/>
                <w:szCs w:val="18"/>
              </w:rPr>
            </w:pPr>
            <w:r w:rsidRPr="00392E8D">
              <w:rPr>
                <w:rFonts w:ascii="Arial" w:hAnsi="Arial" w:cs="Arial"/>
                <w:sz w:val="18"/>
                <w:szCs w:val="18"/>
              </w:rPr>
              <w:t>NOTE 2:</w:t>
            </w:r>
            <w:r w:rsidRPr="00392E8D">
              <w:rPr>
                <w:rFonts w:ascii="Arial" w:hAnsi="Arial" w:cs="Arial"/>
                <w:sz w:val="18"/>
                <w:szCs w:val="18"/>
              </w:rPr>
              <w:tab/>
              <w:t>A VnfProfile, NsProfile or PnfProfile may contain multiple VersionDependencies as it may describe the version dependencies of the descriptor referenced in the profile or of other descriptors with the same external invariant identifier.</w:t>
            </w:r>
          </w:p>
          <w:p w14:paraId="5FFAD132" w14:textId="77777777" w:rsidR="00EF0173" w:rsidRPr="00392E8D" w:rsidRDefault="0081610D" w:rsidP="0081610D">
            <w:pPr>
              <w:keepNext/>
              <w:keepLines/>
              <w:spacing w:after="0"/>
              <w:ind w:left="851" w:hanging="851"/>
            </w:pPr>
            <w:r w:rsidRPr="00392E8D">
              <w:rPr>
                <w:rFonts w:ascii="Arial" w:hAnsi="Arial" w:cs="Arial"/>
                <w:sz w:val="18"/>
                <w:szCs w:val="18"/>
              </w:rPr>
              <w:t xml:space="preserve">NOTE 3: </w:t>
            </w:r>
            <w:r w:rsidRPr="00392E8D">
              <w:rPr>
                <w:rFonts w:ascii="Arial" w:hAnsi="Arial" w:cs="Arial"/>
                <w:sz w:val="18"/>
                <w:szCs w:val="18"/>
              </w:rPr>
              <w:tab/>
              <w:t>The overridingVersionDependency attribute may only be present if the overrridingNsdId attribute is present.</w:t>
            </w:r>
          </w:p>
        </w:tc>
      </w:tr>
    </w:tbl>
    <w:p w14:paraId="6E62C188" w14:textId="77777777" w:rsidR="00114FF3" w:rsidRPr="00392E8D" w:rsidRDefault="00114FF3"/>
    <w:p w14:paraId="5DA77551" w14:textId="77777777" w:rsidR="00114FF3" w:rsidRPr="00392E8D" w:rsidRDefault="005658D5">
      <w:pPr>
        <w:pStyle w:val="Heading4"/>
      </w:pPr>
      <w:bookmarkStart w:id="5444" w:name="_Toc129688254"/>
      <w:bookmarkStart w:id="5445" w:name="_Toc129698802"/>
      <w:bookmarkStart w:id="5446" w:name="_Toc129854056"/>
      <w:bookmarkStart w:id="5447" w:name="_Toc129855045"/>
      <w:bookmarkStart w:id="5448" w:name="_Toc129934382"/>
      <w:bookmarkStart w:id="5449" w:name="_Toc129939911"/>
      <w:bookmarkStart w:id="5450" w:name="_Toc129958869"/>
      <w:r w:rsidRPr="00392E8D">
        <w:t>8.3.4.39</w:t>
      </w:r>
      <w:r w:rsidRPr="00392E8D">
        <w:tab/>
        <w:t>RevertToSnapshotData information element</w:t>
      </w:r>
      <w:bookmarkEnd w:id="5444"/>
      <w:bookmarkEnd w:id="5445"/>
      <w:bookmarkEnd w:id="5446"/>
      <w:bookmarkEnd w:id="5447"/>
      <w:bookmarkEnd w:id="5448"/>
      <w:bookmarkEnd w:id="5449"/>
      <w:bookmarkEnd w:id="5450"/>
    </w:p>
    <w:p w14:paraId="7C4C8874" w14:textId="77777777" w:rsidR="00114FF3" w:rsidRPr="00392E8D" w:rsidRDefault="005658D5">
      <w:pPr>
        <w:pStyle w:val="Heading5"/>
      </w:pPr>
      <w:bookmarkStart w:id="5451" w:name="_Toc129688255"/>
      <w:bookmarkStart w:id="5452" w:name="_Toc129698803"/>
      <w:bookmarkStart w:id="5453" w:name="_Toc129854057"/>
      <w:bookmarkStart w:id="5454" w:name="_Toc129855046"/>
      <w:bookmarkStart w:id="5455" w:name="_Toc129934383"/>
      <w:bookmarkStart w:id="5456" w:name="_Toc129939912"/>
      <w:bookmarkStart w:id="5457" w:name="_Toc129958870"/>
      <w:r w:rsidRPr="00392E8D">
        <w:t>8.3.4.39.1</w:t>
      </w:r>
      <w:r w:rsidRPr="00392E8D">
        <w:tab/>
        <w:t>Description</w:t>
      </w:r>
      <w:bookmarkEnd w:id="5451"/>
      <w:bookmarkEnd w:id="5452"/>
      <w:bookmarkEnd w:id="5453"/>
      <w:bookmarkEnd w:id="5454"/>
      <w:bookmarkEnd w:id="5455"/>
      <w:bookmarkEnd w:id="5456"/>
      <w:bookmarkEnd w:id="5457"/>
    </w:p>
    <w:p w14:paraId="1F1BB6CA" w14:textId="77777777" w:rsidR="00114FF3" w:rsidRPr="00392E8D" w:rsidRDefault="005658D5">
      <w:pPr>
        <w:rPr>
          <w:lang w:eastAsia="zh-CN"/>
        </w:rPr>
      </w:pPr>
      <w:r w:rsidRPr="00392E8D">
        <w:rPr>
          <w:lang w:eastAsia="zh-CN"/>
        </w:rPr>
        <w:t xml:space="preserve">The </w:t>
      </w:r>
      <w:r w:rsidRPr="00392E8D">
        <w:t>RevertToSnapshotData</w:t>
      </w:r>
      <w:r w:rsidRPr="00392E8D">
        <w:rPr>
          <w:lang w:eastAsia="zh-CN"/>
        </w:rPr>
        <w:t xml:space="preserve"> specifies an existing VNF instance of the NS instance to be reverted and the identifier of an existing VNF Snapshot to be reverted to.</w:t>
      </w:r>
    </w:p>
    <w:p w14:paraId="0540258C" w14:textId="77777777" w:rsidR="00114FF3" w:rsidRPr="00392E8D" w:rsidRDefault="005658D5">
      <w:pPr>
        <w:pStyle w:val="Heading5"/>
      </w:pPr>
      <w:bookmarkStart w:id="5458" w:name="_Toc129688256"/>
      <w:bookmarkStart w:id="5459" w:name="_Toc129698804"/>
      <w:bookmarkStart w:id="5460" w:name="_Toc129854058"/>
      <w:bookmarkStart w:id="5461" w:name="_Toc129855047"/>
      <w:bookmarkStart w:id="5462" w:name="_Toc129934384"/>
      <w:bookmarkStart w:id="5463" w:name="_Toc129939913"/>
      <w:bookmarkStart w:id="5464" w:name="_Toc129958871"/>
      <w:r w:rsidRPr="00392E8D">
        <w:t>8.3.4.39.2</w:t>
      </w:r>
      <w:r w:rsidRPr="00392E8D">
        <w:tab/>
        <w:t>Attributes</w:t>
      </w:r>
      <w:bookmarkEnd w:id="5458"/>
      <w:bookmarkEnd w:id="5459"/>
      <w:bookmarkEnd w:id="5460"/>
      <w:bookmarkEnd w:id="5461"/>
      <w:bookmarkEnd w:id="5462"/>
      <w:bookmarkEnd w:id="5463"/>
      <w:bookmarkEnd w:id="5464"/>
    </w:p>
    <w:p w14:paraId="08ED2E40" w14:textId="77777777" w:rsidR="00114FF3" w:rsidRPr="00392E8D" w:rsidRDefault="005658D5">
      <w:r w:rsidRPr="00392E8D">
        <w:t xml:space="preserve">The attributes of the RevertToSnapshotData information element shall follow the indications provided in </w:t>
      </w:r>
      <w:r>
        <w:t>table </w:t>
      </w:r>
      <w:r w:rsidRPr="00C662E8">
        <w:t>8.3.4.39.2-1</w:t>
      </w:r>
      <w:r>
        <w:t>.</w:t>
      </w:r>
    </w:p>
    <w:p w14:paraId="0E13FE2E" w14:textId="77777777" w:rsidR="00114FF3" w:rsidRPr="00392E8D" w:rsidRDefault="005658D5">
      <w:pPr>
        <w:pStyle w:val="TH"/>
      </w:pPr>
      <w:r w:rsidRPr="00392E8D">
        <w:lastRenderedPageBreak/>
        <w:t>Table 8.3.4.39.2-1: Attributes of the RevertToSnapshot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8"/>
        <w:gridCol w:w="958"/>
        <w:gridCol w:w="1159"/>
        <w:gridCol w:w="1340"/>
        <w:gridCol w:w="4567"/>
      </w:tblGrid>
      <w:tr w:rsidR="00114FF3" w:rsidRPr="00392E8D" w14:paraId="0C3EB529" w14:textId="77777777" w:rsidTr="003D7408">
        <w:trPr>
          <w:jc w:val="center"/>
        </w:trPr>
        <w:tc>
          <w:tcPr>
            <w:tcW w:w="1678" w:type="dxa"/>
            <w:shd w:val="clear" w:color="auto" w:fill="BFBFBF"/>
          </w:tcPr>
          <w:p w14:paraId="300AF5A4" w14:textId="77777777" w:rsidR="00114FF3" w:rsidRPr="00392E8D" w:rsidRDefault="005658D5">
            <w:pPr>
              <w:pStyle w:val="TAH"/>
            </w:pPr>
            <w:r w:rsidRPr="00392E8D">
              <w:t>Attribute</w:t>
            </w:r>
          </w:p>
        </w:tc>
        <w:tc>
          <w:tcPr>
            <w:tcW w:w="958" w:type="dxa"/>
            <w:shd w:val="clear" w:color="auto" w:fill="BFBFBF"/>
          </w:tcPr>
          <w:p w14:paraId="2F7E60A2" w14:textId="77777777" w:rsidR="00114FF3" w:rsidRPr="00392E8D" w:rsidRDefault="005658D5">
            <w:pPr>
              <w:pStyle w:val="TAH"/>
            </w:pPr>
            <w:r w:rsidRPr="00392E8D">
              <w:t>Qualifier</w:t>
            </w:r>
          </w:p>
        </w:tc>
        <w:tc>
          <w:tcPr>
            <w:tcW w:w="1159" w:type="dxa"/>
            <w:shd w:val="clear" w:color="auto" w:fill="BFBFBF"/>
          </w:tcPr>
          <w:p w14:paraId="1E4DE857" w14:textId="77777777" w:rsidR="00114FF3" w:rsidRPr="00392E8D" w:rsidRDefault="005658D5">
            <w:pPr>
              <w:pStyle w:val="TAH"/>
            </w:pPr>
            <w:r w:rsidRPr="00392E8D">
              <w:t>Cardinality</w:t>
            </w:r>
          </w:p>
        </w:tc>
        <w:tc>
          <w:tcPr>
            <w:tcW w:w="1340" w:type="dxa"/>
            <w:shd w:val="clear" w:color="auto" w:fill="BFBFBF"/>
          </w:tcPr>
          <w:p w14:paraId="2DD72201" w14:textId="77777777" w:rsidR="00114FF3" w:rsidRPr="00392E8D" w:rsidRDefault="005658D5">
            <w:pPr>
              <w:pStyle w:val="TAH"/>
            </w:pPr>
            <w:r w:rsidRPr="00392E8D">
              <w:t>Content</w:t>
            </w:r>
          </w:p>
        </w:tc>
        <w:tc>
          <w:tcPr>
            <w:tcW w:w="4567" w:type="dxa"/>
            <w:shd w:val="clear" w:color="auto" w:fill="BFBFBF"/>
          </w:tcPr>
          <w:p w14:paraId="31405662" w14:textId="77777777" w:rsidR="00114FF3" w:rsidRPr="00392E8D" w:rsidRDefault="005658D5">
            <w:pPr>
              <w:pStyle w:val="TAH"/>
            </w:pPr>
            <w:r w:rsidRPr="00392E8D">
              <w:t>Description</w:t>
            </w:r>
          </w:p>
        </w:tc>
      </w:tr>
      <w:tr w:rsidR="00114FF3" w:rsidRPr="00392E8D" w14:paraId="39EE2C98" w14:textId="77777777" w:rsidTr="003D7408">
        <w:trPr>
          <w:jc w:val="center"/>
        </w:trPr>
        <w:tc>
          <w:tcPr>
            <w:tcW w:w="1678" w:type="dxa"/>
            <w:shd w:val="clear" w:color="auto" w:fill="auto"/>
          </w:tcPr>
          <w:p w14:paraId="5CB8AB47" w14:textId="77777777" w:rsidR="00114FF3" w:rsidRPr="00392E8D" w:rsidRDefault="005658D5">
            <w:pPr>
              <w:pStyle w:val="TAL"/>
            </w:pPr>
            <w:r w:rsidRPr="00392E8D">
              <w:rPr>
                <w:lang w:eastAsia="zh-CN"/>
              </w:rPr>
              <w:t>vnfInstanceId</w:t>
            </w:r>
          </w:p>
        </w:tc>
        <w:tc>
          <w:tcPr>
            <w:tcW w:w="958" w:type="dxa"/>
            <w:shd w:val="clear" w:color="auto" w:fill="auto"/>
          </w:tcPr>
          <w:p w14:paraId="338FA447" w14:textId="77777777" w:rsidR="00114FF3" w:rsidRPr="00392E8D" w:rsidRDefault="005658D5">
            <w:pPr>
              <w:pStyle w:val="TAL"/>
            </w:pPr>
            <w:r w:rsidRPr="00392E8D">
              <w:t>M</w:t>
            </w:r>
          </w:p>
        </w:tc>
        <w:tc>
          <w:tcPr>
            <w:tcW w:w="1159" w:type="dxa"/>
            <w:shd w:val="clear" w:color="auto" w:fill="auto"/>
          </w:tcPr>
          <w:p w14:paraId="289DF755" w14:textId="77777777" w:rsidR="00114FF3" w:rsidRPr="00392E8D" w:rsidRDefault="005658D5">
            <w:pPr>
              <w:pStyle w:val="TAL"/>
            </w:pPr>
            <w:r w:rsidRPr="00392E8D">
              <w:t>1</w:t>
            </w:r>
          </w:p>
        </w:tc>
        <w:tc>
          <w:tcPr>
            <w:tcW w:w="1340" w:type="dxa"/>
            <w:shd w:val="clear" w:color="auto" w:fill="auto"/>
          </w:tcPr>
          <w:p w14:paraId="4F2652EB" w14:textId="77777777" w:rsidR="00114FF3" w:rsidRPr="00392E8D" w:rsidRDefault="005658D5">
            <w:pPr>
              <w:pStyle w:val="TAL"/>
            </w:pPr>
            <w:r w:rsidRPr="00392E8D">
              <w:t xml:space="preserve">Identifier </w:t>
            </w:r>
          </w:p>
        </w:tc>
        <w:tc>
          <w:tcPr>
            <w:tcW w:w="4567" w:type="dxa"/>
            <w:shd w:val="clear" w:color="auto" w:fill="auto"/>
          </w:tcPr>
          <w:p w14:paraId="0C47CF73" w14:textId="77777777" w:rsidR="00114FF3" w:rsidRPr="00392E8D" w:rsidRDefault="005658D5">
            <w:pPr>
              <w:pStyle w:val="TAL"/>
            </w:pPr>
            <w:r w:rsidRPr="00392E8D">
              <w:t>Identifier of the VNF instance to be reverted.</w:t>
            </w:r>
          </w:p>
        </w:tc>
      </w:tr>
      <w:tr w:rsidR="00114FF3" w:rsidRPr="00392E8D" w14:paraId="28F30F2E" w14:textId="77777777" w:rsidTr="003D7408">
        <w:trPr>
          <w:jc w:val="center"/>
        </w:trPr>
        <w:tc>
          <w:tcPr>
            <w:tcW w:w="1678" w:type="dxa"/>
            <w:shd w:val="clear" w:color="auto" w:fill="auto"/>
          </w:tcPr>
          <w:p w14:paraId="01319771" w14:textId="77777777" w:rsidR="00114FF3" w:rsidRPr="00392E8D" w:rsidRDefault="005658D5">
            <w:pPr>
              <w:pStyle w:val="TAL"/>
              <w:rPr>
                <w:lang w:eastAsia="zh-CN"/>
              </w:rPr>
            </w:pPr>
            <w:r w:rsidRPr="00392E8D">
              <w:rPr>
                <w:lang w:eastAsia="zh-CN"/>
              </w:rPr>
              <w:t>vnfSnapshotInfoId</w:t>
            </w:r>
          </w:p>
        </w:tc>
        <w:tc>
          <w:tcPr>
            <w:tcW w:w="958" w:type="dxa"/>
            <w:shd w:val="clear" w:color="auto" w:fill="auto"/>
          </w:tcPr>
          <w:p w14:paraId="668B83D2" w14:textId="77777777" w:rsidR="00114FF3" w:rsidRPr="00392E8D" w:rsidRDefault="005658D5">
            <w:pPr>
              <w:pStyle w:val="TAL"/>
            </w:pPr>
            <w:r w:rsidRPr="00392E8D">
              <w:t>M</w:t>
            </w:r>
          </w:p>
        </w:tc>
        <w:tc>
          <w:tcPr>
            <w:tcW w:w="1159" w:type="dxa"/>
            <w:shd w:val="clear" w:color="auto" w:fill="auto"/>
          </w:tcPr>
          <w:p w14:paraId="114CEADB" w14:textId="77777777" w:rsidR="00114FF3" w:rsidRPr="00392E8D" w:rsidRDefault="005658D5">
            <w:pPr>
              <w:pStyle w:val="TAL"/>
            </w:pPr>
            <w:r w:rsidRPr="00392E8D">
              <w:t>1</w:t>
            </w:r>
          </w:p>
        </w:tc>
        <w:tc>
          <w:tcPr>
            <w:tcW w:w="1340" w:type="dxa"/>
            <w:shd w:val="clear" w:color="auto" w:fill="auto"/>
          </w:tcPr>
          <w:p w14:paraId="4EDA9126" w14:textId="77777777" w:rsidR="00114FF3" w:rsidRPr="00392E8D" w:rsidRDefault="005658D5">
            <w:pPr>
              <w:pStyle w:val="TAL"/>
            </w:pPr>
            <w:r w:rsidRPr="00392E8D">
              <w:t xml:space="preserve">Identifier </w:t>
            </w:r>
          </w:p>
        </w:tc>
        <w:tc>
          <w:tcPr>
            <w:tcW w:w="4567" w:type="dxa"/>
            <w:shd w:val="clear" w:color="auto" w:fill="auto"/>
          </w:tcPr>
          <w:p w14:paraId="31FF447C" w14:textId="77777777" w:rsidR="00114FF3" w:rsidRPr="00392E8D" w:rsidRDefault="005658D5">
            <w:pPr>
              <w:pStyle w:val="TAL"/>
            </w:pPr>
            <w:r w:rsidRPr="00392E8D">
              <w:t>Identifier of information held by the VNFM about the VNF Snapshot to be reverted to. This identifier was allocated by the VNFM.</w:t>
            </w:r>
          </w:p>
        </w:tc>
      </w:tr>
      <w:tr w:rsidR="008E4E58" w:rsidRPr="00392E8D" w14:paraId="498777CB" w14:textId="77777777" w:rsidTr="008E4E58">
        <w:trPr>
          <w:jc w:val="center"/>
        </w:trPr>
        <w:tc>
          <w:tcPr>
            <w:tcW w:w="1678" w:type="dxa"/>
            <w:tcBorders>
              <w:top w:val="single" w:sz="4" w:space="0" w:color="auto"/>
              <w:left w:val="single" w:sz="4" w:space="0" w:color="auto"/>
              <w:bottom w:val="single" w:sz="4" w:space="0" w:color="auto"/>
              <w:right w:val="single" w:sz="4" w:space="0" w:color="auto"/>
            </w:tcBorders>
            <w:shd w:val="clear" w:color="auto" w:fill="auto"/>
          </w:tcPr>
          <w:p w14:paraId="0F9A3227" w14:textId="77777777" w:rsidR="008E4E58" w:rsidRPr="00392E8D" w:rsidRDefault="008E4E58" w:rsidP="008E4E58">
            <w:pPr>
              <w:pStyle w:val="TAL"/>
              <w:rPr>
                <w:lang w:eastAsia="zh-CN"/>
              </w:rPr>
            </w:pPr>
            <w:r w:rsidRPr="00392E8D">
              <w:rPr>
                <w:lang w:eastAsia="zh-CN"/>
              </w:rPr>
              <w:t>additionalParam</w:t>
            </w:r>
          </w:p>
        </w:tc>
        <w:tc>
          <w:tcPr>
            <w:tcW w:w="958" w:type="dxa"/>
            <w:tcBorders>
              <w:top w:val="single" w:sz="4" w:space="0" w:color="auto"/>
              <w:left w:val="single" w:sz="4" w:space="0" w:color="auto"/>
              <w:bottom w:val="single" w:sz="4" w:space="0" w:color="auto"/>
              <w:right w:val="single" w:sz="4" w:space="0" w:color="auto"/>
            </w:tcBorders>
            <w:shd w:val="clear" w:color="auto" w:fill="auto"/>
          </w:tcPr>
          <w:p w14:paraId="2982BEDD" w14:textId="77777777" w:rsidR="008E4E58" w:rsidRPr="00392E8D" w:rsidRDefault="008E4E58" w:rsidP="008E4E58">
            <w:pPr>
              <w:pStyle w:val="TAL"/>
            </w:pPr>
            <w:r w:rsidRPr="00392E8D">
              <w:t>M</w:t>
            </w:r>
          </w:p>
        </w:tc>
        <w:tc>
          <w:tcPr>
            <w:tcW w:w="1159" w:type="dxa"/>
            <w:tcBorders>
              <w:top w:val="single" w:sz="4" w:space="0" w:color="auto"/>
              <w:left w:val="single" w:sz="4" w:space="0" w:color="auto"/>
              <w:bottom w:val="single" w:sz="4" w:space="0" w:color="auto"/>
              <w:right w:val="single" w:sz="4" w:space="0" w:color="auto"/>
            </w:tcBorders>
            <w:shd w:val="clear" w:color="auto" w:fill="auto"/>
          </w:tcPr>
          <w:p w14:paraId="17E0DCB5" w14:textId="77777777" w:rsidR="008E4E58" w:rsidRPr="00392E8D" w:rsidRDefault="008E4E58" w:rsidP="008E4E58">
            <w:pPr>
              <w:pStyle w:val="TAL"/>
            </w:pPr>
            <w:r w:rsidRPr="00392E8D">
              <w:t>0..N</w:t>
            </w:r>
          </w:p>
        </w:tc>
        <w:tc>
          <w:tcPr>
            <w:tcW w:w="1340" w:type="dxa"/>
            <w:tcBorders>
              <w:top w:val="single" w:sz="4" w:space="0" w:color="auto"/>
              <w:left w:val="single" w:sz="4" w:space="0" w:color="auto"/>
              <w:bottom w:val="single" w:sz="4" w:space="0" w:color="auto"/>
              <w:right w:val="single" w:sz="4" w:space="0" w:color="auto"/>
            </w:tcBorders>
            <w:shd w:val="clear" w:color="auto" w:fill="auto"/>
          </w:tcPr>
          <w:p w14:paraId="287FDCFA" w14:textId="77777777" w:rsidR="008E4E58" w:rsidRPr="00392E8D" w:rsidRDefault="008E4E58" w:rsidP="008E4E58">
            <w:pPr>
              <w:pStyle w:val="TAL"/>
            </w:pPr>
            <w:r w:rsidRPr="00392E8D">
              <w:t>KeyValuePair</w:t>
            </w:r>
          </w:p>
        </w:tc>
        <w:tc>
          <w:tcPr>
            <w:tcW w:w="4567" w:type="dxa"/>
            <w:tcBorders>
              <w:top w:val="single" w:sz="4" w:space="0" w:color="auto"/>
              <w:left w:val="single" w:sz="4" w:space="0" w:color="auto"/>
              <w:bottom w:val="single" w:sz="4" w:space="0" w:color="auto"/>
              <w:right w:val="single" w:sz="4" w:space="0" w:color="auto"/>
            </w:tcBorders>
            <w:shd w:val="clear" w:color="auto" w:fill="auto"/>
          </w:tcPr>
          <w:p w14:paraId="4C4D38C3" w14:textId="51450873" w:rsidR="008E4E58" w:rsidRPr="00392E8D" w:rsidRDefault="008E4E58" w:rsidP="008E4E58">
            <w:pPr>
              <w:pStyle w:val="TAL"/>
            </w:pPr>
            <w:r w:rsidRPr="00392E8D">
              <w:t xml:space="preserve">Additional parameters passed by the OSS as input for the revert to VNF snapshot process, specific for the VNF being "reverted", as declared in the VNFD (see </w:t>
            </w:r>
            <w:r>
              <w:t xml:space="preserve">clause 7.1.5.12 in ETSI GS </w:t>
            </w:r>
            <w:r w:rsidR="00516C7D" w:rsidRPr="00392E8D">
              <w:t>NFV-</w:t>
            </w:r>
            <w:r w:rsidRPr="00392E8D">
              <w:t>IFA 011</w:t>
            </w:r>
            <w:r w:rsidR="00505A51" w:rsidRPr="00392E8D">
              <w:t xml:space="preserve"> [</w:t>
            </w:r>
            <w:r w:rsidR="00505A51" w:rsidRPr="00392E8D">
              <w:fldChar w:fldCharType="begin"/>
            </w:r>
            <w:r w:rsidR="00505A51" w:rsidRPr="00392E8D">
              <w:instrText xml:space="preserve">REF REF_GSNFV_IFA011 \h </w:instrText>
            </w:r>
            <w:r w:rsidR="00505A51" w:rsidRPr="00392E8D">
              <w:fldChar w:fldCharType="separate"/>
            </w:r>
            <w:r w:rsidR="003162D3">
              <w:rPr>
                <w:noProof/>
              </w:rPr>
              <w:t>2</w:t>
            </w:r>
            <w:r w:rsidR="00505A51" w:rsidRPr="00392E8D">
              <w:fldChar w:fldCharType="end"/>
            </w:r>
            <w:r w:rsidR="00505A51" w:rsidRPr="00392E8D">
              <w:t>]</w:t>
            </w:r>
            <w:r w:rsidRPr="00392E8D">
              <w:t>).</w:t>
            </w:r>
          </w:p>
        </w:tc>
      </w:tr>
    </w:tbl>
    <w:p w14:paraId="6D0B7040" w14:textId="77777777" w:rsidR="00114FF3" w:rsidRPr="00392E8D" w:rsidRDefault="00114FF3"/>
    <w:p w14:paraId="6ADE285B" w14:textId="77777777" w:rsidR="008133D1" w:rsidRPr="00392E8D" w:rsidRDefault="008133D1" w:rsidP="008133D1">
      <w:pPr>
        <w:pStyle w:val="Heading4"/>
      </w:pPr>
      <w:bookmarkStart w:id="5465" w:name="_Toc129688257"/>
      <w:bookmarkStart w:id="5466" w:name="_Toc129698805"/>
      <w:bookmarkStart w:id="5467" w:name="_Toc129854059"/>
      <w:bookmarkStart w:id="5468" w:name="_Toc129855048"/>
      <w:bookmarkStart w:id="5469" w:name="_Toc129934385"/>
      <w:bookmarkStart w:id="5470" w:name="_Toc129939914"/>
      <w:bookmarkStart w:id="5471" w:name="_Toc129958872"/>
      <w:r w:rsidRPr="00392E8D">
        <w:t>8.3.4.39a</w:t>
      </w:r>
      <w:r w:rsidRPr="00392E8D">
        <w:tab/>
        <w:t>CreateSnapshotData information element</w:t>
      </w:r>
      <w:bookmarkEnd w:id="5465"/>
      <w:bookmarkEnd w:id="5466"/>
      <w:bookmarkEnd w:id="5467"/>
      <w:bookmarkEnd w:id="5468"/>
      <w:bookmarkEnd w:id="5469"/>
      <w:bookmarkEnd w:id="5470"/>
      <w:bookmarkEnd w:id="5471"/>
    </w:p>
    <w:p w14:paraId="67BF147B" w14:textId="77777777" w:rsidR="008133D1" w:rsidRPr="00392E8D" w:rsidRDefault="008133D1" w:rsidP="008133D1">
      <w:pPr>
        <w:pStyle w:val="Heading5"/>
      </w:pPr>
      <w:bookmarkStart w:id="5472" w:name="_Toc129688258"/>
      <w:bookmarkStart w:id="5473" w:name="_Toc129698806"/>
      <w:bookmarkStart w:id="5474" w:name="_Toc129854060"/>
      <w:bookmarkStart w:id="5475" w:name="_Toc129855049"/>
      <w:bookmarkStart w:id="5476" w:name="_Toc129934386"/>
      <w:bookmarkStart w:id="5477" w:name="_Toc129939915"/>
      <w:bookmarkStart w:id="5478" w:name="_Toc129958873"/>
      <w:r w:rsidRPr="00392E8D">
        <w:t>8.3.4.39a.1</w:t>
      </w:r>
      <w:r w:rsidRPr="00392E8D">
        <w:tab/>
        <w:t>Description</w:t>
      </w:r>
      <w:bookmarkEnd w:id="5472"/>
      <w:bookmarkEnd w:id="5473"/>
      <w:bookmarkEnd w:id="5474"/>
      <w:bookmarkEnd w:id="5475"/>
      <w:bookmarkEnd w:id="5476"/>
      <w:bookmarkEnd w:id="5477"/>
      <w:bookmarkEnd w:id="5478"/>
    </w:p>
    <w:p w14:paraId="2881A267" w14:textId="77777777" w:rsidR="008133D1" w:rsidRPr="00392E8D" w:rsidRDefault="008133D1" w:rsidP="008133D1">
      <w:pPr>
        <w:rPr>
          <w:lang w:eastAsia="zh-CN"/>
        </w:rPr>
      </w:pPr>
      <w:r w:rsidRPr="00392E8D">
        <w:rPr>
          <w:lang w:eastAsia="zh-CN"/>
        </w:rPr>
        <w:t xml:space="preserve">The </w:t>
      </w:r>
      <w:r w:rsidRPr="00392E8D">
        <w:t>CreateSnapshotData</w:t>
      </w:r>
      <w:r w:rsidRPr="00392E8D">
        <w:rPr>
          <w:lang w:eastAsia="zh-CN"/>
        </w:rPr>
        <w:t xml:space="preserve"> specifies an existing VNF instance of the NS instance to be snapshotted.</w:t>
      </w:r>
    </w:p>
    <w:p w14:paraId="10401C97" w14:textId="77777777" w:rsidR="008133D1" w:rsidRPr="00392E8D" w:rsidRDefault="008133D1" w:rsidP="008133D1">
      <w:pPr>
        <w:pStyle w:val="Heading5"/>
      </w:pPr>
      <w:bookmarkStart w:id="5479" w:name="_Toc129688259"/>
      <w:bookmarkStart w:id="5480" w:name="_Toc129698807"/>
      <w:bookmarkStart w:id="5481" w:name="_Toc129854061"/>
      <w:bookmarkStart w:id="5482" w:name="_Toc129855050"/>
      <w:bookmarkStart w:id="5483" w:name="_Toc129934387"/>
      <w:bookmarkStart w:id="5484" w:name="_Toc129939916"/>
      <w:bookmarkStart w:id="5485" w:name="_Toc129958874"/>
      <w:r w:rsidRPr="00392E8D">
        <w:t>8.3.4.39a.2</w:t>
      </w:r>
      <w:r w:rsidRPr="00392E8D">
        <w:tab/>
        <w:t>Attributes</w:t>
      </w:r>
      <w:bookmarkEnd w:id="5479"/>
      <w:bookmarkEnd w:id="5480"/>
      <w:bookmarkEnd w:id="5481"/>
      <w:bookmarkEnd w:id="5482"/>
      <w:bookmarkEnd w:id="5483"/>
      <w:bookmarkEnd w:id="5484"/>
      <w:bookmarkEnd w:id="5485"/>
    </w:p>
    <w:p w14:paraId="0695982A" w14:textId="3D42612E" w:rsidR="008133D1" w:rsidRPr="00392E8D" w:rsidRDefault="008133D1" w:rsidP="008133D1">
      <w:r w:rsidRPr="00392E8D">
        <w:t xml:space="preserve">The attributes of the CreateSnapshotData information element shall follow the indications provided in </w:t>
      </w:r>
      <w:r>
        <w:t>table </w:t>
      </w:r>
      <w:r w:rsidRPr="00C662E8">
        <w:t>8.3.4.39a.2</w:t>
      </w:r>
      <w:r w:rsidR="00F56586">
        <w:noBreakHyphen/>
      </w:r>
      <w:r w:rsidRPr="00C662E8">
        <w:t>1</w:t>
      </w:r>
      <w:r>
        <w:t>.</w:t>
      </w:r>
    </w:p>
    <w:p w14:paraId="33FB256D" w14:textId="77777777" w:rsidR="008133D1" w:rsidRPr="00392E8D" w:rsidRDefault="008133D1" w:rsidP="008133D1">
      <w:pPr>
        <w:pStyle w:val="TH"/>
      </w:pPr>
      <w:r w:rsidRPr="00392E8D">
        <w:t>Table 8.3.4.39a.2-1: Attributes of the CreateSnapshot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8"/>
        <w:gridCol w:w="958"/>
        <w:gridCol w:w="1159"/>
        <w:gridCol w:w="1980"/>
        <w:gridCol w:w="3927"/>
      </w:tblGrid>
      <w:tr w:rsidR="008133D1" w:rsidRPr="00392E8D" w14:paraId="0BC6BD01" w14:textId="77777777" w:rsidTr="00B03B33">
        <w:trPr>
          <w:jc w:val="center"/>
        </w:trPr>
        <w:tc>
          <w:tcPr>
            <w:tcW w:w="1678" w:type="dxa"/>
            <w:shd w:val="clear" w:color="auto" w:fill="BFBFBF"/>
          </w:tcPr>
          <w:p w14:paraId="44D799D8" w14:textId="77777777" w:rsidR="008133D1" w:rsidRPr="00392E8D" w:rsidRDefault="008133D1" w:rsidP="008133D1">
            <w:pPr>
              <w:keepNext/>
              <w:keepLines/>
              <w:spacing w:after="0"/>
              <w:jc w:val="center"/>
              <w:rPr>
                <w:rFonts w:ascii="Arial" w:hAnsi="Arial"/>
                <w:b/>
                <w:sz w:val="18"/>
              </w:rPr>
            </w:pPr>
            <w:r w:rsidRPr="00392E8D">
              <w:rPr>
                <w:rFonts w:ascii="Arial" w:hAnsi="Arial"/>
                <w:b/>
                <w:sz w:val="18"/>
              </w:rPr>
              <w:t>Attribute</w:t>
            </w:r>
          </w:p>
        </w:tc>
        <w:tc>
          <w:tcPr>
            <w:tcW w:w="958" w:type="dxa"/>
            <w:shd w:val="clear" w:color="auto" w:fill="BFBFBF"/>
          </w:tcPr>
          <w:p w14:paraId="1E35C5BE" w14:textId="77777777" w:rsidR="008133D1" w:rsidRPr="00392E8D" w:rsidRDefault="008133D1" w:rsidP="008133D1">
            <w:pPr>
              <w:keepNext/>
              <w:keepLines/>
              <w:spacing w:after="0"/>
              <w:jc w:val="center"/>
              <w:rPr>
                <w:rFonts w:ascii="Arial" w:hAnsi="Arial"/>
                <w:b/>
                <w:sz w:val="18"/>
              </w:rPr>
            </w:pPr>
            <w:r w:rsidRPr="00392E8D">
              <w:rPr>
                <w:rFonts w:ascii="Arial" w:hAnsi="Arial"/>
                <w:b/>
                <w:sz w:val="18"/>
              </w:rPr>
              <w:t>Qualifier</w:t>
            </w:r>
          </w:p>
        </w:tc>
        <w:tc>
          <w:tcPr>
            <w:tcW w:w="1159" w:type="dxa"/>
            <w:shd w:val="clear" w:color="auto" w:fill="BFBFBF"/>
          </w:tcPr>
          <w:p w14:paraId="0FEFCE70" w14:textId="77777777" w:rsidR="008133D1" w:rsidRPr="00392E8D" w:rsidRDefault="008133D1" w:rsidP="008133D1">
            <w:pPr>
              <w:keepNext/>
              <w:keepLines/>
              <w:spacing w:after="0"/>
              <w:jc w:val="center"/>
              <w:rPr>
                <w:rFonts w:ascii="Arial" w:hAnsi="Arial"/>
                <w:b/>
                <w:sz w:val="18"/>
              </w:rPr>
            </w:pPr>
            <w:r w:rsidRPr="00392E8D">
              <w:rPr>
                <w:rFonts w:ascii="Arial" w:hAnsi="Arial"/>
                <w:b/>
                <w:sz w:val="18"/>
              </w:rPr>
              <w:t>Cardinality</w:t>
            </w:r>
          </w:p>
        </w:tc>
        <w:tc>
          <w:tcPr>
            <w:tcW w:w="1980" w:type="dxa"/>
            <w:shd w:val="clear" w:color="auto" w:fill="BFBFBF"/>
          </w:tcPr>
          <w:p w14:paraId="7DCF4BF1" w14:textId="77777777" w:rsidR="008133D1" w:rsidRPr="00392E8D" w:rsidRDefault="008133D1" w:rsidP="008133D1">
            <w:pPr>
              <w:keepNext/>
              <w:keepLines/>
              <w:spacing w:after="0"/>
              <w:jc w:val="center"/>
              <w:rPr>
                <w:rFonts w:ascii="Arial" w:hAnsi="Arial"/>
                <w:b/>
                <w:sz w:val="18"/>
              </w:rPr>
            </w:pPr>
            <w:r w:rsidRPr="00392E8D">
              <w:rPr>
                <w:rFonts w:ascii="Arial" w:hAnsi="Arial"/>
                <w:b/>
                <w:sz w:val="18"/>
              </w:rPr>
              <w:t>Content</w:t>
            </w:r>
          </w:p>
        </w:tc>
        <w:tc>
          <w:tcPr>
            <w:tcW w:w="3927" w:type="dxa"/>
            <w:shd w:val="clear" w:color="auto" w:fill="BFBFBF"/>
          </w:tcPr>
          <w:p w14:paraId="14A151AB" w14:textId="77777777" w:rsidR="008133D1" w:rsidRPr="00392E8D" w:rsidRDefault="008133D1" w:rsidP="008133D1">
            <w:pPr>
              <w:keepNext/>
              <w:keepLines/>
              <w:spacing w:after="0"/>
              <w:jc w:val="center"/>
              <w:rPr>
                <w:rFonts w:ascii="Arial" w:hAnsi="Arial"/>
                <w:b/>
                <w:sz w:val="18"/>
              </w:rPr>
            </w:pPr>
            <w:r w:rsidRPr="00392E8D">
              <w:rPr>
                <w:rFonts w:ascii="Arial" w:hAnsi="Arial"/>
                <w:b/>
                <w:sz w:val="18"/>
              </w:rPr>
              <w:t>Description</w:t>
            </w:r>
          </w:p>
        </w:tc>
      </w:tr>
      <w:tr w:rsidR="008133D1" w:rsidRPr="00392E8D" w14:paraId="36511FC6" w14:textId="77777777" w:rsidTr="00B03B33">
        <w:trPr>
          <w:jc w:val="center"/>
        </w:trPr>
        <w:tc>
          <w:tcPr>
            <w:tcW w:w="1678" w:type="dxa"/>
            <w:shd w:val="clear" w:color="auto" w:fill="auto"/>
          </w:tcPr>
          <w:p w14:paraId="624D8576" w14:textId="77777777" w:rsidR="008133D1" w:rsidRPr="00392E8D" w:rsidRDefault="008133D1" w:rsidP="008133D1">
            <w:pPr>
              <w:keepNext/>
              <w:keepLines/>
              <w:spacing w:after="0"/>
              <w:rPr>
                <w:rFonts w:ascii="Arial" w:hAnsi="Arial"/>
                <w:sz w:val="18"/>
              </w:rPr>
            </w:pPr>
            <w:r w:rsidRPr="00392E8D">
              <w:rPr>
                <w:rFonts w:ascii="Arial" w:hAnsi="Arial"/>
                <w:sz w:val="18"/>
                <w:lang w:eastAsia="zh-CN"/>
              </w:rPr>
              <w:t>vnfInstanceId</w:t>
            </w:r>
          </w:p>
        </w:tc>
        <w:tc>
          <w:tcPr>
            <w:tcW w:w="958" w:type="dxa"/>
            <w:shd w:val="clear" w:color="auto" w:fill="auto"/>
          </w:tcPr>
          <w:p w14:paraId="5305DF40" w14:textId="77777777" w:rsidR="008133D1" w:rsidRPr="00392E8D" w:rsidRDefault="008133D1" w:rsidP="008133D1">
            <w:pPr>
              <w:keepNext/>
              <w:keepLines/>
              <w:spacing w:after="0"/>
              <w:rPr>
                <w:rFonts w:ascii="Arial" w:hAnsi="Arial"/>
                <w:sz w:val="18"/>
              </w:rPr>
            </w:pPr>
            <w:r w:rsidRPr="00392E8D">
              <w:rPr>
                <w:rFonts w:ascii="Arial" w:hAnsi="Arial"/>
                <w:sz w:val="18"/>
              </w:rPr>
              <w:t>M</w:t>
            </w:r>
          </w:p>
        </w:tc>
        <w:tc>
          <w:tcPr>
            <w:tcW w:w="1159" w:type="dxa"/>
            <w:shd w:val="clear" w:color="auto" w:fill="auto"/>
          </w:tcPr>
          <w:p w14:paraId="23527CDC" w14:textId="77777777" w:rsidR="008133D1" w:rsidRPr="00392E8D" w:rsidRDefault="008133D1" w:rsidP="008133D1">
            <w:pPr>
              <w:keepNext/>
              <w:keepLines/>
              <w:spacing w:after="0"/>
              <w:rPr>
                <w:rFonts w:ascii="Arial" w:hAnsi="Arial"/>
                <w:sz w:val="18"/>
              </w:rPr>
            </w:pPr>
            <w:r w:rsidRPr="00392E8D">
              <w:rPr>
                <w:rFonts w:ascii="Arial" w:hAnsi="Arial"/>
                <w:sz w:val="18"/>
              </w:rPr>
              <w:t>1</w:t>
            </w:r>
          </w:p>
        </w:tc>
        <w:tc>
          <w:tcPr>
            <w:tcW w:w="1980" w:type="dxa"/>
            <w:shd w:val="clear" w:color="auto" w:fill="auto"/>
          </w:tcPr>
          <w:p w14:paraId="2E8CB8E6" w14:textId="77777777" w:rsidR="008133D1" w:rsidRPr="00392E8D" w:rsidRDefault="008133D1" w:rsidP="008133D1">
            <w:pPr>
              <w:keepNext/>
              <w:keepLines/>
              <w:spacing w:after="0"/>
              <w:rPr>
                <w:rFonts w:ascii="Arial" w:hAnsi="Arial"/>
                <w:sz w:val="18"/>
              </w:rPr>
            </w:pPr>
            <w:r w:rsidRPr="00392E8D">
              <w:rPr>
                <w:rFonts w:ascii="Arial" w:hAnsi="Arial"/>
                <w:sz w:val="18"/>
              </w:rPr>
              <w:t xml:space="preserve">Identifier </w:t>
            </w:r>
          </w:p>
        </w:tc>
        <w:tc>
          <w:tcPr>
            <w:tcW w:w="3927" w:type="dxa"/>
            <w:shd w:val="clear" w:color="auto" w:fill="auto"/>
          </w:tcPr>
          <w:p w14:paraId="679E1323" w14:textId="77777777" w:rsidR="008133D1" w:rsidRPr="00392E8D" w:rsidRDefault="008133D1" w:rsidP="008133D1">
            <w:pPr>
              <w:keepNext/>
              <w:keepLines/>
              <w:spacing w:after="0"/>
              <w:rPr>
                <w:rFonts w:ascii="Arial" w:hAnsi="Arial"/>
                <w:sz w:val="18"/>
              </w:rPr>
            </w:pPr>
            <w:r w:rsidRPr="00392E8D">
              <w:rPr>
                <w:rFonts w:ascii="Arial" w:hAnsi="Arial"/>
                <w:sz w:val="18"/>
              </w:rPr>
              <w:t>Identifier of the VNF instance to perform the snapshot from.</w:t>
            </w:r>
          </w:p>
        </w:tc>
      </w:tr>
      <w:tr w:rsidR="008133D1" w:rsidRPr="00392E8D" w14:paraId="4F8CFEC6" w14:textId="77777777" w:rsidTr="00B03B33">
        <w:trPr>
          <w:jc w:val="center"/>
        </w:trPr>
        <w:tc>
          <w:tcPr>
            <w:tcW w:w="1678" w:type="dxa"/>
            <w:shd w:val="clear" w:color="auto" w:fill="auto"/>
          </w:tcPr>
          <w:p w14:paraId="613CC4A5" w14:textId="77777777" w:rsidR="008133D1" w:rsidRPr="00392E8D" w:rsidRDefault="008133D1" w:rsidP="008133D1">
            <w:pPr>
              <w:keepNext/>
              <w:keepLines/>
              <w:spacing w:after="0"/>
              <w:rPr>
                <w:rFonts w:ascii="Arial" w:hAnsi="Arial"/>
                <w:sz w:val="18"/>
                <w:lang w:eastAsia="zh-CN"/>
              </w:rPr>
            </w:pPr>
            <w:r w:rsidRPr="00392E8D">
              <w:rPr>
                <w:rFonts w:ascii="Arial" w:hAnsi="Arial"/>
                <w:sz w:val="18"/>
                <w:lang w:eastAsia="zh-CN"/>
              </w:rPr>
              <w:t>additionalParam</w:t>
            </w:r>
          </w:p>
        </w:tc>
        <w:tc>
          <w:tcPr>
            <w:tcW w:w="958" w:type="dxa"/>
            <w:shd w:val="clear" w:color="auto" w:fill="auto"/>
          </w:tcPr>
          <w:p w14:paraId="7350E659" w14:textId="77777777" w:rsidR="008133D1" w:rsidRPr="00392E8D" w:rsidRDefault="008133D1" w:rsidP="008133D1">
            <w:pPr>
              <w:keepNext/>
              <w:keepLines/>
              <w:spacing w:after="0"/>
              <w:rPr>
                <w:rFonts w:ascii="Arial" w:hAnsi="Arial"/>
                <w:sz w:val="18"/>
              </w:rPr>
            </w:pPr>
            <w:r w:rsidRPr="00392E8D">
              <w:rPr>
                <w:rFonts w:ascii="Arial" w:hAnsi="Arial"/>
                <w:sz w:val="18"/>
              </w:rPr>
              <w:t>M</w:t>
            </w:r>
          </w:p>
        </w:tc>
        <w:tc>
          <w:tcPr>
            <w:tcW w:w="1159" w:type="dxa"/>
            <w:shd w:val="clear" w:color="auto" w:fill="auto"/>
          </w:tcPr>
          <w:p w14:paraId="01A1E091" w14:textId="77777777" w:rsidR="008133D1" w:rsidRPr="00392E8D" w:rsidRDefault="008133D1" w:rsidP="008133D1">
            <w:pPr>
              <w:keepNext/>
              <w:keepLines/>
              <w:spacing w:after="0"/>
              <w:rPr>
                <w:rFonts w:ascii="Arial" w:hAnsi="Arial"/>
                <w:sz w:val="18"/>
              </w:rPr>
            </w:pPr>
            <w:r w:rsidRPr="00392E8D">
              <w:rPr>
                <w:rFonts w:ascii="Arial" w:hAnsi="Arial"/>
                <w:sz w:val="18"/>
              </w:rPr>
              <w:t>0..N</w:t>
            </w:r>
          </w:p>
        </w:tc>
        <w:tc>
          <w:tcPr>
            <w:tcW w:w="1980" w:type="dxa"/>
            <w:shd w:val="clear" w:color="auto" w:fill="auto"/>
          </w:tcPr>
          <w:p w14:paraId="3A30D472" w14:textId="77777777" w:rsidR="008133D1" w:rsidRPr="00392E8D" w:rsidRDefault="008133D1" w:rsidP="008133D1">
            <w:pPr>
              <w:keepNext/>
              <w:keepLines/>
              <w:spacing w:after="0"/>
              <w:rPr>
                <w:rFonts w:ascii="Arial" w:hAnsi="Arial"/>
                <w:sz w:val="18"/>
              </w:rPr>
            </w:pPr>
            <w:r w:rsidRPr="00392E8D">
              <w:rPr>
                <w:rFonts w:ascii="Arial" w:hAnsi="Arial"/>
                <w:sz w:val="18"/>
              </w:rPr>
              <w:t>KeyValuePair</w:t>
            </w:r>
          </w:p>
        </w:tc>
        <w:tc>
          <w:tcPr>
            <w:tcW w:w="3927" w:type="dxa"/>
            <w:shd w:val="clear" w:color="auto" w:fill="auto"/>
          </w:tcPr>
          <w:p w14:paraId="7E52F4F9" w14:textId="6C1EBCA6" w:rsidR="008133D1" w:rsidRPr="00392E8D" w:rsidRDefault="008133D1" w:rsidP="008133D1">
            <w:pPr>
              <w:keepNext/>
              <w:keepLines/>
              <w:spacing w:after="0"/>
              <w:rPr>
                <w:rFonts w:ascii="Arial" w:hAnsi="Arial"/>
                <w:sz w:val="18"/>
              </w:rPr>
            </w:pPr>
            <w:r w:rsidRPr="00392E8D">
              <w:rPr>
                <w:rFonts w:ascii="Arial" w:hAnsi="Arial"/>
                <w:sz w:val="18"/>
              </w:rPr>
              <w:t xml:space="preserve">Additional parameters passed by the OSS as input for the VNF snapshot creation process, specific for the VNF being "snapshotted", as declared in the VNFD (see </w:t>
            </w:r>
            <w:r>
              <w:rPr>
                <w:rFonts w:ascii="Arial" w:hAnsi="Arial"/>
                <w:sz w:val="18"/>
              </w:rPr>
              <w:t xml:space="preserve">clause 7.1.5.11 in ETSI GS </w:t>
            </w:r>
            <w:r w:rsidR="00516C7D" w:rsidRPr="00392E8D">
              <w:rPr>
                <w:rFonts w:ascii="Arial" w:hAnsi="Arial"/>
                <w:sz w:val="18"/>
              </w:rPr>
              <w:t>NFV-</w:t>
            </w:r>
            <w:r w:rsidRPr="00392E8D">
              <w:rPr>
                <w:rFonts w:ascii="Arial" w:hAnsi="Arial"/>
                <w:sz w:val="18"/>
              </w:rPr>
              <w:t>IFA 011</w:t>
            </w:r>
            <w:r w:rsidR="00505A51" w:rsidRPr="00392E8D">
              <w:rPr>
                <w:rFonts w:ascii="Arial" w:hAnsi="Arial"/>
                <w:sz w:val="18"/>
              </w:rPr>
              <w:t xml:space="preserve"> [</w:t>
            </w:r>
            <w:r w:rsidR="00505A51" w:rsidRPr="00392E8D">
              <w:rPr>
                <w:rFonts w:ascii="Arial" w:hAnsi="Arial"/>
                <w:sz w:val="18"/>
              </w:rPr>
              <w:fldChar w:fldCharType="begin"/>
            </w:r>
            <w:r w:rsidR="00505A51" w:rsidRPr="00392E8D">
              <w:rPr>
                <w:rFonts w:ascii="Arial" w:hAnsi="Arial"/>
                <w:sz w:val="18"/>
              </w:rPr>
              <w:instrText xml:space="preserve">REF REF_GSNFV_IFA011 \h </w:instrText>
            </w:r>
            <w:r w:rsidR="006C12DD" w:rsidRPr="00392E8D">
              <w:rPr>
                <w:rFonts w:ascii="Arial" w:hAnsi="Arial"/>
                <w:sz w:val="18"/>
              </w:rPr>
              <w:instrText xml:space="preserve"> \* MERGEFORMAT </w:instrText>
            </w:r>
            <w:r w:rsidR="00505A51" w:rsidRPr="00392E8D">
              <w:rPr>
                <w:rFonts w:ascii="Arial" w:hAnsi="Arial"/>
                <w:sz w:val="18"/>
              </w:rPr>
            </w:r>
            <w:r w:rsidR="00505A51" w:rsidRPr="00392E8D">
              <w:rPr>
                <w:rFonts w:ascii="Arial" w:hAnsi="Arial"/>
                <w:sz w:val="18"/>
              </w:rPr>
              <w:fldChar w:fldCharType="separate"/>
            </w:r>
            <w:r w:rsidR="003162D3" w:rsidRPr="003162D3">
              <w:rPr>
                <w:rFonts w:ascii="Arial" w:hAnsi="Arial"/>
                <w:sz w:val="18"/>
              </w:rPr>
              <w:t>2</w:t>
            </w:r>
            <w:r w:rsidR="00505A51" w:rsidRPr="00392E8D">
              <w:rPr>
                <w:rFonts w:ascii="Arial" w:hAnsi="Arial"/>
                <w:sz w:val="18"/>
              </w:rPr>
              <w:fldChar w:fldCharType="end"/>
            </w:r>
            <w:r w:rsidR="00505A51" w:rsidRPr="00392E8D">
              <w:rPr>
                <w:rFonts w:ascii="Arial" w:hAnsi="Arial"/>
                <w:sz w:val="18"/>
              </w:rPr>
              <w:t>]</w:t>
            </w:r>
            <w:r w:rsidRPr="00392E8D">
              <w:rPr>
                <w:rFonts w:ascii="Arial" w:hAnsi="Arial"/>
                <w:sz w:val="18"/>
              </w:rPr>
              <w:t>).</w:t>
            </w:r>
          </w:p>
        </w:tc>
      </w:tr>
      <w:tr w:rsidR="008133D1" w:rsidRPr="00392E8D" w14:paraId="3E83B7D2" w14:textId="77777777" w:rsidTr="00B03B33">
        <w:trPr>
          <w:jc w:val="center"/>
        </w:trPr>
        <w:tc>
          <w:tcPr>
            <w:tcW w:w="1678" w:type="dxa"/>
            <w:shd w:val="clear" w:color="auto" w:fill="auto"/>
          </w:tcPr>
          <w:p w14:paraId="6F16D7C1" w14:textId="77777777" w:rsidR="008133D1" w:rsidRPr="00392E8D" w:rsidRDefault="008133D1" w:rsidP="008133D1">
            <w:pPr>
              <w:keepNext/>
              <w:keepLines/>
              <w:spacing w:after="0"/>
              <w:rPr>
                <w:rFonts w:ascii="Arial" w:hAnsi="Arial"/>
                <w:sz w:val="18"/>
                <w:lang w:eastAsia="zh-CN"/>
              </w:rPr>
            </w:pPr>
            <w:r w:rsidRPr="00392E8D">
              <w:rPr>
                <w:rFonts w:ascii="Arial" w:hAnsi="Arial"/>
                <w:sz w:val="18"/>
                <w:lang w:eastAsia="zh-CN"/>
              </w:rPr>
              <w:t>userDefinedData</w:t>
            </w:r>
          </w:p>
        </w:tc>
        <w:tc>
          <w:tcPr>
            <w:tcW w:w="958" w:type="dxa"/>
            <w:shd w:val="clear" w:color="auto" w:fill="auto"/>
          </w:tcPr>
          <w:p w14:paraId="5A60018B" w14:textId="77777777" w:rsidR="008133D1" w:rsidRPr="00392E8D" w:rsidRDefault="008133D1" w:rsidP="008133D1">
            <w:pPr>
              <w:keepNext/>
              <w:keepLines/>
              <w:spacing w:after="0"/>
              <w:rPr>
                <w:rFonts w:ascii="Arial" w:hAnsi="Arial"/>
                <w:sz w:val="18"/>
              </w:rPr>
            </w:pPr>
            <w:r w:rsidRPr="00392E8D">
              <w:rPr>
                <w:rFonts w:ascii="Arial" w:hAnsi="Arial"/>
                <w:sz w:val="18"/>
              </w:rPr>
              <w:t>O</w:t>
            </w:r>
          </w:p>
        </w:tc>
        <w:tc>
          <w:tcPr>
            <w:tcW w:w="1159" w:type="dxa"/>
            <w:shd w:val="clear" w:color="auto" w:fill="auto"/>
          </w:tcPr>
          <w:p w14:paraId="30282A35" w14:textId="77777777" w:rsidR="008133D1" w:rsidRPr="00392E8D" w:rsidRDefault="008133D1" w:rsidP="008133D1">
            <w:pPr>
              <w:keepNext/>
              <w:keepLines/>
              <w:spacing w:after="0"/>
              <w:rPr>
                <w:rFonts w:ascii="Arial" w:hAnsi="Arial"/>
                <w:sz w:val="18"/>
              </w:rPr>
            </w:pPr>
            <w:r w:rsidRPr="00392E8D">
              <w:rPr>
                <w:rFonts w:ascii="Arial" w:hAnsi="Arial"/>
                <w:sz w:val="18"/>
              </w:rPr>
              <w:t>0..N</w:t>
            </w:r>
          </w:p>
        </w:tc>
        <w:tc>
          <w:tcPr>
            <w:tcW w:w="1980" w:type="dxa"/>
            <w:shd w:val="clear" w:color="auto" w:fill="auto"/>
          </w:tcPr>
          <w:p w14:paraId="0FE7FEA3" w14:textId="77777777" w:rsidR="008133D1" w:rsidRPr="00392E8D" w:rsidRDefault="008133D1" w:rsidP="008133D1">
            <w:pPr>
              <w:keepNext/>
              <w:keepLines/>
              <w:spacing w:after="0"/>
              <w:rPr>
                <w:rFonts w:ascii="Arial" w:hAnsi="Arial"/>
                <w:sz w:val="18"/>
              </w:rPr>
            </w:pPr>
            <w:r w:rsidRPr="00392E8D">
              <w:rPr>
                <w:rFonts w:ascii="Arial" w:hAnsi="Arial"/>
                <w:sz w:val="18"/>
              </w:rPr>
              <w:t>KeyValuePair</w:t>
            </w:r>
          </w:p>
        </w:tc>
        <w:tc>
          <w:tcPr>
            <w:tcW w:w="3927" w:type="dxa"/>
            <w:shd w:val="clear" w:color="auto" w:fill="auto"/>
          </w:tcPr>
          <w:p w14:paraId="52205C5A" w14:textId="77777777" w:rsidR="008133D1" w:rsidRPr="00392E8D" w:rsidRDefault="008133D1" w:rsidP="008133D1">
            <w:pPr>
              <w:keepNext/>
              <w:keepLines/>
              <w:spacing w:after="0"/>
              <w:rPr>
                <w:rFonts w:ascii="Arial" w:hAnsi="Arial"/>
                <w:sz w:val="18"/>
              </w:rPr>
            </w:pPr>
            <w:r w:rsidRPr="00392E8D">
              <w:rPr>
                <w:rFonts w:ascii="Arial" w:hAnsi="Arial"/>
                <w:sz w:val="18"/>
              </w:rPr>
              <w:t>User defined data for the VNF snapshot.</w:t>
            </w:r>
          </w:p>
        </w:tc>
      </w:tr>
    </w:tbl>
    <w:p w14:paraId="5E2FC5EF" w14:textId="77777777" w:rsidR="008133D1" w:rsidRPr="00392E8D" w:rsidRDefault="008133D1"/>
    <w:p w14:paraId="69C94913" w14:textId="77777777" w:rsidR="00114FF3" w:rsidRPr="00392E8D" w:rsidRDefault="005658D5">
      <w:pPr>
        <w:pStyle w:val="Heading4"/>
      </w:pPr>
      <w:bookmarkStart w:id="5486" w:name="_Toc129688260"/>
      <w:bookmarkStart w:id="5487" w:name="_Toc129698808"/>
      <w:bookmarkStart w:id="5488" w:name="_Toc129854062"/>
      <w:bookmarkStart w:id="5489" w:name="_Toc129855051"/>
      <w:bookmarkStart w:id="5490" w:name="_Toc129934388"/>
      <w:bookmarkStart w:id="5491" w:name="_Toc129939917"/>
      <w:bookmarkStart w:id="5492" w:name="_Toc129958875"/>
      <w:r w:rsidRPr="00392E8D">
        <w:t>8.3.4.40</w:t>
      </w:r>
      <w:r w:rsidRPr="00392E8D">
        <w:tab/>
        <w:t>DeleteSnapshotData information element</w:t>
      </w:r>
      <w:bookmarkEnd w:id="5486"/>
      <w:bookmarkEnd w:id="5487"/>
      <w:bookmarkEnd w:id="5488"/>
      <w:bookmarkEnd w:id="5489"/>
      <w:bookmarkEnd w:id="5490"/>
      <w:bookmarkEnd w:id="5491"/>
      <w:bookmarkEnd w:id="5492"/>
    </w:p>
    <w:p w14:paraId="6A054347" w14:textId="77777777" w:rsidR="00114FF3" w:rsidRPr="00392E8D" w:rsidRDefault="005658D5">
      <w:pPr>
        <w:pStyle w:val="Heading5"/>
      </w:pPr>
      <w:bookmarkStart w:id="5493" w:name="_Toc129688261"/>
      <w:bookmarkStart w:id="5494" w:name="_Toc129698809"/>
      <w:bookmarkStart w:id="5495" w:name="_Toc129854063"/>
      <w:bookmarkStart w:id="5496" w:name="_Toc129855052"/>
      <w:bookmarkStart w:id="5497" w:name="_Toc129934389"/>
      <w:bookmarkStart w:id="5498" w:name="_Toc129939918"/>
      <w:bookmarkStart w:id="5499" w:name="_Toc129958876"/>
      <w:r w:rsidRPr="00392E8D">
        <w:t>8.3.4.40.1</w:t>
      </w:r>
      <w:r w:rsidRPr="00392E8D">
        <w:tab/>
        <w:t>Description</w:t>
      </w:r>
      <w:bookmarkEnd w:id="5493"/>
      <w:bookmarkEnd w:id="5494"/>
      <w:bookmarkEnd w:id="5495"/>
      <w:bookmarkEnd w:id="5496"/>
      <w:bookmarkEnd w:id="5497"/>
      <w:bookmarkEnd w:id="5498"/>
      <w:bookmarkEnd w:id="5499"/>
    </w:p>
    <w:p w14:paraId="66F2F1C7" w14:textId="77777777" w:rsidR="00114FF3" w:rsidRPr="00392E8D" w:rsidRDefault="005658D5">
      <w:pPr>
        <w:rPr>
          <w:lang w:eastAsia="zh-CN"/>
        </w:rPr>
      </w:pPr>
      <w:r w:rsidRPr="00392E8D">
        <w:rPr>
          <w:lang w:eastAsia="zh-CN"/>
        </w:rPr>
        <w:t xml:space="preserve">The </w:t>
      </w:r>
      <w:r w:rsidRPr="00392E8D">
        <w:t>DeleteSnapshotData</w:t>
      </w:r>
      <w:r w:rsidRPr="00392E8D">
        <w:rPr>
          <w:lang w:eastAsia="zh-CN"/>
        </w:rPr>
        <w:t xml:space="preserve"> specifies the identifier of information of an available VNF Snapshot to be deleted and the identifier of the related VNF instance of the NS instance.</w:t>
      </w:r>
    </w:p>
    <w:p w14:paraId="11324A38" w14:textId="77777777" w:rsidR="00114FF3" w:rsidRPr="00392E8D" w:rsidRDefault="005658D5">
      <w:pPr>
        <w:pStyle w:val="Heading5"/>
      </w:pPr>
      <w:bookmarkStart w:id="5500" w:name="_Toc129688262"/>
      <w:bookmarkStart w:id="5501" w:name="_Toc129698810"/>
      <w:bookmarkStart w:id="5502" w:name="_Toc129854064"/>
      <w:bookmarkStart w:id="5503" w:name="_Toc129855053"/>
      <w:bookmarkStart w:id="5504" w:name="_Toc129934390"/>
      <w:bookmarkStart w:id="5505" w:name="_Toc129939919"/>
      <w:bookmarkStart w:id="5506" w:name="_Toc129958877"/>
      <w:r w:rsidRPr="00392E8D">
        <w:t>8.3.4.40.2</w:t>
      </w:r>
      <w:r w:rsidRPr="00392E8D">
        <w:tab/>
        <w:t>Attributes</w:t>
      </w:r>
      <w:bookmarkEnd w:id="5500"/>
      <w:bookmarkEnd w:id="5501"/>
      <w:bookmarkEnd w:id="5502"/>
      <w:bookmarkEnd w:id="5503"/>
      <w:bookmarkEnd w:id="5504"/>
      <w:bookmarkEnd w:id="5505"/>
      <w:bookmarkEnd w:id="5506"/>
    </w:p>
    <w:p w14:paraId="51560189" w14:textId="64AD5B16" w:rsidR="00114FF3" w:rsidRPr="00392E8D" w:rsidRDefault="005658D5">
      <w:r w:rsidRPr="00392E8D">
        <w:t xml:space="preserve">The attributes of the DeleteSnapshotData information element shall follow the indications provided in </w:t>
      </w:r>
      <w:r>
        <w:t>table </w:t>
      </w:r>
      <w:r w:rsidRPr="00C662E8">
        <w:t>8.3.4.40.2</w:t>
      </w:r>
      <w:r w:rsidR="00F56586">
        <w:noBreakHyphen/>
      </w:r>
      <w:r w:rsidRPr="00C662E8">
        <w:t>1</w:t>
      </w:r>
      <w:r>
        <w:t>.</w:t>
      </w:r>
    </w:p>
    <w:p w14:paraId="6B85D1A3" w14:textId="77777777" w:rsidR="00114FF3" w:rsidRPr="00392E8D" w:rsidRDefault="005658D5">
      <w:pPr>
        <w:pStyle w:val="TH"/>
      </w:pPr>
      <w:r w:rsidRPr="00392E8D">
        <w:t>Table 8.3.4.40.2-1: Attributes of the DeleteSnapshot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0"/>
        <w:gridCol w:w="952"/>
        <w:gridCol w:w="1144"/>
        <w:gridCol w:w="952"/>
        <w:gridCol w:w="4994"/>
      </w:tblGrid>
      <w:tr w:rsidR="00114FF3" w:rsidRPr="00392E8D" w14:paraId="4C640CB6" w14:textId="77777777" w:rsidTr="003D7408">
        <w:trPr>
          <w:jc w:val="center"/>
        </w:trPr>
        <w:tc>
          <w:tcPr>
            <w:tcW w:w="1660" w:type="dxa"/>
            <w:shd w:val="clear" w:color="auto" w:fill="BFBFBF"/>
          </w:tcPr>
          <w:p w14:paraId="07C85780" w14:textId="77777777" w:rsidR="00114FF3" w:rsidRPr="00392E8D" w:rsidRDefault="005658D5">
            <w:pPr>
              <w:pStyle w:val="TAH"/>
            </w:pPr>
            <w:r w:rsidRPr="00392E8D">
              <w:t>Attribute</w:t>
            </w:r>
          </w:p>
        </w:tc>
        <w:tc>
          <w:tcPr>
            <w:tcW w:w="952" w:type="dxa"/>
            <w:shd w:val="clear" w:color="auto" w:fill="BFBFBF"/>
          </w:tcPr>
          <w:p w14:paraId="2BD17197" w14:textId="77777777" w:rsidR="00114FF3" w:rsidRPr="00392E8D" w:rsidRDefault="005658D5">
            <w:pPr>
              <w:pStyle w:val="TAH"/>
            </w:pPr>
            <w:r w:rsidRPr="00392E8D">
              <w:t>Qualifier</w:t>
            </w:r>
          </w:p>
        </w:tc>
        <w:tc>
          <w:tcPr>
            <w:tcW w:w="1144" w:type="dxa"/>
            <w:shd w:val="clear" w:color="auto" w:fill="BFBFBF"/>
          </w:tcPr>
          <w:p w14:paraId="1CFF6827" w14:textId="77777777" w:rsidR="00114FF3" w:rsidRPr="00392E8D" w:rsidRDefault="005658D5">
            <w:pPr>
              <w:pStyle w:val="TAH"/>
            </w:pPr>
            <w:r w:rsidRPr="00392E8D">
              <w:t>Cardinality</w:t>
            </w:r>
          </w:p>
        </w:tc>
        <w:tc>
          <w:tcPr>
            <w:tcW w:w="952" w:type="dxa"/>
            <w:shd w:val="clear" w:color="auto" w:fill="BFBFBF"/>
          </w:tcPr>
          <w:p w14:paraId="0D4B5FC9" w14:textId="77777777" w:rsidR="00114FF3" w:rsidRPr="00392E8D" w:rsidRDefault="005658D5">
            <w:pPr>
              <w:pStyle w:val="TAH"/>
            </w:pPr>
            <w:r w:rsidRPr="00392E8D">
              <w:t>Content</w:t>
            </w:r>
          </w:p>
        </w:tc>
        <w:tc>
          <w:tcPr>
            <w:tcW w:w="4994" w:type="dxa"/>
            <w:shd w:val="clear" w:color="auto" w:fill="BFBFBF"/>
          </w:tcPr>
          <w:p w14:paraId="1FA65DAA" w14:textId="77777777" w:rsidR="00114FF3" w:rsidRPr="00392E8D" w:rsidRDefault="005658D5">
            <w:pPr>
              <w:pStyle w:val="TAH"/>
            </w:pPr>
            <w:r w:rsidRPr="00392E8D">
              <w:t>Description</w:t>
            </w:r>
          </w:p>
        </w:tc>
      </w:tr>
      <w:tr w:rsidR="00114FF3" w:rsidRPr="00392E8D" w14:paraId="53240297" w14:textId="77777777" w:rsidTr="00D26E92">
        <w:trPr>
          <w:jc w:val="center"/>
        </w:trPr>
        <w:tc>
          <w:tcPr>
            <w:tcW w:w="1660" w:type="dxa"/>
            <w:tcBorders>
              <w:bottom w:val="single" w:sz="4" w:space="0" w:color="auto"/>
            </w:tcBorders>
            <w:shd w:val="clear" w:color="auto" w:fill="auto"/>
          </w:tcPr>
          <w:p w14:paraId="354886AC" w14:textId="77777777" w:rsidR="00114FF3" w:rsidRPr="00392E8D" w:rsidRDefault="005658D5">
            <w:pPr>
              <w:pStyle w:val="TAL"/>
              <w:rPr>
                <w:lang w:eastAsia="zh-CN"/>
              </w:rPr>
            </w:pPr>
            <w:r w:rsidRPr="00392E8D">
              <w:rPr>
                <w:lang w:eastAsia="zh-CN"/>
              </w:rPr>
              <w:t>vnfSnapshotInfoId</w:t>
            </w:r>
          </w:p>
        </w:tc>
        <w:tc>
          <w:tcPr>
            <w:tcW w:w="952" w:type="dxa"/>
            <w:tcBorders>
              <w:bottom w:val="single" w:sz="4" w:space="0" w:color="auto"/>
            </w:tcBorders>
            <w:shd w:val="clear" w:color="auto" w:fill="auto"/>
          </w:tcPr>
          <w:p w14:paraId="3A63452F" w14:textId="77777777" w:rsidR="00114FF3" w:rsidRPr="00392E8D" w:rsidRDefault="005658D5">
            <w:pPr>
              <w:pStyle w:val="TAL"/>
            </w:pPr>
            <w:r w:rsidRPr="00392E8D">
              <w:t>M</w:t>
            </w:r>
          </w:p>
        </w:tc>
        <w:tc>
          <w:tcPr>
            <w:tcW w:w="1144" w:type="dxa"/>
            <w:tcBorders>
              <w:bottom w:val="single" w:sz="4" w:space="0" w:color="auto"/>
            </w:tcBorders>
            <w:shd w:val="clear" w:color="auto" w:fill="auto"/>
          </w:tcPr>
          <w:p w14:paraId="0D61E79B" w14:textId="77777777" w:rsidR="00114FF3" w:rsidRPr="00392E8D" w:rsidRDefault="005658D5">
            <w:pPr>
              <w:pStyle w:val="TAL"/>
            </w:pPr>
            <w:r w:rsidRPr="00392E8D">
              <w:t>1</w:t>
            </w:r>
          </w:p>
        </w:tc>
        <w:tc>
          <w:tcPr>
            <w:tcW w:w="952" w:type="dxa"/>
            <w:tcBorders>
              <w:bottom w:val="single" w:sz="4" w:space="0" w:color="auto"/>
            </w:tcBorders>
            <w:shd w:val="clear" w:color="auto" w:fill="auto"/>
          </w:tcPr>
          <w:p w14:paraId="7FFEDC61" w14:textId="77777777" w:rsidR="00114FF3" w:rsidRPr="00392E8D" w:rsidRDefault="005658D5">
            <w:pPr>
              <w:pStyle w:val="TAL"/>
            </w:pPr>
            <w:r w:rsidRPr="00392E8D">
              <w:t xml:space="preserve">Identifier </w:t>
            </w:r>
          </w:p>
        </w:tc>
        <w:tc>
          <w:tcPr>
            <w:tcW w:w="4994" w:type="dxa"/>
            <w:tcBorders>
              <w:bottom w:val="single" w:sz="4" w:space="0" w:color="auto"/>
            </w:tcBorders>
            <w:shd w:val="clear" w:color="auto" w:fill="auto"/>
          </w:tcPr>
          <w:p w14:paraId="6F59627B" w14:textId="77777777" w:rsidR="00114FF3" w:rsidRPr="00392E8D" w:rsidRDefault="005658D5">
            <w:pPr>
              <w:pStyle w:val="TAL"/>
            </w:pPr>
            <w:r w:rsidRPr="00392E8D">
              <w:t>Identifier of information held by the VNFM about the VNF Snapshot to be deleted. This identifier was allocated by the VNFM.</w:t>
            </w:r>
          </w:p>
        </w:tc>
      </w:tr>
      <w:tr w:rsidR="00114FF3" w:rsidRPr="00392E8D" w14:paraId="79168C58" w14:textId="77777777" w:rsidTr="00D26E92">
        <w:trPr>
          <w:jc w:val="center"/>
        </w:trPr>
        <w:tc>
          <w:tcPr>
            <w:tcW w:w="1660" w:type="dxa"/>
            <w:tcBorders>
              <w:bottom w:val="single" w:sz="4" w:space="0" w:color="auto"/>
            </w:tcBorders>
            <w:shd w:val="clear" w:color="auto" w:fill="auto"/>
          </w:tcPr>
          <w:p w14:paraId="27844914" w14:textId="77777777" w:rsidR="00114FF3" w:rsidRPr="00392E8D" w:rsidRDefault="005658D5">
            <w:pPr>
              <w:pStyle w:val="TAL"/>
              <w:rPr>
                <w:lang w:eastAsia="zh-CN"/>
              </w:rPr>
            </w:pPr>
            <w:r w:rsidRPr="00392E8D">
              <w:rPr>
                <w:lang w:eastAsia="zh-CN"/>
              </w:rPr>
              <w:t>vnfInstanceId</w:t>
            </w:r>
          </w:p>
        </w:tc>
        <w:tc>
          <w:tcPr>
            <w:tcW w:w="952" w:type="dxa"/>
            <w:tcBorders>
              <w:bottom w:val="single" w:sz="4" w:space="0" w:color="auto"/>
            </w:tcBorders>
            <w:shd w:val="clear" w:color="auto" w:fill="auto"/>
          </w:tcPr>
          <w:p w14:paraId="18F43F29" w14:textId="77777777" w:rsidR="00114FF3" w:rsidRPr="00392E8D" w:rsidRDefault="005658D5">
            <w:pPr>
              <w:pStyle w:val="TAL"/>
            </w:pPr>
            <w:r w:rsidRPr="00392E8D">
              <w:t>M</w:t>
            </w:r>
          </w:p>
        </w:tc>
        <w:tc>
          <w:tcPr>
            <w:tcW w:w="1144" w:type="dxa"/>
            <w:tcBorders>
              <w:bottom w:val="single" w:sz="4" w:space="0" w:color="auto"/>
            </w:tcBorders>
            <w:shd w:val="clear" w:color="auto" w:fill="auto"/>
          </w:tcPr>
          <w:p w14:paraId="6D27D8E4" w14:textId="77777777" w:rsidR="00114FF3" w:rsidRPr="00392E8D" w:rsidRDefault="005658D5">
            <w:pPr>
              <w:pStyle w:val="TAL"/>
            </w:pPr>
            <w:r w:rsidRPr="00392E8D">
              <w:t>1</w:t>
            </w:r>
          </w:p>
        </w:tc>
        <w:tc>
          <w:tcPr>
            <w:tcW w:w="952" w:type="dxa"/>
            <w:tcBorders>
              <w:bottom w:val="single" w:sz="4" w:space="0" w:color="auto"/>
            </w:tcBorders>
            <w:shd w:val="clear" w:color="auto" w:fill="auto"/>
          </w:tcPr>
          <w:p w14:paraId="2CB88A3B" w14:textId="77777777" w:rsidR="00114FF3" w:rsidRPr="00392E8D" w:rsidRDefault="005658D5">
            <w:pPr>
              <w:pStyle w:val="TAL"/>
            </w:pPr>
            <w:r w:rsidRPr="00392E8D">
              <w:t xml:space="preserve">Identifier </w:t>
            </w:r>
          </w:p>
        </w:tc>
        <w:tc>
          <w:tcPr>
            <w:tcW w:w="4994" w:type="dxa"/>
            <w:tcBorders>
              <w:bottom w:val="single" w:sz="4" w:space="0" w:color="auto"/>
            </w:tcBorders>
            <w:shd w:val="clear" w:color="auto" w:fill="auto"/>
          </w:tcPr>
          <w:p w14:paraId="3E9BC663" w14:textId="77777777" w:rsidR="00114FF3" w:rsidRPr="00392E8D" w:rsidRDefault="005658D5">
            <w:pPr>
              <w:pStyle w:val="TAL"/>
            </w:pPr>
            <w:r w:rsidRPr="00392E8D">
              <w:t>Identifier of the VNF instance to identify the VNFM holding the VNF Snapshot information to be deleted.</w:t>
            </w:r>
          </w:p>
        </w:tc>
      </w:tr>
    </w:tbl>
    <w:p w14:paraId="7112F7A3" w14:textId="77777777" w:rsidR="00114FF3" w:rsidRPr="00392E8D" w:rsidRDefault="00114FF3"/>
    <w:p w14:paraId="7FB3292A" w14:textId="77777777" w:rsidR="00114FF3" w:rsidRPr="00392E8D" w:rsidRDefault="005658D5">
      <w:pPr>
        <w:pStyle w:val="Heading4"/>
      </w:pPr>
      <w:bookmarkStart w:id="5507" w:name="_Toc129688263"/>
      <w:bookmarkStart w:id="5508" w:name="_Toc129698811"/>
      <w:bookmarkStart w:id="5509" w:name="_Toc129854065"/>
      <w:bookmarkStart w:id="5510" w:name="_Toc129855054"/>
      <w:bookmarkStart w:id="5511" w:name="_Toc129934391"/>
      <w:bookmarkStart w:id="5512" w:name="_Toc129939920"/>
      <w:bookmarkStart w:id="5513" w:name="_Toc129958878"/>
      <w:r w:rsidRPr="00392E8D">
        <w:lastRenderedPageBreak/>
        <w:t>8.3.4.41</w:t>
      </w:r>
      <w:r w:rsidRPr="00392E8D">
        <w:tab/>
        <w:t>PnfProfileData information element</w:t>
      </w:r>
      <w:bookmarkEnd w:id="5507"/>
      <w:bookmarkEnd w:id="5508"/>
      <w:bookmarkEnd w:id="5509"/>
      <w:bookmarkEnd w:id="5510"/>
      <w:bookmarkEnd w:id="5511"/>
      <w:bookmarkEnd w:id="5512"/>
      <w:bookmarkEnd w:id="5513"/>
    </w:p>
    <w:p w14:paraId="173F2154" w14:textId="77777777" w:rsidR="00114FF3" w:rsidRPr="00392E8D" w:rsidRDefault="005658D5">
      <w:pPr>
        <w:pStyle w:val="Heading5"/>
      </w:pPr>
      <w:bookmarkStart w:id="5514" w:name="_Toc129688264"/>
      <w:bookmarkStart w:id="5515" w:name="_Toc129698812"/>
      <w:bookmarkStart w:id="5516" w:name="_Toc129854066"/>
      <w:bookmarkStart w:id="5517" w:name="_Toc129855055"/>
      <w:bookmarkStart w:id="5518" w:name="_Toc129934392"/>
      <w:bookmarkStart w:id="5519" w:name="_Toc129939921"/>
      <w:bookmarkStart w:id="5520" w:name="_Toc129958879"/>
      <w:r w:rsidRPr="00392E8D">
        <w:t>8.3.4.41.1</w:t>
      </w:r>
      <w:r w:rsidRPr="00392E8D">
        <w:tab/>
        <w:t>Description</w:t>
      </w:r>
      <w:bookmarkEnd w:id="5514"/>
      <w:bookmarkEnd w:id="5515"/>
      <w:bookmarkEnd w:id="5516"/>
      <w:bookmarkEnd w:id="5517"/>
      <w:bookmarkEnd w:id="5518"/>
      <w:bookmarkEnd w:id="5519"/>
      <w:bookmarkEnd w:id="5520"/>
    </w:p>
    <w:p w14:paraId="6BEE4ABC" w14:textId="77777777" w:rsidR="00114FF3" w:rsidRPr="00392E8D" w:rsidRDefault="005658D5">
      <w:pPr>
        <w:keepNext/>
        <w:spacing w:after="120"/>
        <w:rPr>
          <w:rFonts w:eastAsiaTheme="minorEastAsia"/>
          <w:lang w:eastAsia="zh-CN"/>
        </w:rPr>
      </w:pPr>
      <w:r w:rsidRPr="00392E8D">
        <w:t xml:space="preserve">The PnfProfileData information element specifies the information needed to associate a PNF with the PnfProfile. </w:t>
      </w:r>
      <w:r w:rsidRPr="00392E8D">
        <w:rPr>
          <w:rFonts w:eastAsiaTheme="minorEastAsia"/>
          <w:lang w:eastAsia="zh-CN"/>
        </w:rPr>
        <w:t>The types of association may include:</w:t>
      </w:r>
    </w:p>
    <w:p w14:paraId="2FB6097B" w14:textId="77777777" w:rsidR="00114FF3" w:rsidRPr="00392E8D" w:rsidRDefault="005658D5" w:rsidP="00755C79">
      <w:pPr>
        <w:pStyle w:val="B1"/>
        <w:numPr>
          <w:ilvl w:val="0"/>
          <w:numId w:val="17"/>
        </w:numPr>
        <w:ind w:left="720" w:hanging="450"/>
        <w:rPr>
          <w:rFonts w:eastAsiaTheme="minorEastAsia"/>
          <w:lang w:eastAsia="zh-CN"/>
        </w:rPr>
      </w:pPr>
      <w:r w:rsidRPr="00392E8D">
        <w:rPr>
          <w:rFonts w:eastAsiaTheme="minorEastAsia"/>
          <w:lang w:eastAsia="zh-CN"/>
        </w:rPr>
        <w:t>Associate the PNF with a new PnfProfile that has been added to the NSD. If the PNF is currently associated with an existing PnfProfile, it should dissociate with such PnfProfile prior to association with the new PnfProfile.</w:t>
      </w:r>
    </w:p>
    <w:p w14:paraId="75967ED5" w14:textId="77777777" w:rsidR="00114FF3" w:rsidRPr="00392E8D" w:rsidRDefault="005658D5" w:rsidP="00755C79">
      <w:pPr>
        <w:pStyle w:val="B1"/>
        <w:numPr>
          <w:ilvl w:val="0"/>
          <w:numId w:val="17"/>
        </w:numPr>
        <w:ind w:left="720" w:hanging="450"/>
        <w:rPr>
          <w:rFonts w:eastAsiaTheme="minorEastAsia"/>
          <w:lang w:eastAsia="zh-CN"/>
        </w:rPr>
      </w:pPr>
      <w:r w:rsidRPr="00392E8D">
        <w:rPr>
          <w:rFonts w:eastAsiaTheme="minorEastAsia"/>
          <w:lang w:eastAsia="zh-CN"/>
        </w:rPr>
        <w:t>Associate the PNF with the PnfProfile that has been updated.</w:t>
      </w:r>
    </w:p>
    <w:p w14:paraId="298CB8B3" w14:textId="77777777" w:rsidR="00114FF3" w:rsidRPr="00392E8D" w:rsidRDefault="005658D5">
      <w:pPr>
        <w:keepLines/>
      </w:pPr>
      <w:r w:rsidRPr="00392E8D">
        <w:t>In the present document version, the type of changes permitted in the PnfProfile which allow the re-association of the PNF to the new PnfProfile are:</w:t>
      </w:r>
    </w:p>
    <w:p w14:paraId="169686AB" w14:textId="75033E31" w:rsidR="00114FF3" w:rsidRPr="00392E8D" w:rsidRDefault="005658D5" w:rsidP="00755C79">
      <w:pPr>
        <w:pStyle w:val="B1"/>
        <w:numPr>
          <w:ilvl w:val="0"/>
          <w:numId w:val="17"/>
        </w:numPr>
        <w:ind w:left="720" w:hanging="450"/>
        <w:rPr>
          <w:rFonts w:eastAsiaTheme="minorEastAsia"/>
          <w:lang w:eastAsia="zh-CN"/>
        </w:rPr>
      </w:pPr>
      <w:r w:rsidRPr="00392E8D">
        <w:t xml:space="preserve">To support the changes of connectivity of the PNF, </w:t>
      </w:r>
      <w:r w:rsidR="00712410" w:rsidRPr="00392E8D">
        <w:t>i.e.</w:t>
      </w:r>
      <w:r w:rsidRPr="00392E8D">
        <w:t xml:space="preserve"> changes in the pnfVirtualLinkConnectivity (refer to ETSI GS NFV-IFA 014 [</w:t>
      </w:r>
      <w:r w:rsidRPr="00392E8D">
        <w:fldChar w:fldCharType="begin"/>
      </w:r>
      <w:r w:rsidRPr="00392E8D">
        <w:instrText xml:space="preserve">REF REF_GSNFV_IFA014 \h  \* MERGEFORMAT </w:instrText>
      </w:r>
      <w:r w:rsidRPr="00392E8D">
        <w:fldChar w:fldCharType="separate"/>
      </w:r>
      <w:r w:rsidR="003162D3">
        <w:t>3</w:t>
      </w:r>
      <w:r w:rsidRPr="00392E8D">
        <w:fldChar w:fldCharType="end"/>
      </w:r>
      <w:r w:rsidRPr="00392E8D">
        <w:t xml:space="preserve">], </w:t>
      </w:r>
      <w:r>
        <w:t>clause 6.3.6</w:t>
      </w:r>
      <w:r w:rsidRPr="00392E8D">
        <w:t>).</w:t>
      </w:r>
    </w:p>
    <w:p w14:paraId="27B90738" w14:textId="77777777" w:rsidR="00114FF3" w:rsidRPr="00392E8D" w:rsidRDefault="005658D5">
      <w:pPr>
        <w:keepLines/>
        <w:rPr>
          <w:rFonts w:eastAsiaTheme="minorEastAsia"/>
        </w:rPr>
      </w:pPr>
      <w:r w:rsidRPr="00392E8D">
        <w:t>The association may result in adding or changing connectivity for the PNF instance.</w:t>
      </w:r>
    </w:p>
    <w:p w14:paraId="0056B28F" w14:textId="77777777" w:rsidR="00114FF3" w:rsidRPr="00392E8D" w:rsidRDefault="005658D5">
      <w:pPr>
        <w:pStyle w:val="Heading5"/>
      </w:pPr>
      <w:bookmarkStart w:id="5521" w:name="_Toc129688265"/>
      <w:bookmarkStart w:id="5522" w:name="_Toc129698813"/>
      <w:bookmarkStart w:id="5523" w:name="_Toc129854067"/>
      <w:bookmarkStart w:id="5524" w:name="_Toc129855056"/>
      <w:bookmarkStart w:id="5525" w:name="_Toc129934393"/>
      <w:bookmarkStart w:id="5526" w:name="_Toc129939922"/>
      <w:bookmarkStart w:id="5527" w:name="_Toc129958880"/>
      <w:r w:rsidRPr="00392E8D">
        <w:t>8.3.4.41.2</w:t>
      </w:r>
      <w:r w:rsidRPr="00392E8D">
        <w:tab/>
        <w:t>Attributes</w:t>
      </w:r>
      <w:bookmarkEnd w:id="5521"/>
      <w:bookmarkEnd w:id="5522"/>
      <w:bookmarkEnd w:id="5523"/>
      <w:bookmarkEnd w:id="5524"/>
      <w:bookmarkEnd w:id="5525"/>
      <w:bookmarkEnd w:id="5526"/>
      <w:bookmarkEnd w:id="5527"/>
    </w:p>
    <w:p w14:paraId="190CC8CE" w14:textId="77777777" w:rsidR="00114FF3" w:rsidRPr="00392E8D" w:rsidRDefault="005658D5">
      <w:pPr>
        <w:spacing w:after="120"/>
      </w:pPr>
      <w:r w:rsidRPr="00392E8D">
        <w:t xml:space="preserve">The attributes of the PnfProfileData information element shall follow the indications provided in </w:t>
      </w:r>
      <w:r>
        <w:t>table </w:t>
      </w:r>
      <w:r w:rsidRPr="00C662E8">
        <w:t>8.3.4.41.2-1</w:t>
      </w:r>
      <w:r>
        <w:t>.</w:t>
      </w:r>
    </w:p>
    <w:p w14:paraId="1A804ACD" w14:textId="77777777" w:rsidR="00114FF3" w:rsidRPr="00392E8D" w:rsidRDefault="005658D5" w:rsidP="00877924">
      <w:pPr>
        <w:pStyle w:val="TH"/>
      </w:pPr>
      <w:r w:rsidRPr="00392E8D">
        <w:t>Table 8.3.4.41.2-1: Attributes of the PnfProfileData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5"/>
        <w:gridCol w:w="992"/>
        <w:gridCol w:w="1276"/>
        <w:gridCol w:w="1985"/>
        <w:gridCol w:w="4178"/>
      </w:tblGrid>
      <w:tr w:rsidR="00114FF3" w:rsidRPr="00392E8D" w14:paraId="5E8A8D66" w14:textId="77777777">
        <w:trPr>
          <w:jc w:val="center"/>
        </w:trPr>
        <w:tc>
          <w:tcPr>
            <w:tcW w:w="1345" w:type="dxa"/>
            <w:shd w:val="clear" w:color="auto" w:fill="BFBFBF"/>
          </w:tcPr>
          <w:p w14:paraId="46C252A6" w14:textId="77777777" w:rsidR="00114FF3" w:rsidRPr="00392E8D" w:rsidRDefault="005658D5">
            <w:pPr>
              <w:pStyle w:val="TAH"/>
            </w:pPr>
            <w:r w:rsidRPr="00392E8D">
              <w:t>Attribute</w:t>
            </w:r>
          </w:p>
        </w:tc>
        <w:tc>
          <w:tcPr>
            <w:tcW w:w="992" w:type="dxa"/>
            <w:shd w:val="clear" w:color="auto" w:fill="BFBFBF"/>
          </w:tcPr>
          <w:p w14:paraId="27E994D6" w14:textId="77777777" w:rsidR="00114FF3" w:rsidRPr="00392E8D" w:rsidRDefault="005658D5">
            <w:pPr>
              <w:pStyle w:val="TAH"/>
            </w:pPr>
            <w:r w:rsidRPr="00392E8D">
              <w:t>Qualifier</w:t>
            </w:r>
          </w:p>
        </w:tc>
        <w:tc>
          <w:tcPr>
            <w:tcW w:w="1276" w:type="dxa"/>
            <w:shd w:val="clear" w:color="auto" w:fill="BFBFBF"/>
          </w:tcPr>
          <w:p w14:paraId="46FF9C53" w14:textId="77777777" w:rsidR="00114FF3" w:rsidRPr="00392E8D" w:rsidRDefault="005658D5">
            <w:pPr>
              <w:pStyle w:val="TAH"/>
            </w:pPr>
            <w:r w:rsidRPr="00392E8D">
              <w:t>Cardinality</w:t>
            </w:r>
          </w:p>
        </w:tc>
        <w:tc>
          <w:tcPr>
            <w:tcW w:w="1985" w:type="dxa"/>
            <w:shd w:val="clear" w:color="auto" w:fill="BFBFBF"/>
          </w:tcPr>
          <w:p w14:paraId="571CFA09" w14:textId="77777777" w:rsidR="00114FF3" w:rsidRPr="00392E8D" w:rsidRDefault="005658D5">
            <w:pPr>
              <w:pStyle w:val="TAH"/>
            </w:pPr>
            <w:r w:rsidRPr="00392E8D">
              <w:t>Content</w:t>
            </w:r>
          </w:p>
        </w:tc>
        <w:tc>
          <w:tcPr>
            <w:tcW w:w="4178" w:type="dxa"/>
            <w:shd w:val="clear" w:color="auto" w:fill="BFBFBF"/>
          </w:tcPr>
          <w:p w14:paraId="0DB11BF7" w14:textId="77777777" w:rsidR="00114FF3" w:rsidRPr="00392E8D" w:rsidRDefault="005658D5">
            <w:pPr>
              <w:pStyle w:val="TAH"/>
            </w:pPr>
            <w:r w:rsidRPr="00392E8D">
              <w:t>Description</w:t>
            </w:r>
          </w:p>
        </w:tc>
      </w:tr>
      <w:tr w:rsidR="00114FF3" w:rsidRPr="00392E8D" w14:paraId="11B64241" w14:textId="77777777">
        <w:trPr>
          <w:jc w:val="center"/>
        </w:trPr>
        <w:tc>
          <w:tcPr>
            <w:tcW w:w="1345" w:type="dxa"/>
          </w:tcPr>
          <w:p w14:paraId="045F6484" w14:textId="77777777" w:rsidR="00114FF3" w:rsidRPr="00392E8D" w:rsidRDefault="005658D5">
            <w:pPr>
              <w:pStyle w:val="TAL"/>
            </w:pPr>
            <w:r w:rsidRPr="00392E8D">
              <w:t>pnfId</w:t>
            </w:r>
          </w:p>
        </w:tc>
        <w:tc>
          <w:tcPr>
            <w:tcW w:w="992" w:type="dxa"/>
          </w:tcPr>
          <w:p w14:paraId="5A9FC2FD" w14:textId="77777777" w:rsidR="00114FF3" w:rsidRPr="00392E8D" w:rsidRDefault="005658D5">
            <w:pPr>
              <w:pStyle w:val="TAL"/>
            </w:pPr>
            <w:r w:rsidRPr="00392E8D">
              <w:t>M</w:t>
            </w:r>
          </w:p>
        </w:tc>
        <w:tc>
          <w:tcPr>
            <w:tcW w:w="1276" w:type="dxa"/>
          </w:tcPr>
          <w:p w14:paraId="3E08561A" w14:textId="77777777" w:rsidR="00114FF3" w:rsidRPr="00392E8D" w:rsidRDefault="005658D5">
            <w:pPr>
              <w:pStyle w:val="TAL"/>
            </w:pPr>
            <w:r w:rsidRPr="00392E8D">
              <w:t>1</w:t>
            </w:r>
          </w:p>
        </w:tc>
        <w:tc>
          <w:tcPr>
            <w:tcW w:w="1985" w:type="dxa"/>
          </w:tcPr>
          <w:p w14:paraId="60DBF664" w14:textId="77777777" w:rsidR="00114FF3" w:rsidRPr="00392E8D" w:rsidRDefault="005658D5">
            <w:pPr>
              <w:pStyle w:val="TAL"/>
            </w:pPr>
            <w:r w:rsidRPr="00392E8D">
              <w:t>Identifier</w:t>
            </w:r>
          </w:p>
        </w:tc>
        <w:tc>
          <w:tcPr>
            <w:tcW w:w="4178" w:type="dxa"/>
          </w:tcPr>
          <w:p w14:paraId="71883716" w14:textId="77777777" w:rsidR="00114FF3" w:rsidRPr="00392E8D" w:rsidRDefault="005658D5">
            <w:pPr>
              <w:pStyle w:val="TAL"/>
            </w:pPr>
            <w:r w:rsidRPr="00392E8D">
              <w:t>Identifier of the PNF.</w:t>
            </w:r>
          </w:p>
        </w:tc>
      </w:tr>
      <w:tr w:rsidR="00114FF3" w:rsidRPr="00392E8D" w14:paraId="35DF0082" w14:textId="77777777">
        <w:trPr>
          <w:jc w:val="center"/>
        </w:trPr>
        <w:tc>
          <w:tcPr>
            <w:tcW w:w="1345" w:type="dxa"/>
          </w:tcPr>
          <w:p w14:paraId="18186373" w14:textId="77777777" w:rsidR="00114FF3" w:rsidRPr="00392E8D" w:rsidRDefault="005658D5">
            <w:pPr>
              <w:keepNext/>
              <w:keepLines/>
              <w:rPr>
                <w:rFonts w:ascii="Arial" w:hAnsi="Arial"/>
                <w:sz w:val="18"/>
              </w:rPr>
            </w:pPr>
            <w:r w:rsidRPr="00392E8D">
              <w:rPr>
                <w:rFonts w:ascii="Arial" w:hAnsi="Arial"/>
                <w:sz w:val="18"/>
              </w:rPr>
              <w:t>pnfProfileId</w:t>
            </w:r>
          </w:p>
        </w:tc>
        <w:tc>
          <w:tcPr>
            <w:tcW w:w="992" w:type="dxa"/>
          </w:tcPr>
          <w:p w14:paraId="7AABF037" w14:textId="77777777" w:rsidR="00114FF3" w:rsidRPr="00392E8D" w:rsidRDefault="005658D5">
            <w:pPr>
              <w:keepNext/>
              <w:keepLines/>
              <w:rPr>
                <w:rFonts w:ascii="Arial" w:hAnsi="Arial"/>
                <w:sz w:val="18"/>
              </w:rPr>
            </w:pPr>
            <w:r w:rsidRPr="00392E8D">
              <w:rPr>
                <w:rFonts w:ascii="Arial" w:hAnsi="Arial" w:hint="eastAsia"/>
                <w:sz w:val="18"/>
              </w:rPr>
              <w:t>M</w:t>
            </w:r>
          </w:p>
        </w:tc>
        <w:tc>
          <w:tcPr>
            <w:tcW w:w="1276" w:type="dxa"/>
          </w:tcPr>
          <w:p w14:paraId="312B6C16" w14:textId="77777777" w:rsidR="00114FF3" w:rsidRPr="00392E8D" w:rsidRDefault="005658D5">
            <w:pPr>
              <w:keepNext/>
              <w:keepLines/>
              <w:rPr>
                <w:rFonts w:ascii="Arial" w:hAnsi="Arial"/>
                <w:sz w:val="18"/>
              </w:rPr>
            </w:pPr>
            <w:r w:rsidRPr="00392E8D">
              <w:rPr>
                <w:rFonts w:ascii="Arial" w:hAnsi="Arial"/>
                <w:sz w:val="18"/>
              </w:rPr>
              <w:t>1</w:t>
            </w:r>
          </w:p>
        </w:tc>
        <w:tc>
          <w:tcPr>
            <w:tcW w:w="1985" w:type="dxa"/>
          </w:tcPr>
          <w:p w14:paraId="69DE5671" w14:textId="77777777" w:rsidR="00114FF3" w:rsidRPr="00392E8D" w:rsidRDefault="005658D5">
            <w:pPr>
              <w:keepNext/>
              <w:keepLines/>
              <w:rPr>
                <w:rFonts w:ascii="Arial" w:hAnsi="Arial"/>
                <w:sz w:val="18"/>
              </w:rPr>
            </w:pPr>
            <w:r w:rsidRPr="00392E8D">
              <w:rPr>
                <w:rFonts w:ascii="Arial" w:hAnsi="Arial" w:hint="eastAsia"/>
                <w:sz w:val="18"/>
              </w:rPr>
              <w:t>Identifier</w:t>
            </w:r>
            <w:r w:rsidRPr="00392E8D">
              <w:rPr>
                <w:rFonts w:ascii="Arial" w:hAnsi="Arial"/>
                <w:sz w:val="18"/>
              </w:rPr>
              <w:t xml:space="preserve"> (Reference to PnfProfile)</w:t>
            </w:r>
          </w:p>
        </w:tc>
        <w:tc>
          <w:tcPr>
            <w:tcW w:w="4178" w:type="dxa"/>
          </w:tcPr>
          <w:p w14:paraId="11A70DB6" w14:textId="77777777" w:rsidR="00114FF3" w:rsidRPr="00392E8D" w:rsidRDefault="005658D5">
            <w:pPr>
              <w:pStyle w:val="TAL"/>
            </w:pPr>
            <w:r w:rsidRPr="00392E8D">
              <w:t>Identifier of (Reference to) a PnfProfile.</w:t>
            </w:r>
          </w:p>
          <w:p w14:paraId="50C5BEBB" w14:textId="77777777" w:rsidR="00114FF3" w:rsidRPr="00392E8D" w:rsidRDefault="005658D5">
            <w:pPr>
              <w:pStyle w:val="TAL"/>
            </w:pPr>
            <w:r w:rsidRPr="00392E8D">
              <w:t>The PnfProfile can be an update of the existing PNF profile or a new PNF profile, which the PNF shall be associated with.</w:t>
            </w:r>
          </w:p>
          <w:p w14:paraId="4D32EDF0" w14:textId="77777777" w:rsidR="00114FF3" w:rsidRPr="00392E8D" w:rsidRDefault="005658D5">
            <w:pPr>
              <w:pStyle w:val="TAL"/>
            </w:pPr>
            <w:r w:rsidRPr="00392E8D">
              <w:t>See note.</w:t>
            </w:r>
          </w:p>
        </w:tc>
      </w:tr>
      <w:tr w:rsidR="00114FF3" w:rsidRPr="00392E8D" w14:paraId="2D5E8E92" w14:textId="77777777">
        <w:trPr>
          <w:jc w:val="center"/>
        </w:trPr>
        <w:tc>
          <w:tcPr>
            <w:tcW w:w="9776" w:type="dxa"/>
            <w:gridSpan w:val="5"/>
          </w:tcPr>
          <w:p w14:paraId="4723396B" w14:textId="77777777" w:rsidR="00114FF3" w:rsidRPr="00392E8D" w:rsidRDefault="005658D5">
            <w:pPr>
              <w:pStyle w:val="TAN"/>
            </w:pPr>
            <w:r w:rsidRPr="00392E8D">
              <w:t>NOTE:</w:t>
            </w:r>
            <w:r w:rsidRPr="00392E8D">
              <w:tab/>
              <w:t>The PnfProfile may contain the new or changed NsVirtualLinkConnectivity for the PNF.</w:t>
            </w:r>
          </w:p>
        </w:tc>
      </w:tr>
    </w:tbl>
    <w:p w14:paraId="1F904292" w14:textId="77777777" w:rsidR="00114FF3" w:rsidRPr="00392E8D" w:rsidRDefault="00114FF3"/>
    <w:p w14:paraId="7C56921C" w14:textId="77777777" w:rsidR="00114FF3" w:rsidRPr="00392E8D" w:rsidRDefault="005658D5">
      <w:pPr>
        <w:pStyle w:val="Heading4"/>
      </w:pPr>
      <w:bookmarkStart w:id="5528" w:name="_Toc129688266"/>
      <w:bookmarkStart w:id="5529" w:name="_Toc129698814"/>
      <w:bookmarkStart w:id="5530" w:name="_Toc129854068"/>
      <w:bookmarkStart w:id="5531" w:name="_Toc129855057"/>
      <w:bookmarkStart w:id="5532" w:name="_Toc129934394"/>
      <w:bookmarkStart w:id="5533" w:name="_Toc129939923"/>
      <w:bookmarkStart w:id="5534" w:name="_Toc129958881"/>
      <w:r w:rsidRPr="00392E8D">
        <w:t>8.3.4.42</w:t>
      </w:r>
      <w:r w:rsidRPr="00392E8D">
        <w:tab/>
        <w:t>VnfProfileData information element</w:t>
      </w:r>
      <w:bookmarkEnd w:id="5528"/>
      <w:bookmarkEnd w:id="5529"/>
      <w:bookmarkEnd w:id="5530"/>
      <w:bookmarkEnd w:id="5531"/>
      <w:bookmarkEnd w:id="5532"/>
      <w:bookmarkEnd w:id="5533"/>
      <w:bookmarkEnd w:id="5534"/>
    </w:p>
    <w:p w14:paraId="2030296B" w14:textId="77777777" w:rsidR="00114FF3" w:rsidRPr="00392E8D" w:rsidRDefault="005658D5">
      <w:pPr>
        <w:pStyle w:val="Heading5"/>
      </w:pPr>
      <w:bookmarkStart w:id="5535" w:name="_Toc129688267"/>
      <w:bookmarkStart w:id="5536" w:name="_Toc129698815"/>
      <w:bookmarkStart w:id="5537" w:name="_Toc129854069"/>
      <w:bookmarkStart w:id="5538" w:name="_Toc129855058"/>
      <w:bookmarkStart w:id="5539" w:name="_Toc129934395"/>
      <w:bookmarkStart w:id="5540" w:name="_Toc129939924"/>
      <w:bookmarkStart w:id="5541" w:name="_Toc129958882"/>
      <w:r w:rsidRPr="00392E8D">
        <w:t>8.3.4.42.1</w:t>
      </w:r>
      <w:r w:rsidRPr="00392E8D">
        <w:tab/>
        <w:t>Description</w:t>
      </w:r>
      <w:bookmarkEnd w:id="5535"/>
      <w:bookmarkEnd w:id="5536"/>
      <w:bookmarkEnd w:id="5537"/>
      <w:bookmarkEnd w:id="5538"/>
      <w:bookmarkEnd w:id="5539"/>
      <w:bookmarkEnd w:id="5540"/>
      <w:bookmarkEnd w:id="5541"/>
    </w:p>
    <w:p w14:paraId="72B1C16A" w14:textId="77777777" w:rsidR="00114FF3" w:rsidRPr="00392E8D" w:rsidRDefault="005658D5">
      <w:pPr>
        <w:spacing w:after="120"/>
        <w:rPr>
          <w:rFonts w:eastAsiaTheme="minorEastAsia"/>
          <w:lang w:eastAsia="zh-CN"/>
        </w:rPr>
      </w:pPr>
      <w:r w:rsidRPr="00392E8D">
        <w:t xml:space="preserve">The VnfProfileData information element specifies the information needed to associate a VNF instance with the VnfProfile. </w:t>
      </w:r>
      <w:r w:rsidRPr="00392E8D">
        <w:rPr>
          <w:rFonts w:eastAsiaTheme="minorEastAsia"/>
          <w:lang w:eastAsia="zh-CN"/>
        </w:rPr>
        <w:t>The types of association may include:</w:t>
      </w:r>
    </w:p>
    <w:p w14:paraId="2855EDA7" w14:textId="77777777" w:rsidR="00114FF3" w:rsidRPr="00392E8D" w:rsidRDefault="005658D5" w:rsidP="00755C79">
      <w:pPr>
        <w:pStyle w:val="B1"/>
        <w:numPr>
          <w:ilvl w:val="0"/>
          <w:numId w:val="17"/>
        </w:numPr>
        <w:ind w:left="720" w:hanging="450"/>
        <w:rPr>
          <w:rFonts w:eastAsiaTheme="minorEastAsia"/>
          <w:lang w:eastAsia="zh-CN"/>
        </w:rPr>
      </w:pPr>
      <w:r w:rsidRPr="00392E8D">
        <w:rPr>
          <w:rFonts w:eastAsiaTheme="minorEastAsia"/>
          <w:lang w:eastAsia="zh-CN"/>
        </w:rPr>
        <w:t xml:space="preserve">Associate the </w:t>
      </w:r>
      <w:r w:rsidRPr="00392E8D">
        <w:t xml:space="preserve">VNF instance </w:t>
      </w:r>
      <w:r w:rsidRPr="00392E8D">
        <w:rPr>
          <w:rFonts w:eastAsiaTheme="minorEastAsia"/>
          <w:lang w:eastAsia="zh-CN"/>
        </w:rPr>
        <w:t xml:space="preserve">with a new VnfProfile that has been added to the NSD. If the </w:t>
      </w:r>
      <w:r w:rsidRPr="00392E8D">
        <w:t xml:space="preserve">VNF instance </w:t>
      </w:r>
      <w:r w:rsidRPr="00392E8D">
        <w:rPr>
          <w:rFonts w:eastAsiaTheme="minorEastAsia"/>
          <w:lang w:eastAsia="zh-CN"/>
        </w:rPr>
        <w:t>is currently associated with an existing VnfProfile, it should dissociate with such VnfProfile prior to association with the new VnfProfile.</w:t>
      </w:r>
    </w:p>
    <w:p w14:paraId="038AFA1C" w14:textId="77777777" w:rsidR="00114FF3" w:rsidRPr="00392E8D" w:rsidRDefault="005658D5" w:rsidP="00755C79">
      <w:pPr>
        <w:pStyle w:val="B1"/>
        <w:numPr>
          <w:ilvl w:val="0"/>
          <w:numId w:val="17"/>
        </w:numPr>
        <w:ind w:left="720" w:hanging="450"/>
        <w:rPr>
          <w:rFonts w:eastAsiaTheme="minorEastAsia"/>
          <w:lang w:eastAsia="zh-CN"/>
        </w:rPr>
      </w:pPr>
      <w:r w:rsidRPr="00392E8D">
        <w:rPr>
          <w:rFonts w:eastAsiaTheme="minorEastAsia"/>
          <w:lang w:eastAsia="zh-CN"/>
        </w:rPr>
        <w:t xml:space="preserve">Associate the </w:t>
      </w:r>
      <w:r w:rsidRPr="00392E8D">
        <w:t xml:space="preserve">VNF instance </w:t>
      </w:r>
      <w:r w:rsidRPr="00392E8D">
        <w:rPr>
          <w:rFonts w:eastAsiaTheme="minorEastAsia"/>
          <w:lang w:eastAsia="zh-CN"/>
        </w:rPr>
        <w:t>with the VnfProfile that has been updated.</w:t>
      </w:r>
    </w:p>
    <w:p w14:paraId="05A9C0DE" w14:textId="77777777" w:rsidR="00114FF3" w:rsidRPr="00392E8D" w:rsidRDefault="005658D5" w:rsidP="00E1796B">
      <w:pPr>
        <w:keepNext/>
        <w:keepLines/>
      </w:pPr>
      <w:r w:rsidRPr="00392E8D">
        <w:t>In the present document version, the type of changes permitted in the VnfProfile which allow the re-association of the VNF to the new VnfProfile are:</w:t>
      </w:r>
    </w:p>
    <w:p w14:paraId="5C58BD11" w14:textId="5588BFB8" w:rsidR="00114FF3" w:rsidRPr="00392E8D" w:rsidRDefault="005658D5" w:rsidP="00755C79">
      <w:pPr>
        <w:pStyle w:val="B1"/>
        <w:numPr>
          <w:ilvl w:val="0"/>
          <w:numId w:val="17"/>
        </w:numPr>
        <w:ind w:left="720" w:hanging="450"/>
        <w:rPr>
          <w:rFonts w:eastAsiaTheme="minorEastAsia"/>
          <w:lang w:eastAsia="zh-CN"/>
        </w:rPr>
      </w:pPr>
      <w:r w:rsidRPr="00392E8D">
        <w:t xml:space="preserve">To support the changes of connectivity of the VNF, </w:t>
      </w:r>
      <w:r w:rsidR="00712410" w:rsidRPr="00392E8D">
        <w:t>i.e.</w:t>
      </w:r>
      <w:r w:rsidRPr="00392E8D">
        <w:t xml:space="preserve"> changes in the nsVirtualLinkConnectivity (refer to ETSI GS NFV-IFA 014 [</w:t>
      </w:r>
      <w:r w:rsidRPr="00392E8D">
        <w:fldChar w:fldCharType="begin"/>
      </w:r>
      <w:r w:rsidRPr="00392E8D">
        <w:instrText xml:space="preserve">REF REF_GSNFV_IFA014 \h  \* MERGEFORMAT </w:instrText>
      </w:r>
      <w:r w:rsidRPr="00392E8D">
        <w:fldChar w:fldCharType="separate"/>
      </w:r>
      <w:r w:rsidR="003162D3">
        <w:t>3</w:t>
      </w:r>
      <w:r w:rsidRPr="00392E8D">
        <w:fldChar w:fldCharType="end"/>
      </w:r>
      <w:r w:rsidRPr="00392E8D">
        <w:t xml:space="preserve">], </w:t>
      </w:r>
      <w:r>
        <w:t>clause 6.3.3</w:t>
      </w:r>
      <w:r w:rsidRPr="00392E8D">
        <w:t>).</w:t>
      </w:r>
    </w:p>
    <w:p w14:paraId="535A2CC3" w14:textId="77777777" w:rsidR="00114FF3" w:rsidRPr="00392E8D" w:rsidRDefault="005658D5">
      <w:pPr>
        <w:pStyle w:val="Heading5"/>
      </w:pPr>
      <w:bookmarkStart w:id="5542" w:name="_Toc129688268"/>
      <w:bookmarkStart w:id="5543" w:name="_Toc129698816"/>
      <w:bookmarkStart w:id="5544" w:name="_Toc129854070"/>
      <w:bookmarkStart w:id="5545" w:name="_Toc129855059"/>
      <w:bookmarkStart w:id="5546" w:name="_Toc129934396"/>
      <w:bookmarkStart w:id="5547" w:name="_Toc129939925"/>
      <w:bookmarkStart w:id="5548" w:name="_Toc129958883"/>
      <w:r w:rsidRPr="00392E8D">
        <w:t>8.3.4.42.2</w:t>
      </w:r>
      <w:r w:rsidRPr="00392E8D">
        <w:tab/>
        <w:t>Attributes</w:t>
      </w:r>
      <w:bookmarkEnd w:id="5542"/>
      <w:bookmarkEnd w:id="5543"/>
      <w:bookmarkEnd w:id="5544"/>
      <w:bookmarkEnd w:id="5545"/>
      <w:bookmarkEnd w:id="5546"/>
      <w:bookmarkEnd w:id="5547"/>
      <w:bookmarkEnd w:id="5548"/>
    </w:p>
    <w:p w14:paraId="45740AC8" w14:textId="77777777" w:rsidR="00114FF3" w:rsidRPr="00392E8D" w:rsidRDefault="005658D5">
      <w:pPr>
        <w:spacing w:after="120"/>
      </w:pPr>
      <w:r w:rsidRPr="00392E8D">
        <w:t xml:space="preserve">The attributes of the VnfProfileData information element shall follow the indications provided in </w:t>
      </w:r>
      <w:r>
        <w:t>table </w:t>
      </w:r>
      <w:r w:rsidRPr="00C662E8">
        <w:t>8.3.4.42.2-1</w:t>
      </w:r>
      <w:r>
        <w:t>.</w:t>
      </w:r>
    </w:p>
    <w:p w14:paraId="0FCE819C" w14:textId="77777777" w:rsidR="00114FF3" w:rsidRPr="00392E8D" w:rsidRDefault="005658D5">
      <w:pPr>
        <w:pStyle w:val="TH"/>
      </w:pPr>
      <w:r w:rsidRPr="00392E8D">
        <w:lastRenderedPageBreak/>
        <w:t>Table 8.3.4.42.2-1: Attributes of the VnfProfileData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1276"/>
        <w:gridCol w:w="1276"/>
        <w:gridCol w:w="1617"/>
        <w:gridCol w:w="3656"/>
      </w:tblGrid>
      <w:tr w:rsidR="00114FF3" w:rsidRPr="00392E8D" w14:paraId="75E3C893" w14:textId="77777777">
        <w:trPr>
          <w:jc w:val="center"/>
        </w:trPr>
        <w:tc>
          <w:tcPr>
            <w:tcW w:w="1951" w:type="dxa"/>
            <w:shd w:val="clear" w:color="auto" w:fill="BFBFBF"/>
          </w:tcPr>
          <w:p w14:paraId="004F072E" w14:textId="77777777" w:rsidR="00114FF3" w:rsidRPr="00392E8D" w:rsidRDefault="005658D5">
            <w:pPr>
              <w:pStyle w:val="TAH"/>
            </w:pPr>
            <w:r w:rsidRPr="00392E8D">
              <w:t>Attribute</w:t>
            </w:r>
          </w:p>
        </w:tc>
        <w:tc>
          <w:tcPr>
            <w:tcW w:w="1276" w:type="dxa"/>
            <w:shd w:val="clear" w:color="auto" w:fill="BFBFBF"/>
          </w:tcPr>
          <w:p w14:paraId="72D32A74" w14:textId="77777777" w:rsidR="00114FF3" w:rsidRPr="00392E8D" w:rsidRDefault="005658D5">
            <w:pPr>
              <w:pStyle w:val="TAH"/>
            </w:pPr>
            <w:r w:rsidRPr="00392E8D">
              <w:t>Qualifier</w:t>
            </w:r>
          </w:p>
        </w:tc>
        <w:tc>
          <w:tcPr>
            <w:tcW w:w="1276" w:type="dxa"/>
            <w:shd w:val="clear" w:color="auto" w:fill="BFBFBF"/>
          </w:tcPr>
          <w:p w14:paraId="2A108D91" w14:textId="77777777" w:rsidR="00114FF3" w:rsidRPr="00392E8D" w:rsidRDefault="005658D5">
            <w:pPr>
              <w:pStyle w:val="TAH"/>
            </w:pPr>
            <w:r w:rsidRPr="00392E8D">
              <w:t>Cardinality</w:t>
            </w:r>
          </w:p>
        </w:tc>
        <w:tc>
          <w:tcPr>
            <w:tcW w:w="1617" w:type="dxa"/>
            <w:shd w:val="clear" w:color="auto" w:fill="BFBFBF"/>
          </w:tcPr>
          <w:p w14:paraId="5813CB6A" w14:textId="77777777" w:rsidR="00114FF3" w:rsidRPr="00392E8D" w:rsidRDefault="005658D5">
            <w:pPr>
              <w:pStyle w:val="TAH"/>
            </w:pPr>
            <w:r w:rsidRPr="00392E8D">
              <w:t>Content</w:t>
            </w:r>
          </w:p>
        </w:tc>
        <w:tc>
          <w:tcPr>
            <w:tcW w:w="3656" w:type="dxa"/>
            <w:shd w:val="clear" w:color="auto" w:fill="BFBFBF"/>
          </w:tcPr>
          <w:p w14:paraId="0A6F9640" w14:textId="77777777" w:rsidR="00114FF3" w:rsidRPr="00392E8D" w:rsidRDefault="005658D5">
            <w:pPr>
              <w:pStyle w:val="TAH"/>
            </w:pPr>
            <w:r w:rsidRPr="00392E8D">
              <w:t>Description</w:t>
            </w:r>
          </w:p>
        </w:tc>
      </w:tr>
      <w:tr w:rsidR="00114FF3" w:rsidRPr="00392E8D" w14:paraId="4CA1421A" w14:textId="77777777">
        <w:trPr>
          <w:jc w:val="center"/>
        </w:trPr>
        <w:tc>
          <w:tcPr>
            <w:tcW w:w="1951" w:type="dxa"/>
          </w:tcPr>
          <w:p w14:paraId="3E929980" w14:textId="77777777" w:rsidR="00114FF3" w:rsidRPr="00392E8D" w:rsidRDefault="005658D5">
            <w:pPr>
              <w:pStyle w:val="TAL"/>
            </w:pPr>
            <w:r w:rsidRPr="00392E8D">
              <w:t>vnfInstanceId</w:t>
            </w:r>
          </w:p>
        </w:tc>
        <w:tc>
          <w:tcPr>
            <w:tcW w:w="1276" w:type="dxa"/>
          </w:tcPr>
          <w:p w14:paraId="1917A522" w14:textId="77777777" w:rsidR="00114FF3" w:rsidRPr="00392E8D" w:rsidRDefault="005658D5">
            <w:pPr>
              <w:pStyle w:val="TAL"/>
            </w:pPr>
            <w:r w:rsidRPr="00392E8D">
              <w:t>M</w:t>
            </w:r>
          </w:p>
        </w:tc>
        <w:tc>
          <w:tcPr>
            <w:tcW w:w="1276" w:type="dxa"/>
          </w:tcPr>
          <w:p w14:paraId="3B26D6D4" w14:textId="77777777" w:rsidR="00114FF3" w:rsidRPr="00392E8D" w:rsidRDefault="005658D5">
            <w:pPr>
              <w:pStyle w:val="TAL"/>
            </w:pPr>
            <w:r w:rsidRPr="00392E8D">
              <w:t>1</w:t>
            </w:r>
          </w:p>
        </w:tc>
        <w:tc>
          <w:tcPr>
            <w:tcW w:w="1617" w:type="dxa"/>
          </w:tcPr>
          <w:p w14:paraId="5C0C55CF" w14:textId="77777777" w:rsidR="00114FF3" w:rsidRPr="00392E8D" w:rsidRDefault="005658D5">
            <w:pPr>
              <w:pStyle w:val="TAL"/>
            </w:pPr>
            <w:r w:rsidRPr="00392E8D">
              <w:t>Identifier</w:t>
            </w:r>
          </w:p>
        </w:tc>
        <w:tc>
          <w:tcPr>
            <w:tcW w:w="3656" w:type="dxa"/>
          </w:tcPr>
          <w:p w14:paraId="6044DB63" w14:textId="77777777" w:rsidR="00114FF3" w:rsidRPr="00392E8D" w:rsidRDefault="005658D5">
            <w:pPr>
              <w:pStyle w:val="TAL"/>
              <w:rPr>
                <w:rFonts w:cs="Arial"/>
              </w:rPr>
            </w:pPr>
            <w:r w:rsidRPr="00392E8D">
              <w:rPr>
                <w:rFonts w:cs="Arial"/>
              </w:rPr>
              <w:t>Identifier of the VNF instance.</w:t>
            </w:r>
          </w:p>
        </w:tc>
      </w:tr>
      <w:tr w:rsidR="00114FF3" w:rsidRPr="00392E8D" w14:paraId="313D9EEC" w14:textId="77777777">
        <w:trPr>
          <w:jc w:val="center"/>
        </w:trPr>
        <w:tc>
          <w:tcPr>
            <w:tcW w:w="1951" w:type="dxa"/>
          </w:tcPr>
          <w:p w14:paraId="6171B0D1" w14:textId="77777777" w:rsidR="00114FF3" w:rsidRPr="00392E8D" w:rsidRDefault="005658D5">
            <w:pPr>
              <w:pStyle w:val="TAL"/>
            </w:pPr>
            <w:r w:rsidRPr="00392E8D">
              <w:t>vnfProfileId</w:t>
            </w:r>
          </w:p>
        </w:tc>
        <w:tc>
          <w:tcPr>
            <w:tcW w:w="1276" w:type="dxa"/>
          </w:tcPr>
          <w:p w14:paraId="619925CE" w14:textId="77777777" w:rsidR="00114FF3" w:rsidRPr="00392E8D" w:rsidRDefault="005658D5">
            <w:pPr>
              <w:pStyle w:val="TAL"/>
            </w:pPr>
            <w:r w:rsidRPr="00392E8D">
              <w:rPr>
                <w:rFonts w:hint="eastAsia"/>
              </w:rPr>
              <w:t>M</w:t>
            </w:r>
          </w:p>
        </w:tc>
        <w:tc>
          <w:tcPr>
            <w:tcW w:w="1276" w:type="dxa"/>
          </w:tcPr>
          <w:p w14:paraId="4B4C2E8C" w14:textId="77777777" w:rsidR="00114FF3" w:rsidRPr="00392E8D" w:rsidRDefault="005658D5">
            <w:pPr>
              <w:pStyle w:val="TAL"/>
            </w:pPr>
            <w:r w:rsidRPr="00392E8D">
              <w:t>1</w:t>
            </w:r>
          </w:p>
        </w:tc>
        <w:tc>
          <w:tcPr>
            <w:tcW w:w="1617" w:type="dxa"/>
          </w:tcPr>
          <w:p w14:paraId="44A27B1D" w14:textId="77777777" w:rsidR="00114FF3" w:rsidRPr="00392E8D" w:rsidRDefault="005658D5">
            <w:pPr>
              <w:pStyle w:val="TAL"/>
            </w:pPr>
            <w:r w:rsidRPr="00392E8D">
              <w:rPr>
                <w:rFonts w:hint="eastAsia"/>
              </w:rPr>
              <w:t>Identifier</w:t>
            </w:r>
            <w:r w:rsidRPr="00392E8D">
              <w:t xml:space="preserve"> (Reference to VnfProfile)</w:t>
            </w:r>
          </w:p>
        </w:tc>
        <w:tc>
          <w:tcPr>
            <w:tcW w:w="3656" w:type="dxa"/>
          </w:tcPr>
          <w:p w14:paraId="2859E19A" w14:textId="77777777" w:rsidR="00114FF3" w:rsidRPr="00392E8D" w:rsidRDefault="005658D5">
            <w:pPr>
              <w:pStyle w:val="TAL"/>
              <w:rPr>
                <w:rFonts w:cs="Arial"/>
              </w:rPr>
            </w:pPr>
            <w:r w:rsidRPr="00392E8D">
              <w:rPr>
                <w:rFonts w:cs="Arial"/>
              </w:rPr>
              <w:t>Identifier of (Reference to) a VnfProfile.</w:t>
            </w:r>
          </w:p>
          <w:p w14:paraId="1B309129" w14:textId="77777777" w:rsidR="00114FF3" w:rsidRPr="00392E8D" w:rsidRDefault="005658D5">
            <w:pPr>
              <w:pStyle w:val="TAL"/>
              <w:rPr>
                <w:rFonts w:cs="Arial"/>
              </w:rPr>
            </w:pPr>
            <w:r w:rsidRPr="00392E8D">
              <w:rPr>
                <w:rFonts w:cs="Arial"/>
              </w:rPr>
              <w:t>The VnfProfile can be an update of the existing VNF profile or a new VNF profile, which the VNF instance shall be associated with. See note.</w:t>
            </w:r>
          </w:p>
        </w:tc>
      </w:tr>
      <w:tr w:rsidR="00114FF3" w:rsidRPr="00392E8D" w14:paraId="2B45742E" w14:textId="77777777">
        <w:trPr>
          <w:jc w:val="center"/>
        </w:trPr>
        <w:tc>
          <w:tcPr>
            <w:tcW w:w="9776" w:type="dxa"/>
            <w:gridSpan w:val="5"/>
          </w:tcPr>
          <w:p w14:paraId="24069316" w14:textId="77777777" w:rsidR="00114FF3" w:rsidRPr="00392E8D" w:rsidRDefault="005658D5">
            <w:pPr>
              <w:pStyle w:val="TAN"/>
              <w:rPr>
                <w:rFonts w:cs="Arial"/>
              </w:rPr>
            </w:pPr>
            <w:r w:rsidRPr="00392E8D">
              <w:t>NOTE:</w:t>
            </w:r>
            <w:r w:rsidRPr="00392E8D">
              <w:tab/>
              <w:t>The VnfProfile may contain the new or changed NsVirtualLinkConnectivity for the VNF.</w:t>
            </w:r>
          </w:p>
        </w:tc>
      </w:tr>
    </w:tbl>
    <w:p w14:paraId="2286E39A" w14:textId="77777777" w:rsidR="00114FF3" w:rsidRPr="00392E8D" w:rsidRDefault="00114FF3"/>
    <w:p w14:paraId="2BD64B16" w14:textId="77777777" w:rsidR="00114FF3" w:rsidRPr="00392E8D" w:rsidRDefault="005658D5">
      <w:pPr>
        <w:pStyle w:val="Heading4"/>
      </w:pPr>
      <w:bookmarkStart w:id="5549" w:name="_Toc129688269"/>
      <w:bookmarkStart w:id="5550" w:name="_Toc129698817"/>
      <w:bookmarkStart w:id="5551" w:name="_Toc129854071"/>
      <w:bookmarkStart w:id="5552" w:name="_Toc129855060"/>
      <w:bookmarkStart w:id="5553" w:name="_Toc129934397"/>
      <w:bookmarkStart w:id="5554" w:name="_Toc129939926"/>
      <w:bookmarkStart w:id="5555" w:name="_Toc129958884"/>
      <w:r w:rsidRPr="00392E8D">
        <w:t>8.3.4.43</w:t>
      </w:r>
      <w:r w:rsidRPr="00392E8D">
        <w:tab/>
        <w:t>WanConnectionData information element</w:t>
      </w:r>
      <w:bookmarkEnd w:id="5549"/>
      <w:bookmarkEnd w:id="5550"/>
      <w:bookmarkEnd w:id="5551"/>
      <w:bookmarkEnd w:id="5552"/>
      <w:bookmarkEnd w:id="5553"/>
      <w:bookmarkEnd w:id="5554"/>
      <w:bookmarkEnd w:id="5555"/>
    </w:p>
    <w:p w14:paraId="570B510D" w14:textId="77777777" w:rsidR="00114FF3" w:rsidRPr="00392E8D" w:rsidRDefault="005658D5">
      <w:pPr>
        <w:pStyle w:val="Heading5"/>
      </w:pPr>
      <w:bookmarkStart w:id="5556" w:name="_Toc129688270"/>
      <w:bookmarkStart w:id="5557" w:name="_Toc129698818"/>
      <w:bookmarkStart w:id="5558" w:name="_Toc129854072"/>
      <w:bookmarkStart w:id="5559" w:name="_Toc129855061"/>
      <w:bookmarkStart w:id="5560" w:name="_Toc129934398"/>
      <w:bookmarkStart w:id="5561" w:name="_Toc129939927"/>
      <w:bookmarkStart w:id="5562" w:name="_Toc129958885"/>
      <w:r w:rsidRPr="00392E8D">
        <w:t>8.3.4.43.1</w:t>
      </w:r>
      <w:r w:rsidRPr="00392E8D">
        <w:tab/>
        <w:t>Description</w:t>
      </w:r>
      <w:bookmarkEnd w:id="5556"/>
      <w:bookmarkEnd w:id="5557"/>
      <w:bookmarkEnd w:id="5558"/>
      <w:bookmarkEnd w:id="5559"/>
      <w:bookmarkEnd w:id="5560"/>
      <w:bookmarkEnd w:id="5561"/>
      <w:bookmarkEnd w:id="5562"/>
    </w:p>
    <w:p w14:paraId="68313331" w14:textId="77777777" w:rsidR="00114FF3" w:rsidRPr="00392E8D" w:rsidRDefault="005658D5">
      <w:r w:rsidRPr="00392E8D">
        <w:t xml:space="preserve">This information element provides the needed information required to connect </w:t>
      </w:r>
      <w:r w:rsidR="00C908E2" w:rsidRPr="00392E8D">
        <w:t xml:space="preserve">to the WAN the comprising network resources realizing </w:t>
      </w:r>
      <w:r w:rsidRPr="00392E8D">
        <w:t>a VL</w:t>
      </w:r>
      <w:r w:rsidR="008A554D" w:rsidRPr="00392E8D">
        <w:t>, e.g.</w:t>
      </w:r>
      <w:r w:rsidRPr="00392E8D">
        <w:t xml:space="preserve"> when the VL is deployed on several sites across a WAN.</w:t>
      </w:r>
    </w:p>
    <w:p w14:paraId="4285C5FA" w14:textId="77777777" w:rsidR="00114FF3" w:rsidRPr="00392E8D" w:rsidRDefault="005658D5">
      <w:pPr>
        <w:pStyle w:val="Heading5"/>
      </w:pPr>
      <w:bookmarkStart w:id="5563" w:name="_Toc129688271"/>
      <w:bookmarkStart w:id="5564" w:name="_Toc129698819"/>
      <w:bookmarkStart w:id="5565" w:name="_Toc129854073"/>
      <w:bookmarkStart w:id="5566" w:name="_Toc129855062"/>
      <w:bookmarkStart w:id="5567" w:name="_Toc129934399"/>
      <w:bookmarkStart w:id="5568" w:name="_Toc129939928"/>
      <w:bookmarkStart w:id="5569" w:name="_Toc129958886"/>
      <w:r w:rsidRPr="00392E8D">
        <w:t>8.3.4.43.2</w:t>
      </w:r>
      <w:r w:rsidRPr="00392E8D">
        <w:tab/>
        <w:t>Attributes</w:t>
      </w:r>
      <w:bookmarkEnd w:id="5563"/>
      <w:bookmarkEnd w:id="5564"/>
      <w:bookmarkEnd w:id="5565"/>
      <w:bookmarkEnd w:id="5566"/>
      <w:bookmarkEnd w:id="5567"/>
      <w:bookmarkEnd w:id="5568"/>
      <w:bookmarkEnd w:id="5569"/>
    </w:p>
    <w:p w14:paraId="2108E63B" w14:textId="77777777" w:rsidR="00114FF3" w:rsidRPr="00392E8D" w:rsidRDefault="005658D5">
      <w:r w:rsidRPr="00392E8D">
        <w:t xml:space="preserve">The WanConnectionData information element shall follow the indications provided in </w:t>
      </w:r>
      <w:r>
        <w:t xml:space="preserve">table </w:t>
      </w:r>
      <w:r w:rsidRPr="00C662E8">
        <w:t>8.3.4.43.2-1</w:t>
      </w:r>
      <w:r>
        <w:t>.</w:t>
      </w:r>
    </w:p>
    <w:p w14:paraId="6D753A2D" w14:textId="77777777" w:rsidR="00114FF3" w:rsidRPr="00392E8D" w:rsidRDefault="005658D5">
      <w:pPr>
        <w:pStyle w:val="TH"/>
        <w:rPr>
          <w:shd w:val="clear" w:color="auto" w:fill="FFFF00"/>
        </w:rPr>
      </w:pPr>
      <w:r w:rsidRPr="00392E8D">
        <w:t>Table 8.3.4.43.2-1: Attributes of the WanConnectionData</w:t>
      </w:r>
      <w:r w:rsidRPr="00392E8D">
        <w:rPr>
          <w:szCs w:val="28"/>
        </w:rPr>
        <w:t xml:space="preserve"> </w:t>
      </w:r>
      <w:r w:rsidRPr="00392E8D">
        <w:t>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1"/>
        <w:gridCol w:w="961"/>
        <w:gridCol w:w="1156"/>
        <w:gridCol w:w="2142"/>
        <w:gridCol w:w="3789"/>
      </w:tblGrid>
      <w:tr w:rsidR="00114FF3" w:rsidRPr="00392E8D" w14:paraId="22CBBA52" w14:textId="77777777" w:rsidTr="003D7408">
        <w:trPr>
          <w:jc w:val="center"/>
        </w:trPr>
        <w:tc>
          <w:tcPr>
            <w:tcW w:w="1651" w:type="dxa"/>
            <w:shd w:val="clear" w:color="auto" w:fill="D9D9D9"/>
            <w:tcMar>
              <w:left w:w="28" w:type="dxa"/>
            </w:tcMar>
          </w:tcPr>
          <w:p w14:paraId="4545BAE5" w14:textId="77777777" w:rsidR="00114FF3" w:rsidRPr="00392E8D" w:rsidRDefault="005658D5">
            <w:pPr>
              <w:pStyle w:val="TAH"/>
            </w:pPr>
            <w:r w:rsidRPr="00392E8D">
              <w:t>Attribute</w:t>
            </w:r>
          </w:p>
        </w:tc>
        <w:tc>
          <w:tcPr>
            <w:tcW w:w="961" w:type="dxa"/>
            <w:shd w:val="clear" w:color="auto" w:fill="D9D9D9"/>
            <w:tcMar>
              <w:left w:w="28" w:type="dxa"/>
            </w:tcMar>
          </w:tcPr>
          <w:p w14:paraId="1F1FC86C" w14:textId="77777777" w:rsidR="00114FF3" w:rsidRPr="00392E8D" w:rsidRDefault="005658D5">
            <w:pPr>
              <w:pStyle w:val="TAH"/>
            </w:pPr>
            <w:r w:rsidRPr="00392E8D">
              <w:t>Qualifier</w:t>
            </w:r>
          </w:p>
        </w:tc>
        <w:tc>
          <w:tcPr>
            <w:tcW w:w="1156" w:type="dxa"/>
            <w:shd w:val="clear" w:color="auto" w:fill="D9D9D9"/>
            <w:tcMar>
              <w:left w:w="28" w:type="dxa"/>
            </w:tcMar>
          </w:tcPr>
          <w:p w14:paraId="215899EC" w14:textId="77777777" w:rsidR="00114FF3" w:rsidRPr="00392E8D" w:rsidRDefault="005658D5">
            <w:pPr>
              <w:pStyle w:val="TAH"/>
            </w:pPr>
            <w:r w:rsidRPr="00392E8D">
              <w:t>Cardinality</w:t>
            </w:r>
          </w:p>
        </w:tc>
        <w:tc>
          <w:tcPr>
            <w:tcW w:w="2142" w:type="dxa"/>
            <w:shd w:val="clear" w:color="auto" w:fill="D9D9D9"/>
            <w:tcMar>
              <w:left w:w="28" w:type="dxa"/>
            </w:tcMar>
          </w:tcPr>
          <w:p w14:paraId="5F15BF89" w14:textId="77777777" w:rsidR="00114FF3" w:rsidRPr="00392E8D" w:rsidRDefault="005658D5">
            <w:pPr>
              <w:pStyle w:val="TAH"/>
            </w:pPr>
            <w:r w:rsidRPr="00392E8D">
              <w:t>Content</w:t>
            </w:r>
          </w:p>
        </w:tc>
        <w:tc>
          <w:tcPr>
            <w:tcW w:w="3789" w:type="dxa"/>
            <w:shd w:val="clear" w:color="auto" w:fill="D9D9D9"/>
            <w:tcMar>
              <w:left w:w="28" w:type="dxa"/>
            </w:tcMar>
          </w:tcPr>
          <w:p w14:paraId="6061CB93" w14:textId="77777777" w:rsidR="00114FF3" w:rsidRPr="00392E8D" w:rsidRDefault="005658D5">
            <w:pPr>
              <w:pStyle w:val="TAH"/>
            </w:pPr>
            <w:r w:rsidRPr="00392E8D">
              <w:t>Description</w:t>
            </w:r>
          </w:p>
        </w:tc>
      </w:tr>
      <w:tr w:rsidR="00114FF3" w:rsidRPr="00392E8D" w14:paraId="7F9F9453" w14:textId="77777777" w:rsidTr="003D7408">
        <w:trPr>
          <w:jc w:val="center"/>
        </w:trPr>
        <w:tc>
          <w:tcPr>
            <w:tcW w:w="1651" w:type="dxa"/>
            <w:shd w:val="clear" w:color="auto" w:fill="FFFFFF"/>
            <w:tcMar>
              <w:left w:w="28" w:type="dxa"/>
            </w:tcMar>
          </w:tcPr>
          <w:p w14:paraId="7CB78F30" w14:textId="77777777" w:rsidR="00114FF3" w:rsidRPr="00392E8D" w:rsidRDefault="005658D5">
            <w:pPr>
              <w:pStyle w:val="TAL"/>
            </w:pPr>
            <w:r w:rsidRPr="00392E8D">
              <w:t>virtualLinkDescId</w:t>
            </w:r>
          </w:p>
        </w:tc>
        <w:tc>
          <w:tcPr>
            <w:tcW w:w="961" w:type="dxa"/>
            <w:shd w:val="clear" w:color="auto" w:fill="FFFFFF"/>
            <w:tcMar>
              <w:left w:w="28" w:type="dxa"/>
            </w:tcMar>
          </w:tcPr>
          <w:p w14:paraId="28FD1582" w14:textId="77777777" w:rsidR="00114FF3" w:rsidRPr="00392E8D" w:rsidRDefault="005658D5">
            <w:pPr>
              <w:pStyle w:val="TAL"/>
            </w:pPr>
            <w:r w:rsidRPr="00392E8D">
              <w:t>M</w:t>
            </w:r>
          </w:p>
        </w:tc>
        <w:tc>
          <w:tcPr>
            <w:tcW w:w="1156" w:type="dxa"/>
            <w:shd w:val="clear" w:color="auto" w:fill="FFFFFF"/>
            <w:tcMar>
              <w:left w:w="28" w:type="dxa"/>
            </w:tcMar>
          </w:tcPr>
          <w:p w14:paraId="102ED374" w14:textId="77777777" w:rsidR="00114FF3" w:rsidRPr="00392E8D" w:rsidRDefault="005658D5">
            <w:pPr>
              <w:pStyle w:val="TAL"/>
            </w:pPr>
            <w:r w:rsidRPr="00392E8D">
              <w:t>1</w:t>
            </w:r>
          </w:p>
        </w:tc>
        <w:tc>
          <w:tcPr>
            <w:tcW w:w="2142" w:type="dxa"/>
            <w:shd w:val="clear" w:color="auto" w:fill="FFFFFF"/>
            <w:tcMar>
              <w:left w:w="28" w:type="dxa"/>
            </w:tcMar>
          </w:tcPr>
          <w:p w14:paraId="6F72B798" w14:textId="77777777" w:rsidR="00114FF3" w:rsidRPr="00392E8D" w:rsidRDefault="005658D5">
            <w:pPr>
              <w:pStyle w:val="TAL"/>
            </w:pPr>
            <w:r w:rsidRPr="00392E8D">
              <w:t>Identifier (Reference to NsVirtualLinkDesc</w:t>
            </w:r>
            <w:r w:rsidR="001474D7" w:rsidRPr="00392E8D">
              <w:t xml:space="preserve"> or VnfVirtualLinkDesc</w:t>
            </w:r>
            <w:r w:rsidRPr="00392E8D">
              <w:t>)</w:t>
            </w:r>
          </w:p>
        </w:tc>
        <w:tc>
          <w:tcPr>
            <w:tcW w:w="3789" w:type="dxa"/>
            <w:shd w:val="clear" w:color="auto" w:fill="FFFFFF"/>
            <w:tcMar>
              <w:left w:w="28" w:type="dxa"/>
            </w:tcMar>
          </w:tcPr>
          <w:p w14:paraId="1EFA33BD" w14:textId="77777777" w:rsidR="00114FF3" w:rsidRPr="00392E8D" w:rsidRDefault="005658D5">
            <w:pPr>
              <w:pStyle w:val="TAL"/>
            </w:pPr>
            <w:r w:rsidRPr="00392E8D">
              <w:t>Identifier of the VLD in the NSD</w:t>
            </w:r>
            <w:r w:rsidR="001474D7" w:rsidRPr="00392E8D">
              <w:t xml:space="preserve"> or the VNFD</w:t>
            </w:r>
            <w:r w:rsidRPr="00392E8D">
              <w:t xml:space="preserve"> for this VL</w:t>
            </w:r>
            <w:r w:rsidR="001474D7" w:rsidRPr="00392E8D">
              <w:t>,</w:t>
            </w:r>
            <w:r w:rsidRPr="00392E8D">
              <w:t xml:space="preserve"> for which the connection data is provided.</w:t>
            </w:r>
          </w:p>
        </w:tc>
      </w:tr>
      <w:tr w:rsidR="00114FF3" w:rsidRPr="00392E8D" w14:paraId="314CFE3B" w14:textId="77777777" w:rsidTr="003D7408">
        <w:trPr>
          <w:jc w:val="center"/>
        </w:trPr>
        <w:tc>
          <w:tcPr>
            <w:tcW w:w="1651" w:type="dxa"/>
            <w:shd w:val="clear" w:color="auto" w:fill="FFFFFF"/>
            <w:tcMar>
              <w:left w:w="28" w:type="dxa"/>
            </w:tcMar>
          </w:tcPr>
          <w:p w14:paraId="280A3CF9" w14:textId="77777777" w:rsidR="00114FF3" w:rsidRPr="00392E8D" w:rsidRDefault="005658D5">
            <w:pPr>
              <w:pStyle w:val="TAL"/>
              <w:rPr>
                <w:rFonts w:cs="Arial"/>
                <w:lang w:eastAsia="zh-CN"/>
              </w:rPr>
            </w:pPr>
            <w:r w:rsidRPr="00392E8D">
              <w:rPr>
                <w:lang w:eastAsia="zh-CN"/>
              </w:rPr>
              <w:t>protocolData</w:t>
            </w:r>
          </w:p>
        </w:tc>
        <w:tc>
          <w:tcPr>
            <w:tcW w:w="961" w:type="dxa"/>
            <w:shd w:val="clear" w:color="auto" w:fill="FFFFFF"/>
            <w:tcMar>
              <w:left w:w="28" w:type="dxa"/>
            </w:tcMar>
          </w:tcPr>
          <w:p w14:paraId="2BD1EA02" w14:textId="77777777" w:rsidR="00114FF3" w:rsidRPr="00392E8D" w:rsidRDefault="005658D5">
            <w:pPr>
              <w:pStyle w:val="TAL"/>
              <w:rPr>
                <w:rFonts w:cs="Arial"/>
                <w:lang w:eastAsia="zh-CN"/>
              </w:rPr>
            </w:pPr>
            <w:r w:rsidRPr="00392E8D">
              <w:rPr>
                <w:lang w:eastAsia="zh-CN"/>
              </w:rPr>
              <w:t>M</w:t>
            </w:r>
          </w:p>
        </w:tc>
        <w:tc>
          <w:tcPr>
            <w:tcW w:w="1156" w:type="dxa"/>
            <w:shd w:val="clear" w:color="auto" w:fill="FFFFFF"/>
            <w:tcMar>
              <w:left w:w="28" w:type="dxa"/>
            </w:tcMar>
          </w:tcPr>
          <w:p w14:paraId="2F0B287E" w14:textId="77777777" w:rsidR="00114FF3" w:rsidRPr="00392E8D" w:rsidRDefault="005658D5" w:rsidP="001474D7">
            <w:pPr>
              <w:pStyle w:val="TAL"/>
              <w:rPr>
                <w:rFonts w:cs="Arial"/>
                <w:lang w:eastAsia="zh-CN"/>
              </w:rPr>
            </w:pPr>
            <w:r w:rsidRPr="00392E8D">
              <w:rPr>
                <w:lang w:eastAsia="zh-CN"/>
              </w:rPr>
              <w:t>0..</w:t>
            </w:r>
            <w:r w:rsidR="001474D7" w:rsidRPr="00392E8D">
              <w:rPr>
                <w:lang w:eastAsia="zh-CN"/>
              </w:rPr>
              <w:t>1</w:t>
            </w:r>
          </w:p>
        </w:tc>
        <w:tc>
          <w:tcPr>
            <w:tcW w:w="2142" w:type="dxa"/>
            <w:shd w:val="clear" w:color="auto" w:fill="FFFFFF"/>
            <w:tcMar>
              <w:left w:w="28" w:type="dxa"/>
            </w:tcMar>
          </w:tcPr>
          <w:p w14:paraId="5A1D347A" w14:textId="77777777" w:rsidR="00114FF3" w:rsidRPr="00392E8D" w:rsidRDefault="005658D5">
            <w:pPr>
              <w:pStyle w:val="TAL"/>
              <w:rPr>
                <w:rFonts w:cs="Arial"/>
                <w:lang w:eastAsia="zh-CN"/>
              </w:rPr>
            </w:pPr>
            <w:r w:rsidRPr="00392E8D">
              <w:rPr>
                <w:rFonts w:cs="Arial"/>
                <w:lang w:eastAsia="zh-CN"/>
              </w:rPr>
              <w:t>Not specified</w:t>
            </w:r>
          </w:p>
        </w:tc>
        <w:tc>
          <w:tcPr>
            <w:tcW w:w="3789" w:type="dxa"/>
            <w:shd w:val="clear" w:color="auto" w:fill="FFFFFF"/>
            <w:tcMar>
              <w:left w:w="28" w:type="dxa"/>
            </w:tcMar>
          </w:tcPr>
          <w:p w14:paraId="2D7309D5" w14:textId="77777777" w:rsidR="00114FF3" w:rsidRPr="00392E8D" w:rsidRDefault="005658D5">
            <w:pPr>
              <w:pStyle w:val="TAL"/>
            </w:pPr>
            <w:r w:rsidRPr="00392E8D">
              <w:t>Protocol specific information for connecting to the WAN</w:t>
            </w:r>
            <w:r w:rsidR="001474D7" w:rsidRPr="00392E8D">
              <w:t xml:space="preserve"> the </w:t>
            </w:r>
            <w:r w:rsidR="00997BF5" w:rsidRPr="00392E8D">
              <w:t>virtualised</w:t>
            </w:r>
            <w:r w:rsidR="001474D7" w:rsidRPr="00392E8D">
              <w:t xml:space="preserve"> networks in the NFVI-PoP managed by the VIM</w:t>
            </w:r>
            <w:r w:rsidRPr="00392E8D">
              <w:t>.</w:t>
            </w:r>
          </w:p>
        </w:tc>
      </w:tr>
    </w:tbl>
    <w:p w14:paraId="71C1ECB4" w14:textId="77777777" w:rsidR="00114FF3" w:rsidRPr="00392E8D" w:rsidRDefault="00114FF3"/>
    <w:p w14:paraId="37A2BC56" w14:textId="77777777" w:rsidR="00114FF3" w:rsidRPr="00392E8D" w:rsidRDefault="005658D5">
      <w:pPr>
        <w:pStyle w:val="Heading4"/>
      </w:pPr>
      <w:bookmarkStart w:id="5570" w:name="_Toc129688272"/>
      <w:bookmarkStart w:id="5571" w:name="_Toc129698820"/>
      <w:bookmarkStart w:id="5572" w:name="_Toc129854074"/>
      <w:bookmarkStart w:id="5573" w:name="_Toc129855063"/>
      <w:bookmarkStart w:id="5574" w:name="_Toc129934400"/>
      <w:bookmarkStart w:id="5575" w:name="_Toc129939929"/>
      <w:bookmarkStart w:id="5576" w:name="_Toc129958887"/>
      <w:r w:rsidRPr="00392E8D">
        <w:t>8.3.4.44</w:t>
      </w:r>
      <w:r w:rsidRPr="00392E8D">
        <w:tab/>
        <w:t>VnfLinkPortData information element</w:t>
      </w:r>
      <w:bookmarkEnd w:id="5570"/>
      <w:bookmarkEnd w:id="5571"/>
      <w:bookmarkEnd w:id="5572"/>
      <w:bookmarkEnd w:id="5573"/>
      <w:bookmarkEnd w:id="5574"/>
      <w:bookmarkEnd w:id="5575"/>
      <w:bookmarkEnd w:id="5576"/>
    </w:p>
    <w:p w14:paraId="79200E53" w14:textId="77777777" w:rsidR="00114FF3" w:rsidRPr="00392E8D" w:rsidRDefault="005658D5">
      <w:pPr>
        <w:pStyle w:val="Heading5"/>
      </w:pPr>
      <w:bookmarkStart w:id="5577" w:name="_Toc129688273"/>
      <w:bookmarkStart w:id="5578" w:name="_Toc129698821"/>
      <w:bookmarkStart w:id="5579" w:name="_Toc129854075"/>
      <w:bookmarkStart w:id="5580" w:name="_Toc129855064"/>
      <w:bookmarkStart w:id="5581" w:name="_Toc129934401"/>
      <w:bookmarkStart w:id="5582" w:name="_Toc129939930"/>
      <w:bookmarkStart w:id="5583" w:name="_Toc129958888"/>
      <w:r w:rsidRPr="00392E8D">
        <w:t>8.3.4.44.1</w:t>
      </w:r>
      <w:r w:rsidRPr="00392E8D">
        <w:tab/>
        <w:t>Description</w:t>
      </w:r>
      <w:bookmarkEnd w:id="5577"/>
      <w:bookmarkEnd w:id="5578"/>
      <w:bookmarkEnd w:id="5579"/>
      <w:bookmarkEnd w:id="5580"/>
      <w:bookmarkEnd w:id="5581"/>
      <w:bookmarkEnd w:id="5582"/>
      <w:bookmarkEnd w:id="5583"/>
    </w:p>
    <w:p w14:paraId="5DD2733F" w14:textId="77777777" w:rsidR="00114FF3" w:rsidRPr="00392E8D" w:rsidRDefault="005658D5">
      <w:r w:rsidRPr="00392E8D">
        <w:t>This information element represents an externally provided link port to be used to connect a VNFC connection point to an externally-managed VL.</w:t>
      </w:r>
    </w:p>
    <w:p w14:paraId="6D9C23B5" w14:textId="77777777" w:rsidR="00114FF3" w:rsidRPr="00392E8D" w:rsidRDefault="005658D5">
      <w:pPr>
        <w:pStyle w:val="Heading5"/>
      </w:pPr>
      <w:bookmarkStart w:id="5584" w:name="_Toc129688274"/>
      <w:bookmarkStart w:id="5585" w:name="_Toc129698822"/>
      <w:bookmarkStart w:id="5586" w:name="_Toc129854076"/>
      <w:bookmarkStart w:id="5587" w:name="_Toc129855065"/>
      <w:bookmarkStart w:id="5588" w:name="_Toc129934402"/>
      <w:bookmarkStart w:id="5589" w:name="_Toc129939931"/>
      <w:bookmarkStart w:id="5590" w:name="_Toc129958889"/>
      <w:r w:rsidRPr="00392E8D">
        <w:t>8.3.4.44.2</w:t>
      </w:r>
      <w:r w:rsidRPr="00392E8D">
        <w:tab/>
        <w:t>Attributes</w:t>
      </w:r>
      <w:bookmarkEnd w:id="5584"/>
      <w:bookmarkEnd w:id="5585"/>
      <w:bookmarkEnd w:id="5586"/>
      <w:bookmarkEnd w:id="5587"/>
      <w:bookmarkEnd w:id="5588"/>
      <w:bookmarkEnd w:id="5589"/>
      <w:bookmarkEnd w:id="5590"/>
    </w:p>
    <w:p w14:paraId="1A12BF35" w14:textId="77777777" w:rsidR="00114FF3" w:rsidRPr="00392E8D" w:rsidRDefault="005658D5">
      <w:r w:rsidRPr="00392E8D">
        <w:t xml:space="preserve">The VnfLinkPortData information element shall follow the indications provided in </w:t>
      </w:r>
      <w:r>
        <w:t xml:space="preserve">table </w:t>
      </w:r>
      <w:r w:rsidRPr="00C662E8">
        <w:t>8.3.4.44.2-1</w:t>
      </w:r>
      <w:r>
        <w:t>.</w:t>
      </w:r>
    </w:p>
    <w:p w14:paraId="5C3E0FD2" w14:textId="77777777" w:rsidR="00114FF3" w:rsidRPr="00392E8D" w:rsidRDefault="005658D5" w:rsidP="00F4636E">
      <w:pPr>
        <w:pStyle w:val="TH"/>
        <w:keepNext w:val="0"/>
        <w:rPr>
          <w:shd w:val="clear" w:color="auto" w:fill="FFFF00"/>
        </w:rPr>
      </w:pPr>
      <w:r w:rsidRPr="00392E8D">
        <w:t>Table 8.3.4.44.2-1: Attributes of the Vnf</w:t>
      </w:r>
      <w:r w:rsidRPr="00392E8D">
        <w:rPr>
          <w:szCs w:val="28"/>
        </w:rPr>
        <w:t>LinkPortData</w:t>
      </w:r>
      <w:r w:rsidRPr="00392E8D">
        <w:t xml:space="preserve">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1"/>
        <w:gridCol w:w="961"/>
        <w:gridCol w:w="1156"/>
        <w:gridCol w:w="1559"/>
        <w:gridCol w:w="4462"/>
      </w:tblGrid>
      <w:tr w:rsidR="00114FF3" w:rsidRPr="00392E8D" w14:paraId="0911CA31" w14:textId="77777777" w:rsidTr="003D7408">
        <w:trPr>
          <w:jc w:val="center"/>
        </w:trPr>
        <w:tc>
          <w:tcPr>
            <w:tcW w:w="1561" w:type="dxa"/>
            <w:shd w:val="clear" w:color="auto" w:fill="BFBFBF"/>
            <w:hideMark/>
          </w:tcPr>
          <w:p w14:paraId="53F1D4A3" w14:textId="77777777" w:rsidR="00114FF3" w:rsidRPr="00392E8D" w:rsidRDefault="005658D5" w:rsidP="00F4636E">
            <w:pPr>
              <w:pStyle w:val="TAH"/>
              <w:keepNext w:val="0"/>
            </w:pPr>
            <w:r w:rsidRPr="00392E8D">
              <w:t>Attribute</w:t>
            </w:r>
          </w:p>
        </w:tc>
        <w:tc>
          <w:tcPr>
            <w:tcW w:w="961" w:type="dxa"/>
            <w:shd w:val="clear" w:color="auto" w:fill="BFBFBF"/>
            <w:hideMark/>
          </w:tcPr>
          <w:p w14:paraId="7F7759E3" w14:textId="77777777" w:rsidR="00114FF3" w:rsidRPr="00392E8D" w:rsidRDefault="005658D5" w:rsidP="00F4636E">
            <w:pPr>
              <w:pStyle w:val="TAH"/>
              <w:keepNext w:val="0"/>
            </w:pPr>
            <w:r w:rsidRPr="00392E8D">
              <w:t>Qualifier</w:t>
            </w:r>
          </w:p>
        </w:tc>
        <w:tc>
          <w:tcPr>
            <w:tcW w:w="1156" w:type="dxa"/>
            <w:shd w:val="clear" w:color="auto" w:fill="BFBFBF"/>
            <w:hideMark/>
          </w:tcPr>
          <w:p w14:paraId="20C05027" w14:textId="77777777" w:rsidR="00114FF3" w:rsidRPr="00392E8D" w:rsidRDefault="005658D5" w:rsidP="00F4636E">
            <w:pPr>
              <w:pStyle w:val="TAH"/>
              <w:keepNext w:val="0"/>
            </w:pPr>
            <w:r w:rsidRPr="00392E8D">
              <w:t>Cardinality</w:t>
            </w:r>
          </w:p>
        </w:tc>
        <w:tc>
          <w:tcPr>
            <w:tcW w:w="1559" w:type="dxa"/>
            <w:shd w:val="clear" w:color="auto" w:fill="BFBFBF"/>
            <w:hideMark/>
          </w:tcPr>
          <w:p w14:paraId="0CCFB739" w14:textId="77777777" w:rsidR="00114FF3" w:rsidRPr="00392E8D" w:rsidRDefault="005658D5" w:rsidP="00F4636E">
            <w:pPr>
              <w:pStyle w:val="TAH"/>
              <w:keepNext w:val="0"/>
            </w:pPr>
            <w:r w:rsidRPr="00392E8D">
              <w:t>Content</w:t>
            </w:r>
          </w:p>
        </w:tc>
        <w:tc>
          <w:tcPr>
            <w:tcW w:w="4462" w:type="dxa"/>
            <w:shd w:val="clear" w:color="auto" w:fill="BFBFBF"/>
            <w:hideMark/>
          </w:tcPr>
          <w:p w14:paraId="17B4AB06" w14:textId="77777777" w:rsidR="00114FF3" w:rsidRPr="00392E8D" w:rsidRDefault="005658D5" w:rsidP="00F4636E">
            <w:pPr>
              <w:pStyle w:val="TAH"/>
              <w:keepNext w:val="0"/>
            </w:pPr>
            <w:r w:rsidRPr="00392E8D">
              <w:t>Description</w:t>
            </w:r>
          </w:p>
        </w:tc>
      </w:tr>
      <w:tr w:rsidR="00114FF3" w:rsidRPr="00392E8D" w14:paraId="44D914AA" w14:textId="77777777" w:rsidTr="003D7408">
        <w:trPr>
          <w:jc w:val="center"/>
        </w:trPr>
        <w:tc>
          <w:tcPr>
            <w:tcW w:w="1561" w:type="dxa"/>
            <w:shd w:val="clear" w:color="auto" w:fill="auto"/>
            <w:hideMark/>
          </w:tcPr>
          <w:p w14:paraId="0A867872" w14:textId="77777777" w:rsidR="00114FF3" w:rsidRPr="00392E8D" w:rsidRDefault="005658D5" w:rsidP="00F4636E">
            <w:pPr>
              <w:pStyle w:val="TAL"/>
              <w:keepNext w:val="0"/>
            </w:pPr>
            <w:r w:rsidRPr="00392E8D">
              <w:t>vnfLinkPortId</w:t>
            </w:r>
          </w:p>
        </w:tc>
        <w:tc>
          <w:tcPr>
            <w:tcW w:w="961" w:type="dxa"/>
            <w:shd w:val="clear" w:color="auto" w:fill="auto"/>
            <w:hideMark/>
          </w:tcPr>
          <w:p w14:paraId="63C75B32" w14:textId="77777777" w:rsidR="00114FF3" w:rsidRPr="00392E8D" w:rsidRDefault="005658D5" w:rsidP="00F4636E">
            <w:pPr>
              <w:pStyle w:val="TAL"/>
              <w:keepNext w:val="0"/>
            </w:pPr>
            <w:r w:rsidRPr="00392E8D">
              <w:t>M</w:t>
            </w:r>
          </w:p>
        </w:tc>
        <w:tc>
          <w:tcPr>
            <w:tcW w:w="1156" w:type="dxa"/>
            <w:shd w:val="clear" w:color="auto" w:fill="auto"/>
            <w:hideMark/>
          </w:tcPr>
          <w:p w14:paraId="72026653" w14:textId="77777777" w:rsidR="00114FF3" w:rsidRPr="00392E8D" w:rsidRDefault="005658D5" w:rsidP="00F4636E">
            <w:pPr>
              <w:pStyle w:val="TAL"/>
              <w:keepNext w:val="0"/>
            </w:pPr>
            <w:r w:rsidRPr="00392E8D">
              <w:t>1</w:t>
            </w:r>
          </w:p>
        </w:tc>
        <w:tc>
          <w:tcPr>
            <w:tcW w:w="1559" w:type="dxa"/>
            <w:shd w:val="clear" w:color="auto" w:fill="auto"/>
            <w:hideMark/>
          </w:tcPr>
          <w:p w14:paraId="611C8433" w14:textId="77777777" w:rsidR="00114FF3" w:rsidRPr="00392E8D" w:rsidRDefault="005658D5" w:rsidP="00F4636E">
            <w:pPr>
              <w:pStyle w:val="TAL"/>
              <w:keepNext w:val="0"/>
            </w:pPr>
            <w:r w:rsidRPr="00392E8D">
              <w:t xml:space="preserve">Identifier </w:t>
            </w:r>
          </w:p>
        </w:tc>
        <w:tc>
          <w:tcPr>
            <w:tcW w:w="4462" w:type="dxa"/>
            <w:shd w:val="clear" w:color="auto" w:fill="auto"/>
            <w:hideMark/>
          </w:tcPr>
          <w:p w14:paraId="1E0870B8" w14:textId="77777777" w:rsidR="00114FF3" w:rsidRPr="00392E8D" w:rsidRDefault="005658D5" w:rsidP="00F4636E">
            <w:pPr>
              <w:pStyle w:val="TAL"/>
              <w:keepNext w:val="0"/>
            </w:pPr>
            <w:r w:rsidRPr="00392E8D">
              <w:t>Identifier of this link port as provided by the entity that has created the link port.</w:t>
            </w:r>
          </w:p>
        </w:tc>
      </w:tr>
      <w:tr w:rsidR="00114FF3" w:rsidRPr="00392E8D" w14:paraId="3593B4CF" w14:textId="77777777" w:rsidTr="003D7408">
        <w:trPr>
          <w:jc w:val="center"/>
        </w:trPr>
        <w:tc>
          <w:tcPr>
            <w:tcW w:w="1561" w:type="dxa"/>
            <w:shd w:val="clear" w:color="auto" w:fill="auto"/>
            <w:hideMark/>
          </w:tcPr>
          <w:p w14:paraId="56FAA515" w14:textId="77777777" w:rsidR="00114FF3" w:rsidRPr="00392E8D" w:rsidRDefault="005658D5" w:rsidP="00F4636E">
            <w:pPr>
              <w:pStyle w:val="TAL"/>
              <w:keepNext w:val="0"/>
            </w:pPr>
            <w:r w:rsidRPr="00392E8D">
              <w:t>resourceHandle</w:t>
            </w:r>
          </w:p>
        </w:tc>
        <w:tc>
          <w:tcPr>
            <w:tcW w:w="961" w:type="dxa"/>
            <w:shd w:val="clear" w:color="auto" w:fill="auto"/>
            <w:hideMark/>
          </w:tcPr>
          <w:p w14:paraId="689C02F9" w14:textId="77777777" w:rsidR="00114FF3" w:rsidRPr="00392E8D" w:rsidRDefault="005658D5" w:rsidP="00F4636E">
            <w:pPr>
              <w:pStyle w:val="TAL"/>
              <w:keepNext w:val="0"/>
            </w:pPr>
            <w:r w:rsidRPr="00392E8D">
              <w:t>M</w:t>
            </w:r>
          </w:p>
        </w:tc>
        <w:tc>
          <w:tcPr>
            <w:tcW w:w="1156" w:type="dxa"/>
            <w:shd w:val="clear" w:color="auto" w:fill="auto"/>
            <w:hideMark/>
          </w:tcPr>
          <w:p w14:paraId="442AFD52" w14:textId="77777777" w:rsidR="00114FF3" w:rsidRPr="00392E8D" w:rsidRDefault="005658D5" w:rsidP="00F4636E">
            <w:pPr>
              <w:pStyle w:val="TAL"/>
              <w:keepNext w:val="0"/>
            </w:pPr>
            <w:r w:rsidRPr="00392E8D">
              <w:t>1</w:t>
            </w:r>
          </w:p>
        </w:tc>
        <w:tc>
          <w:tcPr>
            <w:tcW w:w="1559" w:type="dxa"/>
            <w:shd w:val="clear" w:color="auto" w:fill="auto"/>
            <w:hideMark/>
          </w:tcPr>
          <w:p w14:paraId="40451E16" w14:textId="77777777" w:rsidR="00114FF3" w:rsidRPr="00392E8D" w:rsidRDefault="005658D5" w:rsidP="00F4636E">
            <w:pPr>
              <w:pStyle w:val="TAL"/>
              <w:keepNext w:val="0"/>
            </w:pPr>
            <w:r w:rsidRPr="00392E8D">
              <w:t>ResourceHandle</w:t>
            </w:r>
          </w:p>
        </w:tc>
        <w:tc>
          <w:tcPr>
            <w:tcW w:w="4462" w:type="dxa"/>
            <w:shd w:val="clear" w:color="auto" w:fill="auto"/>
            <w:hideMark/>
          </w:tcPr>
          <w:p w14:paraId="36A01007" w14:textId="77777777" w:rsidR="00114FF3" w:rsidRPr="00392E8D" w:rsidRDefault="005658D5" w:rsidP="00F4636E">
            <w:pPr>
              <w:pStyle w:val="TAL"/>
              <w:keepNext w:val="0"/>
            </w:pPr>
            <w:r w:rsidRPr="00392E8D">
              <w:t>Resource handle of the virtualised resource that realizes the link port.</w:t>
            </w:r>
          </w:p>
        </w:tc>
      </w:tr>
    </w:tbl>
    <w:p w14:paraId="7E8C41FC" w14:textId="77777777" w:rsidR="00DD679E" w:rsidRPr="00392E8D" w:rsidRDefault="00DD679E" w:rsidP="00DD679E"/>
    <w:p w14:paraId="65CC6A1D" w14:textId="77777777" w:rsidR="00114FF3" w:rsidRPr="00392E8D" w:rsidRDefault="005658D5">
      <w:pPr>
        <w:pStyle w:val="Heading4"/>
      </w:pPr>
      <w:bookmarkStart w:id="5591" w:name="_Toc129688275"/>
      <w:bookmarkStart w:id="5592" w:name="_Toc129698823"/>
      <w:bookmarkStart w:id="5593" w:name="_Toc129854077"/>
      <w:bookmarkStart w:id="5594" w:name="_Toc129855066"/>
      <w:bookmarkStart w:id="5595" w:name="_Toc129934403"/>
      <w:bookmarkStart w:id="5596" w:name="_Toc129939932"/>
      <w:bookmarkStart w:id="5597" w:name="_Toc129958890"/>
      <w:r w:rsidRPr="00392E8D">
        <w:t>8.3.4.45</w:t>
      </w:r>
      <w:r w:rsidRPr="00392E8D">
        <w:tab/>
        <w:t>ChangeVnfPackageData information element</w:t>
      </w:r>
      <w:bookmarkEnd w:id="5591"/>
      <w:bookmarkEnd w:id="5592"/>
      <w:bookmarkEnd w:id="5593"/>
      <w:bookmarkEnd w:id="5594"/>
      <w:bookmarkEnd w:id="5595"/>
      <w:bookmarkEnd w:id="5596"/>
      <w:bookmarkEnd w:id="5597"/>
    </w:p>
    <w:p w14:paraId="6E0FC741" w14:textId="77777777" w:rsidR="00114FF3" w:rsidRPr="00392E8D" w:rsidRDefault="005658D5">
      <w:pPr>
        <w:pStyle w:val="Heading5"/>
      </w:pPr>
      <w:bookmarkStart w:id="5598" w:name="_Toc129688276"/>
      <w:bookmarkStart w:id="5599" w:name="_Toc129698824"/>
      <w:bookmarkStart w:id="5600" w:name="_Toc129854078"/>
      <w:bookmarkStart w:id="5601" w:name="_Toc129855067"/>
      <w:bookmarkStart w:id="5602" w:name="_Toc129934404"/>
      <w:bookmarkStart w:id="5603" w:name="_Toc129939933"/>
      <w:bookmarkStart w:id="5604" w:name="_Toc129958891"/>
      <w:r w:rsidRPr="00392E8D">
        <w:t>8.3.4.45.1</w:t>
      </w:r>
      <w:r w:rsidRPr="00392E8D">
        <w:tab/>
        <w:t>Description</w:t>
      </w:r>
      <w:bookmarkEnd w:id="5598"/>
      <w:bookmarkEnd w:id="5599"/>
      <w:bookmarkEnd w:id="5600"/>
      <w:bookmarkEnd w:id="5601"/>
      <w:bookmarkEnd w:id="5602"/>
      <w:bookmarkEnd w:id="5603"/>
      <w:bookmarkEnd w:id="5604"/>
    </w:p>
    <w:p w14:paraId="6E5BF7F4" w14:textId="77777777" w:rsidR="00114FF3" w:rsidRPr="00392E8D" w:rsidRDefault="005658D5">
      <w:r w:rsidRPr="00392E8D">
        <w:t xml:space="preserve">The </w:t>
      </w:r>
      <w:bookmarkStart w:id="5605" w:name="OLE_LINK62"/>
      <w:bookmarkStart w:id="5606" w:name="OLE_LINK63"/>
      <w:r w:rsidRPr="00392E8D">
        <w:t>ChangeVnfPackageData information element</w:t>
      </w:r>
      <w:bookmarkEnd w:id="5605"/>
      <w:bookmarkEnd w:id="5606"/>
      <w:r w:rsidRPr="00392E8D">
        <w:t xml:space="preserve"> specifies the information needed to change the current VNF package for a VNF instance.</w:t>
      </w:r>
    </w:p>
    <w:p w14:paraId="594448D8" w14:textId="77777777" w:rsidR="00114FF3" w:rsidRPr="00392E8D" w:rsidRDefault="005658D5">
      <w:pPr>
        <w:pStyle w:val="Heading5"/>
      </w:pPr>
      <w:bookmarkStart w:id="5607" w:name="_Toc129688277"/>
      <w:bookmarkStart w:id="5608" w:name="_Toc129698825"/>
      <w:bookmarkStart w:id="5609" w:name="_Toc129854079"/>
      <w:bookmarkStart w:id="5610" w:name="_Toc129855068"/>
      <w:bookmarkStart w:id="5611" w:name="_Toc129934405"/>
      <w:bookmarkStart w:id="5612" w:name="_Toc129939934"/>
      <w:bookmarkStart w:id="5613" w:name="_Toc129958892"/>
      <w:r w:rsidRPr="00392E8D">
        <w:lastRenderedPageBreak/>
        <w:t>8.3.4.45.2</w:t>
      </w:r>
      <w:r w:rsidRPr="00392E8D">
        <w:tab/>
        <w:t>Attributes</w:t>
      </w:r>
      <w:bookmarkEnd w:id="5607"/>
      <w:bookmarkEnd w:id="5608"/>
      <w:bookmarkEnd w:id="5609"/>
      <w:bookmarkEnd w:id="5610"/>
      <w:bookmarkEnd w:id="5611"/>
      <w:bookmarkEnd w:id="5612"/>
      <w:bookmarkEnd w:id="5613"/>
    </w:p>
    <w:p w14:paraId="2BAB7464" w14:textId="77777777" w:rsidR="00114FF3" w:rsidRPr="00392E8D" w:rsidRDefault="005658D5">
      <w:r w:rsidRPr="00392E8D">
        <w:t xml:space="preserve">The attributes of the ChangeVnfPackageData information element shall follow the indications provided in </w:t>
      </w:r>
      <w:r>
        <w:t>table </w:t>
      </w:r>
      <w:r w:rsidRPr="00C662E8">
        <w:t>8.3.4.45.2-1</w:t>
      </w:r>
      <w:r>
        <w:t>.</w:t>
      </w:r>
    </w:p>
    <w:p w14:paraId="6B9CE5B6" w14:textId="77777777" w:rsidR="00114FF3" w:rsidRPr="00392E8D" w:rsidRDefault="005658D5" w:rsidP="00175827">
      <w:pPr>
        <w:pStyle w:val="TH"/>
        <w:keepNext w:val="0"/>
        <w:keepLines w:val="0"/>
      </w:pPr>
      <w:r w:rsidRPr="00392E8D">
        <w:t>Table 8.3.4.45.2-1: Attributes of the ChangeVnfPackage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00"/>
        <w:gridCol w:w="993"/>
        <w:gridCol w:w="1134"/>
        <w:gridCol w:w="2409"/>
        <w:gridCol w:w="2866"/>
      </w:tblGrid>
      <w:tr w:rsidR="00114FF3" w:rsidRPr="00392E8D" w14:paraId="3E8DA3DA" w14:textId="77777777" w:rsidTr="00175827">
        <w:trPr>
          <w:tblHeader/>
          <w:jc w:val="center"/>
        </w:trPr>
        <w:tc>
          <w:tcPr>
            <w:tcW w:w="2300" w:type="dxa"/>
            <w:shd w:val="clear" w:color="auto" w:fill="BFBFBF"/>
            <w:tcMar>
              <w:left w:w="28" w:type="dxa"/>
            </w:tcMar>
          </w:tcPr>
          <w:p w14:paraId="7D255898" w14:textId="77777777" w:rsidR="00114FF3" w:rsidRPr="00392E8D" w:rsidRDefault="005658D5" w:rsidP="00175827">
            <w:pPr>
              <w:pStyle w:val="TAH"/>
              <w:keepNext w:val="0"/>
              <w:keepLines w:val="0"/>
            </w:pPr>
            <w:r w:rsidRPr="00392E8D">
              <w:t>Attribute</w:t>
            </w:r>
          </w:p>
        </w:tc>
        <w:tc>
          <w:tcPr>
            <w:tcW w:w="993" w:type="dxa"/>
            <w:shd w:val="clear" w:color="auto" w:fill="BFBFBF"/>
            <w:tcMar>
              <w:left w:w="28" w:type="dxa"/>
            </w:tcMar>
          </w:tcPr>
          <w:p w14:paraId="1CC4CB90" w14:textId="77777777" w:rsidR="00114FF3" w:rsidRPr="00392E8D" w:rsidRDefault="005658D5" w:rsidP="00175827">
            <w:pPr>
              <w:pStyle w:val="TAH"/>
              <w:keepNext w:val="0"/>
              <w:keepLines w:val="0"/>
            </w:pPr>
            <w:r w:rsidRPr="00392E8D">
              <w:t>Qualifier</w:t>
            </w:r>
          </w:p>
        </w:tc>
        <w:tc>
          <w:tcPr>
            <w:tcW w:w="1134" w:type="dxa"/>
            <w:shd w:val="clear" w:color="auto" w:fill="BFBFBF"/>
            <w:tcMar>
              <w:left w:w="28" w:type="dxa"/>
            </w:tcMar>
          </w:tcPr>
          <w:p w14:paraId="44C20F08" w14:textId="77777777" w:rsidR="00114FF3" w:rsidRPr="00392E8D" w:rsidRDefault="005658D5" w:rsidP="00175827">
            <w:pPr>
              <w:pStyle w:val="TAH"/>
              <w:keepNext w:val="0"/>
              <w:keepLines w:val="0"/>
            </w:pPr>
            <w:r w:rsidRPr="00392E8D">
              <w:t>Cardinality</w:t>
            </w:r>
          </w:p>
        </w:tc>
        <w:tc>
          <w:tcPr>
            <w:tcW w:w="2409" w:type="dxa"/>
            <w:shd w:val="clear" w:color="auto" w:fill="BFBFBF"/>
            <w:tcMar>
              <w:left w:w="28" w:type="dxa"/>
            </w:tcMar>
          </w:tcPr>
          <w:p w14:paraId="63C776D4" w14:textId="77777777" w:rsidR="00114FF3" w:rsidRPr="00392E8D" w:rsidRDefault="005658D5" w:rsidP="00175827">
            <w:pPr>
              <w:pStyle w:val="TAH"/>
              <w:keepNext w:val="0"/>
              <w:keepLines w:val="0"/>
            </w:pPr>
            <w:r w:rsidRPr="00392E8D">
              <w:t>Content</w:t>
            </w:r>
          </w:p>
        </w:tc>
        <w:tc>
          <w:tcPr>
            <w:tcW w:w="2866" w:type="dxa"/>
            <w:shd w:val="clear" w:color="auto" w:fill="BFBFBF"/>
            <w:tcMar>
              <w:left w:w="28" w:type="dxa"/>
            </w:tcMar>
          </w:tcPr>
          <w:p w14:paraId="76268372" w14:textId="77777777" w:rsidR="00114FF3" w:rsidRPr="00392E8D" w:rsidRDefault="005658D5" w:rsidP="00175827">
            <w:pPr>
              <w:pStyle w:val="TAH"/>
              <w:keepNext w:val="0"/>
              <w:keepLines w:val="0"/>
            </w:pPr>
            <w:r w:rsidRPr="00392E8D">
              <w:t>Description</w:t>
            </w:r>
          </w:p>
        </w:tc>
      </w:tr>
      <w:tr w:rsidR="00114FF3" w:rsidRPr="00392E8D" w14:paraId="4A4FF76B" w14:textId="77777777" w:rsidTr="003D7408">
        <w:trPr>
          <w:jc w:val="center"/>
        </w:trPr>
        <w:tc>
          <w:tcPr>
            <w:tcW w:w="2300" w:type="dxa"/>
            <w:shd w:val="clear" w:color="auto" w:fill="auto"/>
            <w:tcMar>
              <w:left w:w="28" w:type="dxa"/>
            </w:tcMar>
          </w:tcPr>
          <w:p w14:paraId="5AD3AA5A" w14:textId="77777777" w:rsidR="00114FF3" w:rsidRPr="00392E8D" w:rsidRDefault="005658D5" w:rsidP="00175827">
            <w:pPr>
              <w:pStyle w:val="TAL"/>
              <w:keepNext w:val="0"/>
              <w:keepLines w:val="0"/>
            </w:pPr>
            <w:r w:rsidRPr="00392E8D">
              <w:t>vnfInstanceId</w:t>
            </w:r>
          </w:p>
        </w:tc>
        <w:tc>
          <w:tcPr>
            <w:tcW w:w="993" w:type="dxa"/>
            <w:shd w:val="clear" w:color="auto" w:fill="auto"/>
            <w:tcMar>
              <w:left w:w="28" w:type="dxa"/>
            </w:tcMar>
          </w:tcPr>
          <w:p w14:paraId="053B1577" w14:textId="77777777" w:rsidR="00114FF3" w:rsidRPr="00392E8D" w:rsidRDefault="005658D5" w:rsidP="00175827">
            <w:pPr>
              <w:pStyle w:val="TAL"/>
              <w:keepNext w:val="0"/>
              <w:keepLines w:val="0"/>
            </w:pPr>
            <w:r w:rsidRPr="00392E8D">
              <w:t>M</w:t>
            </w:r>
          </w:p>
        </w:tc>
        <w:tc>
          <w:tcPr>
            <w:tcW w:w="1134" w:type="dxa"/>
            <w:shd w:val="clear" w:color="auto" w:fill="auto"/>
            <w:tcMar>
              <w:left w:w="28" w:type="dxa"/>
            </w:tcMar>
          </w:tcPr>
          <w:p w14:paraId="46B336BE" w14:textId="77777777" w:rsidR="00114FF3" w:rsidRPr="00392E8D" w:rsidRDefault="005658D5" w:rsidP="00175827">
            <w:pPr>
              <w:pStyle w:val="TAL"/>
              <w:keepNext w:val="0"/>
              <w:keepLines w:val="0"/>
            </w:pPr>
            <w:r w:rsidRPr="00392E8D">
              <w:t>1</w:t>
            </w:r>
          </w:p>
        </w:tc>
        <w:tc>
          <w:tcPr>
            <w:tcW w:w="2409" w:type="dxa"/>
            <w:shd w:val="clear" w:color="auto" w:fill="auto"/>
            <w:tcMar>
              <w:left w:w="28" w:type="dxa"/>
            </w:tcMar>
          </w:tcPr>
          <w:p w14:paraId="6447FFEC" w14:textId="77777777" w:rsidR="00114FF3" w:rsidRPr="00392E8D" w:rsidRDefault="005658D5" w:rsidP="00175827">
            <w:pPr>
              <w:pStyle w:val="TAL"/>
              <w:keepNext w:val="0"/>
              <w:keepLines w:val="0"/>
            </w:pPr>
            <w:r w:rsidRPr="00392E8D">
              <w:t>Identifier</w:t>
            </w:r>
          </w:p>
        </w:tc>
        <w:tc>
          <w:tcPr>
            <w:tcW w:w="2866" w:type="dxa"/>
            <w:shd w:val="clear" w:color="auto" w:fill="auto"/>
            <w:tcMar>
              <w:left w:w="28" w:type="dxa"/>
            </w:tcMar>
          </w:tcPr>
          <w:p w14:paraId="3931E5F7" w14:textId="77777777" w:rsidR="00114FF3" w:rsidRPr="00392E8D" w:rsidRDefault="005658D5" w:rsidP="00175827">
            <w:pPr>
              <w:pStyle w:val="TAL"/>
              <w:keepNext w:val="0"/>
              <w:keepLines w:val="0"/>
            </w:pPr>
            <w:r w:rsidRPr="00392E8D">
              <w:t xml:space="preserve">Identifier of the VNF instance for which the current VNF package </w:t>
            </w:r>
            <w:r w:rsidR="00F07F64" w:rsidRPr="00392E8D">
              <w:t>is</w:t>
            </w:r>
            <w:r w:rsidRPr="00392E8D">
              <w:t xml:space="preserve"> requested to be changed.</w:t>
            </w:r>
          </w:p>
        </w:tc>
      </w:tr>
      <w:tr w:rsidR="00114FF3" w:rsidRPr="00392E8D" w14:paraId="534924C6" w14:textId="77777777" w:rsidTr="003D7408">
        <w:trPr>
          <w:jc w:val="center"/>
        </w:trPr>
        <w:tc>
          <w:tcPr>
            <w:tcW w:w="2300" w:type="dxa"/>
            <w:shd w:val="clear" w:color="auto" w:fill="auto"/>
            <w:tcMar>
              <w:left w:w="28" w:type="dxa"/>
            </w:tcMar>
          </w:tcPr>
          <w:p w14:paraId="78D390AB" w14:textId="77777777" w:rsidR="00114FF3" w:rsidRPr="00392E8D" w:rsidRDefault="005658D5" w:rsidP="00175827">
            <w:pPr>
              <w:pStyle w:val="TAL"/>
              <w:keepNext w:val="0"/>
              <w:keepLines w:val="0"/>
            </w:pPr>
            <w:r w:rsidRPr="00392E8D">
              <w:t>vnfdId</w:t>
            </w:r>
          </w:p>
        </w:tc>
        <w:tc>
          <w:tcPr>
            <w:tcW w:w="993" w:type="dxa"/>
            <w:shd w:val="clear" w:color="auto" w:fill="auto"/>
            <w:tcMar>
              <w:left w:w="28" w:type="dxa"/>
            </w:tcMar>
          </w:tcPr>
          <w:p w14:paraId="6761F74A" w14:textId="77777777" w:rsidR="00114FF3" w:rsidRPr="00392E8D" w:rsidRDefault="005658D5" w:rsidP="00175827">
            <w:pPr>
              <w:pStyle w:val="TAL"/>
              <w:keepNext w:val="0"/>
              <w:keepLines w:val="0"/>
            </w:pPr>
            <w:r w:rsidRPr="00392E8D">
              <w:t>M</w:t>
            </w:r>
          </w:p>
        </w:tc>
        <w:tc>
          <w:tcPr>
            <w:tcW w:w="1134" w:type="dxa"/>
            <w:shd w:val="clear" w:color="auto" w:fill="auto"/>
            <w:tcMar>
              <w:left w:w="28" w:type="dxa"/>
            </w:tcMar>
          </w:tcPr>
          <w:p w14:paraId="3458C5CC" w14:textId="77777777" w:rsidR="00114FF3" w:rsidRPr="00392E8D" w:rsidRDefault="005658D5" w:rsidP="00175827">
            <w:pPr>
              <w:pStyle w:val="TAL"/>
              <w:keepNext w:val="0"/>
              <w:keepLines w:val="0"/>
            </w:pPr>
            <w:r w:rsidRPr="00392E8D">
              <w:t>1</w:t>
            </w:r>
          </w:p>
        </w:tc>
        <w:tc>
          <w:tcPr>
            <w:tcW w:w="2409" w:type="dxa"/>
            <w:shd w:val="clear" w:color="auto" w:fill="auto"/>
            <w:tcMar>
              <w:left w:w="28" w:type="dxa"/>
            </w:tcMar>
          </w:tcPr>
          <w:p w14:paraId="4CA8FCDF" w14:textId="77777777" w:rsidR="00114FF3" w:rsidRPr="00392E8D" w:rsidRDefault="005658D5" w:rsidP="00175827">
            <w:pPr>
              <w:pStyle w:val="TAL"/>
              <w:keepNext w:val="0"/>
              <w:keepLines w:val="0"/>
            </w:pPr>
            <w:bookmarkStart w:id="5614" w:name="OLE_LINK42"/>
            <w:bookmarkStart w:id="5615" w:name="OLE_LINK43"/>
            <w:r w:rsidRPr="00392E8D">
              <w:t>Identifier (Reference to Vnfd)</w:t>
            </w:r>
            <w:bookmarkEnd w:id="5614"/>
            <w:bookmarkEnd w:id="5615"/>
          </w:p>
        </w:tc>
        <w:tc>
          <w:tcPr>
            <w:tcW w:w="2866" w:type="dxa"/>
            <w:shd w:val="clear" w:color="auto" w:fill="auto"/>
            <w:tcMar>
              <w:left w:w="28" w:type="dxa"/>
            </w:tcMar>
          </w:tcPr>
          <w:p w14:paraId="09F9E815" w14:textId="77777777" w:rsidR="00114FF3" w:rsidRPr="00392E8D" w:rsidRDefault="005658D5" w:rsidP="00175827">
            <w:pPr>
              <w:pStyle w:val="TAL"/>
              <w:keepNext w:val="0"/>
              <w:keepLines w:val="0"/>
            </w:pPr>
            <w:bookmarkStart w:id="5616" w:name="OLE_LINK45"/>
            <w:bookmarkStart w:id="5617" w:name="OLE_LINK46"/>
            <w:r w:rsidRPr="00392E8D">
              <w:t>Identifier of the VNFD which defines the destination VNF Package for the change.</w:t>
            </w:r>
            <w:bookmarkEnd w:id="5616"/>
            <w:bookmarkEnd w:id="5617"/>
          </w:p>
        </w:tc>
      </w:tr>
      <w:tr w:rsidR="00114FF3" w:rsidRPr="00392E8D" w14:paraId="7EDCFB72" w14:textId="77777777" w:rsidTr="003D7408">
        <w:trPr>
          <w:jc w:val="center"/>
        </w:trPr>
        <w:tc>
          <w:tcPr>
            <w:tcW w:w="2300" w:type="dxa"/>
            <w:shd w:val="clear" w:color="auto" w:fill="auto"/>
            <w:tcMar>
              <w:left w:w="28" w:type="dxa"/>
            </w:tcMar>
          </w:tcPr>
          <w:p w14:paraId="3814B425" w14:textId="77777777" w:rsidR="00114FF3" w:rsidRPr="00392E8D" w:rsidRDefault="005658D5" w:rsidP="00175827">
            <w:pPr>
              <w:pStyle w:val="TAL"/>
              <w:keepNext w:val="0"/>
              <w:keepLines w:val="0"/>
            </w:pPr>
            <w:r w:rsidRPr="00392E8D">
              <w:rPr>
                <w:szCs w:val="18"/>
              </w:rPr>
              <w:t>extVirtualLink</w:t>
            </w:r>
          </w:p>
        </w:tc>
        <w:tc>
          <w:tcPr>
            <w:tcW w:w="993" w:type="dxa"/>
            <w:shd w:val="clear" w:color="auto" w:fill="auto"/>
            <w:tcMar>
              <w:left w:w="28" w:type="dxa"/>
            </w:tcMar>
          </w:tcPr>
          <w:p w14:paraId="0D4FBEB8" w14:textId="77777777" w:rsidR="00114FF3" w:rsidRPr="00392E8D" w:rsidRDefault="005658D5" w:rsidP="00175827">
            <w:pPr>
              <w:pStyle w:val="TAL"/>
              <w:keepNext w:val="0"/>
              <w:keepLines w:val="0"/>
            </w:pPr>
            <w:r w:rsidRPr="00392E8D">
              <w:rPr>
                <w:szCs w:val="18"/>
              </w:rPr>
              <w:t>M</w:t>
            </w:r>
          </w:p>
        </w:tc>
        <w:tc>
          <w:tcPr>
            <w:tcW w:w="1134" w:type="dxa"/>
            <w:shd w:val="clear" w:color="auto" w:fill="auto"/>
            <w:tcMar>
              <w:left w:w="28" w:type="dxa"/>
            </w:tcMar>
          </w:tcPr>
          <w:p w14:paraId="47545310" w14:textId="77777777" w:rsidR="00114FF3" w:rsidRPr="00392E8D" w:rsidRDefault="005658D5" w:rsidP="00175827">
            <w:pPr>
              <w:pStyle w:val="TAL"/>
              <w:keepNext w:val="0"/>
              <w:keepLines w:val="0"/>
            </w:pPr>
            <w:r w:rsidRPr="00392E8D">
              <w:rPr>
                <w:szCs w:val="18"/>
              </w:rPr>
              <w:t>0..N</w:t>
            </w:r>
          </w:p>
        </w:tc>
        <w:tc>
          <w:tcPr>
            <w:tcW w:w="2409" w:type="dxa"/>
            <w:shd w:val="clear" w:color="auto" w:fill="auto"/>
            <w:tcMar>
              <w:left w:w="28" w:type="dxa"/>
            </w:tcMar>
          </w:tcPr>
          <w:p w14:paraId="09036BD3" w14:textId="77777777" w:rsidR="00114FF3" w:rsidRPr="00392E8D" w:rsidRDefault="005658D5" w:rsidP="00175827">
            <w:pPr>
              <w:pStyle w:val="TAL"/>
              <w:keepNext w:val="0"/>
              <w:keepLines w:val="0"/>
            </w:pPr>
            <w:r w:rsidRPr="00392E8D">
              <w:rPr>
                <w:szCs w:val="18"/>
              </w:rPr>
              <w:t>ExtVirtualLinkData</w:t>
            </w:r>
          </w:p>
        </w:tc>
        <w:tc>
          <w:tcPr>
            <w:tcW w:w="2866" w:type="dxa"/>
            <w:shd w:val="clear" w:color="auto" w:fill="auto"/>
            <w:tcMar>
              <w:left w:w="28" w:type="dxa"/>
            </w:tcMar>
          </w:tcPr>
          <w:p w14:paraId="634C3D6A" w14:textId="77777777" w:rsidR="00114FF3" w:rsidRPr="00392E8D" w:rsidRDefault="005658D5" w:rsidP="00175827">
            <w:pPr>
              <w:pStyle w:val="TAL"/>
              <w:keepNext w:val="0"/>
              <w:keepLines w:val="0"/>
            </w:pPr>
            <w:r w:rsidRPr="00392E8D">
              <w:rPr>
                <w:szCs w:val="18"/>
              </w:rPr>
              <w:t>Information about external VLs to connect the VNF to.</w:t>
            </w:r>
          </w:p>
        </w:tc>
      </w:tr>
      <w:tr w:rsidR="00114FF3" w:rsidRPr="00392E8D" w14:paraId="6A17BCF6" w14:textId="77777777" w:rsidTr="003D7408">
        <w:trPr>
          <w:jc w:val="center"/>
        </w:trPr>
        <w:tc>
          <w:tcPr>
            <w:tcW w:w="2300" w:type="dxa"/>
            <w:shd w:val="clear" w:color="auto" w:fill="auto"/>
            <w:tcMar>
              <w:left w:w="28" w:type="dxa"/>
            </w:tcMar>
          </w:tcPr>
          <w:p w14:paraId="7EA752D9" w14:textId="77777777" w:rsidR="00114FF3" w:rsidRPr="00392E8D" w:rsidRDefault="005658D5" w:rsidP="00175827">
            <w:pPr>
              <w:pStyle w:val="TAL"/>
              <w:keepNext w:val="0"/>
              <w:keepLines w:val="0"/>
            </w:pPr>
            <w:r w:rsidRPr="00392E8D">
              <w:t>extManagedVirtualLink</w:t>
            </w:r>
          </w:p>
        </w:tc>
        <w:tc>
          <w:tcPr>
            <w:tcW w:w="993" w:type="dxa"/>
            <w:shd w:val="clear" w:color="auto" w:fill="auto"/>
            <w:tcMar>
              <w:left w:w="28" w:type="dxa"/>
            </w:tcMar>
          </w:tcPr>
          <w:p w14:paraId="74225A92" w14:textId="77777777" w:rsidR="00114FF3" w:rsidRPr="00392E8D" w:rsidRDefault="005658D5" w:rsidP="00175827">
            <w:pPr>
              <w:pStyle w:val="TAL"/>
              <w:keepNext w:val="0"/>
              <w:keepLines w:val="0"/>
            </w:pPr>
            <w:r w:rsidRPr="00392E8D">
              <w:t>M</w:t>
            </w:r>
          </w:p>
        </w:tc>
        <w:tc>
          <w:tcPr>
            <w:tcW w:w="1134" w:type="dxa"/>
            <w:shd w:val="clear" w:color="auto" w:fill="auto"/>
            <w:tcMar>
              <w:left w:w="28" w:type="dxa"/>
            </w:tcMar>
          </w:tcPr>
          <w:p w14:paraId="64F98A19" w14:textId="77777777" w:rsidR="00114FF3" w:rsidRPr="00392E8D" w:rsidRDefault="005658D5" w:rsidP="00175827">
            <w:pPr>
              <w:pStyle w:val="TAL"/>
              <w:keepNext w:val="0"/>
              <w:keepLines w:val="0"/>
            </w:pPr>
            <w:r w:rsidRPr="00392E8D">
              <w:t>0..N</w:t>
            </w:r>
          </w:p>
        </w:tc>
        <w:tc>
          <w:tcPr>
            <w:tcW w:w="2409" w:type="dxa"/>
            <w:shd w:val="clear" w:color="auto" w:fill="auto"/>
            <w:tcMar>
              <w:left w:w="28" w:type="dxa"/>
            </w:tcMar>
          </w:tcPr>
          <w:p w14:paraId="5433D30C" w14:textId="77777777" w:rsidR="00114FF3" w:rsidRPr="00392E8D" w:rsidRDefault="005658D5" w:rsidP="00175827">
            <w:pPr>
              <w:pStyle w:val="TAL"/>
              <w:keepNext w:val="0"/>
              <w:keepLines w:val="0"/>
            </w:pPr>
            <w:r w:rsidRPr="00392E8D">
              <w:t>ExtManagedVirtualLinkData</w:t>
            </w:r>
          </w:p>
        </w:tc>
        <w:tc>
          <w:tcPr>
            <w:tcW w:w="2866" w:type="dxa"/>
            <w:shd w:val="clear" w:color="auto" w:fill="auto"/>
            <w:tcMar>
              <w:left w:w="28" w:type="dxa"/>
            </w:tcMar>
          </w:tcPr>
          <w:p w14:paraId="633457C3" w14:textId="77777777" w:rsidR="00114FF3" w:rsidRPr="00392E8D" w:rsidRDefault="005658D5" w:rsidP="00175827">
            <w:pPr>
              <w:pStyle w:val="TAL"/>
              <w:keepNext w:val="0"/>
              <w:keepLines w:val="0"/>
            </w:pPr>
            <w:r w:rsidRPr="00392E8D">
              <w:t>Information about internal VLs that are managed by other entities than the VNFM. See notes 1 and 2.</w:t>
            </w:r>
          </w:p>
        </w:tc>
      </w:tr>
      <w:tr w:rsidR="00114FF3" w:rsidRPr="00392E8D" w14:paraId="3D2F7DBF" w14:textId="77777777" w:rsidTr="003D7408">
        <w:trPr>
          <w:jc w:val="center"/>
        </w:trPr>
        <w:tc>
          <w:tcPr>
            <w:tcW w:w="2300" w:type="dxa"/>
            <w:shd w:val="clear" w:color="auto" w:fill="auto"/>
            <w:tcMar>
              <w:left w:w="28" w:type="dxa"/>
            </w:tcMar>
          </w:tcPr>
          <w:p w14:paraId="2BB92380" w14:textId="77777777" w:rsidR="00114FF3" w:rsidRPr="00392E8D" w:rsidRDefault="005658D5" w:rsidP="00175827">
            <w:pPr>
              <w:pStyle w:val="TAL"/>
              <w:keepNext w:val="0"/>
              <w:keepLines w:val="0"/>
            </w:pPr>
            <w:r w:rsidRPr="00392E8D">
              <w:t>additionalParam</w:t>
            </w:r>
          </w:p>
        </w:tc>
        <w:tc>
          <w:tcPr>
            <w:tcW w:w="993" w:type="dxa"/>
            <w:shd w:val="clear" w:color="auto" w:fill="auto"/>
            <w:tcMar>
              <w:left w:w="28" w:type="dxa"/>
            </w:tcMar>
          </w:tcPr>
          <w:p w14:paraId="7893C22F" w14:textId="77777777" w:rsidR="00114FF3" w:rsidRPr="00392E8D" w:rsidRDefault="005658D5" w:rsidP="00175827">
            <w:pPr>
              <w:pStyle w:val="TAL"/>
              <w:keepNext w:val="0"/>
              <w:keepLines w:val="0"/>
            </w:pPr>
            <w:r w:rsidRPr="00392E8D">
              <w:t>M</w:t>
            </w:r>
          </w:p>
        </w:tc>
        <w:tc>
          <w:tcPr>
            <w:tcW w:w="1134" w:type="dxa"/>
            <w:shd w:val="clear" w:color="auto" w:fill="auto"/>
            <w:tcMar>
              <w:left w:w="28" w:type="dxa"/>
            </w:tcMar>
          </w:tcPr>
          <w:p w14:paraId="578D795D" w14:textId="77777777" w:rsidR="00114FF3" w:rsidRPr="00392E8D" w:rsidRDefault="005658D5" w:rsidP="00175827">
            <w:pPr>
              <w:pStyle w:val="TAL"/>
              <w:keepNext w:val="0"/>
              <w:keepLines w:val="0"/>
            </w:pPr>
            <w:r w:rsidRPr="00392E8D">
              <w:t>0..N</w:t>
            </w:r>
          </w:p>
        </w:tc>
        <w:tc>
          <w:tcPr>
            <w:tcW w:w="2409" w:type="dxa"/>
            <w:shd w:val="clear" w:color="auto" w:fill="auto"/>
            <w:tcMar>
              <w:left w:w="28" w:type="dxa"/>
            </w:tcMar>
          </w:tcPr>
          <w:p w14:paraId="6975BB07" w14:textId="77777777" w:rsidR="00114FF3" w:rsidRPr="00392E8D" w:rsidRDefault="005658D5" w:rsidP="00175827">
            <w:pPr>
              <w:pStyle w:val="TAL"/>
              <w:keepNext w:val="0"/>
              <w:keepLines w:val="0"/>
            </w:pPr>
            <w:r w:rsidRPr="00392E8D">
              <w:t>KeyValuePair</w:t>
            </w:r>
          </w:p>
        </w:tc>
        <w:tc>
          <w:tcPr>
            <w:tcW w:w="2866" w:type="dxa"/>
            <w:shd w:val="clear" w:color="auto" w:fill="auto"/>
            <w:tcMar>
              <w:left w:w="28" w:type="dxa"/>
            </w:tcMar>
          </w:tcPr>
          <w:p w14:paraId="6494D801" w14:textId="5012BA7F" w:rsidR="00114FF3" w:rsidRPr="00392E8D" w:rsidRDefault="005658D5" w:rsidP="00175827">
            <w:pPr>
              <w:pStyle w:val="TAL"/>
              <w:keepNext w:val="0"/>
              <w:keepLines w:val="0"/>
            </w:pPr>
            <w:r w:rsidRPr="00392E8D">
              <w:t xml:space="preserve">Additional parameters passed by the OSS/BSS as input to the modification process, specific to the VNF, whose VNF Package is requested to be changed, as declared in the VNFD (see </w:t>
            </w:r>
            <w:r>
              <w:t>clause 7.1.5.13 in ETSI GS NFV</w:t>
            </w:r>
            <w:r w:rsidRPr="00392E8D">
              <w:noBreakHyphen/>
              <w:t>IFA 011</w:t>
            </w:r>
            <w:r w:rsidR="005A5353" w:rsidRPr="00392E8D">
              <w:t xml:space="preserve"> [</w:t>
            </w:r>
            <w:r w:rsidR="005A5353" w:rsidRPr="00392E8D">
              <w:fldChar w:fldCharType="begin"/>
            </w:r>
            <w:r w:rsidR="005A5353" w:rsidRPr="00392E8D">
              <w:instrText xml:space="preserve">REF REF_GSNFV_IFA011 \h </w:instrText>
            </w:r>
            <w:r w:rsidR="005A5353" w:rsidRPr="00392E8D">
              <w:fldChar w:fldCharType="separate"/>
            </w:r>
            <w:r w:rsidR="003162D3">
              <w:rPr>
                <w:noProof/>
              </w:rPr>
              <w:t>2</w:t>
            </w:r>
            <w:r w:rsidR="005A5353" w:rsidRPr="00392E8D">
              <w:fldChar w:fldCharType="end"/>
            </w:r>
            <w:r w:rsidR="005A5353" w:rsidRPr="00392E8D">
              <w:t>]</w:t>
            </w:r>
            <w:r w:rsidRPr="00392E8D">
              <w:t>).</w:t>
            </w:r>
          </w:p>
        </w:tc>
      </w:tr>
      <w:tr w:rsidR="00114FF3" w:rsidRPr="00392E8D" w14:paraId="0AB0648A" w14:textId="77777777" w:rsidTr="003D7408">
        <w:trPr>
          <w:jc w:val="center"/>
        </w:trPr>
        <w:tc>
          <w:tcPr>
            <w:tcW w:w="2300" w:type="dxa"/>
            <w:shd w:val="clear" w:color="auto" w:fill="auto"/>
            <w:tcMar>
              <w:left w:w="28" w:type="dxa"/>
            </w:tcMar>
          </w:tcPr>
          <w:p w14:paraId="61F7EAFE" w14:textId="77777777" w:rsidR="00114FF3" w:rsidRPr="00392E8D" w:rsidRDefault="005658D5" w:rsidP="00175827">
            <w:pPr>
              <w:pStyle w:val="TAL"/>
              <w:keepNext w:val="0"/>
              <w:keepLines w:val="0"/>
            </w:pPr>
            <w:r w:rsidRPr="00392E8D">
              <w:t>extension</w:t>
            </w:r>
          </w:p>
        </w:tc>
        <w:tc>
          <w:tcPr>
            <w:tcW w:w="993" w:type="dxa"/>
            <w:shd w:val="clear" w:color="auto" w:fill="auto"/>
            <w:tcMar>
              <w:left w:w="28" w:type="dxa"/>
            </w:tcMar>
          </w:tcPr>
          <w:p w14:paraId="7EFEED9C" w14:textId="77777777" w:rsidR="00114FF3" w:rsidRPr="00392E8D" w:rsidRDefault="005658D5" w:rsidP="00175827">
            <w:pPr>
              <w:pStyle w:val="TAL"/>
              <w:keepNext w:val="0"/>
              <w:keepLines w:val="0"/>
            </w:pPr>
            <w:r w:rsidRPr="00392E8D">
              <w:t>M</w:t>
            </w:r>
          </w:p>
        </w:tc>
        <w:tc>
          <w:tcPr>
            <w:tcW w:w="1134" w:type="dxa"/>
            <w:shd w:val="clear" w:color="auto" w:fill="auto"/>
            <w:tcMar>
              <w:left w:w="28" w:type="dxa"/>
            </w:tcMar>
          </w:tcPr>
          <w:p w14:paraId="14EE63A0" w14:textId="77777777" w:rsidR="00114FF3" w:rsidRPr="00392E8D" w:rsidRDefault="005658D5" w:rsidP="00175827">
            <w:pPr>
              <w:pStyle w:val="TAL"/>
              <w:keepNext w:val="0"/>
              <w:keepLines w:val="0"/>
            </w:pPr>
            <w:r w:rsidRPr="00392E8D">
              <w:t>0..N</w:t>
            </w:r>
          </w:p>
        </w:tc>
        <w:tc>
          <w:tcPr>
            <w:tcW w:w="2409" w:type="dxa"/>
            <w:shd w:val="clear" w:color="auto" w:fill="auto"/>
            <w:tcMar>
              <w:left w:w="28" w:type="dxa"/>
            </w:tcMar>
          </w:tcPr>
          <w:p w14:paraId="18709E9C" w14:textId="77777777" w:rsidR="00114FF3" w:rsidRPr="00392E8D" w:rsidRDefault="005658D5" w:rsidP="00175827">
            <w:pPr>
              <w:pStyle w:val="TAL"/>
              <w:keepNext w:val="0"/>
              <w:keepLines w:val="0"/>
            </w:pPr>
            <w:r w:rsidRPr="00392E8D">
              <w:t>KeyValuePair</w:t>
            </w:r>
          </w:p>
        </w:tc>
        <w:tc>
          <w:tcPr>
            <w:tcW w:w="2866" w:type="dxa"/>
            <w:shd w:val="clear" w:color="auto" w:fill="auto"/>
            <w:tcMar>
              <w:left w:w="28" w:type="dxa"/>
            </w:tcMar>
          </w:tcPr>
          <w:p w14:paraId="338183F7" w14:textId="77777777" w:rsidR="00114FF3" w:rsidRPr="00392E8D" w:rsidRDefault="005658D5" w:rsidP="00175827">
            <w:pPr>
              <w:pStyle w:val="TAL"/>
              <w:keepNext w:val="0"/>
              <w:keepLines w:val="0"/>
            </w:pPr>
            <w:r w:rsidRPr="00392E8D">
              <w:t>This parameter provides values for the "extension" input parameter of the Change Current VNF Package operation.</w:t>
            </w:r>
          </w:p>
        </w:tc>
      </w:tr>
      <w:tr w:rsidR="00F36181" w:rsidRPr="00392E8D" w14:paraId="1A466974" w14:textId="77777777" w:rsidTr="003D7408">
        <w:trPr>
          <w:jc w:val="center"/>
        </w:trPr>
        <w:tc>
          <w:tcPr>
            <w:tcW w:w="2300" w:type="dxa"/>
            <w:shd w:val="clear" w:color="auto" w:fill="auto"/>
            <w:tcMar>
              <w:left w:w="28" w:type="dxa"/>
            </w:tcMar>
          </w:tcPr>
          <w:p w14:paraId="2C0DB263" w14:textId="77777777" w:rsidR="00F36181" w:rsidRPr="00392E8D" w:rsidRDefault="00F36181" w:rsidP="00175827">
            <w:pPr>
              <w:pStyle w:val="TAL"/>
              <w:keepNext w:val="0"/>
              <w:keepLines w:val="0"/>
            </w:pPr>
            <w:r w:rsidRPr="00392E8D">
              <w:rPr>
                <w:szCs w:val="18"/>
              </w:rPr>
              <w:t>vnfConfigurableProperties</w:t>
            </w:r>
          </w:p>
        </w:tc>
        <w:tc>
          <w:tcPr>
            <w:tcW w:w="993" w:type="dxa"/>
            <w:shd w:val="clear" w:color="auto" w:fill="auto"/>
            <w:tcMar>
              <w:left w:w="28" w:type="dxa"/>
            </w:tcMar>
          </w:tcPr>
          <w:p w14:paraId="248158E8" w14:textId="77777777" w:rsidR="00F36181" w:rsidRPr="00392E8D" w:rsidRDefault="00F36181" w:rsidP="00175827">
            <w:pPr>
              <w:pStyle w:val="TAL"/>
              <w:keepNext w:val="0"/>
              <w:keepLines w:val="0"/>
            </w:pPr>
            <w:r w:rsidRPr="00392E8D">
              <w:rPr>
                <w:szCs w:val="18"/>
              </w:rPr>
              <w:t>M</w:t>
            </w:r>
          </w:p>
        </w:tc>
        <w:tc>
          <w:tcPr>
            <w:tcW w:w="1134" w:type="dxa"/>
            <w:shd w:val="clear" w:color="auto" w:fill="auto"/>
            <w:tcMar>
              <w:left w:w="28" w:type="dxa"/>
            </w:tcMar>
          </w:tcPr>
          <w:p w14:paraId="113C8710" w14:textId="77777777" w:rsidR="00F36181" w:rsidRPr="00392E8D" w:rsidRDefault="00F36181" w:rsidP="00175827">
            <w:pPr>
              <w:pStyle w:val="TAL"/>
              <w:keepNext w:val="0"/>
              <w:keepLines w:val="0"/>
            </w:pPr>
            <w:r w:rsidRPr="00392E8D">
              <w:rPr>
                <w:szCs w:val="18"/>
              </w:rPr>
              <w:t>0..N</w:t>
            </w:r>
          </w:p>
        </w:tc>
        <w:tc>
          <w:tcPr>
            <w:tcW w:w="2409" w:type="dxa"/>
            <w:shd w:val="clear" w:color="auto" w:fill="auto"/>
            <w:tcMar>
              <w:left w:w="28" w:type="dxa"/>
            </w:tcMar>
          </w:tcPr>
          <w:p w14:paraId="5A162EED" w14:textId="77777777" w:rsidR="00F36181" w:rsidRPr="00392E8D" w:rsidRDefault="00F36181" w:rsidP="00175827">
            <w:pPr>
              <w:pStyle w:val="TAL"/>
              <w:keepNext w:val="0"/>
              <w:keepLines w:val="0"/>
            </w:pPr>
            <w:r w:rsidRPr="00392E8D">
              <w:rPr>
                <w:szCs w:val="18"/>
              </w:rPr>
              <w:t>KeyValuePair</w:t>
            </w:r>
          </w:p>
        </w:tc>
        <w:tc>
          <w:tcPr>
            <w:tcW w:w="2866" w:type="dxa"/>
            <w:shd w:val="clear" w:color="auto" w:fill="auto"/>
            <w:tcMar>
              <w:left w:w="28" w:type="dxa"/>
            </w:tcMar>
          </w:tcPr>
          <w:p w14:paraId="20132A31" w14:textId="77777777" w:rsidR="00F36181" w:rsidRPr="00392E8D" w:rsidRDefault="00F36181" w:rsidP="00175827">
            <w:pPr>
              <w:pStyle w:val="TAL"/>
              <w:keepNext w:val="0"/>
              <w:keepLines w:val="0"/>
            </w:pPr>
            <w:r w:rsidRPr="00392E8D">
              <w:t>This parameter provides values for the "vnfConfigurableProperties" input parameter of the Change Current VNF Package operation.</w:t>
            </w:r>
          </w:p>
        </w:tc>
      </w:tr>
      <w:tr w:rsidR="00712212" w:rsidRPr="00392E8D" w14:paraId="779DACCB" w14:textId="77777777" w:rsidTr="00F056EB">
        <w:trPr>
          <w:jc w:val="center"/>
        </w:trPr>
        <w:tc>
          <w:tcPr>
            <w:tcW w:w="2300" w:type="dxa"/>
            <w:shd w:val="clear" w:color="auto" w:fill="auto"/>
            <w:tcMar>
              <w:left w:w="28" w:type="dxa"/>
            </w:tcMar>
          </w:tcPr>
          <w:p w14:paraId="1A483DD7" w14:textId="77777777" w:rsidR="00712212" w:rsidRPr="00392E8D" w:rsidRDefault="00712212" w:rsidP="00175827">
            <w:pPr>
              <w:spacing w:after="0"/>
              <w:rPr>
                <w:rFonts w:ascii="Arial" w:hAnsi="Arial"/>
                <w:sz w:val="18"/>
                <w:szCs w:val="18"/>
              </w:rPr>
            </w:pPr>
            <w:r w:rsidRPr="00392E8D">
              <w:rPr>
                <w:rFonts w:ascii="Arial" w:hAnsi="Arial"/>
                <w:sz w:val="18"/>
              </w:rPr>
              <w:t>overridingVersionDependency</w:t>
            </w:r>
          </w:p>
        </w:tc>
        <w:tc>
          <w:tcPr>
            <w:tcW w:w="993" w:type="dxa"/>
            <w:shd w:val="clear" w:color="auto" w:fill="auto"/>
            <w:tcMar>
              <w:left w:w="28" w:type="dxa"/>
            </w:tcMar>
          </w:tcPr>
          <w:p w14:paraId="60792B82" w14:textId="77777777" w:rsidR="00712212" w:rsidRPr="00392E8D" w:rsidRDefault="00712212" w:rsidP="00175827">
            <w:pPr>
              <w:spacing w:after="0"/>
              <w:rPr>
                <w:rFonts w:ascii="Arial" w:hAnsi="Arial"/>
                <w:sz w:val="18"/>
                <w:szCs w:val="18"/>
              </w:rPr>
            </w:pPr>
            <w:r w:rsidRPr="00392E8D">
              <w:rPr>
                <w:rFonts w:ascii="Arial" w:hAnsi="Arial"/>
                <w:sz w:val="18"/>
              </w:rPr>
              <w:t>M</w:t>
            </w:r>
          </w:p>
        </w:tc>
        <w:tc>
          <w:tcPr>
            <w:tcW w:w="1134" w:type="dxa"/>
            <w:shd w:val="clear" w:color="auto" w:fill="auto"/>
            <w:tcMar>
              <w:left w:w="28" w:type="dxa"/>
            </w:tcMar>
          </w:tcPr>
          <w:p w14:paraId="2387023B" w14:textId="77777777" w:rsidR="00712212" w:rsidRPr="00392E8D" w:rsidRDefault="00712212" w:rsidP="00175827">
            <w:pPr>
              <w:spacing w:after="0"/>
              <w:rPr>
                <w:rFonts w:ascii="Arial" w:hAnsi="Arial"/>
                <w:sz w:val="18"/>
                <w:szCs w:val="18"/>
              </w:rPr>
            </w:pPr>
            <w:r w:rsidRPr="00392E8D">
              <w:rPr>
                <w:rFonts w:ascii="Arial" w:hAnsi="Arial"/>
                <w:sz w:val="18"/>
              </w:rPr>
              <w:t>0..N</w:t>
            </w:r>
          </w:p>
        </w:tc>
        <w:tc>
          <w:tcPr>
            <w:tcW w:w="2409" w:type="dxa"/>
            <w:shd w:val="clear" w:color="auto" w:fill="auto"/>
            <w:tcMar>
              <w:left w:w="28" w:type="dxa"/>
            </w:tcMar>
          </w:tcPr>
          <w:p w14:paraId="0D6D4969" w14:textId="77777777" w:rsidR="00712212" w:rsidRPr="00392E8D" w:rsidRDefault="00712212" w:rsidP="00175827">
            <w:pPr>
              <w:spacing w:after="0"/>
              <w:rPr>
                <w:rFonts w:ascii="Arial" w:hAnsi="Arial"/>
                <w:sz w:val="18"/>
                <w:szCs w:val="18"/>
              </w:rPr>
            </w:pPr>
            <w:r w:rsidRPr="00392E8D">
              <w:rPr>
                <w:rFonts w:ascii="Arial" w:hAnsi="Arial"/>
                <w:sz w:val="18"/>
              </w:rPr>
              <w:t>OverridingVersionDependency</w:t>
            </w:r>
          </w:p>
        </w:tc>
        <w:tc>
          <w:tcPr>
            <w:tcW w:w="2866" w:type="dxa"/>
            <w:shd w:val="clear" w:color="auto" w:fill="auto"/>
            <w:tcMar>
              <w:left w:w="28" w:type="dxa"/>
            </w:tcMar>
          </w:tcPr>
          <w:p w14:paraId="34A5E88F" w14:textId="77777777" w:rsidR="00712212" w:rsidRPr="00392E8D" w:rsidRDefault="00712212" w:rsidP="00175827">
            <w:pPr>
              <w:spacing w:after="0"/>
              <w:rPr>
                <w:rFonts w:ascii="Arial" w:hAnsi="Arial"/>
                <w:sz w:val="18"/>
              </w:rPr>
            </w:pPr>
            <w:r w:rsidRPr="00392E8D">
              <w:rPr>
                <w:rFonts w:ascii="Arial" w:hAnsi="Arial"/>
                <w:sz w:val="18"/>
              </w:rPr>
              <w:t>If present, information in each overridingVersionDependency replaces the versionDependency in the VnfProfile, NsProfile or PnfProfile indicated in the OverridingVersionDependency.</w:t>
            </w:r>
          </w:p>
          <w:p w14:paraId="5BD77E41" w14:textId="77777777" w:rsidR="00712212" w:rsidRPr="00392E8D" w:rsidRDefault="00712212" w:rsidP="00175827">
            <w:pPr>
              <w:spacing w:after="0"/>
              <w:rPr>
                <w:rFonts w:ascii="Arial" w:hAnsi="Arial"/>
                <w:sz w:val="18"/>
              </w:rPr>
            </w:pPr>
          </w:p>
          <w:p w14:paraId="75136850" w14:textId="77777777" w:rsidR="00712212" w:rsidRPr="00392E8D" w:rsidRDefault="00712212" w:rsidP="00175827">
            <w:pPr>
              <w:spacing w:after="0"/>
              <w:rPr>
                <w:rFonts w:ascii="Arial" w:hAnsi="Arial"/>
                <w:sz w:val="18"/>
                <w:lang w:eastAsia="zh-CN"/>
              </w:rPr>
            </w:pPr>
            <w:r w:rsidRPr="00392E8D">
              <w:rPr>
                <w:rFonts w:ascii="Arial" w:hAnsi="Arial"/>
                <w:sz w:val="18"/>
              </w:rPr>
              <w:t xml:space="preserve">Only the versionDependency in the VnfProfile, NsProfile or PnfProfile with the same </w:t>
            </w:r>
            <w:r w:rsidRPr="00392E8D">
              <w:rPr>
                <w:rFonts w:ascii="Arial" w:hAnsi="Arial"/>
                <w:sz w:val="18"/>
                <w:lang w:eastAsia="zh-CN"/>
              </w:rPr>
              <w:t xml:space="preserve">dependentConstituentId as in the overridingVersionDependency is replaced. </w:t>
            </w:r>
          </w:p>
          <w:p w14:paraId="0495CA10" w14:textId="77777777" w:rsidR="00712212" w:rsidRPr="00392E8D" w:rsidRDefault="00712212" w:rsidP="00175827">
            <w:pPr>
              <w:spacing w:after="0"/>
              <w:rPr>
                <w:rFonts w:ascii="Arial" w:hAnsi="Arial"/>
                <w:sz w:val="18"/>
                <w:lang w:eastAsia="zh-CN"/>
              </w:rPr>
            </w:pPr>
            <w:r w:rsidRPr="00392E8D">
              <w:rPr>
                <w:rFonts w:ascii="Arial" w:hAnsi="Arial"/>
                <w:sz w:val="18"/>
                <w:lang w:eastAsia="zh-CN"/>
              </w:rPr>
              <w:t>See note 3.</w:t>
            </w:r>
          </w:p>
          <w:p w14:paraId="01758B2D" w14:textId="77777777" w:rsidR="00712212" w:rsidRPr="00392E8D" w:rsidRDefault="00712212" w:rsidP="00175827">
            <w:pPr>
              <w:spacing w:after="0"/>
              <w:rPr>
                <w:rFonts w:ascii="Arial" w:hAnsi="Arial"/>
                <w:sz w:val="18"/>
                <w:lang w:eastAsia="zh-CN"/>
              </w:rPr>
            </w:pPr>
          </w:p>
          <w:p w14:paraId="1568FC24" w14:textId="77777777" w:rsidR="00712212" w:rsidRPr="00392E8D" w:rsidRDefault="00712212" w:rsidP="00175827">
            <w:pPr>
              <w:spacing w:after="0"/>
              <w:rPr>
                <w:rFonts w:ascii="Arial" w:hAnsi="Arial"/>
                <w:sz w:val="18"/>
              </w:rPr>
            </w:pPr>
            <w:r w:rsidRPr="00392E8D">
              <w:rPr>
                <w:rFonts w:ascii="Arial" w:hAnsi="Arial"/>
                <w:sz w:val="18"/>
                <w:lang w:eastAsia="zh-CN"/>
              </w:rPr>
              <w:t xml:space="preserve">If no versionDependency with the dependentConstituentId indicated in the overridingVersionDependency exist in </w:t>
            </w:r>
            <w:r w:rsidRPr="00392E8D">
              <w:rPr>
                <w:rFonts w:ascii="Arial" w:hAnsi="Arial"/>
                <w:sz w:val="18"/>
              </w:rPr>
              <w:t>the VnfProfile, NsProfile or PnfProfile, the new versionDependency is added to the runtime information that the NFVO keeps about the profile.</w:t>
            </w:r>
          </w:p>
        </w:tc>
      </w:tr>
      <w:tr w:rsidR="00F36181" w:rsidRPr="00392E8D" w14:paraId="28817F29" w14:textId="77777777">
        <w:trPr>
          <w:jc w:val="center"/>
        </w:trPr>
        <w:tc>
          <w:tcPr>
            <w:tcW w:w="9702" w:type="dxa"/>
            <w:gridSpan w:val="5"/>
            <w:shd w:val="clear" w:color="auto" w:fill="auto"/>
            <w:tcMar>
              <w:left w:w="28" w:type="dxa"/>
            </w:tcMar>
          </w:tcPr>
          <w:p w14:paraId="76FAEA88" w14:textId="742B17D4" w:rsidR="00F36181" w:rsidRPr="00392E8D" w:rsidRDefault="00F36181" w:rsidP="00F36181">
            <w:pPr>
              <w:keepNext/>
              <w:keepLines/>
              <w:spacing w:after="0"/>
              <w:ind w:left="851" w:hanging="851"/>
              <w:rPr>
                <w:rFonts w:ascii="Arial" w:hAnsi="Arial" w:cs="Arial"/>
                <w:sz w:val="18"/>
                <w:szCs w:val="18"/>
              </w:rPr>
            </w:pPr>
            <w:r w:rsidRPr="00392E8D">
              <w:rPr>
                <w:rFonts w:ascii="Arial" w:hAnsi="Arial" w:cs="Arial"/>
                <w:sz w:val="18"/>
                <w:szCs w:val="18"/>
              </w:rPr>
              <w:lastRenderedPageBreak/>
              <w:t>NOTE 1:</w:t>
            </w:r>
            <w:r w:rsidRPr="00392E8D">
              <w:rPr>
                <w:rFonts w:ascii="Arial" w:hAnsi="Arial" w:cs="Arial"/>
                <w:sz w:val="18"/>
                <w:szCs w:val="18"/>
              </w:rPr>
              <w:tab/>
              <w:t>The indication of externally-managed internal VLs is needed in case networks have been pre-configured for use with certain VNFs, for instance to ensure that these networks have certain properties such as security or acceleration features, or to address particular network topologies. The present document assumes that externally-managed internal VLs are managed by the NFVO and created towards the VIM as supported by the virtualised network resource management interface specified in ETSI GS NFV-IFA 005 [</w:t>
            </w:r>
            <w:r w:rsidRPr="00392E8D">
              <w:rPr>
                <w:rFonts w:ascii="Arial" w:hAnsi="Arial" w:cs="Arial"/>
                <w:sz w:val="18"/>
                <w:szCs w:val="18"/>
              </w:rPr>
              <w:fldChar w:fldCharType="begin"/>
            </w:r>
            <w:r w:rsidRPr="00392E8D">
              <w:rPr>
                <w:rFonts w:ascii="Arial" w:hAnsi="Arial" w:cs="Arial"/>
                <w:sz w:val="18"/>
                <w:szCs w:val="18"/>
              </w:rPr>
              <w:instrText xml:space="preserve"> REF REF_GSNFV_IFA005 \h  \* MERGEFORMAT </w:instrText>
            </w:r>
            <w:r w:rsidRPr="00392E8D">
              <w:rPr>
                <w:rFonts w:ascii="Arial" w:hAnsi="Arial" w:cs="Arial"/>
                <w:sz w:val="18"/>
                <w:szCs w:val="18"/>
              </w:rPr>
            </w:r>
            <w:r w:rsidRPr="00392E8D">
              <w:rPr>
                <w:rFonts w:ascii="Arial" w:hAnsi="Arial" w:cs="Arial"/>
                <w:sz w:val="18"/>
                <w:szCs w:val="18"/>
              </w:rPr>
              <w:fldChar w:fldCharType="separate"/>
            </w:r>
            <w:r w:rsidR="003162D3" w:rsidRPr="003162D3">
              <w:rPr>
                <w:rFonts w:ascii="Arial" w:hAnsi="Arial" w:cs="Arial"/>
                <w:sz w:val="18"/>
                <w:szCs w:val="18"/>
              </w:rPr>
              <w:t>i.4</w:t>
            </w:r>
            <w:r w:rsidRPr="00392E8D">
              <w:rPr>
                <w:rFonts w:ascii="Arial" w:hAnsi="Arial" w:cs="Arial"/>
                <w:sz w:val="18"/>
                <w:szCs w:val="18"/>
              </w:rPr>
              <w:fldChar w:fldCharType="end"/>
            </w:r>
            <w:r w:rsidRPr="00392E8D">
              <w:rPr>
                <w:rFonts w:ascii="Arial" w:hAnsi="Arial" w:cs="Arial"/>
                <w:sz w:val="18"/>
                <w:szCs w:val="18"/>
              </w:rPr>
              <w:t>].</w:t>
            </w:r>
          </w:p>
          <w:p w14:paraId="13045287" w14:textId="77777777" w:rsidR="00712212" w:rsidRPr="00392E8D" w:rsidRDefault="00F36181" w:rsidP="00712212">
            <w:pPr>
              <w:keepNext/>
              <w:keepLines/>
              <w:spacing w:after="0"/>
              <w:ind w:left="851" w:hanging="851"/>
              <w:rPr>
                <w:rFonts w:ascii="Arial" w:hAnsi="Arial" w:cs="Arial"/>
                <w:sz w:val="18"/>
                <w:szCs w:val="18"/>
              </w:rPr>
            </w:pPr>
            <w:r w:rsidRPr="00392E8D">
              <w:rPr>
                <w:rFonts w:ascii="Arial" w:hAnsi="Arial"/>
                <w:sz w:val="18"/>
              </w:rPr>
              <w:t>NOTE 2:</w:t>
            </w:r>
            <w:r w:rsidRPr="00392E8D">
              <w:rPr>
                <w:rFonts w:ascii="Arial" w:hAnsi="Arial"/>
                <w:sz w:val="18"/>
              </w:rPr>
              <w:tab/>
              <w:t xml:space="preserve">It is possible to have several ExtManagedVirtualLinkData for the same VNF internal VL in case of a multi-site VNF spanning several VIMs. The set of ExtManagedVirtualLinkData corresponding to the same VNF internal VL shall indicate so by referencing to the same VnfVirtualLinkDesc and externally-managed multi-site VL instance (refer to </w:t>
            </w:r>
            <w:r>
              <w:rPr>
                <w:rFonts w:ascii="Arial" w:hAnsi="Arial"/>
                <w:sz w:val="18"/>
              </w:rPr>
              <w:t xml:space="preserve">clause </w:t>
            </w:r>
            <w:r w:rsidRPr="00C662E8">
              <w:rPr>
                <w:rFonts w:ascii="Arial" w:hAnsi="Arial"/>
                <w:sz w:val="18"/>
              </w:rPr>
              <w:t>8.3.4.28</w:t>
            </w:r>
            <w:r>
              <w:rPr>
                <w:rFonts w:ascii="Arial" w:hAnsi="Arial"/>
                <w:sz w:val="18"/>
              </w:rPr>
              <w:t>).</w:t>
            </w:r>
            <w:r w:rsidR="00712212" w:rsidRPr="00392E8D">
              <w:t xml:space="preserve"> </w:t>
            </w:r>
          </w:p>
          <w:p w14:paraId="27DEC6E8" w14:textId="77777777" w:rsidR="00F36181" w:rsidRPr="00392E8D" w:rsidRDefault="00712212" w:rsidP="00712212">
            <w:pPr>
              <w:keepNext/>
              <w:keepLines/>
              <w:spacing w:after="0"/>
              <w:ind w:left="851" w:hanging="851"/>
              <w:rPr>
                <w:rFonts w:ascii="Arial" w:hAnsi="Arial" w:cs="Arial"/>
                <w:sz w:val="18"/>
                <w:szCs w:val="18"/>
              </w:rPr>
            </w:pPr>
            <w:r w:rsidRPr="00392E8D">
              <w:rPr>
                <w:rFonts w:ascii="Arial" w:hAnsi="Arial" w:cs="Arial"/>
                <w:sz w:val="18"/>
                <w:szCs w:val="18"/>
              </w:rPr>
              <w:t>NOTE 3:</w:t>
            </w:r>
            <w:r w:rsidRPr="00392E8D">
              <w:rPr>
                <w:rFonts w:ascii="Arial" w:hAnsi="Arial" w:cs="Arial"/>
                <w:sz w:val="18"/>
                <w:szCs w:val="18"/>
              </w:rPr>
              <w:tab/>
              <w:t>A VnfProfile, NsProfile or PnfProfile may contain multiple VersionDependencies as it may describe the version dependencies of the descriptor referenced in the profile or of other descriptors with the same external invariant identifier.</w:t>
            </w:r>
          </w:p>
        </w:tc>
      </w:tr>
    </w:tbl>
    <w:p w14:paraId="0AF8094F" w14:textId="77777777" w:rsidR="00175827" w:rsidRPr="00392E8D" w:rsidRDefault="00175827" w:rsidP="00175827"/>
    <w:p w14:paraId="6889E520" w14:textId="77777777" w:rsidR="001474D7" w:rsidRPr="00392E8D" w:rsidRDefault="001474D7" w:rsidP="009C6FC2">
      <w:pPr>
        <w:pStyle w:val="Heading4"/>
      </w:pPr>
      <w:bookmarkStart w:id="5618" w:name="_Toc129688278"/>
      <w:bookmarkStart w:id="5619" w:name="_Toc129698826"/>
      <w:bookmarkStart w:id="5620" w:name="_Toc129854080"/>
      <w:bookmarkStart w:id="5621" w:name="_Toc129855069"/>
      <w:bookmarkStart w:id="5622" w:name="_Toc129934406"/>
      <w:bookmarkStart w:id="5623" w:name="_Toc129939935"/>
      <w:bookmarkStart w:id="5624" w:name="_Toc129958893"/>
      <w:r w:rsidRPr="00392E8D">
        <w:t>8.3.4.46</w:t>
      </w:r>
      <w:r w:rsidRPr="00392E8D">
        <w:tab/>
        <w:t>ModifyWanConnectionInfoData information element</w:t>
      </w:r>
      <w:bookmarkEnd w:id="5618"/>
      <w:bookmarkEnd w:id="5619"/>
      <w:bookmarkEnd w:id="5620"/>
      <w:bookmarkEnd w:id="5621"/>
      <w:bookmarkEnd w:id="5622"/>
      <w:bookmarkEnd w:id="5623"/>
      <w:bookmarkEnd w:id="5624"/>
    </w:p>
    <w:p w14:paraId="0D27FD21" w14:textId="77777777" w:rsidR="001474D7" w:rsidRPr="00392E8D" w:rsidRDefault="001474D7" w:rsidP="009C6FC2">
      <w:pPr>
        <w:pStyle w:val="Heading5"/>
      </w:pPr>
      <w:bookmarkStart w:id="5625" w:name="_Toc129688279"/>
      <w:bookmarkStart w:id="5626" w:name="_Toc129698827"/>
      <w:bookmarkStart w:id="5627" w:name="_Toc129854081"/>
      <w:bookmarkStart w:id="5628" w:name="_Toc129855070"/>
      <w:bookmarkStart w:id="5629" w:name="_Toc129934407"/>
      <w:bookmarkStart w:id="5630" w:name="_Toc129939936"/>
      <w:bookmarkStart w:id="5631" w:name="_Toc129958894"/>
      <w:r w:rsidRPr="00392E8D">
        <w:t>8.3.4.46.1</w:t>
      </w:r>
      <w:r w:rsidRPr="00392E8D">
        <w:tab/>
        <w:t>Description</w:t>
      </w:r>
      <w:bookmarkEnd w:id="5625"/>
      <w:bookmarkEnd w:id="5626"/>
      <w:bookmarkEnd w:id="5627"/>
      <w:bookmarkEnd w:id="5628"/>
      <w:bookmarkEnd w:id="5629"/>
      <w:bookmarkEnd w:id="5630"/>
      <w:bookmarkEnd w:id="5631"/>
    </w:p>
    <w:p w14:paraId="5226A22B" w14:textId="77777777" w:rsidR="001474D7" w:rsidRPr="00392E8D" w:rsidRDefault="001474D7" w:rsidP="00E234B6">
      <w:r w:rsidRPr="00392E8D">
        <w:t>This information element provides information requested to be modified about WAN related connectivity information.</w:t>
      </w:r>
    </w:p>
    <w:p w14:paraId="2F283AE4" w14:textId="77777777" w:rsidR="001474D7" w:rsidRPr="00392E8D" w:rsidRDefault="001474D7" w:rsidP="009C6FC2">
      <w:pPr>
        <w:pStyle w:val="Heading5"/>
      </w:pPr>
      <w:bookmarkStart w:id="5632" w:name="_Toc129688280"/>
      <w:bookmarkStart w:id="5633" w:name="_Toc129698828"/>
      <w:bookmarkStart w:id="5634" w:name="_Toc129854082"/>
      <w:bookmarkStart w:id="5635" w:name="_Toc129855071"/>
      <w:bookmarkStart w:id="5636" w:name="_Toc129934408"/>
      <w:bookmarkStart w:id="5637" w:name="_Toc129939937"/>
      <w:bookmarkStart w:id="5638" w:name="_Toc129958895"/>
      <w:r w:rsidRPr="00392E8D">
        <w:t>8.3.4.46.2</w:t>
      </w:r>
      <w:r w:rsidRPr="00392E8D">
        <w:tab/>
        <w:t>Attributes</w:t>
      </w:r>
      <w:bookmarkEnd w:id="5632"/>
      <w:bookmarkEnd w:id="5633"/>
      <w:bookmarkEnd w:id="5634"/>
      <w:bookmarkEnd w:id="5635"/>
      <w:bookmarkEnd w:id="5636"/>
      <w:bookmarkEnd w:id="5637"/>
      <w:bookmarkEnd w:id="5638"/>
    </w:p>
    <w:p w14:paraId="35680C8E" w14:textId="77777777" w:rsidR="001474D7" w:rsidRPr="00392E8D" w:rsidRDefault="001474D7" w:rsidP="001474D7">
      <w:r w:rsidRPr="00392E8D">
        <w:t xml:space="preserve">The ModifyWanConnectionInfoData information element shall follow the indications provided in </w:t>
      </w:r>
      <w:r>
        <w:t xml:space="preserve">table </w:t>
      </w:r>
      <w:r w:rsidRPr="00C662E8">
        <w:t>8.3.4.46.2-1</w:t>
      </w:r>
      <w:r>
        <w:t>.</w:t>
      </w:r>
    </w:p>
    <w:p w14:paraId="73B66140" w14:textId="77777777" w:rsidR="001474D7" w:rsidRPr="00392E8D" w:rsidRDefault="001474D7" w:rsidP="00B5277A">
      <w:pPr>
        <w:pStyle w:val="TH"/>
      </w:pPr>
      <w:r w:rsidRPr="00392E8D">
        <w:t>Table 8.3.4.46.2-1: Attributes of the ModifyWanConnectionInfoData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4"/>
        <w:gridCol w:w="896"/>
        <w:gridCol w:w="1078"/>
        <w:gridCol w:w="2082"/>
        <w:gridCol w:w="3789"/>
      </w:tblGrid>
      <w:tr w:rsidR="001474D7" w:rsidRPr="00392E8D" w14:paraId="0AF64C8E" w14:textId="77777777" w:rsidTr="003D7408">
        <w:trPr>
          <w:jc w:val="center"/>
        </w:trPr>
        <w:tc>
          <w:tcPr>
            <w:tcW w:w="1854" w:type="dxa"/>
            <w:shd w:val="clear" w:color="auto" w:fill="D9D9D9"/>
            <w:tcMar>
              <w:left w:w="28" w:type="dxa"/>
            </w:tcMar>
          </w:tcPr>
          <w:p w14:paraId="36BDC0E6" w14:textId="77777777" w:rsidR="001474D7" w:rsidRPr="00392E8D" w:rsidRDefault="001474D7" w:rsidP="001474D7">
            <w:pPr>
              <w:keepNext/>
              <w:keepLines/>
              <w:spacing w:after="0"/>
              <w:jc w:val="center"/>
              <w:rPr>
                <w:rFonts w:ascii="Arial" w:hAnsi="Arial"/>
                <w:b/>
                <w:sz w:val="18"/>
              </w:rPr>
            </w:pPr>
            <w:r w:rsidRPr="00392E8D">
              <w:rPr>
                <w:rFonts w:ascii="Arial" w:hAnsi="Arial"/>
                <w:b/>
                <w:sz w:val="18"/>
              </w:rPr>
              <w:t>Attribute</w:t>
            </w:r>
          </w:p>
        </w:tc>
        <w:tc>
          <w:tcPr>
            <w:tcW w:w="896" w:type="dxa"/>
            <w:shd w:val="clear" w:color="auto" w:fill="D9D9D9"/>
            <w:tcMar>
              <w:left w:w="28" w:type="dxa"/>
            </w:tcMar>
          </w:tcPr>
          <w:p w14:paraId="289DF9B8" w14:textId="77777777" w:rsidR="001474D7" w:rsidRPr="00392E8D" w:rsidRDefault="001474D7" w:rsidP="001474D7">
            <w:pPr>
              <w:keepNext/>
              <w:keepLines/>
              <w:spacing w:after="0"/>
              <w:jc w:val="center"/>
              <w:rPr>
                <w:rFonts w:ascii="Arial" w:hAnsi="Arial"/>
                <w:b/>
                <w:sz w:val="18"/>
              </w:rPr>
            </w:pPr>
            <w:r w:rsidRPr="00392E8D">
              <w:rPr>
                <w:rFonts w:ascii="Arial" w:hAnsi="Arial"/>
                <w:b/>
                <w:sz w:val="18"/>
              </w:rPr>
              <w:t>Qualifier</w:t>
            </w:r>
          </w:p>
        </w:tc>
        <w:tc>
          <w:tcPr>
            <w:tcW w:w="1078" w:type="dxa"/>
            <w:shd w:val="clear" w:color="auto" w:fill="D9D9D9"/>
            <w:tcMar>
              <w:left w:w="28" w:type="dxa"/>
            </w:tcMar>
          </w:tcPr>
          <w:p w14:paraId="4F81CA3B" w14:textId="77777777" w:rsidR="001474D7" w:rsidRPr="00392E8D" w:rsidRDefault="001474D7" w:rsidP="001474D7">
            <w:pPr>
              <w:keepNext/>
              <w:keepLines/>
              <w:spacing w:after="0"/>
              <w:jc w:val="center"/>
              <w:rPr>
                <w:rFonts w:ascii="Arial" w:hAnsi="Arial"/>
                <w:b/>
                <w:sz w:val="18"/>
              </w:rPr>
            </w:pPr>
            <w:r w:rsidRPr="00392E8D">
              <w:rPr>
                <w:rFonts w:ascii="Arial" w:hAnsi="Arial"/>
                <w:b/>
                <w:sz w:val="18"/>
              </w:rPr>
              <w:t>Cardinality</w:t>
            </w:r>
          </w:p>
        </w:tc>
        <w:tc>
          <w:tcPr>
            <w:tcW w:w="2082" w:type="dxa"/>
            <w:shd w:val="clear" w:color="auto" w:fill="D9D9D9"/>
            <w:tcMar>
              <w:left w:w="28" w:type="dxa"/>
            </w:tcMar>
          </w:tcPr>
          <w:p w14:paraId="413810BA" w14:textId="77777777" w:rsidR="001474D7" w:rsidRPr="00392E8D" w:rsidRDefault="001474D7" w:rsidP="001474D7">
            <w:pPr>
              <w:keepNext/>
              <w:keepLines/>
              <w:spacing w:after="0"/>
              <w:jc w:val="center"/>
              <w:rPr>
                <w:rFonts w:ascii="Arial" w:hAnsi="Arial"/>
                <w:b/>
                <w:sz w:val="18"/>
              </w:rPr>
            </w:pPr>
            <w:r w:rsidRPr="00392E8D">
              <w:rPr>
                <w:rFonts w:ascii="Arial" w:hAnsi="Arial"/>
                <w:b/>
                <w:sz w:val="18"/>
              </w:rPr>
              <w:t>Content</w:t>
            </w:r>
          </w:p>
        </w:tc>
        <w:tc>
          <w:tcPr>
            <w:tcW w:w="3789" w:type="dxa"/>
            <w:shd w:val="clear" w:color="auto" w:fill="D9D9D9"/>
            <w:tcMar>
              <w:left w:w="28" w:type="dxa"/>
            </w:tcMar>
          </w:tcPr>
          <w:p w14:paraId="1EE67A80" w14:textId="77777777" w:rsidR="001474D7" w:rsidRPr="00392E8D" w:rsidRDefault="001474D7" w:rsidP="001474D7">
            <w:pPr>
              <w:keepNext/>
              <w:keepLines/>
              <w:spacing w:after="0"/>
              <w:jc w:val="center"/>
              <w:rPr>
                <w:rFonts w:ascii="Arial" w:hAnsi="Arial"/>
                <w:b/>
                <w:sz w:val="18"/>
              </w:rPr>
            </w:pPr>
            <w:r w:rsidRPr="00392E8D">
              <w:rPr>
                <w:rFonts w:ascii="Arial" w:hAnsi="Arial"/>
                <w:b/>
                <w:sz w:val="18"/>
              </w:rPr>
              <w:t>Description</w:t>
            </w:r>
          </w:p>
        </w:tc>
      </w:tr>
      <w:tr w:rsidR="001474D7" w:rsidRPr="00392E8D" w14:paraId="33916E53" w14:textId="77777777" w:rsidTr="003D7408">
        <w:trPr>
          <w:jc w:val="center"/>
        </w:trPr>
        <w:tc>
          <w:tcPr>
            <w:tcW w:w="1854" w:type="dxa"/>
            <w:shd w:val="clear" w:color="auto" w:fill="FFFFFF"/>
            <w:tcMar>
              <w:left w:w="28" w:type="dxa"/>
            </w:tcMar>
          </w:tcPr>
          <w:p w14:paraId="25E3A513" w14:textId="77777777" w:rsidR="001474D7" w:rsidRPr="00392E8D" w:rsidRDefault="001474D7" w:rsidP="001474D7">
            <w:pPr>
              <w:keepNext/>
              <w:keepLines/>
              <w:spacing w:after="0"/>
              <w:rPr>
                <w:rFonts w:ascii="Arial" w:hAnsi="Arial"/>
                <w:sz w:val="18"/>
              </w:rPr>
            </w:pPr>
            <w:r w:rsidRPr="00392E8D">
              <w:rPr>
                <w:rFonts w:ascii="Arial" w:hAnsi="Arial"/>
                <w:sz w:val="18"/>
              </w:rPr>
              <w:t>wanConnectionInfoId</w:t>
            </w:r>
          </w:p>
        </w:tc>
        <w:tc>
          <w:tcPr>
            <w:tcW w:w="896" w:type="dxa"/>
            <w:shd w:val="clear" w:color="auto" w:fill="FFFFFF"/>
            <w:tcMar>
              <w:left w:w="28" w:type="dxa"/>
            </w:tcMar>
          </w:tcPr>
          <w:p w14:paraId="29409A4D" w14:textId="77777777" w:rsidR="001474D7" w:rsidRPr="00392E8D" w:rsidRDefault="001474D7" w:rsidP="001474D7">
            <w:pPr>
              <w:keepNext/>
              <w:keepLines/>
              <w:spacing w:after="0"/>
              <w:rPr>
                <w:rFonts w:ascii="Arial" w:hAnsi="Arial"/>
                <w:sz w:val="18"/>
              </w:rPr>
            </w:pPr>
            <w:r w:rsidRPr="00392E8D">
              <w:rPr>
                <w:rFonts w:ascii="Arial" w:hAnsi="Arial"/>
                <w:sz w:val="18"/>
              </w:rPr>
              <w:t>M</w:t>
            </w:r>
          </w:p>
        </w:tc>
        <w:tc>
          <w:tcPr>
            <w:tcW w:w="1078" w:type="dxa"/>
            <w:shd w:val="clear" w:color="auto" w:fill="FFFFFF"/>
            <w:tcMar>
              <w:left w:w="28" w:type="dxa"/>
            </w:tcMar>
          </w:tcPr>
          <w:p w14:paraId="2E6C51FE" w14:textId="77777777" w:rsidR="001474D7" w:rsidRPr="00392E8D" w:rsidRDefault="001474D7" w:rsidP="001474D7">
            <w:pPr>
              <w:keepNext/>
              <w:keepLines/>
              <w:spacing w:after="0"/>
              <w:rPr>
                <w:rFonts w:ascii="Arial" w:hAnsi="Arial"/>
                <w:sz w:val="18"/>
              </w:rPr>
            </w:pPr>
            <w:r w:rsidRPr="00392E8D">
              <w:rPr>
                <w:rFonts w:ascii="Arial" w:hAnsi="Arial"/>
                <w:sz w:val="18"/>
              </w:rPr>
              <w:t>1</w:t>
            </w:r>
          </w:p>
        </w:tc>
        <w:tc>
          <w:tcPr>
            <w:tcW w:w="2082" w:type="dxa"/>
            <w:shd w:val="clear" w:color="auto" w:fill="FFFFFF"/>
            <w:tcMar>
              <w:left w:w="28" w:type="dxa"/>
            </w:tcMar>
          </w:tcPr>
          <w:p w14:paraId="0C9244D5" w14:textId="77777777" w:rsidR="001474D7" w:rsidRPr="00392E8D" w:rsidRDefault="001474D7" w:rsidP="001474D7">
            <w:pPr>
              <w:keepNext/>
              <w:keepLines/>
              <w:spacing w:after="0"/>
              <w:rPr>
                <w:rFonts w:ascii="Arial" w:hAnsi="Arial"/>
                <w:sz w:val="18"/>
              </w:rPr>
            </w:pPr>
            <w:r w:rsidRPr="00392E8D">
              <w:rPr>
                <w:rFonts w:ascii="Arial" w:hAnsi="Arial"/>
                <w:sz w:val="18"/>
              </w:rPr>
              <w:t>Identifier (Reference to WanConnectionInfo)</w:t>
            </w:r>
          </w:p>
        </w:tc>
        <w:tc>
          <w:tcPr>
            <w:tcW w:w="3789" w:type="dxa"/>
            <w:shd w:val="clear" w:color="auto" w:fill="FFFFFF"/>
            <w:tcMar>
              <w:left w:w="28" w:type="dxa"/>
            </w:tcMar>
          </w:tcPr>
          <w:p w14:paraId="626764C3" w14:textId="77777777" w:rsidR="001474D7" w:rsidRPr="00392E8D" w:rsidRDefault="001474D7" w:rsidP="001474D7">
            <w:pPr>
              <w:keepNext/>
              <w:keepLines/>
              <w:spacing w:after="0"/>
              <w:rPr>
                <w:rFonts w:ascii="Arial" w:hAnsi="Arial"/>
                <w:sz w:val="18"/>
              </w:rPr>
            </w:pPr>
            <w:r w:rsidRPr="00392E8D">
              <w:rPr>
                <w:rFonts w:ascii="Arial" w:hAnsi="Arial"/>
                <w:sz w:val="18"/>
              </w:rPr>
              <w:t>References the WAN connection information to be modified.</w:t>
            </w:r>
          </w:p>
        </w:tc>
      </w:tr>
      <w:tr w:rsidR="001474D7" w:rsidRPr="00392E8D" w14:paraId="666A4F31" w14:textId="77777777" w:rsidTr="003D7408">
        <w:trPr>
          <w:jc w:val="center"/>
        </w:trPr>
        <w:tc>
          <w:tcPr>
            <w:tcW w:w="1854" w:type="dxa"/>
            <w:shd w:val="clear" w:color="auto" w:fill="FFFFFF"/>
            <w:tcMar>
              <w:left w:w="28" w:type="dxa"/>
            </w:tcMar>
          </w:tcPr>
          <w:p w14:paraId="6D4225B0" w14:textId="77777777" w:rsidR="001474D7" w:rsidRPr="00392E8D" w:rsidRDefault="001474D7" w:rsidP="001474D7">
            <w:pPr>
              <w:keepNext/>
              <w:keepLines/>
              <w:spacing w:after="0"/>
              <w:rPr>
                <w:rFonts w:ascii="Arial" w:hAnsi="Arial"/>
                <w:sz w:val="18"/>
              </w:rPr>
            </w:pPr>
            <w:r w:rsidRPr="00392E8D">
              <w:rPr>
                <w:rFonts w:ascii="Arial" w:hAnsi="Arial"/>
                <w:sz w:val="18"/>
              </w:rPr>
              <w:t>newProtocolData</w:t>
            </w:r>
          </w:p>
        </w:tc>
        <w:tc>
          <w:tcPr>
            <w:tcW w:w="896" w:type="dxa"/>
            <w:shd w:val="clear" w:color="auto" w:fill="FFFFFF"/>
            <w:tcMar>
              <w:left w:w="28" w:type="dxa"/>
            </w:tcMar>
          </w:tcPr>
          <w:p w14:paraId="1DACD257" w14:textId="77777777" w:rsidR="001474D7" w:rsidRPr="00392E8D" w:rsidRDefault="001474D7" w:rsidP="001474D7">
            <w:pPr>
              <w:keepNext/>
              <w:keepLines/>
              <w:spacing w:after="0"/>
              <w:rPr>
                <w:rFonts w:ascii="Arial" w:hAnsi="Arial"/>
                <w:sz w:val="18"/>
              </w:rPr>
            </w:pPr>
            <w:r w:rsidRPr="00392E8D">
              <w:rPr>
                <w:rFonts w:ascii="Arial" w:hAnsi="Arial"/>
                <w:sz w:val="18"/>
              </w:rPr>
              <w:t>M</w:t>
            </w:r>
          </w:p>
        </w:tc>
        <w:tc>
          <w:tcPr>
            <w:tcW w:w="1078" w:type="dxa"/>
            <w:shd w:val="clear" w:color="auto" w:fill="FFFFFF"/>
            <w:tcMar>
              <w:left w:w="28" w:type="dxa"/>
            </w:tcMar>
          </w:tcPr>
          <w:p w14:paraId="0A0E21C2" w14:textId="77777777" w:rsidR="001474D7" w:rsidRPr="00392E8D" w:rsidRDefault="001474D7" w:rsidP="001474D7">
            <w:pPr>
              <w:keepNext/>
              <w:keepLines/>
              <w:spacing w:after="0"/>
              <w:rPr>
                <w:rFonts w:ascii="Arial" w:hAnsi="Arial"/>
                <w:sz w:val="18"/>
              </w:rPr>
            </w:pPr>
            <w:r w:rsidRPr="00392E8D">
              <w:rPr>
                <w:rFonts w:ascii="Arial" w:hAnsi="Arial"/>
                <w:sz w:val="18"/>
              </w:rPr>
              <w:t>0..1</w:t>
            </w:r>
          </w:p>
        </w:tc>
        <w:tc>
          <w:tcPr>
            <w:tcW w:w="2082" w:type="dxa"/>
            <w:shd w:val="clear" w:color="auto" w:fill="FFFFFF"/>
            <w:tcMar>
              <w:left w:w="28" w:type="dxa"/>
            </w:tcMar>
          </w:tcPr>
          <w:p w14:paraId="5B31D442" w14:textId="77777777" w:rsidR="001474D7" w:rsidRPr="00392E8D" w:rsidRDefault="001474D7" w:rsidP="001474D7">
            <w:pPr>
              <w:keepNext/>
              <w:keepLines/>
              <w:spacing w:after="0"/>
              <w:rPr>
                <w:rFonts w:ascii="Arial" w:hAnsi="Arial"/>
                <w:sz w:val="18"/>
              </w:rPr>
            </w:pPr>
            <w:r w:rsidRPr="00392E8D">
              <w:rPr>
                <w:rFonts w:ascii="Arial" w:hAnsi="Arial"/>
                <w:sz w:val="18"/>
              </w:rPr>
              <w:t>Not specified</w:t>
            </w:r>
          </w:p>
        </w:tc>
        <w:tc>
          <w:tcPr>
            <w:tcW w:w="3789" w:type="dxa"/>
            <w:shd w:val="clear" w:color="auto" w:fill="FFFFFF"/>
            <w:tcMar>
              <w:left w:w="28" w:type="dxa"/>
            </w:tcMar>
          </w:tcPr>
          <w:p w14:paraId="21A8DE71" w14:textId="77777777" w:rsidR="001474D7" w:rsidRPr="00392E8D" w:rsidRDefault="001474D7" w:rsidP="001474D7">
            <w:pPr>
              <w:keepNext/>
              <w:keepLines/>
              <w:spacing w:after="0"/>
              <w:rPr>
                <w:rFonts w:ascii="Arial" w:hAnsi="Arial"/>
                <w:sz w:val="18"/>
              </w:rPr>
            </w:pPr>
            <w:r w:rsidRPr="00392E8D">
              <w:rPr>
                <w:rFonts w:ascii="Arial" w:hAnsi="Arial"/>
                <w:sz w:val="18"/>
              </w:rPr>
              <w:t xml:space="preserve">New protocol specific information to be modified in the referred WAN connection information. </w:t>
            </w:r>
          </w:p>
        </w:tc>
      </w:tr>
    </w:tbl>
    <w:p w14:paraId="176D0935" w14:textId="77777777" w:rsidR="001474D7" w:rsidRPr="00392E8D" w:rsidRDefault="001474D7"/>
    <w:p w14:paraId="4D06FA23" w14:textId="77777777" w:rsidR="0074571D" w:rsidRPr="00392E8D" w:rsidRDefault="0074571D" w:rsidP="00655223">
      <w:pPr>
        <w:pStyle w:val="Heading4"/>
      </w:pPr>
      <w:bookmarkStart w:id="5639" w:name="_Toc129688281"/>
      <w:bookmarkStart w:id="5640" w:name="_Toc129698829"/>
      <w:bookmarkStart w:id="5641" w:name="_Toc129854083"/>
      <w:bookmarkStart w:id="5642" w:name="_Toc129855072"/>
      <w:bookmarkStart w:id="5643" w:name="_Toc129934409"/>
      <w:bookmarkStart w:id="5644" w:name="_Toc129939938"/>
      <w:bookmarkStart w:id="5645" w:name="_Toc129958896"/>
      <w:r w:rsidRPr="00392E8D">
        <w:t>8.3.4.47</w:t>
      </w:r>
      <w:r w:rsidRPr="00392E8D">
        <w:tab/>
        <w:t>NestedNsLocationConstraint information element</w:t>
      </w:r>
      <w:bookmarkEnd w:id="5639"/>
      <w:bookmarkEnd w:id="5640"/>
      <w:bookmarkEnd w:id="5641"/>
      <w:bookmarkEnd w:id="5642"/>
      <w:bookmarkEnd w:id="5643"/>
      <w:bookmarkEnd w:id="5644"/>
      <w:bookmarkEnd w:id="5645"/>
    </w:p>
    <w:p w14:paraId="1FB70049" w14:textId="77777777" w:rsidR="0074571D" w:rsidRPr="00392E8D" w:rsidRDefault="0074571D" w:rsidP="00655223">
      <w:pPr>
        <w:pStyle w:val="Heading5"/>
      </w:pPr>
      <w:bookmarkStart w:id="5646" w:name="_Toc129688282"/>
      <w:bookmarkStart w:id="5647" w:name="_Toc129698830"/>
      <w:bookmarkStart w:id="5648" w:name="_Toc129854084"/>
      <w:bookmarkStart w:id="5649" w:name="_Toc129855073"/>
      <w:bookmarkStart w:id="5650" w:name="_Toc129934410"/>
      <w:bookmarkStart w:id="5651" w:name="_Toc129939939"/>
      <w:bookmarkStart w:id="5652" w:name="_Toc129958897"/>
      <w:r w:rsidRPr="00392E8D">
        <w:t>8.3.4.47.1</w:t>
      </w:r>
      <w:r w:rsidRPr="00392E8D">
        <w:tab/>
        <w:t>Description</w:t>
      </w:r>
      <w:bookmarkEnd w:id="5646"/>
      <w:bookmarkEnd w:id="5647"/>
      <w:bookmarkEnd w:id="5648"/>
      <w:bookmarkEnd w:id="5649"/>
      <w:bookmarkEnd w:id="5650"/>
      <w:bookmarkEnd w:id="5651"/>
      <w:bookmarkEnd w:id="5652"/>
    </w:p>
    <w:p w14:paraId="4A92B5C1" w14:textId="77777777" w:rsidR="0074571D" w:rsidRPr="00392E8D" w:rsidRDefault="0074571D" w:rsidP="00F45887">
      <w:r w:rsidRPr="00392E8D">
        <w:t>The NestedNsLocationConstraint information element defines the location constraints for the nested NS to be instantiated.</w:t>
      </w:r>
    </w:p>
    <w:p w14:paraId="795380A8" w14:textId="77777777" w:rsidR="0074571D" w:rsidRPr="00392E8D" w:rsidRDefault="0074571D" w:rsidP="00655223">
      <w:pPr>
        <w:pStyle w:val="Heading5"/>
      </w:pPr>
      <w:bookmarkStart w:id="5653" w:name="_Toc129688283"/>
      <w:bookmarkStart w:id="5654" w:name="_Toc129698831"/>
      <w:bookmarkStart w:id="5655" w:name="_Toc129854085"/>
      <w:bookmarkStart w:id="5656" w:name="_Toc129855074"/>
      <w:bookmarkStart w:id="5657" w:name="_Toc129934411"/>
      <w:bookmarkStart w:id="5658" w:name="_Toc129939940"/>
      <w:bookmarkStart w:id="5659" w:name="_Toc129958898"/>
      <w:r w:rsidRPr="00392E8D">
        <w:t>8.3.4.47.2</w:t>
      </w:r>
      <w:r w:rsidRPr="00392E8D">
        <w:tab/>
        <w:t>Attributes</w:t>
      </w:r>
      <w:bookmarkEnd w:id="5653"/>
      <w:bookmarkEnd w:id="5654"/>
      <w:bookmarkEnd w:id="5655"/>
      <w:bookmarkEnd w:id="5656"/>
      <w:bookmarkEnd w:id="5657"/>
      <w:bookmarkEnd w:id="5658"/>
      <w:bookmarkEnd w:id="5659"/>
    </w:p>
    <w:p w14:paraId="137B9B2E" w14:textId="77777777" w:rsidR="0074571D" w:rsidRPr="00392E8D" w:rsidRDefault="0074571D" w:rsidP="00B5277A">
      <w:r w:rsidRPr="00392E8D">
        <w:t xml:space="preserve">The attributes of the NestedNsLocationConstraint information element shall follow the indications provided in </w:t>
      </w:r>
      <w:r>
        <w:t>table </w:t>
      </w:r>
      <w:r w:rsidRPr="00C662E8">
        <w:t>8.3.4.47.2-1</w:t>
      </w:r>
      <w:r>
        <w:t>.</w:t>
      </w:r>
    </w:p>
    <w:p w14:paraId="07FCE7CA" w14:textId="77777777" w:rsidR="0074571D" w:rsidRPr="00392E8D" w:rsidRDefault="0074571D" w:rsidP="00B5277A">
      <w:pPr>
        <w:pStyle w:val="TH"/>
      </w:pPr>
      <w:r w:rsidRPr="00392E8D">
        <w:t>Table 8.3.4.47.2-1: Attributes of the NestedNsLocationConstraint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7"/>
        <w:gridCol w:w="967"/>
        <w:gridCol w:w="1167"/>
        <w:gridCol w:w="1922"/>
        <w:gridCol w:w="3879"/>
      </w:tblGrid>
      <w:tr w:rsidR="0074571D" w:rsidRPr="00392E8D" w14:paraId="23F57D0B" w14:textId="77777777" w:rsidTr="0074571D">
        <w:trPr>
          <w:jc w:val="center"/>
        </w:trPr>
        <w:tc>
          <w:tcPr>
            <w:tcW w:w="1767" w:type="dxa"/>
            <w:shd w:val="clear" w:color="auto" w:fill="BFBFBF"/>
          </w:tcPr>
          <w:p w14:paraId="0C54ED14" w14:textId="77777777" w:rsidR="0074571D" w:rsidRPr="00392E8D" w:rsidRDefault="0074571D" w:rsidP="0074571D">
            <w:pPr>
              <w:keepNext/>
              <w:keepLines/>
              <w:spacing w:after="0"/>
              <w:jc w:val="center"/>
              <w:rPr>
                <w:rFonts w:ascii="Arial" w:hAnsi="Arial"/>
                <w:b/>
                <w:sz w:val="18"/>
              </w:rPr>
            </w:pPr>
            <w:r w:rsidRPr="00392E8D">
              <w:rPr>
                <w:rFonts w:ascii="Arial" w:hAnsi="Arial"/>
                <w:b/>
                <w:sz w:val="18"/>
              </w:rPr>
              <w:t>Attribute</w:t>
            </w:r>
          </w:p>
        </w:tc>
        <w:tc>
          <w:tcPr>
            <w:tcW w:w="967" w:type="dxa"/>
            <w:shd w:val="clear" w:color="auto" w:fill="BFBFBF"/>
          </w:tcPr>
          <w:p w14:paraId="3117D0B0" w14:textId="77777777" w:rsidR="0074571D" w:rsidRPr="00392E8D" w:rsidRDefault="0074571D" w:rsidP="0074571D">
            <w:pPr>
              <w:keepNext/>
              <w:keepLines/>
              <w:spacing w:after="0"/>
              <w:jc w:val="center"/>
              <w:rPr>
                <w:rFonts w:ascii="Arial" w:hAnsi="Arial"/>
                <w:b/>
                <w:sz w:val="18"/>
              </w:rPr>
            </w:pPr>
            <w:r w:rsidRPr="00392E8D">
              <w:rPr>
                <w:rFonts w:ascii="Arial" w:hAnsi="Arial"/>
                <w:b/>
                <w:sz w:val="18"/>
              </w:rPr>
              <w:t>Qualifier</w:t>
            </w:r>
          </w:p>
        </w:tc>
        <w:tc>
          <w:tcPr>
            <w:tcW w:w="1167" w:type="dxa"/>
            <w:shd w:val="clear" w:color="auto" w:fill="BFBFBF"/>
          </w:tcPr>
          <w:p w14:paraId="79ADC128" w14:textId="77777777" w:rsidR="0074571D" w:rsidRPr="00392E8D" w:rsidRDefault="0074571D" w:rsidP="0074571D">
            <w:pPr>
              <w:keepNext/>
              <w:keepLines/>
              <w:spacing w:after="0"/>
              <w:jc w:val="center"/>
              <w:rPr>
                <w:rFonts w:ascii="Arial" w:hAnsi="Arial"/>
                <w:b/>
                <w:sz w:val="18"/>
              </w:rPr>
            </w:pPr>
            <w:r w:rsidRPr="00392E8D">
              <w:rPr>
                <w:rFonts w:ascii="Arial" w:hAnsi="Arial"/>
                <w:b/>
                <w:sz w:val="18"/>
              </w:rPr>
              <w:t>Cardinality</w:t>
            </w:r>
          </w:p>
        </w:tc>
        <w:tc>
          <w:tcPr>
            <w:tcW w:w="1922" w:type="dxa"/>
            <w:shd w:val="clear" w:color="auto" w:fill="BFBFBF"/>
          </w:tcPr>
          <w:p w14:paraId="19D817D7" w14:textId="77777777" w:rsidR="0074571D" w:rsidRPr="00392E8D" w:rsidRDefault="0074571D" w:rsidP="0074571D">
            <w:pPr>
              <w:keepNext/>
              <w:keepLines/>
              <w:spacing w:after="0"/>
              <w:jc w:val="center"/>
              <w:rPr>
                <w:rFonts w:ascii="Arial" w:hAnsi="Arial"/>
                <w:b/>
                <w:sz w:val="18"/>
              </w:rPr>
            </w:pPr>
            <w:r w:rsidRPr="00392E8D">
              <w:rPr>
                <w:rFonts w:ascii="Arial" w:hAnsi="Arial"/>
                <w:b/>
                <w:sz w:val="18"/>
              </w:rPr>
              <w:t>Content</w:t>
            </w:r>
          </w:p>
        </w:tc>
        <w:tc>
          <w:tcPr>
            <w:tcW w:w="3879" w:type="dxa"/>
            <w:shd w:val="clear" w:color="auto" w:fill="BFBFBF"/>
          </w:tcPr>
          <w:p w14:paraId="121753C6" w14:textId="77777777" w:rsidR="0074571D" w:rsidRPr="00392E8D" w:rsidRDefault="0074571D" w:rsidP="0074571D">
            <w:pPr>
              <w:keepNext/>
              <w:keepLines/>
              <w:spacing w:after="0"/>
              <w:jc w:val="center"/>
              <w:rPr>
                <w:rFonts w:ascii="Arial" w:hAnsi="Arial"/>
                <w:b/>
                <w:sz w:val="18"/>
              </w:rPr>
            </w:pPr>
            <w:r w:rsidRPr="00392E8D">
              <w:rPr>
                <w:rFonts w:ascii="Arial" w:hAnsi="Arial"/>
                <w:b/>
                <w:sz w:val="18"/>
              </w:rPr>
              <w:t>Description</w:t>
            </w:r>
          </w:p>
        </w:tc>
      </w:tr>
      <w:tr w:rsidR="0074571D" w:rsidRPr="00392E8D" w14:paraId="46E7D518" w14:textId="77777777" w:rsidTr="0074571D">
        <w:trPr>
          <w:jc w:val="center"/>
        </w:trPr>
        <w:tc>
          <w:tcPr>
            <w:tcW w:w="1767" w:type="dxa"/>
            <w:shd w:val="clear" w:color="auto" w:fill="auto"/>
          </w:tcPr>
          <w:p w14:paraId="1BCAC59F" w14:textId="77777777" w:rsidR="0074571D" w:rsidRPr="00392E8D" w:rsidRDefault="0074571D" w:rsidP="0074571D">
            <w:pPr>
              <w:keepNext/>
              <w:keepLines/>
              <w:spacing w:after="0"/>
              <w:rPr>
                <w:rFonts w:ascii="Arial" w:hAnsi="Arial"/>
                <w:sz w:val="18"/>
                <w:szCs w:val="18"/>
              </w:rPr>
            </w:pPr>
            <w:r w:rsidRPr="00392E8D">
              <w:rPr>
                <w:rFonts w:ascii="Arial" w:hAnsi="Arial"/>
                <w:sz w:val="18"/>
                <w:lang w:eastAsia="zh-CN"/>
              </w:rPr>
              <w:t>nsProfileId</w:t>
            </w:r>
          </w:p>
        </w:tc>
        <w:tc>
          <w:tcPr>
            <w:tcW w:w="967" w:type="dxa"/>
            <w:shd w:val="clear" w:color="auto" w:fill="auto"/>
          </w:tcPr>
          <w:p w14:paraId="4D0C2832" w14:textId="77777777" w:rsidR="0074571D" w:rsidRPr="00392E8D" w:rsidRDefault="0074571D" w:rsidP="0074571D">
            <w:pPr>
              <w:keepNext/>
              <w:keepLines/>
              <w:spacing w:after="0"/>
              <w:rPr>
                <w:rFonts w:ascii="Arial" w:hAnsi="Arial"/>
                <w:sz w:val="18"/>
                <w:szCs w:val="18"/>
              </w:rPr>
            </w:pPr>
            <w:r w:rsidRPr="00392E8D">
              <w:rPr>
                <w:rFonts w:ascii="Arial" w:hAnsi="Arial"/>
                <w:sz w:val="18"/>
                <w:lang w:eastAsia="zh-CN"/>
              </w:rPr>
              <w:t>M</w:t>
            </w:r>
          </w:p>
        </w:tc>
        <w:tc>
          <w:tcPr>
            <w:tcW w:w="1167" w:type="dxa"/>
            <w:shd w:val="clear" w:color="auto" w:fill="auto"/>
          </w:tcPr>
          <w:p w14:paraId="666EF249" w14:textId="77777777" w:rsidR="0074571D" w:rsidRPr="00392E8D" w:rsidRDefault="0074571D" w:rsidP="0074571D">
            <w:pPr>
              <w:keepNext/>
              <w:keepLines/>
              <w:spacing w:after="0"/>
              <w:rPr>
                <w:rFonts w:ascii="Arial" w:hAnsi="Arial"/>
                <w:sz w:val="18"/>
                <w:szCs w:val="18"/>
              </w:rPr>
            </w:pPr>
            <w:r w:rsidRPr="00392E8D">
              <w:rPr>
                <w:rFonts w:ascii="Arial" w:hAnsi="Arial"/>
                <w:sz w:val="18"/>
                <w:lang w:eastAsia="zh-CN"/>
              </w:rPr>
              <w:t>1</w:t>
            </w:r>
          </w:p>
        </w:tc>
        <w:tc>
          <w:tcPr>
            <w:tcW w:w="1922" w:type="dxa"/>
            <w:shd w:val="clear" w:color="auto" w:fill="auto"/>
          </w:tcPr>
          <w:p w14:paraId="4951B87B" w14:textId="77777777" w:rsidR="0074571D" w:rsidRPr="00392E8D" w:rsidRDefault="0074571D" w:rsidP="0074571D">
            <w:pPr>
              <w:keepNext/>
              <w:keepLines/>
              <w:spacing w:after="0"/>
              <w:rPr>
                <w:rFonts w:ascii="Arial" w:hAnsi="Arial"/>
                <w:sz w:val="18"/>
                <w:szCs w:val="18"/>
              </w:rPr>
            </w:pPr>
            <w:r w:rsidRPr="00392E8D">
              <w:rPr>
                <w:rFonts w:ascii="Arial" w:hAnsi="Arial"/>
                <w:sz w:val="18"/>
                <w:lang w:eastAsia="zh-CN"/>
              </w:rPr>
              <w:t>Identifier (Reference to NsProfile)</w:t>
            </w:r>
          </w:p>
        </w:tc>
        <w:tc>
          <w:tcPr>
            <w:tcW w:w="3879" w:type="dxa"/>
            <w:shd w:val="clear" w:color="auto" w:fill="auto"/>
          </w:tcPr>
          <w:p w14:paraId="5F1F17FB" w14:textId="77777777" w:rsidR="0074571D" w:rsidRPr="00392E8D" w:rsidRDefault="0074571D" w:rsidP="00400E2A">
            <w:pPr>
              <w:keepNext/>
              <w:keepLines/>
              <w:spacing w:after="0"/>
              <w:rPr>
                <w:rFonts w:ascii="Arial" w:hAnsi="Arial"/>
                <w:sz w:val="18"/>
                <w:szCs w:val="18"/>
              </w:rPr>
            </w:pPr>
            <w:r w:rsidRPr="00392E8D">
              <w:rPr>
                <w:rFonts w:ascii="Arial" w:hAnsi="Arial"/>
                <w:sz w:val="18"/>
                <w:lang w:eastAsia="zh-CN"/>
              </w:rPr>
              <w:t>Identifier (reference to) of a</w:t>
            </w:r>
            <w:r w:rsidR="00400E2A" w:rsidRPr="00392E8D">
              <w:rPr>
                <w:rFonts w:ascii="Arial" w:hAnsi="Arial"/>
                <w:sz w:val="18"/>
                <w:lang w:eastAsia="zh-CN"/>
              </w:rPr>
              <w:t>n</w:t>
            </w:r>
            <w:r w:rsidRPr="00392E8D">
              <w:rPr>
                <w:rFonts w:ascii="Arial" w:hAnsi="Arial"/>
                <w:sz w:val="18"/>
                <w:lang w:eastAsia="zh-CN"/>
              </w:rPr>
              <w:t xml:space="preserve"> NsProfile in the NSD used to manage the lifecycle of the nested NS instance.</w:t>
            </w:r>
          </w:p>
        </w:tc>
      </w:tr>
      <w:tr w:rsidR="0074571D" w:rsidRPr="00392E8D" w14:paraId="0E8C312B" w14:textId="77777777" w:rsidTr="0074571D">
        <w:trPr>
          <w:jc w:val="center"/>
        </w:trPr>
        <w:tc>
          <w:tcPr>
            <w:tcW w:w="1767" w:type="dxa"/>
            <w:shd w:val="clear" w:color="auto" w:fill="auto"/>
          </w:tcPr>
          <w:p w14:paraId="46E6DC8D" w14:textId="77777777" w:rsidR="0074571D" w:rsidRPr="00392E8D" w:rsidRDefault="0074571D" w:rsidP="0074571D">
            <w:pPr>
              <w:keepNext/>
              <w:keepLines/>
              <w:spacing w:after="0"/>
              <w:rPr>
                <w:rFonts w:ascii="Arial" w:hAnsi="Arial" w:cs="Arial"/>
                <w:sz w:val="18"/>
              </w:rPr>
            </w:pPr>
            <w:r w:rsidRPr="00392E8D">
              <w:rPr>
                <w:rFonts w:ascii="Arial" w:hAnsi="Arial"/>
                <w:sz w:val="18"/>
              </w:rPr>
              <w:t>locationConstraints</w:t>
            </w:r>
          </w:p>
        </w:tc>
        <w:tc>
          <w:tcPr>
            <w:tcW w:w="967" w:type="dxa"/>
            <w:shd w:val="clear" w:color="auto" w:fill="auto"/>
          </w:tcPr>
          <w:p w14:paraId="21A7D71B" w14:textId="77777777" w:rsidR="0074571D" w:rsidRPr="00392E8D" w:rsidRDefault="0074571D" w:rsidP="0074571D">
            <w:pPr>
              <w:keepNext/>
              <w:keepLines/>
              <w:spacing w:after="0"/>
              <w:rPr>
                <w:rFonts w:ascii="Arial" w:hAnsi="Arial" w:cs="Arial"/>
                <w:sz w:val="18"/>
              </w:rPr>
            </w:pPr>
            <w:r w:rsidRPr="00392E8D">
              <w:rPr>
                <w:rFonts w:ascii="Arial" w:hAnsi="Arial"/>
                <w:sz w:val="18"/>
              </w:rPr>
              <w:t>M</w:t>
            </w:r>
          </w:p>
        </w:tc>
        <w:tc>
          <w:tcPr>
            <w:tcW w:w="1167" w:type="dxa"/>
            <w:shd w:val="clear" w:color="auto" w:fill="auto"/>
          </w:tcPr>
          <w:p w14:paraId="3EF3DE08" w14:textId="77777777" w:rsidR="0074571D" w:rsidRPr="00392E8D" w:rsidRDefault="0074571D" w:rsidP="0074571D">
            <w:pPr>
              <w:keepNext/>
              <w:keepLines/>
              <w:spacing w:after="0"/>
              <w:rPr>
                <w:rFonts w:ascii="Arial" w:hAnsi="Arial" w:cs="Arial"/>
                <w:sz w:val="18"/>
              </w:rPr>
            </w:pPr>
            <w:r w:rsidRPr="00392E8D">
              <w:rPr>
                <w:rFonts w:ascii="Arial" w:hAnsi="Arial"/>
                <w:sz w:val="18"/>
              </w:rPr>
              <w:t>1</w:t>
            </w:r>
          </w:p>
        </w:tc>
        <w:tc>
          <w:tcPr>
            <w:tcW w:w="1922" w:type="dxa"/>
            <w:shd w:val="clear" w:color="auto" w:fill="auto"/>
          </w:tcPr>
          <w:p w14:paraId="2C99ADBA" w14:textId="77777777" w:rsidR="0074571D" w:rsidRPr="00392E8D" w:rsidRDefault="0074571D" w:rsidP="0074571D">
            <w:pPr>
              <w:keepNext/>
              <w:keepLines/>
              <w:spacing w:after="0"/>
              <w:rPr>
                <w:rFonts w:ascii="Arial" w:hAnsi="Arial" w:cs="Arial"/>
                <w:sz w:val="18"/>
              </w:rPr>
            </w:pPr>
            <w:r w:rsidRPr="00392E8D">
              <w:rPr>
                <w:rFonts w:ascii="Arial" w:hAnsi="Arial"/>
                <w:sz w:val="18"/>
              </w:rPr>
              <w:t>Not specified</w:t>
            </w:r>
          </w:p>
        </w:tc>
        <w:tc>
          <w:tcPr>
            <w:tcW w:w="3879" w:type="dxa"/>
            <w:shd w:val="clear" w:color="auto" w:fill="auto"/>
          </w:tcPr>
          <w:p w14:paraId="1EAA83BA" w14:textId="77777777" w:rsidR="0074571D" w:rsidRPr="00392E8D" w:rsidRDefault="0074571D" w:rsidP="00400E2A">
            <w:pPr>
              <w:keepNext/>
              <w:keepLines/>
              <w:spacing w:after="0"/>
              <w:rPr>
                <w:rFonts w:ascii="Arial" w:hAnsi="Arial" w:cs="Arial"/>
                <w:sz w:val="18"/>
              </w:rPr>
            </w:pPr>
            <w:r w:rsidRPr="00392E8D">
              <w:rPr>
                <w:rFonts w:ascii="Arial" w:hAnsi="Arial"/>
                <w:sz w:val="18"/>
                <w:lang w:eastAsia="zh-CN"/>
              </w:rPr>
              <w:t>Defines the location constraints for the nested NS instance to be created.</w:t>
            </w:r>
          </w:p>
        </w:tc>
      </w:tr>
    </w:tbl>
    <w:p w14:paraId="3346F3BF" w14:textId="77777777" w:rsidR="0074571D" w:rsidRPr="00392E8D" w:rsidRDefault="0074571D" w:rsidP="003D7408"/>
    <w:p w14:paraId="4401B7E9" w14:textId="77777777" w:rsidR="00616601" w:rsidRPr="00392E8D" w:rsidRDefault="00616601" w:rsidP="00616601">
      <w:pPr>
        <w:pStyle w:val="Heading4"/>
      </w:pPr>
      <w:bookmarkStart w:id="5660" w:name="_Toc129688284"/>
      <w:bookmarkStart w:id="5661" w:name="_Toc129698832"/>
      <w:bookmarkStart w:id="5662" w:name="_Toc129854086"/>
      <w:bookmarkStart w:id="5663" w:name="_Toc129855075"/>
      <w:bookmarkStart w:id="5664" w:name="_Toc129934412"/>
      <w:bookmarkStart w:id="5665" w:name="_Toc129939941"/>
      <w:bookmarkStart w:id="5666" w:name="_Toc129958899"/>
      <w:r w:rsidRPr="00392E8D">
        <w:t>8.3.4.48</w:t>
      </w:r>
      <w:r w:rsidRPr="00392E8D">
        <w:tab/>
        <w:t>TerminateNsData information element</w:t>
      </w:r>
      <w:bookmarkEnd w:id="5660"/>
      <w:bookmarkEnd w:id="5661"/>
      <w:bookmarkEnd w:id="5662"/>
      <w:bookmarkEnd w:id="5663"/>
      <w:bookmarkEnd w:id="5664"/>
      <w:bookmarkEnd w:id="5665"/>
      <w:bookmarkEnd w:id="5666"/>
    </w:p>
    <w:p w14:paraId="10F9311A" w14:textId="77777777" w:rsidR="00616601" w:rsidRPr="00392E8D" w:rsidRDefault="00616601" w:rsidP="00616601">
      <w:pPr>
        <w:pStyle w:val="Heading5"/>
      </w:pPr>
      <w:bookmarkStart w:id="5667" w:name="_Toc129688285"/>
      <w:bookmarkStart w:id="5668" w:name="_Toc129698833"/>
      <w:bookmarkStart w:id="5669" w:name="_Toc129854087"/>
      <w:bookmarkStart w:id="5670" w:name="_Toc129855076"/>
      <w:bookmarkStart w:id="5671" w:name="_Toc129934413"/>
      <w:bookmarkStart w:id="5672" w:name="_Toc129939942"/>
      <w:bookmarkStart w:id="5673" w:name="_Toc129958900"/>
      <w:r w:rsidRPr="00392E8D">
        <w:t>8.3.4.48.1</w:t>
      </w:r>
      <w:r w:rsidRPr="00392E8D">
        <w:tab/>
        <w:t>Description</w:t>
      </w:r>
      <w:bookmarkEnd w:id="5667"/>
      <w:bookmarkEnd w:id="5668"/>
      <w:bookmarkEnd w:id="5669"/>
      <w:bookmarkEnd w:id="5670"/>
      <w:bookmarkEnd w:id="5671"/>
      <w:bookmarkEnd w:id="5672"/>
      <w:bookmarkEnd w:id="5673"/>
    </w:p>
    <w:p w14:paraId="42DD628D" w14:textId="77777777" w:rsidR="00616601" w:rsidRPr="00392E8D" w:rsidRDefault="00616601" w:rsidP="00DB638E">
      <w:r w:rsidRPr="00392E8D">
        <w:t>This information element describes the information needed to terminate NS instance.</w:t>
      </w:r>
    </w:p>
    <w:p w14:paraId="421A863A" w14:textId="77777777" w:rsidR="00616601" w:rsidRPr="00392E8D" w:rsidRDefault="00616601" w:rsidP="00616601">
      <w:pPr>
        <w:pStyle w:val="Heading5"/>
      </w:pPr>
      <w:bookmarkStart w:id="5674" w:name="_Toc129688286"/>
      <w:bookmarkStart w:id="5675" w:name="_Toc129698834"/>
      <w:bookmarkStart w:id="5676" w:name="_Toc129854088"/>
      <w:bookmarkStart w:id="5677" w:name="_Toc129855077"/>
      <w:bookmarkStart w:id="5678" w:name="_Toc129934414"/>
      <w:bookmarkStart w:id="5679" w:name="_Toc129939943"/>
      <w:bookmarkStart w:id="5680" w:name="_Toc129958901"/>
      <w:r w:rsidRPr="00392E8D">
        <w:lastRenderedPageBreak/>
        <w:t>8.3.4.48.2</w:t>
      </w:r>
      <w:r w:rsidRPr="00392E8D">
        <w:tab/>
        <w:t>Attributes</w:t>
      </w:r>
      <w:bookmarkEnd w:id="5674"/>
      <w:bookmarkEnd w:id="5675"/>
      <w:bookmarkEnd w:id="5676"/>
      <w:bookmarkEnd w:id="5677"/>
      <w:bookmarkEnd w:id="5678"/>
      <w:bookmarkEnd w:id="5679"/>
      <w:bookmarkEnd w:id="5680"/>
    </w:p>
    <w:p w14:paraId="0E9C3218" w14:textId="77777777" w:rsidR="00616601" w:rsidRPr="00392E8D" w:rsidRDefault="00616601" w:rsidP="00DB638E">
      <w:r w:rsidRPr="00392E8D">
        <w:t xml:space="preserve">The attributes of the TerminateNsData information element shall follow the indications provided in </w:t>
      </w:r>
      <w:r>
        <w:t xml:space="preserve">table </w:t>
      </w:r>
      <w:r w:rsidRPr="00C662E8">
        <w:t>8.3.4.48.2-1</w:t>
      </w:r>
      <w:r>
        <w:t>.</w:t>
      </w:r>
    </w:p>
    <w:p w14:paraId="193A8016" w14:textId="77777777" w:rsidR="00616601" w:rsidRPr="00392E8D" w:rsidRDefault="00616601" w:rsidP="00DB638E">
      <w:pPr>
        <w:pStyle w:val="TH"/>
      </w:pPr>
      <w:r w:rsidRPr="00392E8D">
        <w:t>Table 8.3.4.48.2-1: Attributes of the TerminateNs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7"/>
        <w:gridCol w:w="937"/>
        <w:gridCol w:w="1137"/>
        <w:gridCol w:w="2447"/>
        <w:gridCol w:w="3794"/>
      </w:tblGrid>
      <w:tr w:rsidR="00616601" w:rsidRPr="00392E8D" w14:paraId="5C8A97B8" w14:textId="77777777" w:rsidTr="00A6364C">
        <w:trPr>
          <w:jc w:val="center"/>
        </w:trPr>
        <w:tc>
          <w:tcPr>
            <w:tcW w:w="1387" w:type="dxa"/>
            <w:shd w:val="clear" w:color="auto" w:fill="BFBFBF"/>
          </w:tcPr>
          <w:p w14:paraId="74509CC3" w14:textId="77777777" w:rsidR="00616601" w:rsidRPr="00392E8D" w:rsidRDefault="00616601" w:rsidP="00616601">
            <w:pPr>
              <w:keepNext/>
              <w:keepLines/>
              <w:spacing w:after="0"/>
              <w:jc w:val="center"/>
              <w:rPr>
                <w:rFonts w:ascii="Arial" w:hAnsi="Arial"/>
                <w:b/>
                <w:sz w:val="18"/>
              </w:rPr>
            </w:pPr>
            <w:r w:rsidRPr="00392E8D">
              <w:rPr>
                <w:rFonts w:ascii="Arial" w:hAnsi="Arial"/>
                <w:b/>
                <w:sz w:val="18"/>
              </w:rPr>
              <w:t>Attribute</w:t>
            </w:r>
          </w:p>
        </w:tc>
        <w:tc>
          <w:tcPr>
            <w:tcW w:w="937" w:type="dxa"/>
            <w:shd w:val="clear" w:color="auto" w:fill="BFBFBF"/>
          </w:tcPr>
          <w:p w14:paraId="539ADDB3" w14:textId="77777777" w:rsidR="00616601" w:rsidRPr="00392E8D" w:rsidRDefault="00616601" w:rsidP="00616601">
            <w:pPr>
              <w:keepNext/>
              <w:keepLines/>
              <w:spacing w:after="0"/>
              <w:jc w:val="center"/>
              <w:rPr>
                <w:rFonts w:ascii="Arial" w:hAnsi="Arial"/>
                <w:b/>
                <w:sz w:val="18"/>
              </w:rPr>
            </w:pPr>
            <w:r w:rsidRPr="00392E8D">
              <w:rPr>
                <w:rFonts w:ascii="Arial" w:hAnsi="Arial"/>
                <w:b/>
                <w:sz w:val="18"/>
              </w:rPr>
              <w:t>Qualifier</w:t>
            </w:r>
          </w:p>
        </w:tc>
        <w:tc>
          <w:tcPr>
            <w:tcW w:w="1137" w:type="dxa"/>
            <w:shd w:val="clear" w:color="auto" w:fill="BFBFBF"/>
          </w:tcPr>
          <w:p w14:paraId="7737F56A" w14:textId="77777777" w:rsidR="00616601" w:rsidRPr="00392E8D" w:rsidRDefault="00616601" w:rsidP="00616601">
            <w:pPr>
              <w:keepNext/>
              <w:keepLines/>
              <w:spacing w:after="0"/>
              <w:jc w:val="center"/>
              <w:rPr>
                <w:rFonts w:ascii="Arial" w:hAnsi="Arial"/>
                <w:b/>
                <w:sz w:val="18"/>
              </w:rPr>
            </w:pPr>
            <w:r w:rsidRPr="00392E8D">
              <w:rPr>
                <w:rFonts w:ascii="Arial" w:hAnsi="Arial"/>
                <w:b/>
                <w:sz w:val="18"/>
              </w:rPr>
              <w:t>Cardinality</w:t>
            </w:r>
          </w:p>
        </w:tc>
        <w:tc>
          <w:tcPr>
            <w:tcW w:w="2447" w:type="dxa"/>
            <w:shd w:val="clear" w:color="auto" w:fill="BFBFBF"/>
          </w:tcPr>
          <w:p w14:paraId="38CED819" w14:textId="77777777" w:rsidR="00616601" w:rsidRPr="00392E8D" w:rsidRDefault="00616601" w:rsidP="00616601">
            <w:pPr>
              <w:keepNext/>
              <w:keepLines/>
              <w:spacing w:after="0"/>
              <w:jc w:val="center"/>
              <w:rPr>
                <w:rFonts w:ascii="Arial" w:hAnsi="Arial"/>
                <w:b/>
                <w:sz w:val="18"/>
              </w:rPr>
            </w:pPr>
            <w:r w:rsidRPr="00392E8D">
              <w:rPr>
                <w:rFonts w:ascii="Arial" w:hAnsi="Arial"/>
                <w:b/>
                <w:sz w:val="18"/>
              </w:rPr>
              <w:t>Content</w:t>
            </w:r>
          </w:p>
        </w:tc>
        <w:tc>
          <w:tcPr>
            <w:tcW w:w="3794" w:type="dxa"/>
            <w:shd w:val="clear" w:color="auto" w:fill="BFBFBF"/>
          </w:tcPr>
          <w:p w14:paraId="724502D5" w14:textId="77777777" w:rsidR="00616601" w:rsidRPr="00392E8D" w:rsidRDefault="00616601" w:rsidP="00616601">
            <w:pPr>
              <w:keepNext/>
              <w:keepLines/>
              <w:spacing w:after="0"/>
              <w:jc w:val="center"/>
              <w:rPr>
                <w:rFonts w:ascii="Arial" w:hAnsi="Arial"/>
                <w:b/>
                <w:sz w:val="18"/>
              </w:rPr>
            </w:pPr>
            <w:r w:rsidRPr="00392E8D">
              <w:rPr>
                <w:rFonts w:ascii="Arial" w:hAnsi="Arial"/>
                <w:b/>
                <w:sz w:val="18"/>
              </w:rPr>
              <w:t>Description</w:t>
            </w:r>
          </w:p>
        </w:tc>
      </w:tr>
      <w:tr w:rsidR="00616601" w:rsidRPr="00392E8D" w14:paraId="3D1CED09" w14:textId="77777777" w:rsidTr="00A6364C">
        <w:trPr>
          <w:jc w:val="center"/>
        </w:trPr>
        <w:tc>
          <w:tcPr>
            <w:tcW w:w="1387" w:type="dxa"/>
            <w:shd w:val="clear" w:color="auto" w:fill="auto"/>
          </w:tcPr>
          <w:p w14:paraId="4BEB4EE0" w14:textId="77777777" w:rsidR="00616601" w:rsidRPr="00392E8D" w:rsidRDefault="00616601" w:rsidP="00616601">
            <w:pPr>
              <w:keepNext/>
              <w:keepLines/>
              <w:spacing w:after="0"/>
              <w:rPr>
                <w:rFonts w:ascii="Arial" w:hAnsi="Arial"/>
                <w:sz w:val="18"/>
              </w:rPr>
            </w:pPr>
            <w:r w:rsidRPr="00392E8D">
              <w:rPr>
                <w:rFonts w:ascii="Arial" w:hAnsi="Arial" w:cs="Arial"/>
                <w:sz w:val="18"/>
                <w:szCs w:val="18"/>
                <w:lang w:eastAsia="en-GB"/>
              </w:rPr>
              <w:t>additionalParamForNs</w:t>
            </w:r>
          </w:p>
        </w:tc>
        <w:tc>
          <w:tcPr>
            <w:tcW w:w="937" w:type="dxa"/>
            <w:shd w:val="clear" w:color="auto" w:fill="auto"/>
          </w:tcPr>
          <w:p w14:paraId="1D3DC9D5" w14:textId="77777777" w:rsidR="00616601" w:rsidRPr="00392E8D" w:rsidRDefault="00616601" w:rsidP="00616601">
            <w:pPr>
              <w:keepNext/>
              <w:keepLines/>
              <w:spacing w:after="0"/>
              <w:rPr>
                <w:rFonts w:ascii="Arial" w:hAnsi="Arial"/>
                <w:sz w:val="18"/>
              </w:rPr>
            </w:pPr>
            <w:r w:rsidRPr="00392E8D">
              <w:rPr>
                <w:rFonts w:ascii="Arial" w:hAnsi="Arial" w:cs="Arial"/>
                <w:sz w:val="18"/>
                <w:szCs w:val="18"/>
                <w:lang w:eastAsia="en-GB"/>
              </w:rPr>
              <w:t>M</w:t>
            </w:r>
          </w:p>
        </w:tc>
        <w:tc>
          <w:tcPr>
            <w:tcW w:w="1137" w:type="dxa"/>
            <w:shd w:val="clear" w:color="auto" w:fill="auto"/>
          </w:tcPr>
          <w:p w14:paraId="6674BDC7" w14:textId="77777777" w:rsidR="00616601" w:rsidRPr="00392E8D" w:rsidRDefault="00616601" w:rsidP="00616601">
            <w:pPr>
              <w:keepNext/>
              <w:keepLines/>
              <w:spacing w:after="0"/>
              <w:rPr>
                <w:rFonts w:ascii="Arial" w:hAnsi="Arial"/>
                <w:sz w:val="18"/>
              </w:rPr>
            </w:pPr>
            <w:r w:rsidRPr="00392E8D">
              <w:rPr>
                <w:rFonts w:ascii="Arial" w:hAnsi="Arial" w:cs="Arial"/>
                <w:sz w:val="18"/>
                <w:szCs w:val="18"/>
                <w:lang w:eastAsia="en-GB"/>
              </w:rPr>
              <w:t>0..N</w:t>
            </w:r>
          </w:p>
        </w:tc>
        <w:tc>
          <w:tcPr>
            <w:tcW w:w="2447" w:type="dxa"/>
            <w:shd w:val="clear" w:color="auto" w:fill="auto"/>
          </w:tcPr>
          <w:p w14:paraId="27A16D7C" w14:textId="77777777" w:rsidR="00616601" w:rsidRPr="00392E8D" w:rsidRDefault="00616601" w:rsidP="00616601">
            <w:pPr>
              <w:keepNext/>
              <w:keepLines/>
              <w:spacing w:after="0"/>
              <w:rPr>
                <w:rFonts w:ascii="Arial" w:hAnsi="Arial"/>
                <w:sz w:val="18"/>
              </w:rPr>
            </w:pPr>
            <w:r w:rsidRPr="00392E8D">
              <w:rPr>
                <w:rFonts w:ascii="Arial" w:hAnsi="Arial" w:cs="Arial"/>
                <w:sz w:val="18"/>
                <w:szCs w:val="18"/>
                <w:lang w:eastAsia="en-GB"/>
              </w:rPr>
              <w:t>KeyValuePair</w:t>
            </w:r>
          </w:p>
        </w:tc>
        <w:tc>
          <w:tcPr>
            <w:tcW w:w="3794" w:type="dxa"/>
            <w:shd w:val="clear" w:color="auto" w:fill="auto"/>
          </w:tcPr>
          <w:p w14:paraId="76F200FD" w14:textId="77777777" w:rsidR="00616601" w:rsidRPr="00392E8D" w:rsidRDefault="00616601" w:rsidP="00616601">
            <w:pPr>
              <w:keepNext/>
              <w:keepLines/>
              <w:spacing w:after="0"/>
              <w:rPr>
                <w:rFonts w:ascii="Arial" w:hAnsi="Arial"/>
                <w:sz w:val="18"/>
              </w:rPr>
            </w:pPr>
            <w:r w:rsidRPr="00392E8D">
              <w:rPr>
                <w:rFonts w:ascii="Arial" w:hAnsi="Arial" w:cs="Arial"/>
                <w:sz w:val="18"/>
                <w:szCs w:val="18"/>
                <w:lang w:eastAsia="en-GB"/>
              </w:rPr>
              <w:t>Additional parameter(s) passed by the OSS/BSS to the termination process at the NS level.</w:t>
            </w:r>
          </w:p>
        </w:tc>
      </w:tr>
    </w:tbl>
    <w:p w14:paraId="19BE4751" w14:textId="77777777" w:rsidR="00616601" w:rsidRPr="00392E8D" w:rsidRDefault="00616601" w:rsidP="00616601">
      <w:pPr>
        <w:spacing w:after="0"/>
      </w:pPr>
    </w:p>
    <w:p w14:paraId="33C2A81F" w14:textId="77777777" w:rsidR="00616601" w:rsidRPr="00392E8D" w:rsidRDefault="00616601" w:rsidP="00616601">
      <w:pPr>
        <w:pStyle w:val="Heading4"/>
      </w:pPr>
      <w:bookmarkStart w:id="5681" w:name="_Toc129688287"/>
      <w:bookmarkStart w:id="5682" w:name="_Toc129698835"/>
      <w:bookmarkStart w:id="5683" w:name="_Toc129854089"/>
      <w:bookmarkStart w:id="5684" w:name="_Toc129855078"/>
      <w:bookmarkStart w:id="5685" w:name="_Toc129934415"/>
      <w:bookmarkStart w:id="5686" w:name="_Toc129939944"/>
      <w:bookmarkStart w:id="5687" w:name="_Toc129958902"/>
      <w:r w:rsidRPr="00392E8D">
        <w:t>8.3.4.49</w:t>
      </w:r>
      <w:r w:rsidRPr="00392E8D">
        <w:tab/>
        <w:t>TerminateVnfData information element</w:t>
      </w:r>
      <w:bookmarkEnd w:id="5681"/>
      <w:bookmarkEnd w:id="5682"/>
      <w:bookmarkEnd w:id="5683"/>
      <w:bookmarkEnd w:id="5684"/>
      <w:bookmarkEnd w:id="5685"/>
      <w:bookmarkEnd w:id="5686"/>
      <w:bookmarkEnd w:id="5687"/>
    </w:p>
    <w:p w14:paraId="4DB881DB" w14:textId="77777777" w:rsidR="00616601" w:rsidRPr="00392E8D" w:rsidRDefault="00616601" w:rsidP="00616601">
      <w:pPr>
        <w:pStyle w:val="Heading5"/>
      </w:pPr>
      <w:bookmarkStart w:id="5688" w:name="_Toc129688288"/>
      <w:bookmarkStart w:id="5689" w:name="_Toc129698836"/>
      <w:bookmarkStart w:id="5690" w:name="_Toc129854090"/>
      <w:bookmarkStart w:id="5691" w:name="_Toc129855079"/>
      <w:bookmarkStart w:id="5692" w:name="_Toc129934416"/>
      <w:bookmarkStart w:id="5693" w:name="_Toc129939945"/>
      <w:bookmarkStart w:id="5694" w:name="_Toc129958903"/>
      <w:r w:rsidRPr="00392E8D">
        <w:t>8.3.4.49.1</w:t>
      </w:r>
      <w:r w:rsidRPr="00392E8D">
        <w:tab/>
        <w:t>Description</w:t>
      </w:r>
      <w:bookmarkEnd w:id="5688"/>
      <w:bookmarkEnd w:id="5689"/>
      <w:bookmarkEnd w:id="5690"/>
      <w:bookmarkEnd w:id="5691"/>
      <w:bookmarkEnd w:id="5692"/>
      <w:bookmarkEnd w:id="5693"/>
      <w:bookmarkEnd w:id="5694"/>
    </w:p>
    <w:p w14:paraId="3A5A8B2C" w14:textId="4C184C31" w:rsidR="00616601" w:rsidRPr="00392E8D" w:rsidRDefault="00616601" w:rsidP="00DB638E">
      <w:r w:rsidRPr="00392E8D">
        <w:t xml:space="preserve">The information element describes the information needed to terminate a VNF instance that is part of an NS. The specific parameters passed by the NFVO to the VNFM are specified in </w:t>
      </w:r>
      <w:r>
        <w:t>clause 7.2.7.2 of ETSI GS NFV-IFA 007 [</w:t>
      </w:r>
      <w:r w:rsidRPr="00392E8D">
        <w:fldChar w:fldCharType="begin"/>
      </w:r>
      <w:r w:rsidRPr="00392E8D">
        <w:instrText xml:space="preserve">REF REF_GSNFV_IFA007 \h  \* MERGEFORMAT </w:instrText>
      </w:r>
      <w:r w:rsidRPr="00392E8D">
        <w:fldChar w:fldCharType="separate"/>
      </w:r>
      <w:r w:rsidR="003162D3" w:rsidRPr="00392E8D">
        <w:t>i.</w:t>
      </w:r>
      <w:r w:rsidR="003162D3">
        <w:t>5</w:t>
      </w:r>
      <w:r w:rsidRPr="00392E8D">
        <w:fldChar w:fldCharType="end"/>
      </w:r>
      <w:r w:rsidRPr="00392E8D">
        <w:t>].</w:t>
      </w:r>
    </w:p>
    <w:p w14:paraId="3E99DDF1" w14:textId="77777777" w:rsidR="00616601" w:rsidRPr="00392E8D" w:rsidRDefault="00616601" w:rsidP="00616601">
      <w:pPr>
        <w:pStyle w:val="Heading5"/>
      </w:pPr>
      <w:bookmarkStart w:id="5695" w:name="_Toc129688289"/>
      <w:bookmarkStart w:id="5696" w:name="_Toc129698837"/>
      <w:bookmarkStart w:id="5697" w:name="_Toc129854091"/>
      <w:bookmarkStart w:id="5698" w:name="_Toc129855080"/>
      <w:bookmarkStart w:id="5699" w:name="_Toc129934417"/>
      <w:bookmarkStart w:id="5700" w:name="_Toc129939946"/>
      <w:bookmarkStart w:id="5701" w:name="_Toc129958904"/>
      <w:r w:rsidRPr="00392E8D">
        <w:t>8.3.4.49.2</w:t>
      </w:r>
      <w:r w:rsidRPr="00392E8D">
        <w:tab/>
        <w:t>Attributes</w:t>
      </w:r>
      <w:bookmarkEnd w:id="5695"/>
      <w:bookmarkEnd w:id="5696"/>
      <w:bookmarkEnd w:id="5697"/>
      <w:bookmarkEnd w:id="5698"/>
      <w:bookmarkEnd w:id="5699"/>
      <w:bookmarkEnd w:id="5700"/>
      <w:bookmarkEnd w:id="5701"/>
    </w:p>
    <w:p w14:paraId="2FE440EA" w14:textId="77777777" w:rsidR="00616601" w:rsidRPr="00392E8D" w:rsidRDefault="00616601" w:rsidP="00DB638E">
      <w:r w:rsidRPr="00392E8D">
        <w:t xml:space="preserve">The attributes of the TerminateVnfData information element shall follow the indications provided in </w:t>
      </w:r>
      <w:r>
        <w:t>table </w:t>
      </w:r>
      <w:r w:rsidRPr="00C662E8">
        <w:t>8.3.4.49.2-1</w:t>
      </w:r>
      <w:r>
        <w:t>.</w:t>
      </w:r>
    </w:p>
    <w:p w14:paraId="629B2D18" w14:textId="77777777" w:rsidR="00616601" w:rsidRPr="00392E8D" w:rsidRDefault="00616601" w:rsidP="00DB638E">
      <w:pPr>
        <w:pStyle w:val="TH"/>
      </w:pPr>
      <w:r w:rsidRPr="00392E8D">
        <w:t>Table 8.3.4.49.2-1: Attributes of the TerminateVnf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7"/>
        <w:gridCol w:w="967"/>
        <w:gridCol w:w="1167"/>
        <w:gridCol w:w="1327"/>
        <w:gridCol w:w="4704"/>
      </w:tblGrid>
      <w:tr w:rsidR="00616601" w:rsidRPr="00392E8D" w14:paraId="6C88C650" w14:textId="77777777" w:rsidTr="00A6364C">
        <w:trPr>
          <w:jc w:val="center"/>
        </w:trPr>
        <w:tc>
          <w:tcPr>
            <w:tcW w:w="1537" w:type="dxa"/>
            <w:shd w:val="clear" w:color="auto" w:fill="BFBFBF"/>
          </w:tcPr>
          <w:p w14:paraId="761DD49F" w14:textId="77777777" w:rsidR="00616601" w:rsidRPr="00392E8D" w:rsidRDefault="00616601" w:rsidP="00616601">
            <w:pPr>
              <w:keepNext/>
              <w:keepLines/>
              <w:spacing w:after="0"/>
              <w:jc w:val="center"/>
              <w:rPr>
                <w:rFonts w:ascii="Arial" w:hAnsi="Arial"/>
                <w:b/>
                <w:sz w:val="18"/>
              </w:rPr>
            </w:pPr>
            <w:r w:rsidRPr="00392E8D">
              <w:rPr>
                <w:rFonts w:ascii="Arial" w:hAnsi="Arial"/>
                <w:b/>
                <w:sz w:val="18"/>
              </w:rPr>
              <w:t>Attribute</w:t>
            </w:r>
          </w:p>
        </w:tc>
        <w:tc>
          <w:tcPr>
            <w:tcW w:w="967" w:type="dxa"/>
            <w:shd w:val="clear" w:color="auto" w:fill="BFBFBF"/>
          </w:tcPr>
          <w:p w14:paraId="7172CEF8" w14:textId="77777777" w:rsidR="00616601" w:rsidRPr="00392E8D" w:rsidRDefault="00616601" w:rsidP="00616601">
            <w:pPr>
              <w:keepNext/>
              <w:keepLines/>
              <w:spacing w:after="0"/>
              <w:jc w:val="center"/>
              <w:rPr>
                <w:rFonts w:ascii="Arial" w:hAnsi="Arial"/>
                <w:b/>
                <w:sz w:val="18"/>
              </w:rPr>
            </w:pPr>
            <w:r w:rsidRPr="00392E8D">
              <w:rPr>
                <w:rFonts w:ascii="Arial" w:hAnsi="Arial"/>
                <w:b/>
                <w:sz w:val="18"/>
              </w:rPr>
              <w:t>Qualifier</w:t>
            </w:r>
          </w:p>
        </w:tc>
        <w:tc>
          <w:tcPr>
            <w:tcW w:w="1167" w:type="dxa"/>
            <w:shd w:val="clear" w:color="auto" w:fill="BFBFBF"/>
          </w:tcPr>
          <w:p w14:paraId="5C7AFFFF" w14:textId="77777777" w:rsidR="00616601" w:rsidRPr="00392E8D" w:rsidRDefault="00616601" w:rsidP="00616601">
            <w:pPr>
              <w:keepNext/>
              <w:keepLines/>
              <w:spacing w:after="0"/>
              <w:jc w:val="center"/>
              <w:rPr>
                <w:rFonts w:ascii="Arial" w:hAnsi="Arial"/>
                <w:b/>
                <w:sz w:val="18"/>
              </w:rPr>
            </w:pPr>
            <w:r w:rsidRPr="00392E8D">
              <w:rPr>
                <w:rFonts w:ascii="Arial" w:hAnsi="Arial"/>
                <w:b/>
                <w:sz w:val="18"/>
              </w:rPr>
              <w:t>Cardinality</w:t>
            </w:r>
          </w:p>
        </w:tc>
        <w:tc>
          <w:tcPr>
            <w:tcW w:w="1327" w:type="dxa"/>
            <w:shd w:val="clear" w:color="auto" w:fill="BFBFBF"/>
          </w:tcPr>
          <w:p w14:paraId="75BBB5DF" w14:textId="77777777" w:rsidR="00616601" w:rsidRPr="00392E8D" w:rsidRDefault="00616601" w:rsidP="00616601">
            <w:pPr>
              <w:keepNext/>
              <w:keepLines/>
              <w:spacing w:after="0"/>
              <w:jc w:val="center"/>
              <w:rPr>
                <w:rFonts w:ascii="Arial" w:hAnsi="Arial"/>
                <w:b/>
                <w:sz w:val="18"/>
              </w:rPr>
            </w:pPr>
            <w:r w:rsidRPr="00392E8D">
              <w:rPr>
                <w:rFonts w:ascii="Arial" w:hAnsi="Arial"/>
                <w:b/>
                <w:sz w:val="18"/>
              </w:rPr>
              <w:t>Content</w:t>
            </w:r>
          </w:p>
        </w:tc>
        <w:tc>
          <w:tcPr>
            <w:tcW w:w="4704" w:type="dxa"/>
            <w:shd w:val="clear" w:color="auto" w:fill="BFBFBF"/>
          </w:tcPr>
          <w:p w14:paraId="3D3D1CDB" w14:textId="77777777" w:rsidR="00616601" w:rsidRPr="00392E8D" w:rsidRDefault="00616601" w:rsidP="00616601">
            <w:pPr>
              <w:keepNext/>
              <w:keepLines/>
              <w:spacing w:after="0"/>
              <w:jc w:val="center"/>
              <w:rPr>
                <w:rFonts w:ascii="Arial" w:hAnsi="Arial"/>
                <w:b/>
                <w:sz w:val="18"/>
              </w:rPr>
            </w:pPr>
            <w:r w:rsidRPr="00392E8D">
              <w:rPr>
                <w:rFonts w:ascii="Arial" w:hAnsi="Arial"/>
                <w:b/>
                <w:sz w:val="18"/>
              </w:rPr>
              <w:t>Description</w:t>
            </w:r>
          </w:p>
        </w:tc>
      </w:tr>
      <w:tr w:rsidR="00616601" w:rsidRPr="00392E8D" w14:paraId="12F77CBB" w14:textId="77777777" w:rsidTr="00A6364C">
        <w:trPr>
          <w:jc w:val="center"/>
        </w:trPr>
        <w:tc>
          <w:tcPr>
            <w:tcW w:w="1537" w:type="dxa"/>
            <w:shd w:val="clear" w:color="auto" w:fill="auto"/>
          </w:tcPr>
          <w:p w14:paraId="562CD336" w14:textId="77777777" w:rsidR="00616601" w:rsidRPr="00392E8D" w:rsidRDefault="00616601" w:rsidP="00616601">
            <w:pPr>
              <w:keepNext/>
              <w:keepLines/>
              <w:spacing w:after="0"/>
              <w:rPr>
                <w:rFonts w:ascii="Arial" w:hAnsi="Arial" w:cs="Arial"/>
                <w:sz w:val="18"/>
                <w:szCs w:val="18"/>
              </w:rPr>
            </w:pPr>
            <w:r w:rsidRPr="00392E8D">
              <w:rPr>
                <w:rFonts w:ascii="Arial" w:hAnsi="Arial"/>
                <w:sz w:val="18"/>
                <w:lang w:eastAsia="de-DE"/>
              </w:rPr>
              <w:t>vnfInstanceId</w:t>
            </w:r>
          </w:p>
        </w:tc>
        <w:tc>
          <w:tcPr>
            <w:tcW w:w="967" w:type="dxa"/>
            <w:shd w:val="clear" w:color="auto" w:fill="auto"/>
          </w:tcPr>
          <w:p w14:paraId="10AFAB0B" w14:textId="77777777" w:rsidR="00616601" w:rsidRPr="00392E8D" w:rsidRDefault="00616601" w:rsidP="00616601">
            <w:pPr>
              <w:keepNext/>
              <w:keepLines/>
              <w:spacing w:after="0"/>
              <w:rPr>
                <w:rFonts w:ascii="Arial" w:hAnsi="Arial" w:cs="Arial"/>
                <w:sz w:val="18"/>
                <w:szCs w:val="18"/>
              </w:rPr>
            </w:pPr>
            <w:r w:rsidRPr="00392E8D">
              <w:rPr>
                <w:rFonts w:ascii="Arial" w:hAnsi="Arial"/>
                <w:sz w:val="18"/>
                <w:lang w:eastAsia="zh-CN"/>
              </w:rPr>
              <w:t>M</w:t>
            </w:r>
          </w:p>
        </w:tc>
        <w:tc>
          <w:tcPr>
            <w:tcW w:w="1167" w:type="dxa"/>
            <w:shd w:val="clear" w:color="auto" w:fill="auto"/>
          </w:tcPr>
          <w:p w14:paraId="3E41721A" w14:textId="77777777" w:rsidR="00616601" w:rsidRPr="00392E8D" w:rsidRDefault="00616601" w:rsidP="00616601">
            <w:pPr>
              <w:keepNext/>
              <w:keepLines/>
              <w:spacing w:after="0"/>
              <w:rPr>
                <w:rFonts w:ascii="Arial" w:hAnsi="Arial" w:cs="Arial"/>
                <w:sz w:val="18"/>
                <w:szCs w:val="18"/>
              </w:rPr>
            </w:pPr>
            <w:r w:rsidRPr="00392E8D">
              <w:rPr>
                <w:rFonts w:ascii="Arial" w:hAnsi="Arial"/>
                <w:sz w:val="18"/>
                <w:lang w:eastAsia="zh-CN"/>
              </w:rPr>
              <w:t>1</w:t>
            </w:r>
          </w:p>
        </w:tc>
        <w:tc>
          <w:tcPr>
            <w:tcW w:w="1327" w:type="dxa"/>
            <w:shd w:val="clear" w:color="auto" w:fill="auto"/>
          </w:tcPr>
          <w:p w14:paraId="6FC3369E" w14:textId="77777777" w:rsidR="00616601" w:rsidRPr="00392E8D" w:rsidRDefault="00616601" w:rsidP="00616601">
            <w:pPr>
              <w:keepNext/>
              <w:keepLines/>
              <w:spacing w:after="0"/>
              <w:rPr>
                <w:rFonts w:ascii="Arial" w:hAnsi="Arial" w:cs="Arial"/>
                <w:sz w:val="18"/>
                <w:szCs w:val="18"/>
              </w:rPr>
            </w:pPr>
            <w:r w:rsidRPr="00392E8D">
              <w:rPr>
                <w:rFonts w:ascii="Arial" w:hAnsi="Arial"/>
                <w:sz w:val="18"/>
                <w:lang w:eastAsia="de-DE"/>
              </w:rPr>
              <w:t>Identifier</w:t>
            </w:r>
          </w:p>
        </w:tc>
        <w:tc>
          <w:tcPr>
            <w:tcW w:w="4704" w:type="dxa"/>
            <w:shd w:val="clear" w:color="auto" w:fill="auto"/>
          </w:tcPr>
          <w:p w14:paraId="2F13502C" w14:textId="77777777" w:rsidR="00616601" w:rsidRPr="00392E8D" w:rsidRDefault="00616601" w:rsidP="00616601">
            <w:pPr>
              <w:keepNext/>
              <w:keepLines/>
              <w:spacing w:after="0"/>
              <w:rPr>
                <w:rFonts w:ascii="Arial" w:hAnsi="Arial"/>
                <w:sz w:val="18"/>
                <w:lang w:eastAsia="zh-CN"/>
              </w:rPr>
            </w:pPr>
            <w:r w:rsidRPr="00392E8D">
              <w:rPr>
                <w:rFonts w:ascii="Arial" w:hAnsi="Arial"/>
                <w:sz w:val="18"/>
                <w:lang w:eastAsia="zh-CN"/>
              </w:rPr>
              <w:t>Identifies the VNF instance, part of the NS, to be terminated.</w:t>
            </w:r>
          </w:p>
        </w:tc>
      </w:tr>
      <w:tr w:rsidR="00616601" w:rsidRPr="00392E8D" w14:paraId="4CFCB060" w14:textId="77777777" w:rsidTr="00A6364C">
        <w:trPr>
          <w:jc w:val="center"/>
        </w:trPr>
        <w:tc>
          <w:tcPr>
            <w:tcW w:w="1537" w:type="dxa"/>
            <w:shd w:val="clear" w:color="auto" w:fill="auto"/>
          </w:tcPr>
          <w:p w14:paraId="3B78D61E" w14:textId="77777777" w:rsidR="00616601" w:rsidRPr="00392E8D" w:rsidRDefault="00616601" w:rsidP="00616601">
            <w:pPr>
              <w:keepNext/>
              <w:keepLines/>
              <w:spacing w:after="0"/>
              <w:rPr>
                <w:rFonts w:ascii="Arial" w:hAnsi="Arial" w:cs="Arial"/>
                <w:sz w:val="18"/>
                <w:szCs w:val="18"/>
              </w:rPr>
            </w:pPr>
            <w:r w:rsidRPr="00392E8D">
              <w:rPr>
                <w:rFonts w:ascii="Arial" w:hAnsi="Arial"/>
                <w:sz w:val="18"/>
                <w:lang w:eastAsia="de-DE"/>
              </w:rPr>
              <w:t>terminationType</w:t>
            </w:r>
          </w:p>
        </w:tc>
        <w:tc>
          <w:tcPr>
            <w:tcW w:w="967" w:type="dxa"/>
            <w:shd w:val="clear" w:color="auto" w:fill="auto"/>
          </w:tcPr>
          <w:p w14:paraId="25BB21FB" w14:textId="77777777" w:rsidR="00616601" w:rsidRPr="00392E8D" w:rsidRDefault="00616601" w:rsidP="00616601">
            <w:pPr>
              <w:keepNext/>
              <w:keepLines/>
              <w:spacing w:after="0"/>
              <w:rPr>
                <w:rFonts w:ascii="Arial" w:hAnsi="Arial" w:cs="Arial"/>
                <w:sz w:val="18"/>
                <w:szCs w:val="18"/>
              </w:rPr>
            </w:pPr>
            <w:r w:rsidRPr="00392E8D">
              <w:rPr>
                <w:rFonts w:ascii="Arial" w:hAnsi="Arial"/>
                <w:sz w:val="18"/>
                <w:lang w:eastAsia="zh-CN"/>
              </w:rPr>
              <w:t>M</w:t>
            </w:r>
          </w:p>
        </w:tc>
        <w:tc>
          <w:tcPr>
            <w:tcW w:w="1167" w:type="dxa"/>
            <w:shd w:val="clear" w:color="auto" w:fill="auto"/>
          </w:tcPr>
          <w:p w14:paraId="17134EF0" w14:textId="77777777" w:rsidR="00616601" w:rsidRPr="00392E8D" w:rsidRDefault="00616601" w:rsidP="00616601">
            <w:pPr>
              <w:keepNext/>
              <w:keepLines/>
              <w:spacing w:after="0"/>
              <w:rPr>
                <w:rFonts w:ascii="Arial" w:hAnsi="Arial" w:cs="Arial"/>
                <w:sz w:val="18"/>
                <w:szCs w:val="18"/>
              </w:rPr>
            </w:pPr>
            <w:r w:rsidRPr="00392E8D">
              <w:rPr>
                <w:rFonts w:ascii="Arial" w:hAnsi="Arial"/>
                <w:sz w:val="18"/>
                <w:lang w:eastAsia="zh-CN"/>
              </w:rPr>
              <w:t>0..1</w:t>
            </w:r>
          </w:p>
        </w:tc>
        <w:tc>
          <w:tcPr>
            <w:tcW w:w="1327" w:type="dxa"/>
            <w:shd w:val="clear" w:color="auto" w:fill="auto"/>
          </w:tcPr>
          <w:p w14:paraId="5AC7FBDE" w14:textId="77777777" w:rsidR="00616601" w:rsidRPr="00392E8D" w:rsidRDefault="00616601" w:rsidP="00616601">
            <w:pPr>
              <w:keepNext/>
              <w:keepLines/>
              <w:spacing w:after="0"/>
              <w:rPr>
                <w:rFonts w:ascii="Arial" w:hAnsi="Arial" w:cs="Arial"/>
                <w:sz w:val="18"/>
                <w:szCs w:val="18"/>
              </w:rPr>
            </w:pPr>
            <w:r w:rsidRPr="00392E8D">
              <w:rPr>
                <w:rFonts w:ascii="Arial" w:hAnsi="Arial"/>
                <w:sz w:val="18"/>
                <w:lang w:eastAsia="de-DE"/>
              </w:rPr>
              <w:t>Enum</w:t>
            </w:r>
          </w:p>
        </w:tc>
        <w:tc>
          <w:tcPr>
            <w:tcW w:w="4704" w:type="dxa"/>
            <w:shd w:val="clear" w:color="auto" w:fill="auto"/>
          </w:tcPr>
          <w:p w14:paraId="451653B5" w14:textId="77777777" w:rsidR="00616601" w:rsidRPr="00392E8D" w:rsidRDefault="00616601" w:rsidP="00616601">
            <w:pPr>
              <w:keepNext/>
              <w:keepLines/>
              <w:spacing w:after="0"/>
              <w:rPr>
                <w:rFonts w:ascii="Arial" w:hAnsi="Arial"/>
                <w:sz w:val="18"/>
                <w:lang w:eastAsia="zh-CN"/>
              </w:rPr>
            </w:pPr>
            <w:r w:rsidRPr="00392E8D">
              <w:rPr>
                <w:rFonts w:ascii="Arial" w:hAnsi="Arial"/>
                <w:sz w:val="18"/>
                <w:lang w:eastAsia="zh-CN"/>
              </w:rPr>
              <w:t>Indicates the type of termination that is requested.</w:t>
            </w:r>
          </w:p>
          <w:p w14:paraId="04961B5A" w14:textId="77777777" w:rsidR="00616601" w:rsidRPr="00392E8D" w:rsidRDefault="00616601" w:rsidP="00616601">
            <w:pPr>
              <w:keepNext/>
              <w:keepLines/>
              <w:spacing w:after="0"/>
              <w:rPr>
                <w:rFonts w:ascii="Arial" w:hAnsi="Arial"/>
                <w:sz w:val="18"/>
                <w:lang w:eastAsia="zh-CN"/>
              </w:rPr>
            </w:pPr>
            <w:r w:rsidRPr="00392E8D">
              <w:rPr>
                <w:rFonts w:ascii="Arial" w:hAnsi="Arial"/>
                <w:sz w:val="18"/>
                <w:lang w:eastAsia="zh-CN"/>
              </w:rPr>
              <w:t>VALUES:</w:t>
            </w:r>
          </w:p>
          <w:p w14:paraId="0DA401F2" w14:textId="77777777" w:rsidR="00616601" w:rsidRPr="00392E8D" w:rsidRDefault="00616601" w:rsidP="00755C79">
            <w:pPr>
              <w:keepNext/>
              <w:keepLines/>
              <w:numPr>
                <w:ilvl w:val="0"/>
                <w:numId w:val="54"/>
              </w:numPr>
              <w:spacing w:after="0"/>
              <w:rPr>
                <w:rFonts w:ascii="Arial" w:hAnsi="Arial"/>
                <w:sz w:val="18"/>
              </w:rPr>
            </w:pPr>
            <w:r w:rsidRPr="00392E8D">
              <w:rPr>
                <w:rFonts w:ascii="Arial" w:hAnsi="Arial"/>
                <w:sz w:val="18"/>
              </w:rPr>
              <w:t>FORCEFUL</w:t>
            </w:r>
          </w:p>
          <w:p w14:paraId="67EB67DE" w14:textId="77777777" w:rsidR="00616601" w:rsidRPr="00392E8D" w:rsidRDefault="00616601" w:rsidP="00755C79">
            <w:pPr>
              <w:keepNext/>
              <w:keepLines/>
              <w:numPr>
                <w:ilvl w:val="0"/>
                <w:numId w:val="54"/>
              </w:numPr>
              <w:spacing w:after="0"/>
              <w:rPr>
                <w:rFonts w:ascii="Arial" w:hAnsi="Arial"/>
                <w:sz w:val="18"/>
              </w:rPr>
            </w:pPr>
            <w:r w:rsidRPr="00392E8D">
              <w:rPr>
                <w:rFonts w:ascii="Arial" w:hAnsi="Arial"/>
                <w:sz w:val="18"/>
              </w:rPr>
              <w:t>GRACEFUL</w:t>
            </w:r>
          </w:p>
        </w:tc>
      </w:tr>
      <w:tr w:rsidR="00616601" w:rsidRPr="00392E8D" w14:paraId="7134A400" w14:textId="77777777" w:rsidTr="00A6364C">
        <w:trPr>
          <w:jc w:val="center"/>
        </w:trPr>
        <w:tc>
          <w:tcPr>
            <w:tcW w:w="1537" w:type="dxa"/>
            <w:shd w:val="clear" w:color="auto" w:fill="auto"/>
          </w:tcPr>
          <w:p w14:paraId="15072EF7" w14:textId="77777777" w:rsidR="00616601" w:rsidRPr="00392E8D" w:rsidRDefault="00616601" w:rsidP="00616601">
            <w:pPr>
              <w:keepNext/>
              <w:keepLines/>
              <w:spacing w:after="0"/>
              <w:rPr>
                <w:rFonts w:ascii="Arial" w:hAnsi="Arial"/>
                <w:sz w:val="18"/>
                <w:lang w:eastAsia="de-DE"/>
              </w:rPr>
            </w:pPr>
            <w:r w:rsidRPr="00392E8D">
              <w:rPr>
                <w:rFonts w:ascii="Arial" w:hAnsi="Arial"/>
                <w:sz w:val="18"/>
                <w:lang w:eastAsia="de-DE"/>
              </w:rPr>
              <w:t>gracefulTerminationTimeout</w:t>
            </w:r>
          </w:p>
        </w:tc>
        <w:tc>
          <w:tcPr>
            <w:tcW w:w="967" w:type="dxa"/>
            <w:shd w:val="clear" w:color="auto" w:fill="auto"/>
          </w:tcPr>
          <w:p w14:paraId="4FA17646" w14:textId="77777777" w:rsidR="00616601" w:rsidRPr="00392E8D" w:rsidRDefault="00616601" w:rsidP="00616601">
            <w:pPr>
              <w:keepNext/>
              <w:keepLines/>
              <w:spacing w:after="0"/>
              <w:rPr>
                <w:rFonts w:ascii="Arial" w:hAnsi="Arial"/>
                <w:sz w:val="18"/>
                <w:lang w:eastAsia="zh-CN"/>
              </w:rPr>
            </w:pPr>
            <w:r w:rsidRPr="00392E8D">
              <w:rPr>
                <w:rFonts w:ascii="Arial" w:hAnsi="Arial"/>
                <w:sz w:val="18"/>
                <w:lang w:eastAsia="zh-CN"/>
              </w:rPr>
              <w:t>M</w:t>
            </w:r>
          </w:p>
        </w:tc>
        <w:tc>
          <w:tcPr>
            <w:tcW w:w="1167" w:type="dxa"/>
            <w:shd w:val="clear" w:color="auto" w:fill="auto"/>
          </w:tcPr>
          <w:p w14:paraId="00432C48" w14:textId="77777777" w:rsidR="00616601" w:rsidRPr="00392E8D" w:rsidRDefault="00616601" w:rsidP="00616601">
            <w:pPr>
              <w:keepNext/>
              <w:keepLines/>
              <w:spacing w:after="0"/>
              <w:rPr>
                <w:rFonts w:ascii="Arial" w:hAnsi="Arial"/>
                <w:sz w:val="18"/>
                <w:lang w:eastAsia="zh-CN"/>
              </w:rPr>
            </w:pPr>
            <w:r w:rsidRPr="00392E8D">
              <w:rPr>
                <w:rFonts w:ascii="Arial" w:hAnsi="Arial"/>
                <w:sz w:val="18"/>
                <w:lang w:eastAsia="zh-CN"/>
              </w:rPr>
              <w:t>0..1</w:t>
            </w:r>
          </w:p>
        </w:tc>
        <w:tc>
          <w:tcPr>
            <w:tcW w:w="1327" w:type="dxa"/>
            <w:shd w:val="clear" w:color="auto" w:fill="auto"/>
          </w:tcPr>
          <w:p w14:paraId="2C067942" w14:textId="77777777" w:rsidR="00616601" w:rsidRPr="00392E8D" w:rsidRDefault="00616601" w:rsidP="00616601">
            <w:pPr>
              <w:keepNext/>
              <w:keepLines/>
              <w:spacing w:after="0"/>
              <w:rPr>
                <w:rFonts w:ascii="Arial" w:hAnsi="Arial"/>
                <w:sz w:val="18"/>
                <w:lang w:eastAsia="de-DE"/>
              </w:rPr>
            </w:pPr>
            <w:r w:rsidRPr="00392E8D">
              <w:rPr>
                <w:rFonts w:ascii="Arial" w:hAnsi="Arial"/>
                <w:sz w:val="18"/>
                <w:lang w:eastAsia="de-DE"/>
              </w:rPr>
              <w:t>TimeDuration</w:t>
            </w:r>
          </w:p>
        </w:tc>
        <w:tc>
          <w:tcPr>
            <w:tcW w:w="4704" w:type="dxa"/>
            <w:shd w:val="clear" w:color="auto" w:fill="auto"/>
          </w:tcPr>
          <w:p w14:paraId="0F66AE2D" w14:textId="77777777" w:rsidR="00616601" w:rsidRPr="00392E8D" w:rsidRDefault="00616601" w:rsidP="00616601">
            <w:pPr>
              <w:keepNext/>
              <w:keepLines/>
              <w:spacing w:after="0"/>
              <w:rPr>
                <w:rFonts w:ascii="Arial" w:hAnsi="Arial"/>
                <w:sz w:val="18"/>
                <w:lang w:eastAsia="zh-CN"/>
              </w:rPr>
            </w:pPr>
            <w:r w:rsidRPr="00392E8D">
              <w:rPr>
                <w:rFonts w:ascii="Arial" w:hAnsi="Arial"/>
                <w:sz w:val="18"/>
                <w:lang w:eastAsia="zh-CN"/>
              </w:rPr>
              <w:t>The time interval to wait for the VNF to be taken out of service during graceful termination, before shutting down the VNF and releasing the resources.</w:t>
            </w:r>
          </w:p>
        </w:tc>
      </w:tr>
      <w:tr w:rsidR="00616601" w:rsidRPr="00392E8D" w14:paraId="726B7EF2" w14:textId="77777777" w:rsidTr="00A6364C">
        <w:trPr>
          <w:jc w:val="center"/>
        </w:trPr>
        <w:tc>
          <w:tcPr>
            <w:tcW w:w="1537" w:type="dxa"/>
            <w:shd w:val="clear" w:color="auto" w:fill="auto"/>
          </w:tcPr>
          <w:p w14:paraId="0B8481EC" w14:textId="77777777" w:rsidR="00616601" w:rsidRPr="00392E8D" w:rsidRDefault="00616601" w:rsidP="00616601">
            <w:pPr>
              <w:keepNext/>
              <w:keepLines/>
              <w:spacing w:after="0"/>
              <w:rPr>
                <w:rFonts w:ascii="Arial" w:hAnsi="Arial" w:cs="Arial"/>
                <w:sz w:val="18"/>
                <w:szCs w:val="18"/>
              </w:rPr>
            </w:pPr>
            <w:r w:rsidRPr="00392E8D">
              <w:rPr>
                <w:rFonts w:ascii="Arial" w:hAnsi="Arial"/>
                <w:sz w:val="18"/>
                <w:lang w:eastAsia="de-DE"/>
              </w:rPr>
              <w:t>additionalParam</w:t>
            </w:r>
          </w:p>
        </w:tc>
        <w:tc>
          <w:tcPr>
            <w:tcW w:w="967" w:type="dxa"/>
            <w:shd w:val="clear" w:color="auto" w:fill="auto"/>
          </w:tcPr>
          <w:p w14:paraId="75790031" w14:textId="77777777" w:rsidR="00616601" w:rsidRPr="00392E8D" w:rsidRDefault="00616601" w:rsidP="00616601">
            <w:pPr>
              <w:keepNext/>
              <w:keepLines/>
              <w:spacing w:after="0"/>
              <w:rPr>
                <w:rFonts w:ascii="Arial" w:hAnsi="Arial" w:cs="Arial"/>
                <w:sz w:val="18"/>
                <w:szCs w:val="18"/>
              </w:rPr>
            </w:pPr>
            <w:r w:rsidRPr="00392E8D">
              <w:rPr>
                <w:rFonts w:ascii="Arial" w:hAnsi="Arial"/>
                <w:sz w:val="18"/>
                <w:lang w:eastAsia="zh-CN"/>
              </w:rPr>
              <w:t>M</w:t>
            </w:r>
          </w:p>
        </w:tc>
        <w:tc>
          <w:tcPr>
            <w:tcW w:w="1167" w:type="dxa"/>
            <w:shd w:val="clear" w:color="auto" w:fill="auto"/>
          </w:tcPr>
          <w:p w14:paraId="3E094040" w14:textId="77777777" w:rsidR="00616601" w:rsidRPr="00392E8D" w:rsidRDefault="00616601" w:rsidP="00616601">
            <w:pPr>
              <w:keepNext/>
              <w:keepLines/>
              <w:spacing w:after="0"/>
              <w:rPr>
                <w:rFonts w:ascii="Arial" w:hAnsi="Arial" w:cs="Arial"/>
                <w:sz w:val="18"/>
                <w:szCs w:val="18"/>
              </w:rPr>
            </w:pPr>
            <w:r w:rsidRPr="00392E8D">
              <w:rPr>
                <w:rFonts w:ascii="Arial" w:hAnsi="Arial"/>
                <w:sz w:val="18"/>
                <w:lang w:eastAsia="zh-CN"/>
              </w:rPr>
              <w:t>0..N</w:t>
            </w:r>
          </w:p>
        </w:tc>
        <w:tc>
          <w:tcPr>
            <w:tcW w:w="1327" w:type="dxa"/>
            <w:shd w:val="clear" w:color="auto" w:fill="auto"/>
          </w:tcPr>
          <w:p w14:paraId="03F2B92F" w14:textId="77777777" w:rsidR="00616601" w:rsidRPr="00392E8D" w:rsidRDefault="00616601" w:rsidP="00616601">
            <w:pPr>
              <w:keepNext/>
              <w:keepLines/>
              <w:spacing w:after="0"/>
              <w:rPr>
                <w:rFonts w:ascii="Arial" w:hAnsi="Arial" w:cs="Arial"/>
                <w:sz w:val="18"/>
                <w:szCs w:val="18"/>
              </w:rPr>
            </w:pPr>
            <w:r w:rsidRPr="00392E8D">
              <w:rPr>
                <w:rFonts w:ascii="Arial" w:hAnsi="Arial"/>
                <w:sz w:val="18"/>
                <w:lang w:eastAsia="de-DE"/>
              </w:rPr>
              <w:t>KeyValuePair</w:t>
            </w:r>
          </w:p>
        </w:tc>
        <w:tc>
          <w:tcPr>
            <w:tcW w:w="4704" w:type="dxa"/>
            <w:shd w:val="clear" w:color="auto" w:fill="auto"/>
          </w:tcPr>
          <w:p w14:paraId="11B70310" w14:textId="77777777" w:rsidR="00616601" w:rsidRPr="00392E8D" w:rsidRDefault="00616601" w:rsidP="00616601">
            <w:pPr>
              <w:keepNext/>
              <w:keepLines/>
              <w:spacing w:after="0"/>
              <w:rPr>
                <w:rFonts w:ascii="Arial" w:hAnsi="Arial"/>
                <w:sz w:val="18"/>
                <w:lang w:eastAsia="zh-CN"/>
              </w:rPr>
            </w:pPr>
            <w:r w:rsidRPr="00392E8D">
              <w:rPr>
                <w:rFonts w:ascii="Arial" w:hAnsi="Arial"/>
                <w:sz w:val="18"/>
                <w:lang w:eastAsia="zh-CN"/>
              </w:rPr>
              <w:t>Additional parameters passed by the OSS/BSS as input to the termination process, specific to the VNF being terminated.</w:t>
            </w:r>
          </w:p>
          <w:p w14:paraId="34FD3F20" w14:textId="77777777" w:rsidR="00616601" w:rsidRPr="00392E8D" w:rsidRDefault="00616601" w:rsidP="00616601">
            <w:pPr>
              <w:keepLines/>
              <w:spacing w:after="0"/>
              <w:ind w:left="1702" w:hanging="1418"/>
              <w:rPr>
                <w:rFonts w:cs="Arial"/>
                <w:szCs w:val="18"/>
              </w:rPr>
            </w:pPr>
            <w:r w:rsidRPr="00392E8D">
              <w:rPr>
                <w:rFonts w:ascii="Arial" w:hAnsi="Arial" w:cs="Arial"/>
                <w:sz w:val="18"/>
                <w:szCs w:val="18"/>
                <w:lang w:eastAsia="zh-CN"/>
              </w:rPr>
              <w:t>EXAMPLE:</w:t>
            </w:r>
            <w:r w:rsidRPr="00392E8D">
              <w:rPr>
                <w:rFonts w:ascii="Arial" w:hAnsi="Arial" w:cs="Arial"/>
                <w:sz w:val="18"/>
                <w:szCs w:val="18"/>
                <w:lang w:eastAsia="zh-CN"/>
              </w:rPr>
              <w:tab/>
              <w:t>Input parameters to VNF-specific termination procedures.</w:t>
            </w:r>
          </w:p>
        </w:tc>
      </w:tr>
    </w:tbl>
    <w:p w14:paraId="20F1FF54" w14:textId="77777777" w:rsidR="00616601" w:rsidRPr="00392E8D" w:rsidRDefault="00616601" w:rsidP="003D7408"/>
    <w:p w14:paraId="7EDD0544" w14:textId="77777777" w:rsidR="00712212" w:rsidRPr="00392E8D" w:rsidRDefault="00120D87" w:rsidP="00120D87">
      <w:pPr>
        <w:pStyle w:val="Heading4"/>
      </w:pPr>
      <w:bookmarkStart w:id="5702" w:name="_Toc129688290"/>
      <w:bookmarkStart w:id="5703" w:name="_Toc129698838"/>
      <w:bookmarkStart w:id="5704" w:name="_Toc129854092"/>
      <w:bookmarkStart w:id="5705" w:name="_Toc129855081"/>
      <w:bookmarkStart w:id="5706" w:name="_Toc129934418"/>
      <w:bookmarkStart w:id="5707" w:name="_Toc129939947"/>
      <w:bookmarkStart w:id="5708" w:name="_Toc129958905"/>
      <w:r w:rsidRPr="00392E8D">
        <w:t>8.3.4.50</w:t>
      </w:r>
      <w:r w:rsidR="00712212" w:rsidRPr="00392E8D">
        <w:tab/>
        <w:t>OverridingVersionDependency information element</w:t>
      </w:r>
      <w:bookmarkEnd w:id="5702"/>
      <w:bookmarkEnd w:id="5703"/>
      <w:bookmarkEnd w:id="5704"/>
      <w:bookmarkEnd w:id="5705"/>
      <w:bookmarkEnd w:id="5706"/>
      <w:bookmarkEnd w:id="5707"/>
      <w:bookmarkEnd w:id="5708"/>
    </w:p>
    <w:p w14:paraId="001FF40C" w14:textId="77777777" w:rsidR="00712212" w:rsidRPr="00392E8D" w:rsidRDefault="00120D87" w:rsidP="00120D87">
      <w:pPr>
        <w:pStyle w:val="Heading5"/>
      </w:pPr>
      <w:bookmarkStart w:id="5709" w:name="_Toc129688291"/>
      <w:bookmarkStart w:id="5710" w:name="_Toc129698839"/>
      <w:bookmarkStart w:id="5711" w:name="_Toc129854093"/>
      <w:bookmarkStart w:id="5712" w:name="_Toc129855082"/>
      <w:bookmarkStart w:id="5713" w:name="_Toc129934419"/>
      <w:bookmarkStart w:id="5714" w:name="_Toc129939948"/>
      <w:bookmarkStart w:id="5715" w:name="_Toc129958906"/>
      <w:r w:rsidRPr="00392E8D">
        <w:t>8.3.4.50</w:t>
      </w:r>
      <w:r w:rsidR="00712212" w:rsidRPr="00392E8D">
        <w:t>.1</w:t>
      </w:r>
      <w:r w:rsidR="00712212" w:rsidRPr="00392E8D">
        <w:tab/>
        <w:t>Description</w:t>
      </w:r>
      <w:bookmarkEnd w:id="5709"/>
      <w:bookmarkEnd w:id="5710"/>
      <w:bookmarkEnd w:id="5711"/>
      <w:bookmarkEnd w:id="5712"/>
      <w:bookmarkEnd w:id="5713"/>
      <w:bookmarkEnd w:id="5714"/>
      <w:bookmarkEnd w:id="5715"/>
    </w:p>
    <w:p w14:paraId="64E22B07" w14:textId="77777777" w:rsidR="00712212" w:rsidRPr="00392E8D" w:rsidRDefault="00712212" w:rsidP="00DD679E">
      <w:r w:rsidRPr="00392E8D">
        <w:t>The OverridingVersionDependency information element defines information to override or add a version dependency in the runtime information that the NFVO keeps about a profile of a NSD constituent.</w:t>
      </w:r>
    </w:p>
    <w:p w14:paraId="53998E00" w14:textId="77777777" w:rsidR="00712212" w:rsidRPr="00392E8D" w:rsidRDefault="00120D87" w:rsidP="00120D87">
      <w:pPr>
        <w:pStyle w:val="Heading5"/>
      </w:pPr>
      <w:bookmarkStart w:id="5716" w:name="_Toc129688292"/>
      <w:bookmarkStart w:id="5717" w:name="_Toc129698840"/>
      <w:bookmarkStart w:id="5718" w:name="_Toc129854094"/>
      <w:bookmarkStart w:id="5719" w:name="_Toc129855083"/>
      <w:bookmarkStart w:id="5720" w:name="_Toc129934420"/>
      <w:bookmarkStart w:id="5721" w:name="_Toc129939949"/>
      <w:bookmarkStart w:id="5722" w:name="_Toc129958907"/>
      <w:r w:rsidRPr="00392E8D">
        <w:t>8.3.4.50</w:t>
      </w:r>
      <w:r w:rsidR="00712212" w:rsidRPr="00392E8D">
        <w:t>.2</w:t>
      </w:r>
      <w:r w:rsidR="00712212" w:rsidRPr="00392E8D">
        <w:tab/>
        <w:t>Attributes</w:t>
      </w:r>
      <w:bookmarkEnd w:id="5716"/>
      <w:bookmarkEnd w:id="5717"/>
      <w:bookmarkEnd w:id="5718"/>
      <w:bookmarkEnd w:id="5719"/>
      <w:bookmarkEnd w:id="5720"/>
      <w:bookmarkEnd w:id="5721"/>
      <w:bookmarkEnd w:id="5722"/>
    </w:p>
    <w:p w14:paraId="44E971CA" w14:textId="77777777" w:rsidR="00712212" w:rsidRPr="00392E8D" w:rsidRDefault="00712212" w:rsidP="00DD679E">
      <w:r w:rsidRPr="00392E8D">
        <w:t xml:space="preserve">The attributes of the OverridingVersionDependency information element shall follow the indications provided in </w:t>
      </w:r>
      <w:r>
        <w:t>table</w:t>
      </w:r>
      <w:r w:rsidR="005A5353" w:rsidRPr="00392E8D">
        <w:t> </w:t>
      </w:r>
      <w:r w:rsidR="00120D87" w:rsidRPr="00C662E8">
        <w:t>8.3.4.50</w:t>
      </w:r>
      <w:r w:rsidRPr="00C662E8">
        <w:t>.2-1</w:t>
      </w:r>
      <w:r>
        <w:t>.</w:t>
      </w:r>
    </w:p>
    <w:p w14:paraId="4ABF196A" w14:textId="77777777" w:rsidR="00712212" w:rsidRPr="00392E8D" w:rsidRDefault="00712212" w:rsidP="00120D87">
      <w:pPr>
        <w:pStyle w:val="TH"/>
      </w:pPr>
      <w:r w:rsidRPr="00392E8D">
        <w:lastRenderedPageBreak/>
        <w:t xml:space="preserve">Table </w:t>
      </w:r>
      <w:r w:rsidR="00120D87" w:rsidRPr="00392E8D">
        <w:t>8.3.4.50</w:t>
      </w:r>
      <w:r w:rsidRPr="00392E8D">
        <w:t>.2-1: Attributes of the OverridingVersionDependency information element</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134"/>
        <w:gridCol w:w="1843"/>
        <w:gridCol w:w="4105"/>
      </w:tblGrid>
      <w:tr w:rsidR="00712212" w:rsidRPr="00392E8D" w14:paraId="04B1430C" w14:textId="77777777" w:rsidTr="00F056EB">
        <w:trPr>
          <w:jc w:val="center"/>
        </w:trPr>
        <w:tc>
          <w:tcPr>
            <w:tcW w:w="1413" w:type="dxa"/>
            <w:shd w:val="clear" w:color="auto" w:fill="BFBFBF"/>
          </w:tcPr>
          <w:p w14:paraId="203ED8D8" w14:textId="77777777" w:rsidR="00712212" w:rsidRPr="00392E8D" w:rsidRDefault="00712212" w:rsidP="00712212">
            <w:pPr>
              <w:keepNext/>
              <w:keepLines/>
              <w:spacing w:after="0"/>
              <w:jc w:val="center"/>
              <w:rPr>
                <w:rFonts w:ascii="Arial" w:hAnsi="Arial"/>
                <w:b/>
                <w:sz w:val="18"/>
              </w:rPr>
            </w:pPr>
            <w:r w:rsidRPr="00392E8D">
              <w:rPr>
                <w:rFonts w:ascii="Arial" w:hAnsi="Arial"/>
                <w:b/>
                <w:sz w:val="18"/>
              </w:rPr>
              <w:t>Attribute</w:t>
            </w:r>
          </w:p>
        </w:tc>
        <w:tc>
          <w:tcPr>
            <w:tcW w:w="1134" w:type="dxa"/>
            <w:shd w:val="clear" w:color="auto" w:fill="BFBFBF"/>
          </w:tcPr>
          <w:p w14:paraId="26118813" w14:textId="77777777" w:rsidR="00712212" w:rsidRPr="00392E8D" w:rsidRDefault="00712212" w:rsidP="00712212">
            <w:pPr>
              <w:keepNext/>
              <w:keepLines/>
              <w:spacing w:after="0"/>
              <w:jc w:val="center"/>
              <w:rPr>
                <w:rFonts w:ascii="Arial" w:hAnsi="Arial"/>
                <w:b/>
                <w:sz w:val="18"/>
              </w:rPr>
            </w:pPr>
            <w:r w:rsidRPr="00392E8D">
              <w:rPr>
                <w:rFonts w:ascii="Arial" w:hAnsi="Arial"/>
                <w:b/>
                <w:sz w:val="18"/>
              </w:rPr>
              <w:t>Qualifier</w:t>
            </w:r>
          </w:p>
        </w:tc>
        <w:tc>
          <w:tcPr>
            <w:tcW w:w="1134" w:type="dxa"/>
            <w:shd w:val="clear" w:color="auto" w:fill="BFBFBF"/>
          </w:tcPr>
          <w:p w14:paraId="099DFDD3" w14:textId="77777777" w:rsidR="00712212" w:rsidRPr="00392E8D" w:rsidRDefault="00712212" w:rsidP="00712212">
            <w:pPr>
              <w:keepNext/>
              <w:keepLines/>
              <w:spacing w:after="0"/>
              <w:jc w:val="center"/>
              <w:rPr>
                <w:rFonts w:ascii="Arial" w:hAnsi="Arial"/>
                <w:b/>
                <w:sz w:val="18"/>
              </w:rPr>
            </w:pPr>
            <w:r w:rsidRPr="00392E8D">
              <w:rPr>
                <w:rFonts w:ascii="Arial" w:hAnsi="Arial"/>
                <w:b/>
                <w:sz w:val="18"/>
              </w:rPr>
              <w:t>Cardinality</w:t>
            </w:r>
          </w:p>
        </w:tc>
        <w:tc>
          <w:tcPr>
            <w:tcW w:w="1843" w:type="dxa"/>
            <w:shd w:val="clear" w:color="auto" w:fill="BFBFBF"/>
          </w:tcPr>
          <w:p w14:paraId="0D1F2E9E" w14:textId="77777777" w:rsidR="00712212" w:rsidRPr="00392E8D" w:rsidRDefault="00712212" w:rsidP="00712212">
            <w:pPr>
              <w:keepNext/>
              <w:keepLines/>
              <w:spacing w:after="0"/>
              <w:jc w:val="center"/>
              <w:rPr>
                <w:rFonts w:ascii="Arial" w:hAnsi="Arial"/>
                <w:b/>
                <w:sz w:val="18"/>
              </w:rPr>
            </w:pPr>
            <w:r w:rsidRPr="00392E8D">
              <w:rPr>
                <w:rFonts w:ascii="Arial" w:hAnsi="Arial"/>
                <w:b/>
                <w:sz w:val="18"/>
              </w:rPr>
              <w:t>Content</w:t>
            </w:r>
          </w:p>
        </w:tc>
        <w:tc>
          <w:tcPr>
            <w:tcW w:w="4105" w:type="dxa"/>
            <w:shd w:val="clear" w:color="auto" w:fill="BFBFBF"/>
          </w:tcPr>
          <w:p w14:paraId="004C2843" w14:textId="77777777" w:rsidR="00712212" w:rsidRPr="00392E8D" w:rsidRDefault="00712212" w:rsidP="00712212">
            <w:pPr>
              <w:keepNext/>
              <w:keepLines/>
              <w:spacing w:after="0"/>
              <w:jc w:val="center"/>
              <w:rPr>
                <w:rFonts w:ascii="Arial" w:hAnsi="Arial"/>
                <w:b/>
                <w:sz w:val="18"/>
              </w:rPr>
            </w:pPr>
            <w:r w:rsidRPr="00392E8D">
              <w:rPr>
                <w:rFonts w:ascii="Arial" w:hAnsi="Arial"/>
                <w:b/>
                <w:sz w:val="18"/>
              </w:rPr>
              <w:t>Description</w:t>
            </w:r>
          </w:p>
        </w:tc>
      </w:tr>
      <w:tr w:rsidR="00712212" w:rsidRPr="00392E8D" w14:paraId="30A1ED55" w14:textId="77777777" w:rsidTr="00F056EB">
        <w:trPr>
          <w:jc w:val="center"/>
        </w:trPr>
        <w:tc>
          <w:tcPr>
            <w:tcW w:w="1413" w:type="dxa"/>
            <w:shd w:val="clear" w:color="auto" w:fill="auto"/>
          </w:tcPr>
          <w:p w14:paraId="1F65D963" w14:textId="77777777" w:rsidR="00712212" w:rsidRPr="00392E8D" w:rsidRDefault="00712212" w:rsidP="00712212">
            <w:pPr>
              <w:keepNext/>
              <w:keepLines/>
              <w:spacing w:after="0"/>
              <w:rPr>
                <w:rFonts w:ascii="Arial" w:hAnsi="Arial"/>
                <w:sz w:val="18"/>
              </w:rPr>
            </w:pPr>
            <w:r w:rsidRPr="00392E8D">
              <w:rPr>
                <w:rFonts w:ascii="Arial" w:hAnsi="Arial"/>
                <w:sz w:val="18"/>
              </w:rPr>
              <w:t>profileId</w:t>
            </w:r>
          </w:p>
        </w:tc>
        <w:tc>
          <w:tcPr>
            <w:tcW w:w="1134" w:type="dxa"/>
            <w:shd w:val="clear" w:color="auto" w:fill="auto"/>
          </w:tcPr>
          <w:p w14:paraId="21516B64" w14:textId="77777777" w:rsidR="00712212" w:rsidRPr="00392E8D" w:rsidRDefault="00712212" w:rsidP="00712212">
            <w:pPr>
              <w:keepNext/>
              <w:keepLines/>
              <w:spacing w:after="0"/>
              <w:rPr>
                <w:rFonts w:ascii="Arial" w:hAnsi="Arial"/>
                <w:sz w:val="18"/>
              </w:rPr>
            </w:pPr>
            <w:r w:rsidRPr="00392E8D">
              <w:rPr>
                <w:rFonts w:ascii="Arial" w:hAnsi="Arial"/>
                <w:sz w:val="18"/>
              </w:rPr>
              <w:t>M</w:t>
            </w:r>
          </w:p>
        </w:tc>
        <w:tc>
          <w:tcPr>
            <w:tcW w:w="1134" w:type="dxa"/>
            <w:shd w:val="clear" w:color="auto" w:fill="auto"/>
          </w:tcPr>
          <w:p w14:paraId="4B91A65E" w14:textId="77777777" w:rsidR="00712212" w:rsidRPr="00392E8D" w:rsidRDefault="00712212" w:rsidP="00712212">
            <w:pPr>
              <w:keepNext/>
              <w:keepLines/>
              <w:spacing w:after="0"/>
              <w:rPr>
                <w:rFonts w:ascii="Arial" w:hAnsi="Arial"/>
                <w:sz w:val="18"/>
              </w:rPr>
            </w:pPr>
            <w:r w:rsidRPr="00392E8D">
              <w:rPr>
                <w:rFonts w:ascii="Arial" w:hAnsi="Arial"/>
                <w:sz w:val="18"/>
              </w:rPr>
              <w:t>1</w:t>
            </w:r>
          </w:p>
        </w:tc>
        <w:tc>
          <w:tcPr>
            <w:tcW w:w="1843" w:type="dxa"/>
            <w:shd w:val="clear" w:color="auto" w:fill="auto"/>
          </w:tcPr>
          <w:p w14:paraId="2DA84DD6" w14:textId="77777777" w:rsidR="00712212" w:rsidRPr="00392E8D" w:rsidRDefault="00712212" w:rsidP="00712212">
            <w:pPr>
              <w:keepNext/>
              <w:keepLines/>
              <w:spacing w:after="0"/>
              <w:rPr>
                <w:rFonts w:ascii="Arial" w:hAnsi="Arial"/>
                <w:sz w:val="18"/>
              </w:rPr>
            </w:pPr>
            <w:r w:rsidRPr="00392E8D">
              <w:rPr>
                <w:rFonts w:ascii="Arial" w:hAnsi="Arial"/>
                <w:sz w:val="18"/>
              </w:rPr>
              <w:t>Identifier (Reference to a vnfProfileId, nsProfileId or pnfProfileId)</w:t>
            </w:r>
          </w:p>
        </w:tc>
        <w:tc>
          <w:tcPr>
            <w:tcW w:w="4105" w:type="dxa"/>
            <w:shd w:val="clear" w:color="auto" w:fill="auto"/>
          </w:tcPr>
          <w:p w14:paraId="2CBED945" w14:textId="77777777" w:rsidR="00712212" w:rsidRPr="00392E8D" w:rsidRDefault="00712212" w:rsidP="00712212">
            <w:pPr>
              <w:keepNext/>
              <w:keepLines/>
              <w:spacing w:after="0"/>
              <w:rPr>
                <w:rFonts w:ascii="Arial" w:hAnsi="Arial"/>
                <w:sz w:val="18"/>
              </w:rPr>
            </w:pPr>
            <w:r w:rsidRPr="00392E8D">
              <w:rPr>
                <w:rFonts w:ascii="Arial" w:hAnsi="Arial"/>
                <w:sz w:val="18"/>
              </w:rPr>
              <w:t xml:space="preserve">Reference to a profileId where the versionDependency overrides an existing versionDependency or is added to the existing version dependencies. </w:t>
            </w:r>
            <w:r w:rsidR="00882AD3" w:rsidRPr="00392E8D">
              <w:rPr>
                <w:rFonts w:ascii="Arial" w:hAnsi="Arial"/>
                <w:sz w:val="18"/>
              </w:rPr>
              <w:t>See n</w:t>
            </w:r>
            <w:r w:rsidRPr="00392E8D">
              <w:rPr>
                <w:rFonts w:ascii="Arial" w:hAnsi="Arial"/>
                <w:sz w:val="18"/>
              </w:rPr>
              <w:t>ote.</w:t>
            </w:r>
          </w:p>
        </w:tc>
      </w:tr>
      <w:tr w:rsidR="00712212" w:rsidRPr="00392E8D" w14:paraId="4F63E964" w14:textId="77777777" w:rsidTr="00F056EB">
        <w:trPr>
          <w:jc w:val="center"/>
        </w:trPr>
        <w:tc>
          <w:tcPr>
            <w:tcW w:w="1413" w:type="dxa"/>
            <w:shd w:val="clear" w:color="auto" w:fill="auto"/>
          </w:tcPr>
          <w:p w14:paraId="4F1A915F" w14:textId="77777777" w:rsidR="00712212" w:rsidRPr="00392E8D" w:rsidRDefault="00712212" w:rsidP="00712212">
            <w:pPr>
              <w:keepNext/>
              <w:keepLines/>
              <w:spacing w:after="0"/>
              <w:rPr>
                <w:rFonts w:ascii="Arial" w:hAnsi="Arial"/>
                <w:sz w:val="18"/>
              </w:rPr>
            </w:pPr>
            <w:r w:rsidRPr="00392E8D">
              <w:rPr>
                <w:rFonts w:ascii="Arial" w:hAnsi="Arial"/>
                <w:sz w:val="18"/>
              </w:rPr>
              <w:t>versionDependency</w:t>
            </w:r>
          </w:p>
        </w:tc>
        <w:tc>
          <w:tcPr>
            <w:tcW w:w="1134" w:type="dxa"/>
            <w:shd w:val="clear" w:color="auto" w:fill="auto"/>
          </w:tcPr>
          <w:p w14:paraId="4947CBE4" w14:textId="77777777" w:rsidR="00712212" w:rsidRPr="00392E8D" w:rsidRDefault="00712212" w:rsidP="00712212">
            <w:pPr>
              <w:keepNext/>
              <w:keepLines/>
              <w:spacing w:after="0"/>
              <w:rPr>
                <w:rFonts w:ascii="Arial" w:hAnsi="Arial"/>
                <w:sz w:val="18"/>
              </w:rPr>
            </w:pPr>
            <w:r w:rsidRPr="00392E8D">
              <w:rPr>
                <w:rFonts w:ascii="Arial" w:hAnsi="Arial"/>
                <w:sz w:val="18"/>
              </w:rPr>
              <w:t>M</w:t>
            </w:r>
          </w:p>
        </w:tc>
        <w:tc>
          <w:tcPr>
            <w:tcW w:w="1134" w:type="dxa"/>
            <w:shd w:val="clear" w:color="auto" w:fill="auto"/>
          </w:tcPr>
          <w:p w14:paraId="6265D69F" w14:textId="77777777" w:rsidR="00712212" w:rsidRPr="00392E8D" w:rsidRDefault="00712212" w:rsidP="00712212">
            <w:pPr>
              <w:keepNext/>
              <w:keepLines/>
              <w:spacing w:after="0"/>
              <w:rPr>
                <w:rFonts w:ascii="Arial" w:hAnsi="Arial"/>
                <w:sz w:val="18"/>
              </w:rPr>
            </w:pPr>
            <w:r w:rsidRPr="00392E8D">
              <w:rPr>
                <w:rFonts w:ascii="Arial" w:hAnsi="Arial"/>
                <w:sz w:val="18"/>
              </w:rPr>
              <w:t>1</w:t>
            </w:r>
          </w:p>
        </w:tc>
        <w:tc>
          <w:tcPr>
            <w:tcW w:w="1843" w:type="dxa"/>
            <w:shd w:val="clear" w:color="auto" w:fill="auto"/>
          </w:tcPr>
          <w:p w14:paraId="77E78812" w14:textId="77777777" w:rsidR="00712212" w:rsidRPr="00392E8D" w:rsidRDefault="00712212" w:rsidP="00712212">
            <w:pPr>
              <w:keepNext/>
              <w:keepLines/>
              <w:spacing w:after="0"/>
              <w:rPr>
                <w:rFonts w:ascii="Arial" w:hAnsi="Arial"/>
                <w:sz w:val="18"/>
              </w:rPr>
            </w:pPr>
            <w:r w:rsidRPr="00392E8D">
              <w:rPr>
                <w:rFonts w:ascii="Arial" w:hAnsi="Arial"/>
                <w:sz w:val="18"/>
              </w:rPr>
              <w:t>VersionDependency</w:t>
            </w:r>
          </w:p>
        </w:tc>
        <w:tc>
          <w:tcPr>
            <w:tcW w:w="4105" w:type="dxa"/>
            <w:shd w:val="clear" w:color="auto" w:fill="auto"/>
          </w:tcPr>
          <w:p w14:paraId="085C137A" w14:textId="77777777" w:rsidR="00712212" w:rsidRPr="00392E8D" w:rsidRDefault="00712212" w:rsidP="00712212">
            <w:pPr>
              <w:keepNext/>
              <w:keepLines/>
              <w:spacing w:after="0"/>
              <w:rPr>
                <w:rFonts w:ascii="Arial" w:hAnsi="Arial"/>
                <w:sz w:val="18"/>
              </w:rPr>
            </w:pPr>
            <w:r w:rsidRPr="00392E8D">
              <w:rPr>
                <w:rFonts w:ascii="Arial" w:hAnsi="Arial"/>
                <w:sz w:val="18"/>
              </w:rPr>
              <w:t>Describes version dependencies for a specific NSD constituent.</w:t>
            </w:r>
          </w:p>
        </w:tc>
      </w:tr>
      <w:tr w:rsidR="00712212" w:rsidRPr="00392E8D" w14:paraId="041AA16E" w14:textId="77777777" w:rsidTr="00F056EB">
        <w:trPr>
          <w:jc w:val="center"/>
        </w:trPr>
        <w:tc>
          <w:tcPr>
            <w:tcW w:w="9629" w:type="dxa"/>
            <w:gridSpan w:val="5"/>
            <w:shd w:val="clear" w:color="auto" w:fill="auto"/>
          </w:tcPr>
          <w:p w14:paraId="46FD7267" w14:textId="77777777" w:rsidR="00712212" w:rsidRPr="00392E8D" w:rsidRDefault="00712212" w:rsidP="00712212">
            <w:pPr>
              <w:keepNext/>
              <w:keepLines/>
              <w:spacing w:after="0"/>
              <w:ind w:left="851" w:hanging="851"/>
              <w:rPr>
                <w:rFonts w:ascii="Arial" w:hAnsi="Arial"/>
                <w:sz w:val="18"/>
              </w:rPr>
            </w:pPr>
            <w:r w:rsidRPr="00392E8D">
              <w:rPr>
                <w:rFonts w:ascii="Arial" w:hAnsi="Arial"/>
                <w:sz w:val="18"/>
              </w:rPr>
              <w:t>NOTE:</w:t>
            </w:r>
            <w:r w:rsidRPr="00392E8D">
              <w:rPr>
                <w:rFonts w:ascii="Arial" w:hAnsi="Arial"/>
                <w:sz w:val="18"/>
              </w:rPr>
              <w:tab/>
              <w:t>If the referenced profile contains a versionDependency with a dependentConstituent equal to the one indicated in the versionDependency attribute of this information element, the versionDependency in this information element overrides the one in the profile, otherwise it is added to the version dependencies in the profile.</w:t>
            </w:r>
          </w:p>
        </w:tc>
      </w:tr>
    </w:tbl>
    <w:p w14:paraId="0CAF9B6E" w14:textId="77777777" w:rsidR="00712212" w:rsidRPr="00392E8D" w:rsidRDefault="00712212" w:rsidP="00712212">
      <w:pPr>
        <w:tabs>
          <w:tab w:val="num" w:pos="737"/>
        </w:tabs>
      </w:pPr>
    </w:p>
    <w:p w14:paraId="47EA93B7" w14:textId="77777777" w:rsidR="00712212" w:rsidRPr="00392E8D" w:rsidRDefault="00120D87" w:rsidP="00120D87">
      <w:pPr>
        <w:pStyle w:val="Heading4"/>
      </w:pPr>
      <w:bookmarkStart w:id="5723" w:name="_Toc129688293"/>
      <w:bookmarkStart w:id="5724" w:name="_Toc129698841"/>
      <w:bookmarkStart w:id="5725" w:name="_Toc129854095"/>
      <w:bookmarkStart w:id="5726" w:name="_Toc129855084"/>
      <w:bookmarkStart w:id="5727" w:name="_Toc129934421"/>
      <w:bookmarkStart w:id="5728" w:name="_Toc129939950"/>
      <w:bookmarkStart w:id="5729" w:name="_Toc129958908"/>
      <w:r w:rsidRPr="00392E8D">
        <w:t>8.3.4.51</w:t>
      </w:r>
      <w:r w:rsidR="00712212" w:rsidRPr="00392E8D">
        <w:tab/>
        <w:t>VersionDependency information element</w:t>
      </w:r>
      <w:bookmarkEnd w:id="5723"/>
      <w:bookmarkEnd w:id="5724"/>
      <w:bookmarkEnd w:id="5725"/>
      <w:bookmarkEnd w:id="5726"/>
      <w:bookmarkEnd w:id="5727"/>
      <w:bookmarkEnd w:id="5728"/>
      <w:bookmarkEnd w:id="5729"/>
    </w:p>
    <w:p w14:paraId="0D31BBA2" w14:textId="77777777" w:rsidR="00712212" w:rsidRPr="00392E8D" w:rsidRDefault="00120D87" w:rsidP="00120D87">
      <w:pPr>
        <w:pStyle w:val="Heading5"/>
      </w:pPr>
      <w:bookmarkStart w:id="5730" w:name="_Toc129688294"/>
      <w:bookmarkStart w:id="5731" w:name="_Toc129698842"/>
      <w:bookmarkStart w:id="5732" w:name="_Toc129854096"/>
      <w:bookmarkStart w:id="5733" w:name="_Toc129855085"/>
      <w:bookmarkStart w:id="5734" w:name="_Toc129934422"/>
      <w:bookmarkStart w:id="5735" w:name="_Toc129939951"/>
      <w:bookmarkStart w:id="5736" w:name="_Toc129958909"/>
      <w:r w:rsidRPr="00392E8D">
        <w:t>8.3.4.51</w:t>
      </w:r>
      <w:r w:rsidR="00712212" w:rsidRPr="00392E8D">
        <w:t>.1</w:t>
      </w:r>
      <w:r w:rsidR="00712212" w:rsidRPr="00392E8D">
        <w:tab/>
        <w:t>Description</w:t>
      </w:r>
      <w:bookmarkEnd w:id="5730"/>
      <w:bookmarkEnd w:id="5731"/>
      <w:bookmarkEnd w:id="5732"/>
      <w:bookmarkEnd w:id="5733"/>
      <w:bookmarkEnd w:id="5734"/>
      <w:bookmarkEnd w:id="5735"/>
      <w:bookmarkEnd w:id="5736"/>
    </w:p>
    <w:p w14:paraId="47F7FBC2" w14:textId="77777777" w:rsidR="00712212" w:rsidRPr="00392E8D" w:rsidRDefault="00712212" w:rsidP="00712212">
      <w:r w:rsidRPr="00392E8D">
        <w:t>The VersionDependency information element describes all dependencies that an NSD constituent has on the versions of other NSD constituents.</w:t>
      </w:r>
    </w:p>
    <w:p w14:paraId="0F822D60" w14:textId="77777777" w:rsidR="00712212" w:rsidRPr="00392E8D" w:rsidRDefault="00120D87" w:rsidP="00120D87">
      <w:pPr>
        <w:pStyle w:val="Heading5"/>
      </w:pPr>
      <w:bookmarkStart w:id="5737" w:name="_Toc129688295"/>
      <w:bookmarkStart w:id="5738" w:name="_Toc129698843"/>
      <w:bookmarkStart w:id="5739" w:name="_Toc129854097"/>
      <w:bookmarkStart w:id="5740" w:name="_Toc129855086"/>
      <w:bookmarkStart w:id="5741" w:name="_Toc129934423"/>
      <w:bookmarkStart w:id="5742" w:name="_Toc129939952"/>
      <w:bookmarkStart w:id="5743" w:name="_Toc129958910"/>
      <w:r w:rsidRPr="00392E8D">
        <w:t>8.3.4.51</w:t>
      </w:r>
      <w:r w:rsidR="00712212" w:rsidRPr="00392E8D">
        <w:t>.2</w:t>
      </w:r>
      <w:r w:rsidR="00712212" w:rsidRPr="00392E8D">
        <w:tab/>
        <w:t>Attributes</w:t>
      </w:r>
      <w:bookmarkEnd w:id="5737"/>
      <w:bookmarkEnd w:id="5738"/>
      <w:bookmarkEnd w:id="5739"/>
      <w:bookmarkEnd w:id="5740"/>
      <w:bookmarkEnd w:id="5741"/>
      <w:bookmarkEnd w:id="5742"/>
      <w:bookmarkEnd w:id="5743"/>
    </w:p>
    <w:p w14:paraId="101384EF" w14:textId="77777777" w:rsidR="00712212" w:rsidRPr="00392E8D" w:rsidRDefault="00712212" w:rsidP="00257941">
      <w:r w:rsidRPr="00392E8D">
        <w:t xml:space="preserve">The attributes of the VersionDependency information element shall follow the indications provided in </w:t>
      </w:r>
      <w:r>
        <w:t>table</w:t>
      </w:r>
      <w:r w:rsidR="005A5353" w:rsidRPr="00392E8D">
        <w:t> </w:t>
      </w:r>
      <w:r w:rsidR="00120D87" w:rsidRPr="00C662E8">
        <w:t>8.3.4.51</w:t>
      </w:r>
      <w:r w:rsidRPr="00C662E8">
        <w:t>.2</w:t>
      </w:r>
      <w:r w:rsidR="005A5353" w:rsidRPr="00C662E8">
        <w:noBreakHyphen/>
      </w:r>
      <w:r w:rsidRPr="00C662E8">
        <w:t>1</w:t>
      </w:r>
      <w:r>
        <w:t>.</w:t>
      </w:r>
    </w:p>
    <w:p w14:paraId="57DF7C1F" w14:textId="77777777" w:rsidR="00712212" w:rsidRPr="00392E8D" w:rsidRDefault="00712212" w:rsidP="00257941">
      <w:pPr>
        <w:pStyle w:val="TH"/>
      </w:pPr>
      <w:r w:rsidRPr="00392E8D">
        <w:t xml:space="preserve">Table </w:t>
      </w:r>
      <w:r w:rsidR="00120D87" w:rsidRPr="00392E8D">
        <w:t>8.3.4.51</w:t>
      </w:r>
      <w:r w:rsidRPr="00392E8D">
        <w:t>.2-1: Attributes of the VersionDependency information element</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134"/>
        <w:gridCol w:w="1843"/>
        <w:gridCol w:w="4105"/>
      </w:tblGrid>
      <w:tr w:rsidR="00712212" w:rsidRPr="00392E8D" w14:paraId="33879FA5" w14:textId="77777777" w:rsidTr="00F056EB">
        <w:trPr>
          <w:jc w:val="center"/>
        </w:trPr>
        <w:tc>
          <w:tcPr>
            <w:tcW w:w="1413" w:type="dxa"/>
            <w:shd w:val="clear" w:color="auto" w:fill="BFBFBF"/>
          </w:tcPr>
          <w:p w14:paraId="33A98D0D" w14:textId="77777777" w:rsidR="00712212" w:rsidRPr="00392E8D" w:rsidRDefault="00712212" w:rsidP="00712212">
            <w:pPr>
              <w:keepNext/>
              <w:keepLines/>
              <w:spacing w:after="0"/>
              <w:jc w:val="center"/>
              <w:rPr>
                <w:rFonts w:ascii="Arial" w:hAnsi="Arial"/>
                <w:b/>
                <w:sz w:val="18"/>
              </w:rPr>
            </w:pPr>
            <w:r w:rsidRPr="00392E8D">
              <w:rPr>
                <w:rFonts w:ascii="Arial" w:hAnsi="Arial"/>
                <w:b/>
                <w:sz w:val="18"/>
              </w:rPr>
              <w:t>Attribute</w:t>
            </w:r>
          </w:p>
        </w:tc>
        <w:tc>
          <w:tcPr>
            <w:tcW w:w="1134" w:type="dxa"/>
            <w:shd w:val="clear" w:color="auto" w:fill="BFBFBF"/>
          </w:tcPr>
          <w:p w14:paraId="0A94F2C2" w14:textId="77777777" w:rsidR="00712212" w:rsidRPr="00392E8D" w:rsidRDefault="00712212" w:rsidP="00712212">
            <w:pPr>
              <w:keepNext/>
              <w:keepLines/>
              <w:spacing w:after="0"/>
              <w:jc w:val="center"/>
              <w:rPr>
                <w:rFonts w:ascii="Arial" w:hAnsi="Arial"/>
                <w:b/>
                <w:sz w:val="18"/>
              </w:rPr>
            </w:pPr>
            <w:r w:rsidRPr="00392E8D">
              <w:rPr>
                <w:rFonts w:ascii="Arial" w:hAnsi="Arial"/>
                <w:b/>
                <w:sz w:val="18"/>
              </w:rPr>
              <w:t>Qualifier</w:t>
            </w:r>
          </w:p>
        </w:tc>
        <w:tc>
          <w:tcPr>
            <w:tcW w:w="1134" w:type="dxa"/>
            <w:shd w:val="clear" w:color="auto" w:fill="BFBFBF"/>
          </w:tcPr>
          <w:p w14:paraId="0F31B773" w14:textId="77777777" w:rsidR="00712212" w:rsidRPr="00392E8D" w:rsidRDefault="00712212" w:rsidP="00712212">
            <w:pPr>
              <w:keepNext/>
              <w:keepLines/>
              <w:spacing w:after="0"/>
              <w:jc w:val="center"/>
              <w:rPr>
                <w:rFonts w:ascii="Arial" w:hAnsi="Arial"/>
                <w:b/>
                <w:sz w:val="18"/>
              </w:rPr>
            </w:pPr>
            <w:r w:rsidRPr="00392E8D">
              <w:rPr>
                <w:rFonts w:ascii="Arial" w:hAnsi="Arial"/>
                <w:b/>
                <w:sz w:val="18"/>
              </w:rPr>
              <w:t>Cardinality</w:t>
            </w:r>
          </w:p>
        </w:tc>
        <w:tc>
          <w:tcPr>
            <w:tcW w:w="1843" w:type="dxa"/>
            <w:shd w:val="clear" w:color="auto" w:fill="BFBFBF"/>
          </w:tcPr>
          <w:p w14:paraId="01576862" w14:textId="77777777" w:rsidR="00712212" w:rsidRPr="00392E8D" w:rsidRDefault="00712212" w:rsidP="00712212">
            <w:pPr>
              <w:keepNext/>
              <w:keepLines/>
              <w:spacing w:after="0"/>
              <w:jc w:val="center"/>
              <w:rPr>
                <w:rFonts w:ascii="Arial" w:hAnsi="Arial"/>
                <w:b/>
                <w:sz w:val="18"/>
              </w:rPr>
            </w:pPr>
            <w:r w:rsidRPr="00392E8D">
              <w:rPr>
                <w:rFonts w:ascii="Arial" w:hAnsi="Arial"/>
                <w:b/>
                <w:sz w:val="18"/>
              </w:rPr>
              <w:t>Content</w:t>
            </w:r>
          </w:p>
        </w:tc>
        <w:tc>
          <w:tcPr>
            <w:tcW w:w="4105" w:type="dxa"/>
            <w:shd w:val="clear" w:color="auto" w:fill="BFBFBF"/>
          </w:tcPr>
          <w:p w14:paraId="114C3485" w14:textId="77777777" w:rsidR="00712212" w:rsidRPr="00392E8D" w:rsidRDefault="00712212" w:rsidP="00712212">
            <w:pPr>
              <w:keepNext/>
              <w:keepLines/>
              <w:spacing w:after="0"/>
              <w:jc w:val="center"/>
              <w:rPr>
                <w:rFonts w:ascii="Arial" w:hAnsi="Arial"/>
                <w:b/>
                <w:sz w:val="18"/>
              </w:rPr>
            </w:pPr>
            <w:r w:rsidRPr="00392E8D">
              <w:rPr>
                <w:rFonts w:ascii="Arial" w:hAnsi="Arial"/>
                <w:b/>
                <w:sz w:val="18"/>
              </w:rPr>
              <w:t>Description</w:t>
            </w:r>
          </w:p>
        </w:tc>
      </w:tr>
      <w:tr w:rsidR="00712212" w:rsidRPr="00392E8D" w14:paraId="473979EC" w14:textId="77777777" w:rsidTr="00F056EB">
        <w:trPr>
          <w:jc w:val="center"/>
        </w:trPr>
        <w:tc>
          <w:tcPr>
            <w:tcW w:w="1413" w:type="dxa"/>
            <w:shd w:val="clear" w:color="auto" w:fill="auto"/>
          </w:tcPr>
          <w:p w14:paraId="75044D4D" w14:textId="77777777" w:rsidR="00712212" w:rsidRPr="00392E8D" w:rsidRDefault="00712212" w:rsidP="00712212">
            <w:pPr>
              <w:keepNext/>
              <w:keepLines/>
              <w:spacing w:after="0"/>
              <w:rPr>
                <w:rFonts w:ascii="Arial" w:hAnsi="Arial"/>
                <w:sz w:val="18"/>
              </w:rPr>
            </w:pPr>
            <w:r w:rsidRPr="00392E8D">
              <w:rPr>
                <w:rFonts w:ascii="Arial" w:hAnsi="Arial"/>
                <w:sz w:val="18"/>
                <w:lang w:eastAsia="zh-CN"/>
              </w:rPr>
              <w:t>dependentConstituentId</w:t>
            </w:r>
          </w:p>
        </w:tc>
        <w:tc>
          <w:tcPr>
            <w:tcW w:w="1134" w:type="dxa"/>
            <w:shd w:val="clear" w:color="auto" w:fill="auto"/>
          </w:tcPr>
          <w:p w14:paraId="411668B0" w14:textId="77777777" w:rsidR="00712212" w:rsidRPr="00392E8D" w:rsidRDefault="00712212" w:rsidP="00712212">
            <w:pPr>
              <w:keepNext/>
              <w:keepLines/>
              <w:spacing w:after="0"/>
              <w:rPr>
                <w:rFonts w:ascii="Arial" w:hAnsi="Arial"/>
                <w:sz w:val="18"/>
              </w:rPr>
            </w:pPr>
            <w:r w:rsidRPr="00392E8D">
              <w:rPr>
                <w:rFonts w:ascii="Arial" w:hAnsi="Arial"/>
                <w:sz w:val="18"/>
              </w:rPr>
              <w:t>M</w:t>
            </w:r>
          </w:p>
        </w:tc>
        <w:tc>
          <w:tcPr>
            <w:tcW w:w="1134" w:type="dxa"/>
            <w:shd w:val="clear" w:color="auto" w:fill="auto"/>
          </w:tcPr>
          <w:p w14:paraId="13BB04C7" w14:textId="77777777" w:rsidR="00712212" w:rsidRPr="00392E8D" w:rsidRDefault="00712212" w:rsidP="00712212">
            <w:pPr>
              <w:keepNext/>
              <w:keepLines/>
              <w:spacing w:after="0"/>
              <w:rPr>
                <w:rFonts w:ascii="Arial" w:hAnsi="Arial"/>
                <w:sz w:val="18"/>
              </w:rPr>
            </w:pPr>
            <w:r w:rsidRPr="00392E8D">
              <w:rPr>
                <w:rFonts w:ascii="Arial" w:hAnsi="Arial"/>
                <w:sz w:val="18"/>
              </w:rPr>
              <w:t>1</w:t>
            </w:r>
          </w:p>
        </w:tc>
        <w:tc>
          <w:tcPr>
            <w:tcW w:w="1843" w:type="dxa"/>
            <w:shd w:val="clear" w:color="auto" w:fill="auto"/>
          </w:tcPr>
          <w:p w14:paraId="08B2FBCC" w14:textId="77777777" w:rsidR="00712212" w:rsidRPr="00392E8D" w:rsidRDefault="00712212" w:rsidP="00712212">
            <w:pPr>
              <w:spacing w:after="0"/>
              <w:rPr>
                <w:rFonts w:ascii="Arial" w:hAnsi="Arial"/>
                <w:sz w:val="18"/>
                <w:lang w:eastAsia="zh-CN"/>
              </w:rPr>
            </w:pPr>
            <w:r w:rsidRPr="00392E8D">
              <w:rPr>
                <w:rFonts w:ascii="Arial" w:hAnsi="Arial"/>
                <w:sz w:val="18"/>
                <w:lang w:eastAsia="zh-CN"/>
              </w:rPr>
              <w:t>Identifier</w:t>
            </w:r>
          </w:p>
          <w:p w14:paraId="557268BF" w14:textId="77777777" w:rsidR="00712212" w:rsidRPr="00392E8D" w:rsidRDefault="00712212" w:rsidP="00712212">
            <w:pPr>
              <w:keepNext/>
              <w:keepLines/>
              <w:spacing w:after="0"/>
              <w:rPr>
                <w:rFonts w:ascii="Arial" w:hAnsi="Arial"/>
                <w:sz w:val="18"/>
              </w:rPr>
            </w:pPr>
            <w:r w:rsidRPr="00392E8D">
              <w:rPr>
                <w:rFonts w:ascii="Arial" w:hAnsi="Arial"/>
                <w:sz w:val="18"/>
                <w:lang w:eastAsia="zh-CN"/>
              </w:rPr>
              <w:t>(Reference to VNFD, NSD or PNFD)</w:t>
            </w:r>
          </w:p>
        </w:tc>
        <w:tc>
          <w:tcPr>
            <w:tcW w:w="4105" w:type="dxa"/>
            <w:shd w:val="clear" w:color="auto" w:fill="auto"/>
          </w:tcPr>
          <w:p w14:paraId="2129449A" w14:textId="77777777" w:rsidR="00712212" w:rsidRPr="00392E8D" w:rsidRDefault="00712212" w:rsidP="005A5353">
            <w:pPr>
              <w:spacing w:after="0"/>
              <w:rPr>
                <w:rFonts w:ascii="Arial" w:hAnsi="Arial"/>
                <w:sz w:val="18"/>
              </w:rPr>
            </w:pPr>
            <w:r w:rsidRPr="00392E8D">
              <w:rPr>
                <w:rFonts w:ascii="Arial" w:hAnsi="Arial"/>
                <w:sz w:val="18"/>
              </w:rPr>
              <w:t>Identifier of the NSD constituent which has version dependencies on other NSD constituents.</w:t>
            </w:r>
          </w:p>
        </w:tc>
      </w:tr>
      <w:tr w:rsidR="00712212" w:rsidRPr="00392E8D" w14:paraId="24A5CF24" w14:textId="77777777" w:rsidTr="00F056EB">
        <w:trPr>
          <w:jc w:val="center"/>
        </w:trPr>
        <w:tc>
          <w:tcPr>
            <w:tcW w:w="1413" w:type="dxa"/>
            <w:shd w:val="clear" w:color="auto" w:fill="auto"/>
          </w:tcPr>
          <w:p w14:paraId="0307327F" w14:textId="77777777" w:rsidR="00712212" w:rsidRPr="00392E8D" w:rsidRDefault="00712212" w:rsidP="00712212">
            <w:pPr>
              <w:keepNext/>
              <w:keepLines/>
              <w:spacing w:after="0"/>
              <w:rPr>
                <w:rFonts w:ascii="Arial" w:hAnsi="Arial"/>
                <w:sz w:val="18"/>
              </w:rPr>
            </w:pPr>
            <w:r w:rsidRPr="00392E8D">
              <w:rPr>
                <w:rFonts w:ascii="Arial" w:hAnsi="Arial"/>
                <w:sz w:val="18"/>
                <w:lang w:eastAsia="zh-CN"/>
              </w:rPr>
              <w:t>versionDependencyStatement</w:t>
            </w:r>
          </w:p>
        </w:tc>
        <w:tc>
          <w:tcPr>
            <w:tcW w:w="1134" w:type="dxa"/>
            <w:shd w:val="clear" w:color="auto" w:fill="auto"/>
          </w:tcPr>
          <w:p w14:paraId="4628EADB" w14:textId="77777777" w:rsidR="00712212" w:rsidRPr="00392E8D" w:rsidRDefault="00712212" w:rsidP="00712212">
            <w:pPr>
              <w:keepNext/>
              <w:keepLines/>
              <w:spacing w:after="0"/>
              <w:rPr>
                <w:rFonts w:ascii="Arial" w:hAnsi="Arial"/>
                <w:sz w:val="18"/>
              </w:rPr>
            </w:pPr>
            <w:r w:rsidRPr="00392E8D">
              <w:rPr>
                <w:rFonts w:ascii="Arial" w:hAnsi="Arial"/>
                <w:sz w:val="18"/>
              </w:rPr>
              <w:t>M</w:t>
            </w:r>
          </w:p>
        </w:tc>
        <w:tc>
          <w:tcPr>
            <w:tcW w:w="1134" w:type="dxa"/>
            <w:shd w:val="clear" w:color="auto" w:fill="auto"/>
          </w:tcPr>
          <w:p w14:paraId="2AC6C0A8" w14:textId="77777777" w:rsidR="00712212" w:rsidRPr="00392E8D" w:rsidRDefault="00712212" w:rsidP="00712212">
            <w:pPr>
              <w:keepNext/>
              <w:keepLines/>
              <w:spacing w:after="0"/>
              <w:rPr>
                <w:rFonts w:ascii="Arial" w:hAnsi="Arial"/>
                <w:sz w:val="18"/>
              </w:rPr>
            </w:pPr>
            <w:r w:rsidRPr="00392E8D">
              <w:rPr>
                <w:rFonts w:ascii="Arial" w:hAnsi="Arial"/>
                <w:sz w:val="18"/>
              </w:rPr>
              <w:t>0..N</w:t>
            </w:r>
          </w:p>
        </w:tc>
        <w:tc>
          <w:tcPr>
            <w:tcW w:w="1843" w:type="dxa"/>
            <w:shd w:val="clear" w:color="auto" w:fill="auto"/>
          </w:tcPr>
          <w:p w14:paraId="25D9C97F" w14:textId="77777777" w:rsidR="00712212" w:rsidRPr="00392E8D" w:rsidRDefault="00712212" w:rsidP="00712212">
            <w:pPr>
              <w:keepNext/>
              <w:keepLines/>
              <w:spacing w:after="0"/>
              <w:rPr>
                <w:rFonts w:ascii="Arial" w:hAnsi="Arial"/>
                <w:sz w:val="18"/>
              </w:rPr>
            </w:pPr>
            <w:r w:rsidRPr="00392E8D">
              <w:rPr>
                <w:rFonts w:ascii="Arial" w:hAnsi="Arial"/>
                <w:sz w:val="18"/>
                <w:lang w:eastAsia="zh-CN"/>
              </w:rPr>
              <w:t>VersionDependencyStatement</w:t>
            </w:r>
          </w:p>
        </w:tc>
        <w:tc>
          <w:tcPr>
            <w:tcW w:w="4105" w:type="dxa"/>
            <w:shd w:val="clear" w:color="auto" w:fill="auto"/>
          </w:tcPr>
          <w:p w14:paraId="2F13C629" w14:textId="77777777" w:rsidR="00712212" w:rsidRPr="00392E8D" w:rsidRDefault="00712212" w:rsidP="00712212">
            <w:pPr>
              <w:keepNext/>
              <w:keepLines/>
              <w:spacing w:after="0"/>
              <w:rPr>
                <w:rFonts w:ascii="Arial" w:hAnsi="Arial"/>
                <w:sz w:val="18"/>
              </w:rPr>
            </w:pPr>
            <w:r w:rsidRPr="00392E8D">
              <w:rPr>
                <w:rFonts w:ascii="Arial" w:hAnsi="Arial"/>
                <w:sz w:val="18"/>
                <w:lang w:eastAsia="zh-CN"/>
              </w:rPr>
              <w:t>Identifies one or multiple versions of an NSD constituents upon which the dependent constituent identified by dependentConstituentId has a dependency. Cardinality 0 is used to remove an existing version dependency in a profile.</w:t>
            </w:r>
          </w:p>
        </w:tc>
      </w:tr>
    </w:tbl>
    <w:p w14:paraId="08084D0E" w14:textId="77777777" w:rsidR="00712212" w:rsidRPr="00392E8D" w:rsidRDefault="00712212" w:rsidP="00712212">
      <w:pPr>
        <w:tabs>
          <w:tab w:val="num" w:pos="737"/>
        </w:tabs>
      </w:pPr>
    </w:p>
    <w:p w14:paraId="4180D5AC" w14:textId="77777777" w:rsidR="00712212" w:rsidRPr="00392E8D" w:rsidRDefault="00120D87" w:rsidP="00257941">
      <w:pPr>
        <w:pStyle w:val="Heading4"/>
      </w:pPr>
      <w:bookmarkStart w:id="5744" w:name="_Toc129688296"/>
      <w:bookmarkStart w:id="5745" w:name="_Toc129698844"/>
      <w:bookmarkStart w:id="5746" w:name="_Toc129854098"/>
      <w:bookmarkStart w:id="5747" w:name="_Toc129855087"/>
      <w:bookmarkStart w:id="5748" w:name="_Toc129934424"/>
      <w:bookmarkStart w:id="5749" w:name="_Toc129939953"/>
      <w:bookmarkStart w:id="5750" w:name="_Toc129958911"/>
      <w:r w:rsidRPr="00392E8D">
        <w:t>8.3.4.52</w:t>
      </w:r>
      <w:r w:rsidR="00712212" w:rsidRPr="00392E8D">
        <w:tab/>
        <w:t>VersionDependencyStatement information element</w:t>
      </w:r>
      <w:bookmarkEnd w:id="5744"/>
      <w:bookmarkEnd w:id="5745"/>
      <w:bookmarkEnd w:id="5746"/>
      <w:bookmarkEnd w:id="5747"/>
      <w:bookmarkEnd w:id="5748"/>
      <w:bookmarkEnd w:id="5749"/>
      <w:bookmarkEnd w:id="5750"/>
    </w:p>
    <w:p w14:paraId="0691FB2F" w14:textId="77777777" w:rsidR="00712212" w:rsidRPr="00392E8D" w:rsidRDefault="00120D87" w:rsidP="00257941">
      <w:pPr>
        <w:pStyle w:val="Heading5"/>
      </w:pPr>
      <w:bookmarkStart w:id="5751" w:name="_Toc129688297"/>
      <w:bookmarkStart w:id="5752" w:name="_Toc129698845"/>
      <w:bookmarkStart w:id="5753" w:name="_Toc129854099"/>
      <w:bookmarkStart w:id="5754" w:name="_Toc129855088"/>
      <w:bookmarkStart w:id="5755" w:name="_Toc129934425"/>
      <w:bookmarkStart w:id="5756" w:name="_Toc129939954"/>
      <w:bookmarkStart w:id="5757" w:name="_Toc129958912"/>
      <w:r w:rsidRPr="00392E8D">
        <w:t>8.3.4.52</w:t>
      </w:r>
      <w:r w:rsidR="00712212" w:rsidRPr="00392E8D">
        <w:t>.1</w:t>
      </w:r>
      <w:r w:rsidR="00712212" w:rsidRPr="00392E8D">
        <w:tab/>
        <w:t>Description</w:t>
      </w:r>
      <w:bookmarkEnd w:id="5751"/>
      <w:bookmarkEnd w:id="5752"/>
      <w:bookmarkEnd w:id="5753"/>
      <w:bookmarkEnd w:id="5754"/>
      <w:bookmarkEnd w:id="5755"/>
      <w:bookmarkEnd w:id="5756"/>
      <w:bookmarkEnd w:id="5757"/>
    </w:p>
    <w:p w14:paraId="295DE96E" w14:textId="77777777" w:rsidR="00712212" w:rsidRPr="00392E8D" w:rsidRDefault="00712212" w:rsidP="00712212">
      <w:r w:rsidRPr="00392E8D">
        <w:t>The VersionDependencyStatement specifies one or more VNF, NS or PNF descriptor identifiers which describe one single dependency. When more than one descriptor is indicated, they correspond to different versions of the same VNF, NS or PNF and they represent alternatives to fulfil the dependency.</w:t>
      </w:r>
    </w:p>
    <w:p w14:paraId="12D0F303" w14:textId="77777777" w:rsidR="00712212" w:rsidRPr="00392E8D" w:rsidRDefault="00120D87" w:rsidP="00257941">
      <w:pPr>
        <w:pStyle w:val="Heading5"/>
      </w:pPr>
      <w:bookmarkStart w:id="5758" w:name="_Toc129688298"/>
      <w:bookmarkStart w:id="5759" w:name="_Toc129698846"/>
      <w:bookmarkStart w:id="5760" w:name="_Toc129854100"/>
      <w:bookmarkStart w:id="5761" w:name="_Toc129855089"/>
      <w:bookmarkStart w:id="5762" w:name="_Toc129934426"/>
      <w:bookmarkStart w:id="5763" w:name="_Toc129939955"/>
      <w:bookmarkStart w:id="5764" w:name="_Toc129958913"/>
      <w:r w:rsidRPr="00392E8D">
        <w:t>8.3.4.52</w:t>
      </w:r>
      <w:r w:rsidR="00712212" w:rsidRPr="00392E8D">
        <w:t>.2</w:t>
      </w:r>
      <w:r w:rsidR="00712212" w:rsidRPr="00392E8D">
        <w:tab/>
        <w:t>Attributes</w:t>
      </w:r>
      <w:bookmarkEnd w:id="5758"/>
      <w:bookmarkEnd w:id="5759"/>
      <w:bookmarkEnd w:id="5760"/>
      <w:bookmarkEnd w:id="5761"/>
      <w:bookmarkEnd w:id="5762"/>
      <w:bookmarkEnd w:id="5763"/>
      <w:bookmarkEnd w:id="5764"/>
    </w:p>
    <w:p w14:paraId="75076997" w14:textId="77777777" w:rsidR="00712212" w:rsidRPr="00392E8D" w:rsidRDefault="00712212" w:rsidP="00712212">
      <w:r w:rsidRPr="00392E8D">
        <w:t xml:space="preserve">The attributes of the VersionDependencyStatement information element shall follow the indications provided in </w:t>
      </w:r>
      <w:r>
        <w:t>table </w:t>
      </w:r>
      <w:r w:rsidR="00120D87" w:rsidRPr="00C662E8">
        <w:t>8.3.4.52</w:t>
      </w:r>
      <w:r w:rsidRPr="00C662E8">
        <w:t>.2-1</w:t>
      </w:r>
      <w:r>
        <w:t>.</w:t>
      </w:r>
    </w:p>
    <w:p w14:paraId="386ACC34" w14:textId="77777777" w:rsidR="00712212" w:rsidRPr="00392E8D" w:rsidRDefault="00712212" w:rsidP="00257941">
      <w:pPr>
        <w:pStyle w:val="TH"/>
      </w:pPr>
      <w:r w:rsidRPr="00392E8D">
        <w:lastRenderedPageBreak/>
        <w:t xml:space="preserve">Table </w:t>
      </w:r>
      <w:r w:rsidR="00120D87" w:rsidRPr="00392E8D">
        <w:t>8.3.4.52</w:t>
      </w:r>
      <w:r w:rsidRPr="00392E8D">
        <w:t>.2-1: Attributes of the VersionDependencyStatement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9"/>
        <w:gridCol w:w="992"/>
        <w:gridCol w:w="1134"/>
        <w:gridCol w:w="1559"/>
        <w:gridCol w:w="3858"/>
      </w:tblGrid>
      <w:tr w:rsidR="00712212" w:rsidRPr="00392E8D" w14:paraId="7E035F5B" w14:textId="77777777" w:rsidTr="00F056EB">
        <w:trPr>
          <w:jc w:val="center"/>
        </w:trPr>
        <w:tc>
          <w:tcPr>
            <w:tcW w:w="2159" w:type="dxa"/>
            <w:shd w:val="clear" w:color="auto" w:fill="BFBFBF"/>
          </w:tcPr>
          <w:p w14:paraId="7428B497" w14:textId="77777777" w:rsidR="00712212" w:rsidRPr="00392E8D" w:rsidRDefault="00712212" w:rsidP="00712212">
            <w:pPr>
              <w:keepNext/>
              <w:keepLines/>
              <w:spacing w:after="0"/>
              <w:jc w:val="center"/>
              <w:rPr>
                <w:rFonts w:ascii="Arial" w:hAnsi="Arial"/>
                <w:b/>
                <w:sz w:val="18"/>
              </w:rPr>
            </w:pPr>
            <w:r w:rsidRPr="00392E8D">
              <w:rPr>
                <w:rFonts w:ascii="Arial" w:hAnsi="Arial"/>
                <w:b/>
                <w:sz w:val="18"/>
              </w:rPr>
              <w:t>Attribute</w:t>
            </w:r>
          </w:p>
        </w:tc>
        <w:tc>
          <w:tcPr>
            <w:tcW w:w="992" w:type="dxa"/>
            <w:shd w:val="clear" w:color="auto" w:fill="BFBFBF"/>
          </w:tcPr>
          <w:p w14:paraId="58A4EC8E" w14:textId="77777777" w:rsidR="00712212" w:rsidRPr="00392E8D" w:rsidRDefault="00712212" w:rsidP="00712212">
            <w:pPr>
              <w:keepNext/>
              <w:keepLines/>
              <w:spacing w:after="0"/>
              <w:jc w:val="center"/>
              <w:rPr>
                <w:rFonts w:ascii="Arial" w:hAnsi="Arial"/>
                <w:b/>
                <w:sz w:val="18"/>
              </w:rPr>
            </w:pPr>
            <w:r w:rsidRPr="00392E8D">
              <w:rPr>
                <w:rFonts w:ascii="Arial" w:hAnsi="Arial"/>
                <w:b/>
                <w:sz w:val="18"/>
              </w:rPr>
              <w:t>Qualifier</w:t>
            </w:r>
          </w:p>
        </w:tc>
        <w:tc>
          <w:tcPr>
            <w:tcW w:w="1134" w:type="dxa"/>
            <w:shd w:val="clear" w:color="auto" w:fill="BFBFBF"/>
          </w:tcPr>
          <w:p w14:paraId="4A13EC69" w14:textId="77777777" w:rsidR="00712212" w:rsidRPr="00392E8D" w:rsidRDefault="00712212" w:rsidP="00712212">
            <w:pPr>
              <w:keepNext/>
              <w:keepLines/>
              <w:spacing w:after="0"/>
              <w:jc w:val="center"/>
              <w:rPr>
                <w:rFonts w:ascii="Arial" w:hAnsi="Arial"/>
                <w:b/>
                <w:sz w:val="18"/>
              </w:rPr>
            </w:pPr>
            <w:r w:rsidRPr="00392E8D">
              <w:rPr>
                <w:rFonts w:ascii="Arial" w:hAnsi="Arial"/>
                <w:b/>
                <w:sz w:val="18"/>
              </w:rPr>
              <w:t>Cardinality</w:t>
            </w:r>
          </w:p>
        </w:tc>
        <w:tc>
          <w:tcPr>
            <w:tcW w:w="1559" w:type="dxa"/>
            <w:shd w:val="clear" w:color="auto" w:fill="BFBFBF"/>
          </w:tcPr>
          <w:p w14:paraId="79615667" w14:textId="77777777" w:rsidR="00712212" w:rsidRPr="00392E8D" w:rsidRDefault="00712212" w:rsidP="00712212">
            <w:pPr>
              <w:keepNext/>
              <w:keepLines/>
              <w:spacing w:after="0"/>
              <w:jc w:val="center"/>
              <w:rPr>
                <w:rFonts w:ascii="Arial" w:hAnsi="Arial"/>
                <w:b/>
                <w:sz w:val="18"/>
              </w:rPr>
            </w:pPr>
            <w:r w:rsidRPr="00392E8D">
              <w:rPr>
                <w:rFonts w:ascii="Arial" w:hAnsi="Arial"/>
                <w:b/>
                <w:sz w:val="18"/>
              </w:rPr>
              <w:t>Content</w:t>
            </w:r>
          </w:p>
        </w:tc>
        <w:tc>
          <w:tcPr>
            <w:tcW w:w="3858" w:type="dxa"/>
            <w:shd w:val="clear" w:color="auto" w:fill="BFBFBF"/>
          </w:tcPr>
          <w:p w14:paraId="263C9A97" w14:textId="77777777" w:rsidR="00712212" w:rsidRPr="00392E8D" w:rsidRDefault="00712212" w:rsidP="00712212">
            <w:pPr>
              <w:keepNext/>
              <w:keepLines/>
              <w:spacing w:after="0"/>
              <w:jc w:val="center"/>
              <w:rPr>
                <w:rFonts w:ascii="Arial" w:hAnsi="Arial"/>
                <w:b/>
                <w:sz w:val="18"/>
              </w:rPr>
            </w:pPr>
            <w:r w:rsidRPr="00392E8D">
              <w:rPr>
                <w:rFonts w:ascii="Arial" w:hAnsi="Arial"/>
                <w:b/>
                <w:sz w:val="18"/>
              </w:rPr>
              <w:t>Description</w:t>
            </w:r>
          </w:p>
        </w:tc>
      </w:tr>
      <w:tr w:rsidR="00712212" w:rsidRPr="00392E8D" w14:paraId="79328881" w14:textId="77777777" w:rsidTr="00F056EB">
        <w:trPr>
          <w:jc w:val="center"/>
        </w:trPr>
        <w:tc>
          <w:tcPr>
            <w:tcW w:w="2159" w:type="dxa"/>
            <w:tcBorders>
              <w:top w:val="single" w:sz="4" w:space="0" w:color="auto"/>
              <w:left w:val="single" w:sz="4" w:space="0" w:color="auto"/>
              <w:bottom w:val="single" w:sz="4" w:space="0" w:color="auto"/>
              <w:right w:val="single" w:sz="4" w:space="0" w:color="auto"/>
            </w:tcBorders>
            <w:shd w:val="clear" w:color="auto" w:fill="auto"/>
          </w:tcPr>
          <w:p w14:paraId="626E115B" w14:textId="77777777" w:rsidR="00712212" w:rsidRPr="00392E8D" w:rsidRDefault="00712212" w:rsidP="00712212">
            <w:pPr>
              <w:keepNext/>
              <w:keepLines/>
              <w:spacing w:after="0"/>
              <w:rPr>
                <w:rFonts w:ascii="Arial" w:hAnsi="Arial"/>
                <w:sz w:val="18"/>
              </w:rPr>
            </w:pPr>
            <w:r w:rsidRPr="00392E8D">
              <w:rPr>
                <w:rFonts w:ascii="Arial" w:hAnsi="Arial"/>
                <w:sz w:val="18"/>
              </w:rPr>
              <w:t>descriptorId</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39CAE18" w14:textId="77777777" w:rsidR="00712212" w:rsidRPr="00392E8D" w:rsidRDefault="00712212" w:rsidP="00712212">
            <w:pPr>
              <w:keepNext/>
              <w:keepLines/>
              <w:spacing w:after="0"/>
              <w:rPr>
                <w:rFonts w:ascii="Arial" w:hAnsi="Arial"/>
                <w:sz w:val="18"/>
              </w:rPr>
            </w:pPr>
            <w:r w:rsidRPr="00392E8D">
              <w:rPr>
                <w:rFonts w:ascii="Arial" w:hAnsi="Arial"/>
                <w:sz w:val="18"/>
              </w:rPr>
              <w:t xml:space="preserve">M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CFA6FD" w14:textId="77777777" w:rsidR="00712212" w:rsidRPr="00392E8D" w:rsidRDefault="00712212" w:rsidP="00712212">
            <w:pPr>
              <w:keepNext/>
              <w:keepLines/>
              <w:spacing w:after="0"/>
              <w:rPr>
                <w:rFonts w:ascii="Arial" w:hAnsi="Arial"/>
                <w:sz w:val="18"/>
              </w:rPr>
            </w:pPr>
            <w:r w:rsidRPr="00392E8D">
              <w:rPr>
                <w:rFonts w:ascii="Arial" w:hAnsi="Arial"/>
                <w:sz w:val="18"/>
              </w:rPr>
              <w:t>1..N</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545EA56" w14:textId="77777777" w:rsidR="00712212" w:rsidRPr="00392E8D" w:rsidRDefault="00712212" w:rsidP="00712212">
            <w:pPr>
              <w:keepNext/>
              <w:keepLines/>
              <w:spacing w:after="0"/>
              <w:rPr>
                <w:rFonts w:ascii="Arial" w:hAnsi="Arial"/>
                <w:sz w:val="18"/>
              </w:rPr>
            </w:pPr>
            <w:r w:rsidRPr="00392E8D">
              <w:rPr>
                <w:rFonts w:ascii="Arial" w:hAnsi="Arial"/>
                <w:sz w:val="18"/>
              </w:rPr>
              <w:t>Identifier (Reference to VNFD or NSD or PNFD)</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463BC872" w14:textId="77777777" w:rsidR="00712212" w:rsidRPr="00392E8D" w:rsidRDefault="00712212" w:rsidP="00712212">
            <w:pPr>
              <w:keepNext/>
              <w:keepLines/>
              <w:spacing w:after="0"/>
              <w:rPr>
                <w:rFonts w:ascii="Arial" w:hAnsi="Arial"/>
                <w:sz w:val="18"/>
                <w:lang w:eastAsia="zh-CN"/>
              </w:rPr>
            </w:pPr>
            <w:r w:rsidRPr="00392E8D">
              <w:rPr>
                <w:rFonts w:ascii="Arial" w:hAnsi="Arial"/>
                <w:sz w:val="18"/>
                <w:lang w:eastAsia="zh-CN"/>
              </w:rPr>
              <w:t xml:space="preserve">Identifies a VNFD, NSD or PNFD upon which the entity using this information element depends. </w:t>
            </w:r>
          </w:p>
          <w:p w14:paraId="7E85AA22" w14:textId="77777777" w:rsidR="00712212" w:rsidRPr="00392E8D" w:rsidRDefault="00712212" w:rsidP="00712212">
            <w:pPr>
              <w:keepNext/>
              <w:keepLines/>
              <w:spacing w:after="0"/>
              <w:rPr>
                <w:rFonts w:ascii="Arial" w:hAnsi="Arial"/>
                <w:sz w:val="18"/>
                <w:lang w:eastAsia="zh-CN"/>
              </w:rPr>
            </w:pPr>
          </w:p>
          <w:p w14:paraId="68DCC9B1" w14:textId="77777777" w:rsidR="00712212" w:rsidRPr="00392E8D" w:rsidRDefault="00712212" w:rsidP="00712212">
            <w:pPr>
              <w:keepNext/>
              <w:keepLines/>
              <w:spacing w:after="0"/>
              <w:rPr>
                <w:rFonts w:ascii="Arial" w:hAnsi="Arial"/>
                <w:sz w:val="18"/>
                <w:lang w:eastAsia="zh-CN"/>
              </w:rPr>
            </w:pPr>
            <w:r w:rsidRPr="00392E8D">
              <w:rPr>
                <w:rFonts w:ascii="Arial" w:hAnsi="Arial"/>
                <w:sz w:val="18"/>
                <w:lang w:eastAsia="zh-CN"/>
              </w:rPr>
              <w:t>When more than one descriptor is indicated, they shall correspond to versions of the same VNF, NS or PNF and they represent. alternatives, i.e. the presence of one of them fulfills the dependency.</w:t>
            </w:r>
          </w:p>
        </w:tc>
      </w:tr>
    </w:tbl>
    <w:p w14:paraId="22ABAAB6" w14:textId="77777777" w:rsidR="00712212" w:rsidRPr="00392E8D" w:rsidRDefault="00712212" w:rsidP="00712212">
      <w:pPr>
        <w:tabs>
          <w:tab w:val="num" w:pos="737"/>
        </w:tabs>
      </w:pPr>
    </w:p>
    <w:p w14:paraId="2EC0C6AF" w14:textId="77777777" w:rsidR="00C94C8C" w:rsidRPr="00392E8D" w:rsidRDefault="00C94C8C" w:rsidP="00C94C8C">
      <w:pPr>
        <w:pStyle w:val="Heading4"/>
      </w:pPr>
      <w:bookmarkStart w:id="5765" w:name="_Toc129688299"/>
      <w:bookmarkStart w:id="5766" w:name="_Toc129698847"/>
      <w:bookmarkStart w:id="5767" w:name="_Toc129854101"/>
      <w:bookmarkStart w:id="5768" w:name="_Toc129855090"/>
      <w:bookmarkStart w:id="5769" w:name="_Toc129934427"/>
      <w:bookmarkStart w:id="5770" w:name="_Toc129939956"/>
      <w:bookmarkStart w:id="5771" w:name="_Toc129958914"/>
      <w:r w:rsidRPr="00392E8D">
        <w:t>8.3.4.53</w:t>
      </w:r>
      <w:r w:rsidRPr="00392E8D">
        <w:tab/>
        <w:t>NetAttDefResourceData information element</w:t>
      </w:r>
      <w:bookmarkEnd w:id="5765"/>
      <w:bookmarkEnd w:id="5766"/>
      <w:bookmarkEnd w:id="5767"/>
      <w:bookmarkEnd w:id="5768"/>
      <w:bookmarkEnd w:id="5769"/>
      <w:bookmarkEnd w:id="5770"/>
      <w:bookmarkEnd w:id="5771"/>
    </w:p>
    <w:p w14:paraId="3492F4C0" w14:textId="77777777" w:rsidR="00C94C8C" w:rsidRPr="00392E8D" w:rsidRDefault="00C94C8C" w:rsidP="00C94C8C">
      <w:pPr>
        <w:pStyle w:val="Heading5"/>
      </w:pPr>
      <w:bookmarkStart w:id="5772" w:name="_Toc129688300"/>
      <w:bookmarkStart w:id="5773" w:name="_Toc129698848"/>
      <w:bookmarkStart w:id="5774" w:name="_Toc129854102"/>
      <w:bookmarkStart w:id="5775" w:name="_Toc129855091"/>
      <w:bookmarkStart w:id="5776" w:name="_Toc129934428"/>
      <w:bookmarkStart w:id="5777" w:name="_Toc129939957"/>
      <w:bookmarkStart w:id="5778" w:name="_Toc129958915"/>
      <w:r w:rsidRPr="00392E8D">
        <w:t>8.3.4.53.1</w:t>
      </w:r>
      <w:r w:rsidRPr="00392E8D">
        <w:tab/>
        <w:t>Description</w:t>
      </w:r>
      <w:bookmarkEnd w:id="5772"/>
      <w:bookmarkEnd w:id="5773"/>
      <w:bookmarkEnd w:id="5774"/>
      <w:bookmarkEnd w:id="5775"/>
      <w:bookmarkEnd w:id="5776"/>
      <w:bookmarkEnd w:id="5777"/>
      <w:bookmarkEnd w:id="5778"/>
    </w:p>
    <w:p w14:paraId="04C4470A" w14:textId="77777777" w:rsidR="00C94C8C" w:rsidRPr="00392E8D" w:rsidRDefault="00C94C8C" w:rsidP="00882AD3">
      <w:r w:rsidRPr="00392E8D">
        <w:t xml:space="preserve">This information element represents a network attachment definition resource that provides </w:t>
      </w:r>
      <w:r w:rsidRPr="0071094E">
        <w:t>the specification</w:t>
      </w:r>
      <w:r w:rsidRPr="00392E8D">
        <w:t xml:space="preserve"> of the interface to be used to connect one or multiple connection points to a secondary container cluster network realizing a VL.</w:t>
      </w:r>
    </w:p>
    <w:p w14:paraId="78E60393" w14:textId="77777777" w:rsidR="00C94C8C" w:rsidRPr="00392E8D" w:rsidRDefault="00C94C8C" w:rsidP="00C94C8C">
      <w:pPr>
        <w:pStyle w:val="Heading5"/>
      </w:pPr>
      <w:bookmarkStart w:id="5779" w:name="_Toc129688301"/>
      <w:bookmarkStart w:id="5780" w:name="_Toc129698849"/>
      <w:bookmarkStart w:id="5781" w:name="_Toc129854103"/>
      <w:bookmarkStart w:id="5782" w:name="_Toc129855092"/>
      <w:bookmarkStart w:id="5783" w:name="_Toc129934429"/>
      <w:bookmarkStart w:id="5784" w:name="_Toc129939958"/>
      <w:bookmarkStart w:id="5785" w:name="_Toc129958916"/>
      <w:r w:rsidRPr="00392E8D">
        <w:t>8.3.4.53.2</w:t>
      </w:r>
      <w:r w:rsidRPr="00392E8D">
        <w:tab/>
        <w:t>Attributes</w:t>
      </w:r>
      <w:bookmarkEnd w:id="5779"/>
      <w:bookmarkEnd w:id="5780"/>
      <w:bookmarkEnd w:id="5781"/>
      <w:bookmarkEnd w:id="5782"/>
      <w:bookmarkEnd w:id="5783"/>
      <w:bookmarkEnd w:id="5784"/>
      <w:bookmarkEnd w:id="5785"/>
    </w:p>
    <w:p w14:paraId="2B242068" w14:textId="77777777" w:rsidR="00C94C8C" w:rsidRPr="00392E8D" w:rsidRDefault="00C94C8C" w:rsidP="00882AD3">
      <w:r w:rsidRPr="00392E8D">
        <w:t xml:space="preserve">The NetAttDefResourceData information element shall follow the indications provided in </w:t>
      </w:r>
      <w:r>
        <w:t xml:space="preserve">table </w:t>
      </w:r>
      <w:r w:rsidRPr="00C662E8">
        <w:t>8.3.4.53.2-1</w:t>
      </w:r>
      <w:r>
        <w:t>.</w:t>
      </w:r>
    </w:p>
    <w:p w14:paraId="23FBEEF4" w14:textId="77777777" w:rsidR="00C94C8C" w:rsidRPr="00392E8D" w:rsidRDefault="00C94C8C" w:rsidP="00C94C8C">
      <w:pPr>
        <w:pStyle w:val="TH"/>
      </w:pPr>
      <w:r w:rsidRPr="00392E8D">
        <w:t>Table 8.3.4.53.2-1: Attributes of the NetAttDefResource</w:t>
      </w:r>
      <w:r w:rsidRPr="00392E8D">
        <w:rPr>
          <w:szCs w:val="28"/>
        </w:rPr>
        <w:t>Data</w:t>
      </w:r>
      <w:r w:rsidRPr="00392E8D">
        <w:t xml:space="preserve">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961"/>
        <w:gridCol w:w="1156"/>
        <w:gridCol w:w="1549"/>
        <w:gridCol w:w="4217"/>
      </w:tblGrid>
      <w:tr w:rsidR="00C94C8C" w:rsidRPr="00392E8D" w14:paraId="2E657B6E" w14:textId="77777777" w:rsidTr="00C94C8C">
        <w:trPr>
          <w:jc w:val="center"/>
        </w:trPr>
        <w:tc>
          <w:tcPr>
            <w:tcW w:w="1816" w:type="dxa"/>
            <w:shd w:val="clear" w:color="auto" w:fill="D9D9D9"/>
            <w:tcMar>
              <w:left w:w="28" w:type="dxa"/>
            </w:tcMar>
          </w:tcPr>
          <w:p w14:paraId="130AD0D3" w14:textId="77777777" w:rsidR="00C94C8C" w:rsidRPr="00392E8D" w:rsidRDefault="00C94C8C" w:rsidP="00C94C8C">
            <w:pPr>
              <w:keepNext/>
              <w:keepLines/>
              <w:spacing w:after="0"/>
              <w:jc w:val="center"/>
              <w:rPr>
                <w:rFonts w:ascii="Arial" w:hAnsi="Arial"/>
                <w:b/>
                <w:sz w:val="18"/>
              </w:rPr>
            </w:pPr>
            <w:r w:rsidRPr="00392E8D">
              <w:rPr>
                <w:rFonts w:ascii="Arial" w:hAnsi="Arial"/>
                <w:b/>
                <w:sz w:val="18"/>
              </w:rPr>
              <w:t>Attribute</w:t>
            </w:r>
          </w:p>
        </w:tc>
        <w:tc>
          <w:tcPr>
            <w:tcW w:w="961" w:type="dxa"/>
            <w:shd w:val="clear" w:color="auto" w:fill="D9D9D9"/>
            <w:tcMar>
              <w:left w:w="28" w:type="dxa"/>
            </w:tcMar>
          </w:tcPr>
          <w:p w14:paraId="20F9DB63" w14:textId="77777777" w:rsidR="00C94C8C" w:rsidRPr="00392E8D" w:rsidRDefault="00C94C8C" w:rsidP="00C94C8C">
            <w:pPr>
              <w:keepNext/>
              <w:keepLines/>
              <w:spacing w:after="0"/>
              <w:jc w:val="center"/>
              <w:rPr>
                <w:rFonts w:ascii="Arial" w:hAnsi="Arial"/>
                <w:b/>
                <w:sz w:val="18"/>
              </w:rPr>
            </w:pPr>
            <w:r w:rsidRPr="00392E8D">
              <w:rPr>
                <w:rFonts w:ascii="Arial" w:hAnsi="Arial"/>
                <w:b/>
                <w:sz w:val="18"/>
              </w:rPr>
              <w:t>Qualifier</w:t>
            </w:r>
          </w:p>
        </w:tc>
        <w:tc>
          <w:tcPr>
            <w:tcW w:w="1156" w:type="dxa"/>
            <w:shd w:val="clear" w:color="auto" w:fill="D9D9D9"/>
            <w:tcMar>
              <w:left w:w="28" w:type="dxa"/>
            </w:tcMar>
          </w:tcPr>
          <w:p w14:paraId="2C62294D" w14:textId="77777777" w:rsidR="00C94C8C" w:rsidRPr="00392E8D" w:rsidRDefault="00C94C8C" w:rsidP="00C94C8C">
            <w:pPr>
              <w:keepNext/>
              <w:keepLines/>
              <w:spacing w:after="0"/>
              <w:jc w:val="center"/>
              <w:rPr>
                <w:rFonts w:ascii="Arial" w:hAnsi="Arial"/>
                <w:b/>
                <w:sz w:val="18"/>
              </w:rPr>
            </w:pPr>
            <w:r w:rsidRPr="00392E8D">
              <w:rPr>
                <w:rFonts w:ascii="Arial" w:hAnsi="Arial"/>
                <w:b/>
                <w:sz w:val="18"/>
              </w:rPr>
              <w:t>Cardinality</w:t>
            </w:r>
          </w:p>
        </w:tc>
        <w:tc>
          <w:tcPr>
            <w:tcW w:w="1549" w:type="dxa"/>
            <w:shd w:val="clear" w:color="auto" w:fill="D9D9D9"/>
            <w:tcMar>
              <w:left w:w="28" w:type="dxa"/>
            </w:tcMar>
          </w:tcPr>
          <w:p w14:paraId="4CD73BA0" w14:textId="77777777" w:rsidR="00C94C8C" w:rsidRPr="00392E8D" w:rsidRDefault="00C94C8C" w:rsidP="00C94C8C">
            <w:pPr>
              <w:keepNext/>
              <w:keepLines/>
              <w:spacing w:after="0"/>
              <w:jc w:val="center"/>
              <w:rPr>
                <w:rFonts w:ascii="Arial" w:hAnsi="Arial"/>
                <w:b/>
                <w:sz w:val="18"/>
              </w:rPr>
            </w:pPr>
            <w:r w:rsidRPr="00392E8D">
              <w:rPr>
                <w:rFonts w:ascii="Arial" w:hAnsi="Arial"/>
                <w:b/>
                <w:sz w:val="18"/>
              </w:rPr>
              <w:t>Content</w:t>
            </w:r>
          </w:p>
        </w:tc>
        <w:tc>
          <w:tcPr>
            <w:tcW w:w="4217" w:type="dxa"/>
            <w:shd w:val="clear" w:color="auto" w:fill="D9D9D9"/>
            <w:tcMar>
              <w:left w:w="28" w:type="dxa"/>
            </w:tcMar>
          </w:tcPr>
          <w:p w14:paraId="78173BFE" w14:textId="77777777" w:rsidR="00C94C8C" w:rsidRPr="00392E8D" w:rsidRDefault="00C94C8C" w:rsidP="00C94C8C">
            <w:pPr>
              <w:keepNext/>
              <w:keepLines/>
              <w:spacing w:after="0"/>
              <w:jc w:val="center"/>
              <w:rPr>
                <w:rFonts w:ascii="Arial" w:hAnsi="Arial"/>
                <w:b/>
                <w:sz w:val="18"/>
              </w:rPr>
            </w:pPr>
            <w:r w:rsidRPr="00392E8D">
              <w:rPr>
                <w:rFonts w:ascii="Arial" w:hAnsi="Arial"/>
                <w:b/>
                <w:sz w:val="18"/>
              </w:rPr>
              <w:t>Description</w:t>
            </w:r>
          </w:p>
        </w:tc>
      </w:tr>
      <w:tr w:rsidR="00C94C8C" w:rsidRPr="00392E8D" w14:paraId="5DFDBF9D" w14:textId="77777777" w:rsidTr="00F056EB">
        <w:trPr>
          <w:jc w:val="center"/>
        </w:trPr>
        <w:tc>
          <w:tcPr>
            <w:tcW w:w="1816" w:type="dxa"/>
            <w:shd w:val="clear" w:color="auto" w:fill="auto"/>
            <w:tcMar>
              <w:left w:w="28" w:type="dxa"/>
            </w:tcMar>
          </w:tcPr>
          <w:p w14:paraId="063D040E" w14:textId="77777777" w:rsidR="00C94C8C" w:rsidRPr="00392E8D" w:rsidRDefault="00C94C8C" w:rsidP="00C94C8C">
            <w:pPr>
              <w:keepNext/>
              <w:keepLines/>
              <w:spacing w:after="0"/>
              <w:rPr>
                <w:rFonts w:ascii="Arial" w:hAnsi="Arial"/>
                <w:sz w:val="18"/>
              </w:rPr>
            </w:pPr>
            <w:r w:rsidRPr="00392E8D">
              <w:rPr>
                <w:rFonts w:ascii="Arial" w:hAnsi="Arial"/>
                <w:sz w:val="18"/>
              </w:rPr>
              <w:t>netAttDefResourceId</w:t>
            </w:r>
          </w:p>
        </w:tc>
        <w:tc>
          <w:tcPr>
            <w:tcW w:w="961" w:type="dxa"/>
            <w:shd w:val="clear" w:color="auto" w:fill="auto"/>
            <w:tcMar>
              <w:left w:w="28" w:type="dxa"/>
            </w:tcMar>
          </w:tcPr>
          <w:p w14:paraId="6DD13F6F" w14:textId="77777777" w:rsidR="00C94C8C" w:rsidRPr="00392E8D" w:rsidRDefault="00C94C8C" w:rsidP="00C94C8C">
            <w:pPr>
              <w:keepNext/>
              <w:keepLines/>
              <w:spacing w:after="0"/>
              <w:rPr>
                <w:rFonts w:ascii="Arial" w:hAnsi="Arial"/>
                <w:sz w:val="18"/>
              </w:rPr>
            </w:pPr>
            <w:r w:rsidRPr="00392E8D">
              <w:rPr>
                <w:rFonts w:ascii="Arial" w:hAnsi="Arial"/>
                <w:sz w:val="18"/>
              </w:rPr>
              <w:t>M</w:t>
            </w:r>
          </w:p>
        </w:tc>
        <w:tc>
          <w:tcPr>
            <w:tcW w:w="1156" w:type="dxa"/>
            <w:shd w:val="clear" w:color="auto" w:fill="auto"/>
            <w:tcMar>
              <w:left w:w="28" w:type="dxa"/>
            </w:tcMar>
          </w:tcPr>
          <w:p w14:paraId="0F7B87ED" w14:textId="77777777" w:rsidR="00C94C8C" w:rsidRPr="00392E8D" w:rsidRDefault="00C94C8C" w:rsidP="00C94C8C">
            <w:pPr>
              <w:keepNext/>
              <w:keepLines/>
              <w:spacing w:after="0"/>
              <w:rPr>
                <w:rFonts w:ascii="Arial" w:hAnsi="Arial"/>
                <w:sz w:val="18"/>
              </w:rPr>
            </w:pPr>
            <w:r w:rsidRPr="00392E8D">
              <w:rPr>
                <w:rFonts w:ascii="Arial" w:hAnsi="Arial"/>
                <w:sz w:val="18"/>
              </w:rPr>
              <w:t>1</w:t>
            </w:r>
          </w:p>
        </w:tc>
        <w:tc>
          <w:tcPr>
            <w:tcW w:w="1549" w:type="dxa"/>
            <w:shd w:val="clear" w:color="auto" w:fill="auto"/>
            <w:tcMar>
              <w:left w:w="28" w:type="dxa"/>
            </w:tcMar>
          </w:tcPr>
          <w:p w14:paraId="111A59A8" w14:textId="77777777" w:rsidR="00C94C8C" w:rsidRPr="00392E8D" w:rsidRDefault="00C94C8C" w:rsidP="00C94C8C">
            <w:pPr>
              <w:keepNext/>
              <w:keepLines/>
              <w:spacing w:after="0"/>
              <w:rPr>
                <w:rFonts w:ascii="Arial" w:hAnsi="Arial"/>
                <w:sz w:val="18"/>
              </w:rPr>
            </w:pPr>
            <w:r w:rsidRPr="00392E8D">
              <w:rPr>
                <w:rFonts w:ascii="Arial" w:hAnsi="Arial"/>
                <w:sz w:val="18"/>
              </w:rPr>
              <w:t>Identifier</w:t>
            </w:r>
          </w:p>
        </w:tc>
        <w:tc>
          <w:tcPr>
            <w:tcW w:w="4217" w:type="dxa"/>
            <w:shd w:val="clear" w:color="auto" w:fill="auto"/>
            <w:tcMar>
              <w:left w:w="28" w:type="dxa"/>
            </w:tcMar>
          </w:tcPr>
          <w:p w14:paraId="3AEE2B3E" w14:textId="77777777" w:rsidR="00C94C8C" w:rsidRPr="00392E8D" w:rsidRDefault="00C94C8C" w:rsidP="00C94C8C">
            <w:pPr>
              <w:keepNext/>
              <w:keepLines/>
              <w:spacing w:after="0"/>
              <w:rPr>
                <w:rFonts w:ascii="Arial" w:hAnsi="Arial"/>
                <w:sz w:val="18"/>
              </w:rPr>
            </w:pPr>
            <w:r w:rsidRPr="00392E8D">
              <w:rPr>
                <w:rFonts w:ascii="Arial" w:hAnsi="Arial"/>
                <w:sz w:val="18"/>
              </w:rPr>
              <w:t>Identifier of this network attachment definition resource as provided by the entity that has created it.</w:t>
            </w:r>
          </w:p>
        </w:tc>
      </w:tr>
      <w:tr w:rsidR="00C94C8C" w:rsidRPr="00392E8D" w14:paraId="199A249B" w14:textId="77777777" w:rsidTr="00F056EB">
        <w:trPr>
          <w:jc w:val="center"/>
        </w:trPr>
        <w:tc>
          <w:tcPr>
            <w:tcW w:w="1816" w:type="dxa"/>
            <w:shd w:val="clear" w:color="auto" w:fill="auto"/>
            <w:tcMar>
              <w:left w:w="28" w:type="dxa"/>
            </w:tcMar>
          </w:tcPr>
          <w:p w14:paraId="6AACDEEC" w14:textId="77777777" w:rsidR="00C94C8C" w:rsidRPr="00392E8D" w:rsidRDefault="00C94C8C" w:rsidP="00C94C8C">
            <w:pPr>
              <w:keepNext/>
              <w:keepLines/>
              <w:spacing w:after="0"/>
              <w:rPr>
                <w:rFonts w:ascii="Arial" w:hAnsi="Arial"/>
                <w:sz w:val="18"/>
              </w:rPr>
            </w:pPr>
            <w:r w:rsidRPr="00392E8D">
              <w:rPr>
                <w:rFonts w:ascii="Arial" w:hAnsi="Arial"/>
                <w:sz w:val="18"/>
              </w:rPr>
              <w:t>resourceHandle</w:t>
            </w:r>
          </w:p>
        </w:tc>
        <w:tc>
          <w:tcPr>
            <w:tcW w:w="961" w:type="dxa"/>
            <w:shd w:val="clear" w:color="auto" w:fill="auto"/>
            <w:tcMar>
              <w:left w:w="28" w:type="dxa"/>
            </w:tcMar>
          </w:tcPr>
          <w:p w14:paraId="04F0EB5D" w14:textId="77777777" w:rsidR="00C94C8C" w:rsidRPr="00392E8D" w:rsidRDefault="00C94C8C" w:rsidP="00C94C8C">
            <w:pPr>
              <w:keepNext/>
              <w:keepLines/>
              <w:spacing w:after="0"/>
              <w:rPr>
                <w:rFonts w:ascii="Arial" w:hAnsi="Arial"/>
                <w:sz w:val="18"/>
              </w:rPr>
            </w:pPr>
            <w:r w:rsidRPr="00392E8D">
              <w:rPr>
                <w:rFonts w:ascii="Arial" w:hAnsi="Arial"/>
                <w:sz w:val="18"/>
              </w:rPr>
              <w:t>M</w:t>
            </w:r>
          </w:p>
        </w:tc>
        <w:tc>
          <w:tcPr>
            <w:tcW w:w="1156" w:type="dxa"/>
            <w:shd w:val="clear" w:color="auto" w:fill="auto"/>
            <w:tcMar>
              <w:left w:w="28" w:type="dxa"/>
            </w:tcMar>
          </w:tcPr>
          <w:p w14:paraId="29820A48" w14:textId="77777777" w:rsidR="00C94C8C" w:rsidRPr="00392E8D" w:rsidRDefault="00C94C8C" w:rsidP="00C94C8C">
            <w:pPr>
              <w:keepNext/>
              <w:keepLines/>
              <w:spacing w:after="0"/>
              <w:rPr>
                <w:rFonts w:ascii="Arial" w:hAnsi="Arial"/>
                <w:sz w:val="18"/>
              </w:rPr>
            </w:pPr>
            <w:r w:rsidRPr="00392E8D">
              <w:rPr>
                <w:rFonts w:ascii="Arial" w:hAnsi="Arial"/>
                <w:sz w:val="18"/>
              </w:rPr>
              <w:t>1</w:t>
            </w:r>
          </w:p>
        </w:tc>
        <w:tc>
          <w:tcPr>
            <w:tcW w:w="1549" w:type="dxa"/>
            <w:shd w:val="clear" w:color="auto" w:fill="auto"/>
            <w:tcMar>
              <w:left w:w="28" w:type="dxa"/>
            </w:tcMar>
          </w:tcPr>
          <w:p w14:paraId="7CD1282C" w14:textId="77777777" w:rsidR="00C94C8C" w:rsidRPr="00392E8D" w:rsidRDefault="00C94C8C" w:rsidP="00C94C8C">
            <w:pPr>
              <w:keepNext/>
              <w:keepLines/>
              <w:spacing w:after="0"/>
              <w:rPr>
                <w:rFonts w:ascii="Arial" w:hAnsi="Arial"/>
                <w:sz w:val="18"/>
              </w:rPr>
            </w:pPr>
            <w:r w:rsidRPr="00392E8D">
              <w:rPr>
                <w:rFonts w:ascii="Arial" w:hAnsi="Arial"/>
                <w:sz w:val="18"/>
              </w:rPr>
              <w:t>ResourceHandle</w:t>
            </w:r>
          </w:p>
        </w:tc>
        <w:tc>
          <w:tcPr>
            <w:tcW w:w="4217" w:type="dxa"/>
            <w:shd w:val="clear" w:color="auto" w:fill="auto"/>
            <w:tcMar>
              <w:left w:w="28" w:type="dxa"/>
            </w:tcMar>
          </w:tcPr>
          <w:p w14:paraId="7EFF0CC7" w14:textId="77777777" w:rsidR="00C94C8C" w:rsidRPr="00392E8D" w:rsidRDefault="00C94C8C" w:rsidP="00C94C8C">
            <w:pPr>
              <w:keepNext/>
              <w:keepLines/>
              <w:spacing w:after="0"/>
              <w:rPr>
                <w:rFonts w:ascii="Arial" w:hAnsi="Arial"/>
                <w:sz w:val="18"/>
              </w:rPr>
            </w:pPr>
            <w:r w:rsidRPr="00392E8D">
              <w:rPr>
                <w:rFonts w:ascii="Arial" w:hAnsi="Arial"/>
                <w:sz w:val="18"/>
              </w:rPr>
              <w:t xml:space="preserve">Resource handle of the resource identifying the network attachment definition resource that provides </w:t>
            </w:r>
            <w:r w:rsidRPr="0071094E">
              <w:rPr>
                <w:rFonts w:ascii="Arial" w:hAnsi="Arial"/>
                <w:sz w:val="18"/>
              </w:rPr>
              <w:t>the specification</w:t>
            </w:r>
            <w:r w:rsidRPr="00392E8D">
              <w:rPr>
                <w:rFonts w:ascii="Arial" w:hAnsi="Arial"/>
                <w:sz w:val="18"/>
              </w:rPr>
              <w:t xml:space="preserve"> of the interface to attach the connection points to a secondary container cluster networ</w:t>
            </w:r>
            <w:r w:rsidRPr="00392E8D">
              <w:rPr>
                <w:rFonts w:ascii="Arial" w:hAnsi="Arial" w:cs="Arial"/>
                <w:sz w:val="18"/>
                <w:szCs w:val="18"/>
              </w:rPr>
              <w:t xml:space="preserve">k. </w:t>
            </w:r>
          </w:p>
        </w:tc>
      </w:tr>
    </w:tbl>
    <w:p w14:paraId="497B20F4" w14:textId="77777777" w:rsidR="00C94C8C" w:rsidRPr="00392E8D" w:rsidRDefault="00C94C8C" w:rsidP="00C94C8C">
      <w:pPr>
        <w:spacing w:after="0"/>
      </w:pPr>
    </w:p>
    <w:p w14:paraId="13AC17E5" w14:textId="77777777" w:rsidR="00C94C8C" w:rsidRPr="00392E8D" w:rsidRDefault="00C94C8C" w:rsidP="00C94C8C">
      <w:pPr>
        <w:pStyle w:val="Heading4"/>
      </w:pPr>
      <w:bookmarkStart w:id="5786" w:name="_Toc129688302"/>
      <w:bookmarkStart w:id="5787" w:name="_Toc129698850"/>
      <w:bookmarkStart w:id="5788" w:name="_Toc129854104"/>
      <w:bookmarkStart w:id="5789" w:name="_Toc129855093"/>
      <w:bookmarkStart w:id="5790" w:name="_Toc129934430"/>
      <w:bookmarkStart w:id="5791" w:name="_Toc129939959"/>
      <w:bookmarkStart w:id="5792" w:name="_Toc129958917"/>
      <w:r w:rsidRPr="00392E8D">
        <w:t>8.3.4.54</w:t>
      </w:r>
      <w:r w:rsidRPr="00392E8D">
        <w:tab/>
        <w:t>IntVnfCp</w:t>
      </w:r>
      <w:r w:rsidRPr="00392E8D">
        <w:rPr>
          <w:lang w:eastAsia="zh-CN"/>
        </w:rPr>
        <w:t>Data</w:t>
      </w:r>
      <w:r w:rsidRPr="00392E8D">
        <w:t xml:space="preserve"> information element</w:t>
      </w:r>
      <w:bookmarkEnd w:id="5786"/>
      <w:bookmarkEnd w:id="5787"/>
      <w:bookmarkEnd w:id="5788"/>
      <w:bookmarkEnd w:id="5789"/>
      <w:bookmarkEnd w:id="5790"/>
      <w:bookmarkEnd w:id="5791"/>
      <w:bookmarkEnd w:id="5792"/>
    </w:p>
    <w:p w14:paraId="4C1D6B35" w14:textId="77777777" w:rsidR="00C94C8C" w:rsidRPr="00392E8D" w:rsidRDefault="00C94C8C" w:rsidP="00C94C8C">
      <w:pPr>
        <w:pStyle w:val="Heading5"/>
      </w:pPr>
      <w:bookmarkStart w:id="5793" w:name="_Toc129688303"/>
      <w:bookmarkStart w:id="5794" w:name="_Toc129698851"/>
      <w:bookmarkStart w:id="5795" w:name="_Toc129854105"/>
      <w:bookmarkStart w:id="5796" w:name="_Toc129855094"/>
      <w:bookmarkStart w:id="5797" w:name="_Toc129934431"/>
      <w:bookmarkStart w:id="5798" w:name="_Toc129939960"/>
      <w:bookmarkStart w:id="5799" w:name="_Toc129958918"/>
      <w:r w:rsidRPr="00392E8D">
        <w:t>8.3.4.54.1</w:t>
      </w:r>
      <w:r w:rsidRPr="00392E8D">
        <w:tab/>
        <w:t>Description</w:t>
      </w:r>
      <w:bookmarkEnd w:id="5793"/>
      <w:bookmarkEnd w:id="5794"/>
      <w:bookmarkEnd w:id="5795"/>
      <w:bookmarkEnd w:id="5796"/>
      <w:bookmarkEnd w:id="5797"/>
      <w:bookmarkEnd w:id="5798"/>
      <w:bookmarkEnd w:id="5799"/>
    </w:p>
    <w:p w14:paraId="1FA6A0E1" w14:textId="77777777" w:rsidR="00C94C8C" w:rsidRPr="00392E8D" w:rsidRDefault="00C94C8C" w:rsidP="00C94C8C">
      <w:r w:rsidRPr="00392E8D">
        <w:t>This information element provides input information related to one or more VNF internal CP instances created based on the same CPD.</w:t>
      </w:r>
    </w:p>
    <w:p w14:paraId="56769C4C" w14:textId="77777777" w:rsidR="00C94C8C" w:rsidRPr="00392E8D" w:rsidRDefault="00C94C8C" w:rsidP="00C94C8C">
      <w:pPr>
        <w:pStyle w:val="Heading5"/>
      </w:pPr>
      <w:bookmarkStart w:id="5800" w:name="_Toc129688304"/>
      <w:bookmarkStart w:id="5801" w:name="_Toc129698852"/>
      <w:bookmarkStart w:id="5802" w:name="_Toc129854106"/>
      <w:bookmarkStart w:id="5803" w:name="_Toc129855095"/>
      <w:bookmarkStart w:id="5804" w:name="_Toc129934432"/>
      <w:bookmarkStart w:id="5805" w:name="_Toc129939961"/>
      <w:bookmarkStart w:id="5806" w:name="_Toc129958919"/>
      <w:r w:rsidRPr="00392E8D">
        <w:t>8.3.4.54.2</w:t>
      </w:r>
      <w:r w:rsidRPr="00392E8D">
        <w:tab/>
        <w:t>Attributes</w:t>
      </w:r>
      <w:bookmarkEnd w:id="5800"/>
      <w:bookmarkEnd w:id="5801"/>
      <w:bookmarkEnd w:id="5802"/>
      <w:bookmarkEnd w:id="5803"/>
      <w:bookmarkEnd w:id="5804"/>
      <w:bookmarkEnd w:id="5805"/>
      <w:bookmarkEnd w:id="5806"/>
    </w:p>
    <w:p w14:paraId="1F56F12B" w14:textId="77777777" w:rsidR="00C94C8C" w:rsidRPr="00392E8D" w:rsidRDefault="00C94C8C" w:rsidP="00C94C8C">
      <w:r w:rsidRPr="00392E8D">
        <w:t xml:space="preserve">The IntVnfCpData information element shall follow the indications provided in </w:t>
      </w:r>
      <w:r>
        <w:t xml:space="preserve">table </w:t>
      </w:r>
      <w:r w:rsidRPr="00C662E8">
        <w:t>8.3.4.54.2-1</w:t>
      </w:r>
      <w:r>
        <w:t>.</w:t>
      </w:r>
    </w:p>
    <w:p w14:paraId="656EC520" w14:textId="77777777" w:rsidR="00C94C8C" w:rsidRPr="00392E8D" w:rsidRDefault="00C94C8C" w:rsidP="00C94C8C">
      <w:pPr>
        <w:pStyle w:val="TH"/>
        <w:rPr>
          <w:shd w:val="clear" w:color="auto" w:fill="FFFF00"/>
        </w:rPr>
      </w:pPr>
      <w:r w:rsidRPr="00392E8D">
        <w:lastRenderedPageBreak/>
        <w:t xml:space="preserve">Table 8.3.4.54.2-1: Attributes of the </w:t>
      </w:r>
      <w:r w:rsidRPr="00392E8D">
        <w:rPr>
          <w:szCs w:val="28"/>
        </w:rPr>
        <w:t xml:space="preserve">IntVnfCpData </w:t>
      </w:r>
      <w:r w:rsidRPr="00392E8D">
        <w:t>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2"/>
        <w:gridCol w:w="1134"/>
        <w:gridCol w:w="1134"/>
        <w:gridCol w:w="1434"/>
        <w:gridCol w:w="4445"/>
      </w:tblGrid>
      <w:tr w:rsidR="00C94C8C" w:rsidRPr="00392E8D" w14:paraId="727737B3" w14:textId="77777777" w:rsidTr="00F056EB">
        <w:trPr>
          <w:jc w:val="center"/>
        </w:trPr>
        <w:tc>
          <w:tcPr>
            <w:tcW w:w="1552" w:type="dxa"/>
            <w:shd w:val="clear" w:color="auto" w:fill="D9D9D9"/>
            <w:tcMar>
              <w:left w:w="28" w:type="dxa"/>
            </w:tcMar>
          </w:tcPr>
          <w:p w14:paraId="658D59E7" w14:textId="77777777" w:rsidR="00C94C8C" w:rsidRPr="00392E8D" w:rsidRDefault="00C94C8C" w:rsidP="00C94C8C">
            <w:pPr>
              <w:keepNext/>
              <w:keepLines/>
              <w:spacing w:after="0"/>
              <w:jc w:val="center"/>
              <w:rPr>
                <w:rFonts w:ascii="Arial" w:hAnsi="Arial"/>
                <w:b/>
                <w:sz w:val="18"/>
              </w:rPr>
            </w:pPr>
            <w:r w:rsidRPr="00392E8D">
              <w:rPr>
                <w:rFonts w:ascii="Arial" w:hAnsi="Arial"/>
                <w:b/>
                <w:sz w:val="18"/>
              </w:rPr>
              <w:t>Attribute</w:t>
            </w:r>
          </w:p>
        </w:tc>
        <w:tc>
          <w:tcPr>
            <w:tcW w:w="1134" w:type="dxa"/>
            <w:shd w:val="clear" w:color="auto" w:fill="D9D9D9"/>
            <w:tcMar>
              <w:left w:w="28" w:type="dxa"/>
            </w:tcMar>
          </w:tcPr>
          <w:p w14:paraId="7ABEE7BA" w14:textId="77777777" w:rsidR="00C94C8C" w:rsidRPr="00392E8D" w:rsidRDefault="00C94C8C" w:rsidP="00C94C8C">
            <w:pPr>
              <w:keepNext/>
              <w:keepLines/>
              <w:spacing w:after="0"/>
              <w:jc w:val="center"/>
              <w:rPr>
                <w:rFonts w:ascii="Arial" w:hAnsi="Arial"/>
                <w:b/>
                <w:sz w:val="18"/>
              </w:rPr>
            </w:pPr>
            <w:r w:rsidRPr="00392E8D">
              <w:rPr>
                <w:rFonts w:ascii="Arial" w:hAnsi="Arial"/>
                <w:b/>
                <w:sz w:val="18"/>
              </w:rPr>
              <w:t>Qualifier</w:t>
            </w:r>
          </w:p>
        </w:tc>
        <w:tc>
          <w:tcPr>
            <w:tcW w:w="1134" w:type="dxa"/>
            <w:shd w:val="clear" w:color="auto" w:fill="D9D9D9"/>
            <w:tcMar>
              <w:left w:w="28" w:type="dxa"/>
            </w:tcMar>
          </w:tcPr>
          <w:p w14:paraId="08CCD198" w14:textId="77777777" w:rsidR="00C94C8C" w:rsidRPr="00392E8D" w:rsidRDefault="00C94C8C" w:rsidP="00C94C8C">
            <w:pPr>
              <w:keepNext/>
              <w:keepLines/>
              <w:spacing w:after="0"/>
              <w:jc w:val="center"/>
              <w:rPr>
                <w:rFonts w:ascii="Arial" w:hAnsi="Arial"/>
                <w:b/>
                <w:sz w:val="18"/>
              </w:rPr>
            </w:pPr>
            <w:r w:rsidRPr="00392E8D">
              <w:rPr>
                <w:rFonts w:ascii="Arial" w:hAnsi="Arial"/>
                <w:b/>
                <w:sz w:val="18"/>
              </w:rPr>
              <w:t>Cardinality</w:t>
            </w:r>
          </w:p>
        </w:tc>
        <w:tc>
          <w:tcPr>
            <w:tcW w:w="1434" w:type="dxa"/>
            <w:shd w:val="clear" w:color="auto" w:fill="D9D9D9"/>
            <w:tcMar>
              <w:left w:w="28" w:type="dxa"/>
            </w:tcMar>
          </w:tcPr>
          <w:p w14:paraId="349173FC" w14:textId="77777777" w:rsidR="00C94C8C" w:rsidRPr="00392E8D" w:rsidRDefault="00C94C8C" w:rsidP="00C94C8C">
            <w:pPr>
              <w:keepNext/>
              <w:keepLines/>
              <w:spacing w:after="0"/>
              <w:jc w:val="center"/>
              <w:rPr>
                <w:rFonts w:ascii="Arial" w:hAnsi="Arial"/>
                <w:b/>
                <w:sz w:val="18"/>
              </w:rPr>
            </w:pPr>
            <w:r w:rsidRPr="00392E8D">
              <w:rPr>
                <w:rFonts w:ascii="Arial" w:hAnsi="Arial"/>
                <w:b/>
                <w:sz w:val="18"/>
              </w:rPr>
              <w:t>Content</w:t>
            </w:r>
          </w:p>
        </w:tc>
        <w:tc>
          <w:tcPr>
            <w:tcW w:w="4445" w:type="dxa"/>
            <w:shd w:val="clear" w:color="auto" w:fill="D9D9D9"/>
            <w:tcMar>
              <w:left w:w="28" w:type="dxa"/>
            </w:tcMar>
          </w:tcPr>
          <w:p w14:paraId="4B1B5420" w14:textId="77777777" w:rsidR="00C94C8C" w:rsidRPr="00392E8D" w:rsidRDefault="00C94C8C" w:rsidP="00C94C8C">
            <w:pPr>
              <w:keepNext/>
              <w:keepLines/>
              <w:spacing w:after="0"/>
              <w:jc w:val="center"/>
              <w:rPr>
                <w:rFonts w:ascii="Arial" w:hAnsi="Arial"/>
                <w:b/>
                <w:sz w:val="18"/>
              </w:rPr>
            </w:pPr>
            <w:r w:rsidRPr="00392E8D">
              <w:rPr>
                <w:rFonts w:ascii="Arial" w:hAnsi="Arial"/>
                <w:b/>
                <w:sz w:val="18"/>
              </w:rPr>
              <w:t>Description</w:t>
            </w:r>
          </w:p>
        </w:tc>
      </w:tr>
      <w:tr w:rsidR="00C94C8C" w:rsidRPr="00392E8D" w14:paraId="63606237" w14:textId="77777777" w:rsidTr="00F056EB">
        <w:trPr>
          <w:jc w:val="center"/>
        </w:trPr>
        <w:tc>
          <w:tcPr>
            <w:tcW w:w="1552" w:type="dxa"/>
            <w:shd w:val="clear" w:color="auto" w:fill="FFFFFF"/>
            <w:tcMar>
              <w:left w:w="28" w:type="dxa"/>
            </w:tcMar>
          </w:tcPr>
          <w:p w14:paraId="62A0B354" w14:textId="77777777" w:rsidR="00C94C8C" w:rsidRPr="00392E8D" w:rsidRDefault="00C94C8C" w:rsidP="00C94C8C">
            <w:pPr>
              <w:keepNext/>
              <w:keepLines/>
              <w:spacing w:after="0"/>
              <w:rPr>
                <w:rFonts w:ascii="Arial" w:hAnsi="Arial"/>
                <w:sz w:val="18"/>
              </w:rPr>
            </w:pPr>
            <w:r w:rsidRPr="00392E8D">
              <w:rPr>
                <w:rFonts w:ascii="Arial" w:hAnsi="Arial"/>
                <w:sz w:val="18"/>
              </w:rPr>
              <w:t>cpdId</w:t>
            </w:r>
          </w:p>
        </w:tc>
        <w:tc>
          <w:tcPr>
            <w:tcW w:w="1134" w:type="dxa"/>
            <w:shd w:val="clear" w:color="auto" w:fill="FFFFFF"/>
            <w:tcMar>
              <w:left w:w="28" w:type="dxa"/>
            </w:tcMar>
          </w:tcPr>
          <w:p w14:paraId="4A0C8D88" w14:textId="77777777" w:rsidR="00C94C8C" w:rsidRPr="00392E8D" w:rsidRDefault="00C94C8C" w:rsidP="00C94C8C">
            <w:pPr>
              <w:keepNext/>
              <w:keepLines/>
              <w:spacing w:after="0"/>
              <w:rPr>
                <w:rFonts w:ascii="Arial" w:hAnsi="Arial"/>
                <w:sz w:val="18"/>
              </w:rPr>
            </w:pPr>
            <w:r w:rsidRPr="00392E8D">
              <w:rPr>
                <w:rFonts w:ascii="Arial" w:hAnsi="Arial"/>
                <w:sz w:val="18"/>
              </w:rPr>
              <w:t>M</w:t>
            </w:r>
          </w:p>
        </w:tc>
        <w:tc>
          <w:tcPr>
            <w:tcW w:w="1134" w:type="dxa"/>
            <w:shd w:val="clear" w:color="auto" w:fill="FFFFFF"/>
            <w:tcMar>
              <w:left w:w="28" w:type="dxa"/>
            </w:tcMar>
          </w:tcPr>
          <w:p w14:paraId="5E9E8973" w14:textId="77777777" w:rsidR="00C94C8C" w:rsidRPr="00392E8D" w:rsidRDefault="00C94C8C" w:rsidP="00C94C8C">
            <w:pPr>
              <w:keepNext/>
              <w:keepLines/>
              <w:spacing w:after="0"/>
              <w:rPr>
                <w:rFonts w:ascii="Arial" w:hAnsi="Arial"/>
                <w:sz w:val="18"/>
              </w:rPr>
            </w:pPr>
            <w:r w:rsidRPr="00392E8D">
              <w:rPr>
                <w:rFonts w:ascii="Arial" w:hAnsi="Arial"/>
                <w:sz w:val="18"/>
              </w:rPr>
              <w:t>1</w:t>
            </w:r>
          </w:p>
        </w:tc>
        <w:tc>
          <w:tcPr>
            <w:tcW w:w="1434" w:type="dxa"/>
            <w:shd w:val="clear" w:color="auto" w:fill="FFFFFF"/>
            <w:tcMar>
              <w:left w:w="28" w:type="dxa"/>
            </w:tcMar>
          </w:tcPr>
          <w:p w14:paraId="030BE1F7" w14:textId="77777777" w:rsidR="00C94C8C" w:rsidRPr="00392E8D" w:rsidRDefault="00C94C8C" w:rsidP="00C94C8C">
            <w:pPr>
              <w:keepNext/>
              <w:keepLines/>
              <w:spacing w:after="0"/>
              <w:rPr>
                <w:rFonts w:ascii="Arial" w:hAnsi="Arial"/>
                <w:sz w:val="18"/>
              </w:rPr>
            </w:pPr>
            <w:r w:rsidRPr="00392E8D">
              <w:rPr>
                <w:rFonts w:ascii="Arial" w:hAnsi="Arial"/>
                <w:sz w:val="18"/>
              </w:rPr>
              <w:t>Identifier</w:t>
            </w:r>
          </w:p>
        </w:tc>
        <w:tc>
          <w:tcPr>
            <w:tcW w:w="4445" w:type="dxa"/>
            <w:shd w:val="clear" w:color="auto" w:fill="FFFFFF"/>
            <w:tcMar>
              <w:left w:w="28" w:type="dxa"/>
            </w:tcMar>
          </w:tcPr>
          <w:p w14:paraId="79E86465" w14:textId="77777777" w:rsidR="00C94C8C" w:rsidRPr="00392E8D" w:rsidRDefault="00C94C8C" w:rsidP="00C94C8C">
            <w:pPr>
              <w:keepNext/>
              <w:keepLines/>
              <w:spacing w:after="0"/>
              <w:rPr>
                <w:rFonts w:ascii="Arial" w:hAnsi="Arial"/>
                <w:sz w:val="18"/>
              </w:rPr>
            </w:pPr>
            <w:r w:rsidRPr="00392E8D">
              <w:rPr>
                <w:rFonts w:ascii="Arial" w:hAnsi="Arial"/>
                <w:sz w:val="18"/>
              </w:rPr>
              <w:t>Identifier of the CPD in the VNFD.</w:t>
            </w:r>
          </w:p>
        </w:tc>
      </w:tr>
      <w:tr w:rsidR="00C94C8C" w:rsidRPr="00392E8D" w14:paraId="2214C642" w14:textId="77777777" w:rsidTr="00F056EB">
        <w:trPr>
          <w:jc w:val="center"/>
        </w:trPr>
        <w:tc>
          <w:tcPr>
            <w:tcW w:w="1552" w:type="dxa"/>
            <w:shd w:val="clear" w:color="auto" w:fill="FFFFFF"/>
            <w:tcMar>
              <w:left w:w="28" w:type="dxa"/>
            </w:tcMar>
          </w:tcPr>
          <w:p w14:paraId="03A4BB90" w14:textId="77777777" w:rsidR="00C94C8C" w:rsidRPr="00392E8D" w:rsidRDefault="00C94C8C" w:rsidP="00C94C8C">
            <w:pPr>
              <w:keepNext/>
              <w:keepLines/>
              <w:spacing w:after="0"/>
              <w:rPr>
                <w:rFonts w:ascii="Arial" w:hAnsi="Arial"/>
                <w:sz w:val="18"/>
              </w:rPr>
            </w:pPr>
            <w:r w:rsidRPr="00392E8D">
              <w:rPr>
                <w:rFonts w:ascii="Arial" w:hAnsi="Arial"/>
                <w:sz w:val="18"/>
              </w:rPr>
              <w:t>netAttDefResourceId</w:t>
            </w:r>
          </w:p>
        </w:tc>
        <w:tc>
          <w:tcPr>
            <w:tcW w:w="1134" w:type="dxa"/>
            <w:shd w:val="clear" w:color="auto" w:fill="FFFFFF"/>
            <w:tcMar>
              <w:left w:w="28" w:type="dxa"/>
            </w:tcMar>
          </w:tcPr>
          <w:p w14:paraId="61BC4626" w14:textId="77777777" w:rsidR="00C94C8C" w:rsidRPr="00392E8D" w:rsidRDefault="00C94C8C" w:rsidP="00C94C8C">
            <w:pPr>
              <w:keepNext/>
              <w:keepLines/>
              <w:spacing w:after="0"/>
              <w:rPr>
                <w:rFonts w:ascii="Arial" w:hAnsi="Arial"/>
                <w:sz w:val="18"/>
              </w:rPr>
            </w:pPr>
            <w:r w:rsidRPr="00392E8D">
              <w:rPr>
                <w:rFonts w:ascii="Arial" w:hAnsi="Arial"/>
                <w:sz w:val="18"/>
              </w:rPr>
              <w:t>M</w:t>
            </w:r>
          </w:p>
        </w:tc>
        <w:tc>
          <w:tcPr>
            <w:tcW w:w="1134" w:type="dxa"/>
            <w:shd w:val="clear" w:color="auto" w:fill="FFFFFF"/>
            <w:tcMar>
              <w:left w:w="28" w:type="dxa"/>
            </w:tcMar>
          </w:tcPr>
          <w:p w14:paraId="0EDBFA8C" w14:textId="77777777" w:rsidR="00C94C8C" w:rsidRPr="00392E8D" w:rsidRDefault="00C94C8C" w:rsidP="00C94C8C">
            <w:pPr>
              <w:keepNext/>
              <w:keepLines/>
              <w:spacing w:after="0"/>
              <w:rPr>
                <w:rFonts w:ascii="Arial" w:hAnsi="Arial"/>
                <w:sz w:val="18"/>
              </w:rPr>
            </w:pPr>
            <w:r w:rsidRPr="00392E8D">
              <w:rPr>
                <w:rFonts w:ascii="Arial" w:hAnsi="Arial"/>
                <w:sz w:val="18"/>
              </w:rPr>
              <w:t>1..N</w:t>
            </w:r>
          </w:p>
        </w:tc>
        <w:tc>
          <w:tcPr>
            <w:tcW w:w="1434" w:type="dxa"/>
            <w:shd w:val="clear" w:color="auto" w:fill="FFFFFF"/>
            <w:tcMar>
              <w:left w:w="28" w:type="dxa"/>
            </w:tcMar>
          </w:tcPr>
          <w:p w14:paraId="28277F10" w14:textId="77777777" w:rsidR="00C94C8C" w:rsidRPr="00392E8D" w:rsidRDefault="00C94C8C" w:rsidP="00C94C8C">
            <w:pPr>
              <w:keepNext/>
              <w:keepLines/>
              <w:spacing w:after="0"/>
              <w:rPr>
                <w:rFonts w:ascii="Arial" w:hAnsi="Arial"/>
                <w:sz w:val="18"/>
              </w:rPr>
            </w:pPr>
            <w:r w:rsidRPr="00392E8D">
              <w:rPr>
                <w:rFonts w:ascii="Arial" w:hAnsi="Arial"/>
                <w:sz w:val="18"/>
              </w:rPr>
              <w:t>Identifier (Reference to NetAttDefResourceData)</w:t>
            </w:r>
          </w:p>
        </w:tc>
        <w:tc>
          <w:tcPr>
            <w:tcW w:w="4445" w:type="dxa"/>
            <w:shd w:val="clear" w:color="auto" w:fill="FFFFFF"/>
            <w:tcMar>
              <w:left w:w="28" w:type="dxa"/>
            </w:tcMar>
          </w:tcPr>
          <w:p w14:paraId="0E42571E" w14:textId="77777777" w:rsidR="00C94C8C" w:rsidRPr="00392E8D" w:rsidRDefault="00C94C8C" w:rsidP="00C94C8C">
            <w:pPr>
              <w:keepNext/>
              <w:keepLines/>
              <w:spacing w:after="0"/>
              <w:rPr>
                <w:rFonts w:ascii="Arial" w:hAnsi="Arial"/>
                <w:sz w:val="18"/>
              </w:rPr>
            </w:pPr>
            <w:r w:rsidRPr="00392E8D">
              <w:rPr>
                <w:rFonts w:ascii="Arial" w:hAnsi="Arial"/>
                <w:sz w:val="18"/>
              </w:rPr>
              <w:t xml:space="preserve">Identifiers of network attachment definition resources that provide </w:t>
            </w:r>
            <w:r w:rsidRPr="0071094E">
              <w:rPr>
                <w:rFonts w:ascii="Arial" w:hAnsi="Arial"/>
                <w:sz w:val="18"/>
              </w:rPr>
              <w:t>the specification</w:t>
            </w:r>
            <w:r w:rsidRPr="00392E8D">
              <w:rPr>
                <w:rFonts w:ascii="Arial" w:hAnsi="Arial"/>
                <w:sz w:val="18"/>
              </w:rPr>
              <w:t xml:space="preserve"> of the interface to attach the VNF internal CP created from the CPD identified by cpdId to a secondary container cluster network. See note.</w:t>
            </w:r>
          </w:p>
        </w:tc>
      </w:tr>
      <w:tr w:rsidR="00C94C8C" w:rsidRPr="00392E8D" w14:paraId="224861A3" w14:textId="77777777" w:rsidTr="00F056EB">
        <w:trPr>
          <w:jc w:val="center"/>
        </w:trPr>
        <w:tc>
          <w:tcPr>
            <w:tcW w:w="9699" w:type="dxa"/>
            <w:gridSpan w:val="5"/>
            <w:shd w:val="clear" w:color="auto" w:fill="FFFFFF"/>
            <w:tcMar>
              <w:left w:w="28" w:type="dxa"/>
            </w:tcMar>
          </w:tcPr>
          <w:p w14:paraId="120699D6" w14:textId="77777777" w:rsidR="00C94C8C" w:rsidRPr="00392E8D" w:rsidRDefault="00C94C8C" w:rsidP="00C94C8C">
            <w:pPr>
              <w:keepNext/>
              <w:keepLines/>
              <w:spacing w:after="0"/>
              <w:ind w:left="851" w:hanging="851"/>
              <w:rPr>
                <w:rFonts w:ascii="Arial" w:hAnsi="Arial"/>
                <w:sz w:val="18"/>
              </w:rPr>
            </w:pPr>
            <w:r w:rsidRPr="00392E8D">
              <w:rPr>
                <w:rFonts w:ascii="Arial" w:hAnsi="Arial"/>
                <w:sz w:val="18"/>
              </w:rPr>
              <w:t>NOTE:</w:t>
            </w:r>
            <w:r w:rsidRPr="00392E8D">
              <w:rPr>
                <w:rFonts w:ascii="Arial" w:hAnsi="Arial"/>
                <w:sz w:val="18"/>
              </w:rPr>
              <w:tab/>
              <w:t>Cardinality greater than 1 is only applicable for specific cases where more than one network attachment definition resource is needed to fulfil the connectivity requirements of the VNF internal CP, e.g. to build a link redundant mated pair in SR-IOV cases. When more than one netAttDefResourceId is indicated, all shall belong to the same namespace as defined by the corresponding "</w:t>
            </w:r>
            <w:r w:rsidR="004D153F" w:rsidRPr="00392E8D">
              <w:rPr>
                <w:rFonts w:ascii="Arial" w:hAnsi="Arial"/>
                <w:sz w:val="18"/>
              </w:rPr>
              <w:t>container</w:t>
            </w:r>
            <w:r w:rsidRPr="00392E8D">
              <w:rPr>
                <w:rFonts w:ascii="Arial" w:hAnsi="Arial"/>
                <w:sz w:val="18"/>
              </w:rPr>
              <w:t xml:space="preserve">Namespace" attribute in the </w:t>
            </w:r>
            <w:r w:rsidR="004D153F" w:rsidRPr="00392E8D">
              <w:rPr>
                <w:rFonts w:ascii="Arial" w:eastAsiaTheme="minorEastAsia" w:hAnsi="Arial"/>
                <w:sz w:val="18"/>
              </w:rPr>
              <w:t xml:space="preserve">"resourceHandle" attribute in the </w:t>
            </w:r>
            <w:r w:rsidRPr="00392E8D">
              <w:rPr>
                <w:rFonts w:ascii="Arial" w:hAnsi="Arial"/>
                <w:sz w:val="18"/>
              </w:rPr>
              <w:t>"NetAttDefResourceData".</w:t>
            </w:r>
          </w:p>
        </w:tc>
      </w:tr>
    </w:tbl>
    <w:p w14:paraId="4DD67B36" w14:textId="77777777" w:rsidR="00C94C8C" w:rsidRPr="00392E8D" w:rsidRDefault="00C94C8C" w:rsidP="00C94C8C"/>
    <w:p w14:paraId="3841AE05" w14:textId="77777777" w:rsidR="00114FF3" w:rsidRPr="00392E8D" w:rsidRDefault="005658D5">
      <w:pPr>
        <w:pStyle w:val="Heading3"/>
      </w:pPr>
      <w:bookmarkStart w:id="5807" w:name="_Toc129688305"/>
      <w:bookmarkStart w:id="5808" w:name="_Toc129698853"/>
      <w:bookmarkStart w:id="5809" w:name="_Toc129854107"/>
      <w:bookmarkStart w:id="5810" w:name="_Toc129855096"/>
      <w:bookmarkStart w:id="5811" w:name="_Toc129934433"/>
      <w:bookmarkStart w:id="5812" w:name="_Toc129939962"/>
      <w:bookmarkStart w:id="5813" w:name="_Toc129958920"/>
      <w:r w:rsidRPr="00392E8D">
        <w:t>8.3.5</w:t>
      </w:r>
      <w:r w:rsidRPr="00392E8D">
        <w:tab/>
        <w:t>NsLcmCapacityShortageNotification</w:t>
      </w:r>
      <w:bookmarkEnd w:id="5807"/>
      <w:bookmarkEnd w:id="5808"/>
      <w:bookmarkEnd w:id="5809"/>
      <w:bookmarkEnd w:id="5810"/>
      <w:bookmarkEnd w:id="5811"/>
      <w:bookmarkEnd w:id="5812"/>
      <w:bookmarkEnd w:id="5813"/>
    </w:p>
    <w:p w14:paraId="4ABDC2C4" w14:textId="77777777" w:rsidR="00114FF3" w:rsidRPr="00392E8D" w:rsidRDefault="005658D5">
      <w:pPr>
        <w:pStyle w:val="Heading4"/>
      </w:pPr>
      <w:bookmarkStart w:id="5814" w:name="_Toc129688306"/>
      <w:bookmarkStart w:id="5815" w:name="_Toc129698854"/>
      <w:bookmarkStart w:id="5816" w:name="_Toc129854108"/>
      <w:bookmarkStart w:id="5817" w:name="_Toc129855097"/>
      <w:bookmarkStart w:id="5818" w:name="_Toc129934434"/>
      <w:bookmarkStart w:id="5819" w:name="_Toc129939963"/>
      <w:bookmarkStart w:id="5820" w:name="_Toc129958921"/>
      <w:r w:rsidRPr="00392E8D">
        <w:t>8.3.5.1</w:t>
      </w:r>
      <w:r w:rsidRPr="00392E8D">
        <w:tab/>
        <w:t>Description</w:t>
      </w:r>
      <w:bookmarkEnd w:id="5814"/>
      <w:bookmarkEnd w:id="5815"/>
      <w:bookmarkEnd w:id="5816"/>
      <w:bookmarkEnd w:id="5817"/>
      <w:bookmarkEnd w:id="5818"/>
      <w:bookmarkEnd w:id="5819"/>
      <w:bookmarkEnd w:id="5820"/>
    </w:p>
    <w:p w14:paraId="6CE5C7F2" w14:textId="77777777" w:rsidR="00114FF3" w:rsidRPr="00392E8D" w:rsidRDefault="005658D5">
      <w:pPr>
        <w:keepNext/>
        <w:keepLines/>
      </w:pPr>
      <w:r w:rsidRPr="00392E8D">
        <w:t>This notification informs the consumer of NS LCM operations about shortage conditions. It will be sent if an LCM operation could not be executed or completed because of a shortage condition. It is expected that the shortage condition is temporary and the consumer is again notified when the condition has ended. The support of the notification is mandatory.</w:t>
      </w:r>
    </w:p>
    <w:p w14:paraId="46347A96" w14:textId="77777777" w:rsidR="00114FF3" w:rsidRPr="00392E8D" w:rsidRDefault="005658D5">
      <w:pPr>
        <w:pStyle w:val="Heading4"/>
      </w:pPr>
      <w:bookmarkStart w:id="5821" w:name="_Toc129688307"/>
      <w:bookmarkStart w:id="5822" w:name="_Toc129698855"/>
      <w:bookmarkStart w:id="5823" w:name="_Toc129854109"/>
      <w:bookmarkStart w:id="5824" w:name="_Toc129855098"/>
      <w:bookmarkStart w:id="5825" w:name="_Toc129934435"/>
      <w:bookmarkStart w:id="5826" w:name="_Toc129939964"/>
      <w:bookmarkStart w:id="5827" w:name="_Toc129958922"/>
      <w:r w:rsidRPr="00392E8D">
        <w:t>8.3.5.2</w:t>
      </w:r>
      <w:r w:rsidRPr="00392E8D">
        <w:tab/>
        <w:t>Trigger conditions</w:t>
      </w:r>
      <w:bookmarkEnd w:id="5821"/>
      <w:bookmarkEnd w:id="5822"/>
      <w:bookmarkEnd w:id="5823"/>
      <w:bookmarkEnd w:id="5824"/>
      <w:bookmarkEnd w:id="5825"/>
      <w:bookmarkEnd w:id="5826"/>
      <w:bookmarkEnd w:id="5827"/>
    </w:p>
    <w:p w14:paraId="664FA714" w14:textId="77777777" w:rsidR="00114FF3" w:rsidRPr="00392E8D" w:rsidRDefault="005658D5">
      <w:r w:rsidRPr="00392E8D">
        <w:t>This notification is produced when there is a shortage condition that caused a</w:t>
      </w:r>
      <w:r w:rsidR="00F07F64" w:rsidRPr="00392E8D">
        <w:t>n</w:t>
      </w:r>
      <w:r w:rsidRPr="00392E8D">
        <w:t xml:space="preserve"> LCM operation to be not successfully completed: The shortage conditions include:</w:t>
      </w:r>
    </w:p>
    <w:p w14:paraId="18C99B43" w14:textId="77777777" w:rsidR="00114FF3" w:rsidRPr="00392E8D" w:rsidRDefault="005658D5">
      <w:pPr>
        <w:pStyle w:val="B1"/>
        <w:numPr>
          <w:ilvl w:val="0"/>
          <w:numId w:val="10"/>
        </w:numPr>
        <w:tabs>
          <w:tab w:val="left" w:pos="737"/>
        </w:tabs>
        <w:suppressAutoHyphens/>
        <w:overflowPunct/>
        <w:autoSpaceDE/>
        <w:autoSpaceDN/>
        <w:adjustRightInd/>
      </w:pPr>
      <w:r w:rsidRPr="00392E8D">
        <w:t>Necessary resources could not be allocated during a</w:t>
      </w:r>
      <w:r w:rsidR="00F07F64" w:rsidRPr="00392E8D">
        <w:t>n</w:t>
      </w:r>
      <w:r w:rsidRPr="00392E8D">
        <w:t xml:space="preserve"> LCM operation because of resource shortage.</w:t>
      </w:r>
    </w:p>
    <w:p w14:paraId="09560986" w14:textId="77777777" w:rsidR="00114FF3" w:rsidRPr="00392E8D" w:rsidRDefault="005658D5">
      <w:pPr>
        <w:pStyle w:val="B1"/>
        <w:numPr>
          <w:ilvl w:val="0"/>
          <w:numId w:val="10"/>
        </w:numPr>
        <w:tabs>
          <w:tab w:val="left" w:pos="737"/>
        </w:tabs>
        <w:suppressAutoHyphens/>
        <w:overflowPunct/>
        <w:autoSpaceDE/>
        <w:autoSpaceDN/>
        <w:adjustRightInd/>
      </w:pPr>
      <w:r w:rsidRPr="00392E8D">
        <w:t>An NS instance with higher priority pre-empted a</w:t>
      </w:r>
      <w:r w:rsidR="00F07F64" w:rsidRPr="00392E8D">
        <w:t>n</w:t>
      </w:r>
      <w:r w:rsidRPr="00392E8D">
        <w:t xml:space="preserve"> LCM operation because of resource shortage.</w:t>
      </w:r>
    </w:p>
    <w:p w14:paraId="44B8054A" w14:textId="77777777" w:rsidR="00114FF3" w:rsidRPr="00392E8D" w:rsidRDefault="005658D5">
      <w:pPr>
        <w:pStyle w:val="B1"/>
        <w:numPr>
          <w:ilvl w:val="0"/>
          <w:numId w:val="10"/>
        </w:numPr>
        <w:tabs>
          <w:tab w:val="left" w:pos="737"/>
        </w:tabs>
        <w:suppressAutoHyphens/>
        <w:overflowPunct/>
        <w:autoSpaceDE/>
        <w:autoSpaceDN/>
        <w:adjustRightInd/>
      </w:pPr>
      <w:r w:rsidRPr="00392E8D">
        <w:t>An NS instance with higher priority pre-empted a running NS instance. Resources were de-allocated from the lower priority NS instance to allow the LCM operation on a higher priority NS instance.</w:t>
      </w:r>
    </w:p>
    <w:p w14:paraId="62AFB6C8" w14:textId="77777777" w:rsidR="00114FF3" w:rsidRPr="00392E8D" w:rsidRDefault="005658D5">
      <w:pPr>
        <w:pStyle w:val="B1"/>
        <w:numPr>
          <w:ilvl w:val="0"/>
          <w:numId w:val="10"/>
        </w:numPr>
        <w:tabs>
          <w:tab w:val="left" w:pos="737"/>
        </w:tabs>
        <w:suppressAutoHyphens/>
        <w:overflowPunct/>
        <w:autoSpaceDE/>
        <w:autoSpaceDN/>
        <w:adjustRightInd/>
      </w:pPr>
      <w:r w:rsidRPr="00392E8D">
        <w:t>Due to a capacity or performance shortage within the MANO system a</w:t>
      </w:r>
      <w:r w:rsidR="00F07F64" w:rsidRPr="00392E8D">
        <w:t>n</w:t>
      </w:r>
      <w:r w:rsidRPr="00392E8D">
        <w:t xml:space="preserve"> LCM operation could not be executed.</w:t>
      </w:r>
    </w:p>
    <w:p w14:paraId="0A03FAC4" w14:textId="77777777" w:rsidR="00114FF3" w:rsidRPr="00392E8D" w:rsidRDefault="005658D5">
      <w:pPr>
        <w:pStyle w:val="B1"/>
        <w:numPr>
          <w:ilvl w:val="0"/>
          <w:numId w:val="10"/>
        </w:numPr>
        <w:tabs>
          <w:tab w:val="left" w:pos="737"/>
        </w:tabs>
        <w:suppressAutoHyphens/>
        <w:overflowPunct/>
        <w:autoSpaceDE/>
        <w:autoSpaceDN/>
        <w:adjustRightInd/>
      </w:pPr>
      <w:r w:rsidRPr="00392E8D">
        <w:t>The resource, capacity or MANO performance shortage situation has ended and it can be expected that an LCM operation that had failed could succeed now.</w:t>
      </w:r>
    </w:p>
    <w:p w14:paraId="55B7D817" w14:textId="3630D3D7" w:rsidR="00114FF3" w:rsidRPr="00392E8D" w:rsidRDefault="005658D5">
      <w:r w:rsidRPr="00392E8D">
        <w:t>If this is a notification about pre-emption, it shall be sent to both consumers, that is the tenants of the lower priority NS instance and the higher priority NS instance. See ETSI GS NFV-IFA 010 [</w:t>
      </w:r>
      <w:r w:rsidRPr="00392E8D">
        <w:fldChar w:fldCharType="begin"/>
      </w:r>
      <w:r w:rsidRPr="00392E8D">
        <w:instrText xml:space="preserve">REF REF_GSNFV_IFA010 \h </w:instrText>
      </w:r>
      <w:r w:rsidRPr="00392E8D">
        <w:fldChar w:fldCharType="separate"/>
      </w:r>
      <w:r w:rsidR="003162D3">
        <w:rPr>
          <w:noProof/>
        </w:rPr>
        <w:t>1</w:t>
      </w:r>
      <w:r w:rsidRPr="00392E8D">
        <w:fldChar w:fldCharType="end"/>
      </w:r>
      <w:r w:rsidRPr="00392E8D">
        <w:t xml:space="preserve">], </w:t>
      </w:r>
      <w:r>
        <w:t>clause D.2 for use cases.</w:t>
      </w:r>
    </w:p>
    <w:p w14:paraId="08E9CE9D" w14:textId="77777777" w:rsidR="00114FF3" w:rsidRPr="00392E8D" w:rsidRDefault="005658D5">
      <w:pPr>
        <w:pStyle w:val="Heading4"/>
      </w:pPr>
      <w:bookmarkStart w:id="5828" w:name="_Toc129688308"/>
      <w:bookmarkStart w:id="5829" w:name="_Toc129698856"/>
      <w:bookmarkStart w:id="5830" w:name="_Toc129854110"/>
      <w:bookmarkStart w:id="5831" w:name="_Toc129855099"/>
      <w:bookmarkStart w:id="5832" w:name="_Toc129934436"/>
      <w:bookmarkStart w:id="5833" w:name="_Toc129939965"/>
      <w:bookmarkStart w:id="5834" w:name="_Toc129958923"/>
      <w:r w:rsidRPr="00392E8D">
        <w:t>8.3.5.3</w:t>
      </w:r>
      <w:r w:rsidRPr="00392E8D">
        <w:tab/>
        <w:t>Attributes</w:t>
      </w:r>
      <w:bookmarkEnd w:id="5828"/>
      <w:bookmarkEnd w:id="5829"/>
      <w:bookmarkEnd w:id="5830"/>
      <w:bookmarkEnd w:id="5831"/>
      <w:bookmarkEnd w:id="5832"/>
      <w:bookmarkEnd w:id="5833"/>
      <w:bookmarkEnd w:id="5834"/>
    </w:p>
    <w:p w14:paraId="0CA811DD" w14:textId="77777777" w:rsidR="00114FF3" w:rsidRPr="00392E8D" w:rsidRDefault="005658D5">
      <w:r w:rsidRPr="00392E8D">
        <w:t xml:space="preserve">The attributes of the NsLcmCapacityShortageNotification notification shall follow the indications provided in </w:t>
      </w:r>
      <w:r>
        <w:t>table </w:t>
      </w:r>
      <w:r w:rsidRPr="00C662E8">
        <w:t>8.3.5.3-1</w:t>
      </w:r>
      <w:r>
        <w:t>.</w:t>
      </w:r>
    </w:p>
    <w:p w14:paraId="26C200F0" w14:textId="77777777" w:rsidR="00114FF3" w:rsidRPr="00392E8D" w:rsidRDefault="005658D5" w:rsidP="00D26E92">
      <w:pPr>
        <w:pStyle w:val="TH"/>
        <w:keepNext w:val="0"/>
        <w:keepLines w:val="0"/>
        <w:rPr>
          <w:shd w:val="clear" w:color="auto" w:fill="FFFF00"/>
        </w:rPr>
      </w:pPr>
      <w:r w:rsidRPr="00392E8D">
        <w:t>Table 8.3.5.3-1: Attributes of the NsLcmCapacityShorta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23"/>
        <w:gridCol w:w="1038"/>
        <w:gridCol w:w="1327"/>
        <w:gridCol w:w="1720"/>
        <w:gridCol w:w="2821"/>
      </w:tblGrid>
      <w:tr w:rsidR="00114FF3" w:rsidRPr="00392E8D" w14:paraId="4B04BE2C" w14:textId="77777777">
        <w:trPr>
          <w:tblHeader/>
          <w:jc w:val="center"/>
        </w:trPr>
        <w:tc>
          <w:tcPr>
            <w:tcW w:w="2723" w:type="dxa"/>
            <w:shd w:val="clear" w:color="auto" w:fill="BFBFBF"/>
          </w:tcPr>
          <w:p w14:paraId="7BAAACC2" w14:textId="77777777" w:rsidR="00114FF3" w:rsidRPr="00392E8D" w:rsidRDefault="005658D5" w:rsidP="00D26E92">
            <w:pPr>
              <w:pStyle w:val="TAH"/>
              <w:keepNext w:val="0"/>
              <w:keepLines w:val="0"/>
            </w:pPr>
            <w:r w:rsidRPr="00392E8D">
              <w:t>Attribute</w:t>
            </w:r>
          </w:p>
        </w:tc>
        <w:tc>
          <w:tcPr>
            <w:tcW w:w="1038" w:type="dxa"/>
            <w:shd w:val="clear" w:color="auto" w:fill="BFBFBF"/>
          </w:tcPr>
          <w:p w14:paraId="5DB289CF" w14:textId="77777777" w:rsidR="00114FF3" w:rsidRPr="00392E8D" w:rsidRDefault="005658D5" w:rsidP="00D26E92">
            <w:pPr>
              <w:pStyle w:val="TAH"/>
              <w:keepNext w:val="0"/>
              <w:keepLines w:val="0"/>
            </w:pPr>
            <w:r w:rsidRPr="00392E8D">
              <w:t>Qualifier</w:t>
            </w:r>
          </w:p>
        </w:tc>
        <w:tc>
          <w:tcPr>
            <w:tcW w:w="1327" w:type="dxa"/>
            <w:shd w:val="clear" w:color="auto" w:fill="BFBFBF"/>
          </w:tcPr>
          <w:p w14:paraId="255DA371" w14:textId="77777777" w:rsidR="00114FF3" w:rsidRPr="00392E8D" w:rsidRDefault="005658D5" w:rsidP="00D26E92">
            <w:pPr>
              <w:pStyle w:val="TAH"/>
              <w:keepNext w:val="0"/>
              <w:keepLines w:val="0"/>
            </w:pPr>
            <w:r w:rsidRPr="00392E8D">
              <w:t>Cardinality</w:t>
            </w:r>
          </w:p>
        </w:tc>
        <w:tc>
          <w:tcPr>
            <w:tcW w:w="1720" w:type="dxa"/>
            <w:shd w:val="clear" w:color="auto" w:fill="BFBFBF"/>
          </w:tcPr>
          <w:p w14:paraId="1453E658" w14:textId="77777777" w:rsidR="00114FF3" w:rsidRPr="00392E8D" w:rsidRDefault="005658D5" w:rsidP="00D26E92">
            <w:pPr>
              <w:pStyle w:val="TAH"/>
              <w:keepNext w:val="0"/>
              <w:keepLines w:val="0"/>
            </w:pPr>
            <w:r w:rsidRPr="00392E8D">
              <w:t>Content</w:t>
            </w:r>
          </w:p>
        </w:tc>
        <w:tc>
          <w:tcPr>
            <w:tcW w:w="2821" w:type="dxa"/>
            <w:shd w:val="clear" w:color="auto" w:fill="BFBFBF"/>
          </w:tcPr>
          <w:p w14:paraId="71B86B99" w14:textId="77777777" w:rsidR="00114FF3" w:rsidRPr="00392E8D" w:rsidRDefault="005658D5" w:rsidP="00D26E92">
            <w:pPr>
              <w:pStyle w:val="TAH"/>
              <w:keepNext w:val="0"/>
              <w:keepLines w:val="0"/>
            </w:pPr>
            <w:r w:rsidRPr="00392E8D">
              <w:t>Description</w:t>
            </w:r>
          </w:p>
        </w:tc>
      </w:tr>
      <w:tr w:rsidR="00114FF3" w:rsidRPr="00392E8D" w14:paraId="239363A6" w14:textId="77777777">
        <w:trPr>
          <w:jc w:val="center"/>
        </w:trPr>
        <w:tc>
          <w:tcPr>
            <w:tcW w:w="2723" w:type="dxa"/>
            <w:shd w:val="clear" w:color="auto" w:fill="FFFFFF"/>
          </w:tcPr>
          <w:p w14:paraId="100085EA" w14:textId="77777777" w:rsidR="00114FF3" w:rsidRPr="00392E8D" w:rsidRDefault="005658D5" w:rsidP="00D26E92">
            <w:pPr>
              <w:pStyle w:val="TAL"/>
              <w:keepNext w:val="0"/>
              <w:keepLines w:val="0"/>
              <w:rPr>
                <w:lang w:eastAsia="zh-CN"/>
              </w:rPr>
            </w:pPr>
            <w:r w:rsidRPr="00392E8D">
              <w:t>lifecycleOperationOccurrenceId</w:t>
            </w:r>
          </w:p>
        </w:tc>
        <w:tc>
          <w:tcPr>
            <w:tcW w:w="1038" w:type="dxa"/>
            <w:shd w:val="clear" w:color="auto" w:fill="FFFFFF"/>
          </w:tcPr>
          <w:p w14:paraId="7F1E1302" w14:textId="77777777" w:rsidR="00114FF3" w:rsidRPr="00392E8D" w:rsidRDefault="005658D5" w:rsidP="00D26E92">
            <w:pPr>
              <w:pStyle w:val="TAL"/>
              <w:keepNext w:val="0"/>
              <w:keepLines w:val="0"/>
              <w:rPr>
                <w:lang w:eastAsia="zh-CN"/>
              </w:rPr>
            </w:pPr>
            <w:r w:rsidRPr="00392E8D">
              <w:rPr>
                <w:lang w:eastAsia="zh-CN"/>
              </w:rPr>
              <w:t>M</w:t>
            </w:r>
          </w:p>
        </w:tc>
        <w:tc>
          <w:tcPr>
            <w:tcW w:w="1327" w:type="dxa"/>
            <w:shd w:val="clear" w:color="auto" w:fill="FFFFFF"/>
          </w:tcPr>
          <w:p w14:paraId="3FCC2BFD" w14:textId="77777777" w:rsidR="00114FF3" w:rsidRPr="00392E8D" w:rsidRDefault="005658D5" w:rsidP="00D26E92">
            <w:pPr>
              <w:pStyle w:val="TAL"/>
              <w:keepNext w:val="0"/>
              <w:keepLines w:val="0"/>
              <w:rPr>
                <w:lang w:eastAsia="zh-CN"/>
              </w:rPr>
            </w:pPr>
            <w:r w:rsidRPr="00392E8D">
              <w:rPr>
                <w:lang w:eastAsia="zh-CN"/>
              </w:rPr>
              <w:t>1</w:t>
            </w:r>
          </w:p>
        </w:tc>
        <w:tc>
          <w:tcPr>
            <w:tcW w:w="1720" w:type="dxa"/>
            <w:shd w:val="clear" w:color="auto" w:fill="FFFFFF"/>
          </w:tcPr>
          <w:p w14:paraId="16C050EB" w14:textId="77777777" w:rsidR="00114FF3" w:rsidRPr="00392E8D" w:rsidRDefault="005658D5" w:rsidP="00D26E92">
            <w:pPr>
              <w:pStyle w:val="TAL"/>
              <w:keepNext w:val="0"/>
              <w:keepLines w:val="0"/>
              <w:rPr>
                <w:lang w:eastAsia="zh-CN"/>
              </w:rPr>
            </w:pPr>
            <w:r w:rsidRPr="00392E8D">
              <w:rPr>
                <w:lang w:eastAsia="zh-CN"/>
              </w:rPr>
              <w:t>Identifier</w:t>
            </w:r>
          </w:p>
        </w:tc>
        <w:tc>
          <w:tcPr>
            <w:tcW w:w="2821" w:type="dxa"/>
            <w:shd w:val="clear" w:color="auto" w:fill="FFFFFF"/>
          </w:tcPr>
          <w:p w14:paraId="6AED1033" w14:textId="77777777" w:rsidR="00114FF3" w:rsidRPr="00392E8D" w:rsidRDefault="005658D5" w:rsidP="00D26E92">
            <w:pPr>
              <w:pStyle w:val="TAL"/>
              <w:keepNext w:val="0"/>
              <w:keepLines w:val="0"/>
              <w:rPr>
                <w:lang w:eastAsia="zh-CN"/>
              </w:rPr>
            </w:pPr>
            <w:r w:rsidRPr="00392E8D">
              <w:t>Identifier of the NS lifecycle operation occurrence this notification is related to.</w:t>
            </w:r>
          </w:p>
        </w:tc>
      </w:tr>
      <w:tr w:rsidR="00114FF3" w:rsidRPr="00392E8D" w14:paraId="47237E33" w14:textId="77777777">
        <w:trPr>
          <w:jc w:val="center"/>
        </w:trPr>
        <w:tc>
          <w:tcPr>
            <w:tcW w:w="2723" w:type="dxa"/>
            <w:shd w:val="clear" w:color="auto" w:fill="FFFFFF"/>
          </w:tcPr>
          <w:p w14:paraId="6862992A" w14:textId="77777777" w:rsidR="00114FF3" w:rsidRPr="00392E8D" w:rsidRDefault="005658D5" w:rsidP="00D26E92">
            <w:pPr>
              <w:pStyle w:val="TAL"/>
              <w:keepNext w:val="0"/>
              <w:keepLines w:val="0"/>
            </w:pPr>
            <w:r w:rsidRPr="00392E8D">
              <w:t>nsInstanceId</w:t>
            </w:r>
          </w:p>
        </w:tc>
        <w:tc>
          <w:tcPr>
            <w:tcW w:w="1038" w:type="dxa"/>
            <w:shd w:val="clear" w:color="auto" w:fill="FFFFFF"/>
          </w:tcPr>
          <w:p w14:paraId="299AD380" w14:textId="77777777" w:rsidR="00114FF3" w:rsidRPr="00392E8D" w:rsidRDefault="005658D5" w:rsidP="00D26E92">
            <w:pPr>
              <w:pStyle w:val="TAL"/>
              <w:keepNext w:val="0"/>
              <w:keepLines w:val="0"/>
              <w:rPr>
                <w:lang w:eastAsia="zh-CN"/>
              </w:rPr>
            </w:pPr>
            <w:r w:rsidRPr="00392E8D">
              <w:rPr>
                <w:lang w:eastAsia="zh-CN"/>
              </w:rPr>
              <w:t>M</w:t>
            </w:r>
          </w:p>
        </w:tc>
        <w:tc>
          <w:tcPr>
            <w:tcW w:w="1327" w:type="dxa"/>
            <w:shd w:val="clear" w:color="auto" w:fill="FFFFFF"/>
          </w:tcPr>
          <w:p w14:paraId="33B096EA" w14:textId="77777777" w:rsidR="00114FF3" w:rsidRPr="00392E8D" w:rsidRDefault="005658D5" w:rsidP="00D26E92">
            <w:pPr>
              <w:pStyle w:val="TAL"/>
              <w:keepNext w:val="0"/>
              <w:keepLines w:val="0"/>
              <w:rPr>
                <w:lang w:eastAsia="zh-CN"/>
              </w:rPr>
            </w:pPr>
            <w:r w:rsidRPr="00392E8D">
              <w:rPr>
                <w:lang w:eastAsia="zh-CN"/>
              </w:rPr>
              <w:t>1</w:t>
            </w:r>
          </w:p>
        </w:tc>
        <w:tc>
          <w:tcPr>
            <w:tcW w:w="1720" w:type="dxa"/>
            <w:shd w:val="clear" w:color="auto" w:fill="FFFFFF"/>
          </w:tcPr>
          <w:p w14:paraId="189A5871" w14:textId="77777777" w:rsidR="00114FF3" w:rsidRPr="00392E8D" w:rsidRDefault="005658D5" w:rsidP="00D26E92">
            <w:pPr>
              <w:pStyle w:val="TAL"/>
              <w:keepNext w:val="0"/>
              <w:keepLines w:val="0"/>
              <w:rPr>
                <w:lang w:eastAsia="zh-CN"/>
              </w:rPr>
            </w:pPr>
            <w:r w:rsidRPr="00392E8D">
              <w:rPr>
                <w:lang w:eastAsia="zh-CN"/>
              </w:rPr>
              <w:t>Identifier</w:t>
            </w:r>
          </w:p>
        </w:tc>
        <w:tc>
          <w:tcPr>
            <w:tcW w:w="2821" w:type="dxa"/>
            <w:shd w:val="clear" w:color="auto" w:fill="FFFFFF"/>
          </w:tcPr>
          <w:p w14:paraId="743F9AD3" w14:textId="77777777" w:rsidR="00114FF3" w:rsidRPr="00392E8D" w:rsidRDefault="005658D5" w:rsidP="00D26E92">
            <w:pPr>
              <w:pStyle w:val="TAL"/>
              <w:keepNext w:val="0"/>
              <w:keepLines w:val="0"/>
            </w:pPr>
            <w:r w:rsidRPr="00392E8D">
              <w:rPr>
                <w:lang w:eastAsia="zh-CN"/>
              </w:rPr>
              <w:t>Identifier of the NS instance affected by that lifecycle operation.</w:t>
            </w:r>
          </w:p>
        </w:tc>
      </w:tr>
      <w:tr w:rsidR="00114FF3" w:rsidRPr="00392E8D" w14:paraId="3D18F1A2" w14:textId="77777777" w:rsidTr="00D26E92">
        <w:trPr>
          <w:cantSplit/>
          <w:jc w:val="center"/>
        </w:trPr>
        <w:tc>
          <w:tcPr>
            <w:tcW w:w="2723" w:type="dxa"/>
            <w:shd w:val="clear" w:color="auto" w:fill="FFFFFF"/>
          </w:tcPr>
          <w:p w14:paraId="37AD3395" w14:textId="77777777" w:rsidR="00114FF3" w:rsidRPr="00392E8D" w:rsidRDefault="00E15B21">
            <w:pPr>
              <w:pStyle w:val="TAL"/>
              <w:keepNext w:val="0"/>
              <w:rPr>
                <w:lang w:eastAsia="zh-CN"/>
              </w:rPr>
            </w:pPr>
            <w:r w:rsidRPr="00392E8D">
              <w:rPr>
                <w:lang w:eastAsia="zh-CN"/>
              </w:rPr>
              <w:lastRenderedPageBreak/>
              <w:t>s</w:t>
            </w:r>
            <w:r w:rsidR="005658D5" w:rsidRPr="00392E8D">
              <w:rPr>
                <w:lang w:eastAsia="zh-CN"/>
              </w:rPr>
              <w:t>tatus</w:t>
            </w:r>
          </w:p>
        </w:tc>
        <w:tc>
          <w:tcPr>
            <w:tcW w:w="1038" w:type="dxa"/>
            <w:shd w:val="clear" w:color="auto" w:fill="FFFFFF"/>
          </w:tcPr>
          <w:p w14:paraId="0AA0B8CB" w14:textId="77777777" w:rsidR="00114FF3" w:rsidRPr="00392E8D" w:rsidRDefault="005658D5">
            <w:pPr>
              <w:pStyle w:val="TAL"/>
              <w:keepNext w:val="0"/>
              <w:rPr>
                <w:lang w:eastAsia="zh-CN"/>
              </w:rPr>
            </w:pPr>
            <w:r w:rsidRPr="00392E8D">
              <w:rPr>
                <w:lang w:eastAsia="zh-CN"/>
              </w:rPr>
              <w:t>M</w:t>
            </w:r>
          </w:p>
        </w:tc>
        <w:tc>
          <w:tcPr>
            <w:tcW w:w="1327" w:type="dxa"/>
            <w:shd w:val="clear" w:color="auto" w:fill="FFFFFF"/>
          </w:tcPr>
          <w:p w14:paraId="52DDF92B" w14:textId="77777777" w:rsidR="00114FF3" w:rsidRPr="00392E8D" w:rsidRDefault="005658D5">
            <w:pPr>
              <w:pStyle w:val="TAL"/>
              <w:keepNext w:val="0"/>
              <w:rPr>
                <w:lang w:eastAsia="zh-CN"/>
              </w:rPr>
            </w:pPr>
            <w:r w:rsidRPr="00392E8D">
              <w:rPr>
                <w:lang w:eastAsia="zh-CN"/>
              </w:rPr>
              <w:t>1</w:t>
            </w:r>
          </w:p>
        </w:tc>
        <w:tc>
          <w:tcPr>
            <w:tcW w:w="1720" w:type="dxa"/>
            <w:shd w:val="clear" w:color="auto" w:fill="FFFFFF"/>
          </w:tcPr>
          <w:p w14:paraId="28ACD405" w14:textId="77777777" w:rsidR="00114FF3" w:rsidRPr="00392E8D" w:rsidRDefault="000259B9">
            <w:pPr>
              <w:pStyle w:val="TAL"/>
              <w:keepNext w:val="0"/>
              <w:rPr>
                <w:lang w:eastAsia="zh-CN"/>
              </w:rPr>
            </w:pPr>
            <w:r w:rsidRPr="00392E8D">
              <w:rPr>
                <w:lang w:eastAsia="zh-CN"/>
              </w:rPr>
              <w:t>Not specified</w:t>
            </w:r>
          </w:p>
        </w:tc>
        <w:tc>
          <w:tcPr>
            <w:tcW w:w="2821" w:type="dxa"/>
            <w:shd w:val="clear" w:color="auto" w:fill="FFFFFF"/>
          </w:tcPr>
          <w:p w14:paraId="094E7ECA" w14:textId="77777777" w:rsidR="00114FF3" w:rsidRPr="00392E8D" w:rsidRDefault="005658D5">
            <w:pPr>
              <w:pStyle w:val="TAL"/>
              <w:keepNext w:val="0"/>
              <w:rPr>
                <w:lang w:eastAsia="zh-CN"/>
              </w:rPr>
            </w:pPr>
            <w:r w:rsidRPr="00392E8D">
              <w:rPr>
                <w:lang w:eastAsia="zh-CN"/>
              </w:rPr>
              <w:t>Indicates the situation of capacity shortage, including:</w:t>
            </w:r>
          </w:p>
          <w:p w14:paraId="2362BCFD" w14:textId="77777777" w:rsidR="00114FF3" w:rsidRPr="00392E8D" w:rsidRDefault="005658D5">
            <w:pPr>
              <w:pStyle w:val="TB1"/>
              <w:tabs>
                <w:tab w:val="clear" w:pos="720"/>
                <w:tab w:val="left" w:pos="530"/>
              </w:tabs>
              <w:ind w:left="530"/>
              <w:rPr>
                <w:lang w:eastAsia="zh-CN"/>
              </w:rPr>
            </w:pPr>
            <w:r w:rsidRPr="00392E8D">
              <w:rPr>
                <w:lang w:eastAsia="zh-CN"/>
              </w:rPr>
              <w:t>The lifecycle operation identified by the first parameter could not be executed because the necessary resources were not available.</w:t>
            </w:r>
          </w:p>
          <w:p w14:paraId="1DF8F2D4" w14:textId="77777777" w:rsidR="00114FF3" w:rsidRPr="00392E8D" w:rsidRDefault="005658D5">
            <w:pPr>
              <w:pStyle w:val="TB1"/>
              <w:tabs>
                <w:tab w:val="clear" w:pos="720"/>
                <w:tab w:val="left" w:pos="530"/>
              </w:tabs>
              <w:ind w:left="530"/>
              <w:rPr>
                <w:lang w:eastAsia="zh-CN"/>
              </w:rPr>
            </w:pPr>
            <w:r w:rsidRPr="00392E8D">
              <w:rPr>
                <w:lang w:eastAsia="zh-CN"/>
              </w:rPr>
              <w:t>The lifecycle operation identified by the first parameter pre-empted another lifecycle operation of an NS instance with lower priority.</w:t>
            </w:r>
          </w:p>
          <w:p w14:paraId="72887C57" w14:textId="77777777" w:rsidR="00114FF3" w:rsidRPr="00392E8D" w:rsidRDefault="005658D5">
            <w:pPr>
              <w:pStyle w:val="TB1"/>
              <w:tabs>
                <w:tab w:val="clear" w:pos="720"/>
                <w:tab w:val="left" w:pos="530"/>
              </w:tabs>
              <w:ind w:left="530"/>
              <w:rPr>
                <w:lang w:eastAsia="zh-CN"/>
              </w:rPr>
            </w:pPr>
            <w:r w:rsidRPr="00392E8D">
              <w:rPr>
                <w:lang w:eastAsia="zh-CN"/>
              </w:rPr>
              <w:t>The lifecycle operation identified by the first parameter was pre-empted by another lifecycle operation of an NS instance with higher priority.</w:t>
            </w:r>
          </w:p>
          <w:p w14:paraId="791700D3" w14:textId="77777777" w:rsidR="00114FF3" w:rsidRPr="00392E8D" w:rsidRDefault="005658D5">
            <w:pPr>
              <w:pStyle w:val="TB1"/>
              <w:tabs>
                <w:tab w:val="clear" w:pos="720"/>
                <w:tab w:val="left" w:pos="530"/>
              </w:tabs>
              <w:ind w:left="530"/>
              <w:rPr>
                <w:lang w:eastAsia="zh-CN"/>
              </w:rPr>
            </w:pPr>
            <w:r w:rsidRPr="00392E8D">
              <w:rPr>
                <w:lang w:eastAsia="zh-CN"/>
              </w:rPr>
              <w:t>The lifecycle operation identified by the first parameter pre-empted one or more running NS instances with lower priority.</w:t>
            </w:r>
          </w:p>
          <w:p w14:paraId="02879C29" w14:textId="77777777" w:rsidR="00114FF3" w:rsidRPr="00392E8D" w:rsidRDefault="005658D5">
            <w:pPr>
              <w:pStyle w:val="TB1"/>
              <w:tabs>
                <w:tab w:val="clear" w:pos="720"/>
                <w:tab w:val="left" w:pos="530"/>
              </w:tabs>
              <w:ind w:left="530"/>
              <w:rPr>
                <w:lang w:eastAsia="zh-CN"/>
              </w:rPr>
            </w:pPr>
            <w:r w:rsidRPr="00392E8D">
              <w:rPr>
                <w:lang w:eastAsia="zh-CN"/>
              </w:rPr>
              <w:t>The lifecycle operation identified by the first parameter was triggered by a lifecycle operation on a higher priority NS instance pre-empting a lower priority instance.</w:t>
            </w:r>
          </w:p>
          <w:p w14:paraId="277E8DF7" w14:textId="77777777" w:rsidR="00114FF3" w:rsidRPr="00392E8D" w:rsidRDefault="005658D5">
            <w:pPr>
              <w:pStyle w:val="TB1"/>
              <w:tabs>
                <w:tab w:val="clear" w:pos="720"/>
                <w:tab w:val="left" w:pos="530"/>
              </w:tabs>
              <w:ind w:left="530"/>
              <w:rPr>
                <w:lang w:eastAsia="zh-CN"/>
              </w:rPr>
            </w:pPr>
            <w:r w:rsidRPr="00392E8D">
              <w:rPr>
                <w:lang w:eastAsia="zh-CN"/>
              </w:rPr>
              <w:t>The shortage situation has ended and the lifecycle operation identified by the first parameter could be tried again.</w:t>
            </w:r>
          </w:p>
        </w:tc>
      </w:tr>
      <w:tr w:rsidR="00114FF3" w:rsidRPr="00392E8D" w14:paraId="025FDAA9" w14:textId="77777777">
        <w:trPr>
          <w:jc w:val="center"/>
        </w:trPr>
        <w:tc>
          <w:tcPr>
            <w:tcW w:w="2723" w:type="dxa"/>
            <w:shd w:val="clear" w:color="auto" w:fill="FFFFFF"/>
          </w:tcPr>
          <w:p w14:paraId="00FAA77A" w14:textId="77777777" w:rsidR="00114FF3" w:rsidRPr="00392E8D" w:rsidRDefault="005658D5">
            <w:pPr>
              <w:pStyle w:val="TAL"/>
              <w:keepNext w:val="0"/>
              <w:rPr>
                <w:lang w:eastAsia="zh-CN"/>
              </w:rPr>
            </w:pPr>
            <w:r w:rsidRPr="00392E8D">
              <w:rPr>
                <w:lang w:eastAsia="zh-CN"/>
              </w:rPr>
              <w:t>shortageType</w:t>
            </w:r>
          </w:p>
        </w:tc>
        <w:tc>
          <w:tcPr>
            <w:tcW w:w="1038" w:type="dxa"/>
            <w:shd w:val="clear" w:color="auto" w:fill="FFFFFF"/>
          </w:tcPr>
          <w:p w14:paraId="2AF79BB5" w14:textId="77777777" w:rsidR="00114FF3" w:rsidRPr="00392E8D" w:rsidRDefault="005658D5">
            <w:pPr>
              <w:pStyle w:val="TAL"/>
              <w:keepNext w:val="0"/>
              <w:rPr>
                <w:lang w:eastAsia="zh-CN"/>
              </w:rPr>
            </w:pPr>
            <w:r w:rsidRPr="00392E8D">
              <w:rPr>
                <w:lang w:eastAsia="zh-CN"/>
              </w:rPr>
              <w:t>M</w:t>
            </w:r>
          </w:p>
        </w:tc>
        <w:tc>
          <w:tcPr>
            <w:tcW w:w="1327" w:type="dxa"/>
            <w:shd w:val="clear" w:color="auto" w:fill="FFFFFF"/>
          </w:tcPr>
          <w:p w14:paraId="781D44EB" w14:textId="77777777" w:rsidR="00114FF3" w:rsidRPr="00392E8D" w:rsidRDefault="005658D5">
            <w:pPr>
              <w:pStyle w:val="TAL"/>
              <w:keepNext w:val="0"/>
              <w:rPr>
                <w:lang w:eastAsia="zh-CN"/>
              </w:rPr>
            </w:pPr>
            <w:r w:rsidRPr="00392E8D">
              <w:rPr>
                <w:lang w:eastAsia="zh-CN"/>
              </w:rPr>
              <w:t>1</w:t>
            </w:r>
          </w:p>
        </w:tc>
        <w:tc>
          <w:tcPr>
            <w:tcW w:w="1720" w:type="dxa"/>
            <w:shd w:val="clear" w:color="auto" w:fill="FFFFFF"/>
          </w:tcPr>
          <w:p w14:paraId="15E9F2BB" w14:textId="77777777" w:rsidR="00114FF3" w:rsidRPr="00392E8D" w:rsidRDefault="000259B9">
            <w:pPr>
              <w:pStyle w:val="TAL"/>
              <w:keepNext w:val="0"/>
              <w:rPr>
                <w:lang w:eastAsia="zh-CN"/>
              </w:rPr>
            </w:pPr>
            <w:r w:rsidRPr="00392E8D">
              <w:rPr>
                <w:lang w:eastAsia="zh-CN"/>
              </w:rPr>
              <w:t>Not specified</w:t>
            </w:r>
          </w:p>
        </w:tc>
        <w:tc>
          <w:tcPr>
            <w:tcW w:w="2821" w:type="dxa"/>
            <w:shd w:val="clear" w:color="auto" w:fill="FFFFFF"/>
          </w:tcPr>
          <w:p w14:paraId="4B11BBD6" w14:textId="77777777" w:rsidR="00114FF3" w:rsidRPr="00392E8D" w:rsidRDefault="005658D5">
            <w:pPr>
              <w:pStyle w:val="TAL"/>
              <w:keepNext w:val="0"/>
              <w:rPr>
                <w:lang w:eastAsia="zh-CN"/>
              </w:rPr>
            </w:pPr>
            <w:r w:rsidRPr="00392E8D">
              <w:rPr>
                <w:lang w:eastAsia="zh-CN"/>
              </w:rPr>
              <w:t>Indicates whether this notification reports about a resource shortage or MANO capacity or performance shortage.</w:t>
            </w:r>
          </w:p>
        </w:tc>
      </w:tr>
      <w:tr w:rsidR="00114FF3" w:rsidRPr="00392E8D" w14:paraId="03CD3F13" w14:textId="77777777">
        <w:trPr>
          <w:jc w:val="center"/>
        </w:trPr>
        <w:tc>
          <w:tcPr>
            <w:tcW w:w="2723" w:type="dxa"/>
            <w:shd w:val="clear" w:color="auto" w:fill="FFFFFF"/>
          </w:tcPr>
          <w:p w14:paraId="325437AC" w14:textId="77777777" w:rsidR="00114FF3" w:rsidRPr="00392E8D" w:rsidRDefault="005658D5">
            <w:pPr>
              <w:pStyle w:val="TAL"/>
              <w:keepNext w:val="0"/>
              <w:rPr>
                <w:lang w:eastAsia="zh-CN"/>
              </w:rPr>
            </w:pPr>
            <w:r w:rsidRPr="00392E8D">
              <w:rPr>
                <w:lang w:eastAsia="zh-CN"/>
              </w:rPr>
              <w:t>affectedNs</w:t>
            </w:r>
          </w:p>
        </w:tc>
        <w:tc>
          <w:tcPr>
            <w:tcW w:w="1038" w:type="dxa"/>
            <w:shd w:val="clear" w:color="auto" w:fill="FFFFFF"/>
          </w:tcPr>
          <w:p w14:paraId="63E896C1" w14:textId="77777777" w:rsidR="00114FF3" w:rsidRPr="00392E8D" w:rsidRDefault="005658D5">
            <w:pPr>
              <w:pStyle w:val="TAL"/>
              <w:keepNext w:val="0"/>
              <w:rPr>
                <w:lang w:eastAsia="zh-CN"/>
              </w:rPr>
            </w:pPr>
            <w:r w:rsidRPr="00392E8D">
              <w:rPr>
                <w:lang w:eastAsia="zh-CN"/>
              </w:rPr>
              <w:t>M</w:t>
            </w:r>
          </w:p>
        </w:tc>
        <w:tc>
          <w:tcPr>
            <w:tcW w:w="1327" w:type="dxa"/>
            <w:shd w:val="clear" w:color="auto" w:fill="FFFFFF"/>
          </w:tcPr>
          <w:p w14:paraId="6CEC4FB7" w14:textId="77777777" w:rsidR="00114FF3" w:rsidRPr="00392E8D" w:rsidRDefault="005658D5">
            <w:pPr>
              <w:pStyle w:val="TAL"/>
              <w:keepNext w:val="0"/>
              <w:rPr>
                <w:lang w:eastAsia="zh-CN"/>
              </w:rPr>
            </w:pPr>
            <w:r w:rsidRPr="00392E8D">
              <w:rPr>
                <w:lang w:eastAsia="zh-CN"/>
              </w:rPr>
              <w:t>0..N</w:t>
            </w:r>
          </w:p>
        </w:tc>
        <w:tc>
          <w:tcPr>
            <w:tcW w:w="1720" w:type="dxa"/>
            <w:shd w:val="clear" w:color="auto" w:fill="FFFFFF"/>
          </w:tcPr>
          <w:p w14:paraId="40BB0502" w14:textId="77777777" w:rsidR="00114FF3" w:rsidRPr="00392E8D" w:rsidRDefault="005658D5">
            <w:pPr>
              <w:pStyle w:val="TAL"/>
              <w:keepNext w:val="0"/>
              <w:rPr>
                <w:lang w:eastAsia="zh-CN"/>
              </w:rPr>
            </w:pPr>
            <w:r w:rsidRPr="00392E8D">
              <w:rPr>
                <w:lang w:eastAsia="zh-CN"/>
              </w:rPr>
              <w:t>AffectedNs</w:t>
            </w:r>
          </w:p>
        </w:tc>
        <w:tc>
          <w:tcPr>
            <w:tcW w:w="2821" w:type="dxa"/>
            <w:shd w:val="clear" w:color="auto" w:fill="FFFFFF"/>
          </w:tcPr>
          <w:p w14:paraId="61BBFC5C" w14:textId="77777777" w:rsidR="00114FF3" w:rsidRPr="00392E8D" w:rsidRDefault="005658D5">
            <w:pPr>
              <w:pStyle w:val="TAL"/>
              <w:keepNext w:val="0"/>
              <w:rPr>
                <w:lang w:eastAsia="zh-CN"/>
              </w:rPr>
            </w:pPr>
            <w:r w:rsidRPr="00392E8D">
              <w:rPr>
                <w:rFonts w:cs="Arial"/>
              </w:rPr>
              <w:t xml:space="preserve">Information about the </w:t>
            </w:r>
            <w:r w:rsidRPr="00392E8D">
              <w:t>NS instances that were affected by the shortage.</w:t>
            </w:r>
          </w:p>
        </w:tc>
      </w:tr>
      <w:tr w:rsidR="00114FF3" w:rsidRPr="00392E8D" w14:paraId="252C7662" w14:textId="77777777">
        <w:trPr>
          <w:jc w:val="center"/>
        </w:trPr>
        <w:tc>
          <w:tcPr>
            <w:tcW w:w="2723" w:type="dxa"/>
            <w:shd w:val="clear" w:color="auto" w:fill="FFFFFF"/>
          </w:tcPr>
          <w:p w14:paraId="73F973B9" w14:textId="77777777" w:rsidR="00114FF3" w:rsidRPr="00392E8D" w:rsidRDefault="005658D5">
            <w:pPr>
              <w:pStyle w:val="TAL"/>
              <w:keepNext w:val="0"/>
              <w:rPr>
                <w:lang w:eastAsia="zh-CN"/>
              </w:rPr>
            </w:pPr>
            <w:r w:rsidRPr="00392E8D">
              <w:rPr>
                <w:lang w:eastAsia="zh-CN"/>
              </w:rPr>
              <w:t>capacityInformation</w:t>
            </w:r>
          </w:p>
        </w:tc>
        <w:tc>
          <w:tcPr>
            <w:tcW w:w="1038" w:type="dxa"/>
            <w:shd w:val="clear" w:color="auto" w:fill="FFFFFF"/>
          </w:tcPr>
          <w:p w14:paraId="43D96669" w14:textId="77777777" w:rsidR="00114FF3" w:rsidRPr="00392E8D" w:rsidRDefault="005658D5">
            <w:pPr>
              <w:pStyle w:val="TAL"/>
              <w:keepNext w:val="0"/>
              <w:rPr>
                <w:lang w:eastAsia="zh-CN"/>
              </w:rPr>
            </w:pPr>
            <w:r w:rsidRPr="00392E8D">
              <w:rPr>
                <w:lang w:eastAsia="zh-CN"/>
              </w:rPr>
              <w:t>O</w:t>
            </w:r>
          </w:p>
        </w:tc>
        <w:tc>
          <w:tcPr>
            <w:tcW w:w="1327" w:type="dxa"/>
            <w:shd w:val="clear" w:color="auto" w:fill="FFFFFF"/>
          </w:tcPr>
          <w:p w14:paraId="063A9AB2" w14:textId="77777777" w:rsidR="00114FF3" w:rsidRPr="00392E8D" w:rsidRDefault="005658D5">
            <w:pPr>
              <w:pStyle w:val="TAL"/>
              <w:keepNext w:val="0"/>
              <w:rPr>
                <w:lang w:eastAsia="zh-CN"/>
              </w:rPr>
            </w:pPr>
            <w:r w:rsidRPr="00392E8D">
              <w:rPr>
                <w:lang w:eastAsia="zh-CN"/>
              </w:rPr>
              <w:t>1..N</w:t>
            </w:r>
          </w:p>
        </w:tc>
        <w:tc>
          <w:tcPr>
            <w:tcW w:w="1720" w:type="dxa"/>
            <w:shd w:val="clear" w:color="auto" w:fill="FFFFFF"/>
          </w:tcPr>
          <w:p w14:paraId="114D5C42" w14:textId="77777777" w:rsidR="00114FF3" w:rsidRPr="00392E8D" w:rsidRDefault="005658D5">
            <w:pPr>
              <w:pStyle w:val="TAL"/>
              <w:keepNext w:val="0"/>
              <w:rPr>
                <w:lang w:eastAsia="zh-CN"/>
              </w:rPr>
            </w:pPr>
            <w:r w:rsidRPr="00392E8D">
              <w:rPr>
                <w:lang w:eastAsia="zh-CN"/>
              </w:rPr>
              <w:t>Not specified</w:t>
            </w:r>
          </w:p>
        </w:tc>
        <w:tc>
          <w:tcPr>
            <w:tcW w:w="2821" w:type="dxa"/>
            <w:shd w:val="clear" w:color="auto" w:fill="FFFFFF"/>
          </w:tcPr>
          <w:p w14:paraId="5FD90F4A" w14:textId="77777777" w:rsidR="00114FF3" w:rsidRPr="00392E8D" w:rsidRDefault="005658D5">
            <w:pPr>
              <w:pStyle w:val="TAL"/>
              <w:keepNext w:val="0"/>
              <w:rPr>
                <w:lang w:eastAsia="zh-CN"/>
              </w:rPr>
            </w:pPr>
            <w:r w:rsidRPr="00392E8D">
              <w:t>Information about the required, available, reserved, allocated/used, and total capacity as applicable for the notification.</w:t>
            </w:r>
          </w:p>
        </w:tc>
      </w:tr>
    </w:tbl>
    <w:p w14:paraId="35C641AD" w14:textId="77777777" w:rsidR="00114FF3" w:rsidRPr="00392E8D" w:rsidRDefault="00114FF3"/>
    <w:p w14:paraId="11D26CE8" w14:textId="77777777" w:rsidR="00DB6DBE" w:rsidRPr="00392E8D" w:rsidRDefault="005658D5">
      <w:pPr>
        <w:pStyle w:val="Heading2"/>
      </w:pPr>
      <w:bookmarkStart w:id="5835" w:name="_Toc129688309"/>
      <w:bookmarkStart w:id="5836" w:name="_Toc129698857"/>
      <w:bookmarkStart w:id="5837" w:name="_Toc129854111"/>
      <w:bookmarkStart w:id="5838" w:name="_Toc129855100"/>
      <w:bookmarkStart w:id="5839" w:name="_Toc129934437"/>
      <w:bookmarkStart w:id="5840" w:name="_Toc129939966"/>
      <w:bookmarkStart w:id="5841" w:name="_Toc129958924"/>
      <w:r w:rsidRPr="00392E8D">
        <w:t>8.4</w:t>
      </w:r>
      <w:r w:rsidRPr="00392E8D">
        <w:tab/>
        <w:t>Information elements and notifications related to NS Performance Management</w:t>
      </w:r>
      <w:bookmarkEnd w:id="5835"/>
      <w:bookmarkEnd w:id="5836"/>
      <w:bookmarkEnd w:id="5837"/>
      <w:bookmarkEnd w:id="5838"/>
      <w:bookmarkEnd w:id="5839"/>
      <w:bookmarkEnd w:id="5840"/>
      <w:bookmarkEnd w:id="5841"/>
    </w:p>
    <w:p w14:paraId="50A8B8B4" w14:textId="77777777" w:rsidR="00114FF3" w:rsidRPr="00392E8D" w:rsidRDefault="005658D5">
      <w:pPr>
        <w:pStyle w:val="Heading3"/>
      </w:pPr>
      <w:bookmarkStart w:id="5842" w:name="_Toc129688310"/>
      <w:bookmarkStart w:id="5843" w:name="_Toc129698858"/>
      <w:bookmarkStart w:id="5844" w:name="_Toc129854112"/>
      <w:bookmarkStart w:id="5845" w:name="_Toc129855101"/>
      <w:bookmarkStart w:id="5846" w:name="_Toc129934438"/>
      <w:bookmarkStart w:id="5847" w:name="_Toc129939967"/>
      <w:bookmarkStart w:id="5848" w:name="_Toc129958925"/>
      <w:r w:rsidRPr="00392E8D">
        <w:t>8.4.1</w:t>
      </w:r>
      <w:r w:rsidRPr="00392E8D">
        <w:tab/>
        <w:t>Introduction</w:t>
      </w:r>
      <w:bookmarkEnd w:id="5842"/>
      <w:bookmarkEnd w:id="5843"/>
      <w:bookmarkEnd w:id="5844"/>
      <w:bookmarkEnd w:id="5845"/>
      <w:bookmarkEnd w:id="5846"/>
      <w:bookmarkEnd w:id="5847"/>
      <w:bookmarkEnd w:id="5848"/>
    </w:p>
    <w:p w14:paraId="73C2A29C" w14:textId="77777777" w:rsidR="00114FF3" w:rsidRPr="00392E8D" w:rsidRDefault="005658D5">
      <w:r w:rsidRPr="00392E8D">
        <w:t>The clauses below define information elements and notifications related to network service performance management.</w:t>
      </w:r>
    </w:p>
    <w:p w14:paraId="0CE536FB" w14:textId="77777777" w:rsidR="00114FF3" w:rsidRPr="00392E8D" w:rsidRDefault="005658D5">
      <w:pPr>
        <w:pStyle w:val="Heading3"/>
      </w:pPr>
      <w:bookmarkStart w:id="5849" w:name="_Toc129688311"/>
      <w:bookmarkStart w:id="5850" w:name="_Toc129698859"/>
      <w:bookmarkStart w:id="5851" w:name="_Toc129854113"/>
      <w:bookmarkStart w:id="5852" w:name="_Toc129855102"/>
      <w:bookmarkStart w:id="5853" w:name="_Toc129934439"/>
      <w:bookmarkStart w:id="5854" w:name="_Toc129939968"/>
      <w:bookmarkStart w:id="5855" w:name="_Toc129958926"/>
      <w:r w:rsidRPr="00392E8D">
        <w:lastRenderedPageBreak/>
        <w:t>8.4.2</w:t>
      </w:r>
      <w:r w:rsidRPr="00392E8D">
        <w:tab/>
        <w:t>ObjectSelection information element</w:t>
      </w:r>
      <w:bookmarkEnd w:id="5849"/>
      <w:bookmarkEnd w:id="5850"/>
      <w:bookmarkEnd w:id="5851"/>
      <w:bookmarkEnd w:id="5852"/>
      <w:bookmarkEnd w:id="5853"/>
      <w:bookmarkEnd w:id="5854"/>
      <w:bookmarkEnd w:id="5855"/>
    </w:p>
    <w:p w14:paraId="507AFBD9" w14:textId="77777777" w:rsidR="00114FF3" w:rsidRPr="00392E8D" w:rsidRDefault="005658D5">
      <w:pPr>
        <w:pStyle w:val="Heading4"/>
      </w:pPr>
      <w:bookmarkStart w:id="5856" w:name="_Toc129688312"/>
      <w:bookmarkStart w:id="5857" w:name="_Toc129698860"/>
      <w:bookmarkStart w:id="5858" w:name="_Toc129854114"/>
      <w:bookmarkStart w:id="5859" w:name="_Toc129855103"/>
      <w:bookmarkStart w:id="5860" w:name="_Toc129934440"/>
      <w:bookmarkStart w:id="5861" w:name="_Toc129939969"/>
      <w:bookmarkStart w:id="5862" w:name="_Toc129958927"/>
      <w:r w:rsidRPr="00392E8D">
        <w:t>8.4.2.1</w:t>
      </w:r>
      <w:r w:rsidRPr="00392E8D">
        <w:tab/>
        <w:t>Description</w:t>
      </w:r>
      <w:bookmarkEnd w:id="5856"/>
      <w:bookmarkEnd w:id="5857"/>
      <w:bookmarkEnd w:id="5858"/>
      <w:bookmarkEnd w:id="5859"/>
      <w:bookmarkEnd w:id="5860"/>
      <w:bookmarkEnd w:id="5861"/>
      <w:bookmarkEnd w:id="5862"/>
    </w:p>
    <w:p w14:paraId="191C844F" w14:textId="77777777" w:rsidR="00114FF3" w:rsidRPr="00392E8D" w:rsidRDefault="005658D5">
      <w:r w:rsidRPr="00392E8D">
        <w:t>This information element allows specifying network service related measured object instances on which performance information will be provided.</w:t>
      </w:r>
    </w:p>
    <w:p w14:paraId="760C8152" w14:textId="77777777" w:rsidR="00DB6DBE" w:rsidRPr="00392E8D" w:rsidRDefault="005658D5">
      <w:r w:rsidRPr="00392E8D">
        <w:t>The ObjectSelection is a pattern to select object instances. The pattern is used in multiple interfaces.</w:t>
      </w:r>
    </w:p>
    <w:p w14:paraId="58CA1096" w14:textId="77777777" w:rsidR="00DB6DBE" w:rsidRPr="00392E8D" w:rsidRDefault="005658D5">
      <w:r w:rsidRPr="00392E8D">
        <w:t>In the present interface, the ObjectSelection pattern is used to select NS related measured object instances.</w:t>
      </w:r>
    </w:p>
    <w:p w14:paraId="5AEB369D" w14:textId="77777777" w:rsidR="00DB6DBE" w:rsidRPr="00392E8D" w:rsidRDefault="005658D5">
      <w:r w:rsidRPr="00392E8D">
        <w:t>The pattern proposes 2 exclusive options:</w:t>
      </w:r>
    </w:p>
    <w:p w14:paraId="0C9B0300" w14:textId="77777777" w:rsidR="00114FF3" w:rsidRPr="00392E8D" w:rsidRDefault="005658D5" w:rsidP="00755C79">
      <w:pPr>
        <w:pStyle w:val="BN"/>
        <w:numPr>
          <w:ilvl w:val="0"/>
          <w:numId w:val="16"/>
        </w:numPr>
      </w:pPr>
      <w:r w:rsidRPr="00392E8D">
        <w:t>Provide a list of object types and a filter to specify object properties.</w:t>
      </w:r>
    </w:p>
    <w:p w14:paraId="31CEC1EF" w14:textId="77777777" w:rsidR="00114FF3" w:rsidRPr="00392E8D" w:rsidRDefault="005658D5">
      <w:pPr>
        <w:pStyle w:val="BN"/>
      </w:pPr>
      <w:r w:rsidRPr="00392E8D">
        <w:t>Provide a list of object instances.</w:t>
      </w:r>
    </w:p>
    <w:p w14:paraId="63F2CABC" w14:textId="77777777" w:rsidR="00114FF3" w:rsidRPr="00392E8D" w:rsidRDefault="005658D5">
      <w:r w:rsidRPr="00392E8D">
        <w:t>In the present interface, the object type will be NS related measured object types (see note).</w:t>
      </w:r>
    </w:p>
    <w:p w14:paraId="74587120" w14:textId="7CECF65D" w:rsidR="00114FF3" w:rsidRPr="00392E8D" w:rsidRDefault="005658D5">
      <w:pPr>
        <w:pStyle w:val="NO"/>
        <w:rPr>
          <w:rFonts w:eastAsiaTheme="minorEastAsia"/>
        </w:rPr>
      </w:pPr>
      <w:r w:rsidRPr="00392E8D">
        <w:t>NOTE:</w:t>
      </w:r>
      <w:r w:rsidRPr="00392E8D">
        <w:tab/>
        <w:t>The NS related measured object types are the measured object type(s) for which the performance measurements applicable to Os-Ma-</w:t>
      </w:r>
      <w:r w:rsidR="007B4697" w:rsidRPr="00392E8D">
        <w:t>n</w:t>
      </w:r>
      <w:r w:rsidRPr="00392E8D">
        <w:t xml:space="preserve">fvo reference point are defined in </w:t>
      </w:r>
      <w:r>
        <w:t>clause 7.3 of ETSI GS NFV</w:t>
      </w:r>
      <w:r w:rsidRPr="00392E8D">
        <w:noBreakHyphen/>
        <w:t>IFA 027</w:t>
      </w:r>
      <w:r w:rsidR="005A5353" w:rsidRPr="00392E8D">
        <w:t xml:space="preserve"> [</w:t>
      </w:r>
      <w:r w:rsidR="005A5353" w:rsidRPr="00392E8D">
        <w:fldChar w:fldCharType="begin"/>
      </w:r>
      <w:r w:rsidR="005A5353" w:rsidRPr="00392E8D">
        <w:instrText xml:space="preserve">REF REF_GSNFV_IFA027 \h </w:instrText>
      </w:r>
      <w:r w:rsidR="005A5353" w:rsidRPr="00392E8D">
        <w:fldChar w:fldCharType="separate"/>
      </w:r>
      <w:r w:rsidR="003162D3">
        <w:rPr>
          <w:noProof/>
        </w:rPr>
        <w:t>5</w:t>
      </w:r>
      <w:r w:rsidR="005A5353" w:rsidRPr="00392E8D">
        <w:fldChar w:fldCharType="end"/>
      </w:r>
      <w:r w:rsidR="005A5353" w:rsidRPr="00392E8D">
        <w:t>]</w:t>
      </w:r>
      <w:r w:rsidRPr="00392E8D">
        <w:t>.</w:t>
      </w:r>
    </w:p>
    <w:p w14:paraId="7FF8C8DD" w14:textId="77777777" w:rsidR="00114FF3" w:rsidRPr="00392E8D" w:rsidRDefault="005658D5">
      <w:pPr>
        <w:pStyle w:val="Heading4"/>
      </w:pPr>
      <w:bookmarkStart w:id="5863" w:name="_Toc129688313"/>
      <w:bookmarkStart w:id="5864" w:name="_Toc129698861"/>
      <w:bookmarkStart w:id="5865" w:name="_Toc129854115"/>
      <w:bookmarkStart w:id="5866" w:name="_Toc129855104"/>
      <w:bookmarkStart w:id="5867" w:name="_Toc129934441"/>
      <w:bookmarkStart w:id="5868" w:name="_Toc129939970"/>
      <w:bookmarkStart w:id="5869" w:name="_Toc129958928"/>
      <w:r w:rsidRPr="00392E8D">
        <w:t>8.4.2.2</w:t>
      </w:r>
      <w:r w:rsidRPr="00392E8D">
        <w:tab/>
        <w:t>Attributes</w:t>
      </w:r>
      <w:bookmarkEnd w:id="5863"/>
      <w:bookmarkEnd w:id="5864"/>
      <w:bookmarkEnd w:id="5865"/>
      <w:bookmarkEnd w:id="5866"/>
      <w:bookmarkEnd w:id="5867"/>
      <w:bookmarkEnd w:id="5868"/>
      <w:bookmarkEnd w:id="5869"/>
    </w:p>
    <w:p w14:paraId="063ECA63" w14:textId="77777777" w:rsidR="00114FF3" w:rsidRPr="00392E8D" w:rsidRDefault="005658D5">
      <w:r w:rsidRPr="00392E8D">
        <w:t xml:space="preserve">The attributes of the ObjectSelection information element shall follow the indications provided in </w:t>
      </w:r>
      <w:r>
        <w:t xml:space="preserve">table </w:t>
      </w:r>
      <w:r w:rsidRPr="00C662E8">
        <w:t>8.4.2.2-1</w:t>
      </w:r>
      <w:r>
        <w:t>.</w:t>
      </w:r>
    </w:p>
    <w:p w14:paraId="31E6F46F" w14:textId="77777777" w:rsidR="00114FF3" w:rsidRPr="00392E8D" w:rsidRDefault="005658D5">
      <w:pPr>
        <w:pStyle w:val="TH"/>
      </w:pPr>
      <w:r w:rsidRPr="00392E8D">
        <w:t>Table 8.4.2.2-1: Attributes of the ObjectSelection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27"/>
        <w:gridCol w:w="5094"/>
      </w:tblGrid>
      <w:tr w:rsidR="00114FF3" w:rsidRPr="00392E8D" w14:paraId="3A1AE8D1" w14:textId="77777777">
        <w:trPr>
          <w:jc w:val="center"/>
        </w:trPr>
        <w:tc>
          <w:tcPr>
            <w:tcW w:w="1547" w:type="dxa"/>
            <w:shd w:val="clear" w:color="auto" w:fill="BFBFBF"/>
          </w:tcPr>
          <w:p w14:paraId="043C1035" w14:textId="77777777" w:rsidR="00114FF3" w:rsidRPr="00392E8D" w:rsidRDefault="005658D5">
            <w:pPr>
              <w:pStyle w:val="TAH"/>
            </w:pPr>
            <w:r w:rsidRPr="00392E8D">
              <w:t>Attribute</w:t>
            </w:r>
          </w:p>
        </w:tc>
        <w:tc>
          <w:tcPr>
            <w:tcW w:w="967" w:type="dxa"/>
            <w:shd w:val="clear" w:color="auto" w:fill="BFBFBF"/>
          </w:tcPr>
          <w:p w14:paraId="0F46787B" w14:textId="77777777" w:rsidR="00114FF3" w:rsidRPr="00392E8D" w:rsidRDefault="005658D5">
            <w:pPr>
              <w:pStyle w:val="TAH"/>
            </w:pPr>
            <w:r w:rsidRPr="00392E8D">
              <w:t>Qualifier</w:t>
            </w:r>
          </w:p>
        </w:tc>
        <w:tc>
          <w:tcPr>
            <w:tcW w:w="1167" w:type="dxa"/>
            <w:shd w:val="clear" w:color="auto" w:fill="BFBFBF"/>
          </w:tcPr>
          <w:p w14:paraId="1D88B524" w14:textId="77777777" w:rsidR="00114FF3" w:rsidRPr="00392E8D" w:rsidRDefault="005658D5">
            <w:pPr>
              <w:pStyle w:val="TAH"/>
            </w:pPr>
            <w:r w:rsidRPr="00392E8D">
              <w:t>Cardinality</w:t>
            </w:r>
          </w:p>
        </w:tc>
        <w:tc>
          <w:tcPr>
            <w:tcW w:w="927" w:type="dxa"/>
            <w:shd w:val="clear" w:color="auto" w:fill="BFBFBF"/>
          </w:tcPr>
          <w:p w14:paraId="2099F13C" w14:textId="77777777" w:rsidR="00114FF3" w:rsidRPr="00392E8D" w:rsidRDefault="005658D5">
            <w:pPr>
              <w:pStyle w:val="TAH"/>
            </w:pPr>
            <w:r w:rsidRPr="00392E8D">
              <w:t>Content</w:t>
            </w:r>
          </w:p>
        </w:tc>
        <w:tc>
          <w:tcPr>
            <w:tcW w:w="5094" w:type="dxa"/>
            <w:shd w:val="clear" w:color="auto" w:fill="BFBFBF"/>
          </w:tcPr>
          <w:p w14:paraId="4CC84564" w14:textId="77777777" w:rsidR="00114FF3" w:rsidRPr="00392E8D" w:rsidRDefault="005658D5">
            <w:pPr>
              <w:pStyle w:val="TAH"/>
            </w:pPr>
            <w:r w:rsidRPr="00392E8D">
              <w:t>Description</w:t>
            </w:r>
          </w:p>
        </w:tc>
      </w:tr>
      <w:tr w:rsidR="00114FF3" w:rsidRPr="00392E8D" w14:paraId="56F12E05" w14:textId="77777777">
        <w:trPr>
          <w:jc w:val="center"/>
        </w:trPr>
        <w:tc>
          <w:tcPr>
            <w:tcW w:w="1547" w:type="dxa"/>
            <w:shd w:val="clear" w:color="auto" w:fill="auto"/>
          </w:tcPr>
          <w:p w14:paraId="35626B73" w14:textId="77777777" w:rsidR="00114FF3" w:rsidRPr="00392E8D" w:rsidRDefault="005658D5">
            <w:pPr>
              <w:pStyle w:val="TAL"/>
            </w:pPr>
            <w:r w:rsidRPr="00392E8D">
              <w:t>objectType</w:t>
            </w:r>
          </w:p>
        </w:tc>
        <w:tc>
          <w:tcPr>
            <w:tcW w:w="967" w:type="dxa"/>
            <w:shd w:val="clear" w:color="auto" w:fill="auto"/>
          </w:tcPr>
          <w:p w14:paraId="1BC0E63C" w14:textId="77777777" w:rsidR="00114FF3" w:rsidRPr="00392E8D" w:rsidRDefault="005658D5">
            <w:pPr>
              <w:pStyle w:val="TAL"/>
            </w:pPr>
            <w:r w:rsidRPr="00392E8D">
              <w:t>M</w:t>
            </w:r>
          </w:p>
        </w:tc>
        <w:tc>
          <w:tcPr>
            <w:tcW w:w="1167" w:type="dxa"/>
            <w:shd w:val="clear" w:color="auto" w:fill="auto"/>
          </w:tcPr>
          <w:p w14:paraId="524D3BE6" w14:textId="77777777" w:rsidR="00114FF3" w:rsidRPr="00392E8D" w:rsidRDefault="005658D5">
            <w:pPr>
              <w:pStyle w:val="TAL"/>
            </w:pPr>
            <w:r w:rsidRPr="00392E8D">
              <w:t>0..N</w:t>
            </w:r>
          </w:p>
        </w:tc>
        <w:tc>
          <w:tcPr>
            <w:tcW w:w="927" w:type="dxa"/>
            <w:shd w:val="clear" w:color="auto" w:fill="auto"/>
          </w:tcPr>
          <w:p w14:paraId="77FFD7EB" w14:textId="77777777" w:rsidR="00114FF3" w:rsidRPr="00392E8D" w:rsidRDefault="005658D5">
            <w:pPr>
              <w:pStyle w:val="TAL"/>
            </w:pPr>
            <w:r w:rsidRPr="00392E8D">
              <w:t>String</w:t>
            </w:r>
          </w:p>
        </w:tc>
        <w:tc>
          <w:tcPr>
            <w:tcW w:w="5094" w:type="dxa"/>
            <w:shd w:val="clear" w:color="auto" w:fill="auto"/>
          </w:tcPr>
          <w:p w14:paraId="2D0B4BC2" w14:textId="77777777" w:rsidR="00114FF3" w:rsidRPr="00392E8D" w:rsidRDefault="005658D5">
            <w:pPr>
              <w:pStyle w:val="TAL"/>
            </w:pPr>
            <w:r w:rsidRPr="00392E8D">
              <w:t>Defines the measured object type.</w:t>
            </w:r>
          </w:p>
          <w:p w14:paraId="25660ED8" w14:textId="77777777" w:rsidR="00114FF3" w:rsidRPr="00392E8D" w:rsidRDefault="005658D5">
            <w:pPr>
              <w:pStyle w:val="TAL"/>
            </w:pPr>
            <w:r w:rsidRPr="00392E8D">
              <w:t>The object types for this information element will be the NS related measured object types.</w:t>
            </w:r>
          </w:p>
          <w:p w14:paraId="5754453E" w14:textId="77777777" w:rsidR="00114FF3" w:rsidRPr="00392E8D" w:rsidRDefault="005658D5">
            <w:pPr>
              <w:pStyle w:val="TAL"/>
            </w:pPr>
            <w:r w:rsidRPr="00392E8D">
              <w:t>One of the two (objectType+ objectFilter or objectInstanceId) shall be present.</w:t>
            </w:r>
          </w:p>
        </w:tc>
      </w:tr>
      <w:tr w:rsidR="00114FF3" w:rsidRPr="00392E8D" w14:paraId="4951E5F0" w14:textId="77777777">
        <w:trPr>
          <w:jc w:val="center"/>
        </w:trPr>
        <w:tc>
          <w:tcPr>
            <w:tcW w:w="1547" w:type="dxa"/>
            <w:shd w:val="clear" w:color="auto" w:fill="auto"/>
          </w:tcPr>
          <w:p w14:paraId="7D7F4F21" w14:textId="77777777" w:rsidR="00114FF3" w:rsidRPr="00392E8D" w:rsidRDefault="005658D5">
            <w:pPr>
              <w:pStyle w:val="TAL"/>
            </w:pPr>
            <w:r w:rsidRPr="00392E8D">
              <w:t>objectFilter</w:t>
            </w:r>
          </w:p>
        </w:tc>
        <w:tc>
          <w:tcPr>
            <w:tcW w:w="967" w:type="dxa"/>
            <w:shd w:val="clear" w:color="auto" w:fill="auto"/>
          </w:tcPr>
          <w:p w14:paraId="180B929C" w14:textId="77777777" w:rsidR="00114FF3" w:rsidRPr="00392E8D" w:rsidRDefault="005658D5">
            <w:pPr>
              <w:pStyle w:val="TAL"/>
            </w:pPr>
            <w:r w:rsidRPr="00392E8D">
              <w:t>M</w:t>
            </w:r>
          </w:p>
        </w:tc>
        <w:tc>
          <w:tcPr>
            <w:tcW w:w="1167" w:type="dxa"/>
            <w:shd w:val="clear" w:color="auto" w:fill="auto"/>
          </w:tcPr>
          <w:p w14:paraId="0F043AA0" w14:textId="77777777" w:rsidR="00114FF3" w:rsidRPr="00392E8D" w:rsidRDefault="005658D5">
            <w:pPr>
              <w:pStyle w:val="TAL"/>
            </w:pPr>
            <w:r w:rsidRPr="00392E8D">
              <w:t>0..1</w:t>
            </w:r>
          </w:p>
        </w:tc>
        <w:tc>
          <w:tcPr>
            <w:tcW w:w="927" w:type="dxa"/>
            <w:shd w:val="clear" w:color="auto" w:fill="auto"/>
          </w:tcPr>
          <w:p w14:paraId="3049B855" w14:textId="77777777" w:rsidR="00114FF3" w:rsidRPr="00392E8D" w:rsidRDefault="005658D5">
            <w:pPr>
              <w:pStyle w:val="TAL"/>
            </w:pPr>
            <w:r w:rsidRPr="00392E8D">
              <w:t>Filter</w:t>
            </w:r>
          </w:p>
        </w:tc>
        <w:tc>
          <w:tcPr>
            <w:tcW w:w="5094" w:type="dxa"/>
            <w:shd w:val="clear" w:color="auto" w:fill="auto"/>
          </w:tcPr>
          <w:p w14:paraId="1731752A" w14:textId="77777777" w:rsidR="00DB6DBE" w:rsidRPr="00392E8D" w:rsidRDefault="005658D5">
            <w:pPr>
              <w:pStyle w:val="TAL"/>
            </w:pPr>
            <w:r w:rsidRPr="00392E8D">
              <w:t>The filter will apply on the object types to specify on which object instances the performance information is requested to be collected.</w:t>
            </w:r>
          </w:p>
          <w:p w14:paraId="5F688F64" w14:textId="77777777" w:rsidR="00114FF3" w:rsidRPr="00392E8D" w:rsidRDefault="005658D5">
            <w:pPr>
              <w:pStyle w:val="TAL"/>
            </w:pPr>
            <w:r w:rsidRPr="00392E8D">
              <w:t>One of the two (objectType+ objectFilter or objectInstanceId) shall be present.</w:t>
            </w:r>
          </w:p>
        </w:tc>
      </w:tr>
      <w:tr w:rsidR="00114FF3" w:rsidRPr="00392E8D" w14:paraId="3FCE9309" w14:textId="77777777">
        <w:trPr>
          <w:jc w:val="center"/>
        </w:trPr>
        <w:tc>
          <w:tcPr>
            <w:tcW w:w="1547" w:type="dxa"/>
            <w:shd w:val="clear" w:color="auto" w:fill="auto"/>
          </w:tcPr>
          <w:p w14:paraId="65EF16A1" w14:textId="77777777" w:rsidR="00114FF3" w:rsidRPr="00392E8D" w:rsidRDefault="005658D5">
            <w:pPr>
              <w:pStyle w:val="TAL"/>
            </w:pPr>
            <w:r w:rsidRPr="00392E8D">
              <w:t>objectInstanceId</w:t>
            </w:r>
          </w:p>
        </w:tc>
        <w:tc>
          <w:tcPr>
            <w:tcW w:w="967" w:type="dxa"/>
            <w:shd w:val="clear" w:color="auto" w:fill="auto"/>
          </w:tcPr>
          <w:p w14:paraId="204414A7" w14:textId="77777777" w:rsidR="00114FF3" w:rsidRPr="00392E8D" w:rsidRDefault="005658D5">
            <w:pPr>
              <w:pStyle w:val="TAL"/>
            </w:pPr>
            <w:r w:rsidRPr="00392E8D">
              <w:t>M</w:t>
            </w:r>
          </w:p>
        </w:tc>
        <w:tc>
          <w:tcPr>
            <w:tcW w:w="1167" w:type="dxa"/>
            <w:shd w:val="clear" w:color="auto" w:fill="auto"/>
          </w:tcPr>
          <w:p w14:paraId="6ED90F4D" w14:textId="77777777" w:rsidR="00114FF3" w:rsidRPr="00392E8D" w:rsidRDefault="005658D5">
            <w:pPr>
              <w:pStyle w:val="TAL"/>
            </w:pPr>
            <w:r w:rsidRPr="00392E8D">
              <w:t>0..N</w:t>
            </w:r>
          </w:p>
        </w:tc>
        <w:tc>
          <w:tcPr>
            <w:tcW w:w="927" w:type="dxa"/>
            <w:shd w:val="clear" w:color="auto" w:fill="auto"/>
          </w:tcPr>
          <w:p w14:paraId="182CE580" w14:textId="77777777" w:rsidR="00114FF3" w:rsidRPr="00392E8D" w:rsidRDefault="005658D5">
            <w:pPr>
              <w:pStyle w:val="TAL"/>
            </w:pPr>
            <w:r w:rsidRPr="00392E8D">
              <w:t>Identifier</w:t>
            </w:r>
          </w:p>
        </w:tc>
        <w:tc>
          <w:tcPr>
            <w:tcW w:w="5094" w:type="dxa"/>
            <w:shd w:val="clear" w:color="auto" w:fill="auto"/>
          </w:tcPr>
          <w:p w14:paraId="0D6D21F7" w14:textId="77777777" w:rsidR="00114FF3" w:rsidRPr="00392E8D" w:rsidRDefault="005658D5">
            <w:pPr>
              <w:pStyle w:val="TAL"/>
            </w:pPr>
            <w:r w:rsidRPr="00392E8D">
              <w:t>Identifies the object instances for which performance information is requested to be collected.</w:t>
            </w:r>
          </w:p>
          <w:p w14:paraId="2EBCB8A1" w14:textId="77777777" w:rsidR="00114FF3" w:rsidRPr="00392E8D" w:rsidRDefault="005658D5">
            <w:pPr>
              <w:pStyle w:val="TAL"/>
            </w:pPr>
            <w:r w:rsidRPr="00392E8D">
              <w:t>The object instances for this information element will be instances corresponding to the NS related measured object types.</w:t>
            </w:r>
          </w:p>
          <w:p w14:paraId="1903BF4C" w14:textId="77777777" w:rsidR="00114FF3" w:rsidRPr="00392E8D" w:rsidRDefault="005658D5">
            <w:pPr>
              <w:pStyle w:val="TAL"/>
            </w:pPr>
            <w:r w:rsidRPr="00392E8D">
              <w:t>One of the two (objectType+ objectFilter or objectInstanceId) shall be present.</w:t>
            </w:r>
          </w:p>
        </w:tc>
      </w:tr>
    </w:tbl>
    <w:p w14:paraId="72EBA499" w14:textId="77777777" w:rsidR="00114FF3" w:rsidRPr="00392E8D" w:rsidRDefault="00114FF3">
      <w:pPr>
        <w:rPr>
          <w:lang w:eastAsia="x-none"/>
        </w:rPr>
      </w:pPr>
    </w:p>
    <w:p w14:paraId="551663BD" w14:textId="77777777" w:rsidR="00114FF3" w:rsidRPr="00392E8D" w:rsidRDefault="005658D5" w:rsidP="003D7408">
      <w:pPr>
        <w:pStyle w:val="Heading3"/>
      </w:pPr>
      <w:bookmarkStart w:id="5870" w:name="_Toc129688314"/>
      <w:bookmarkStart w:id="5871" w:name="_Toc129698862"/>
      <w:bookmarkStart w:id="5872" w:name="_Toc129854116"/>
      <w:bookmarkStart w:id="5873" w:name="_Toc129855105"/>
      <w:bookmarkStart w:id="5874" w:name="_Toc129934442"/>
      <w:bookmarkStart w:id="5875" w:name="_Toc129939971"/>
      <w:bookmarkStart w:id="5876" w:name="_Toc129958929"/>
      <w:r w:rsidRPr="00392E8D">
        <w:t>8.4.3</w:t>
      </w:r>
      <w:r w:rsidRPr="00392E8D">
        <w:tab/>
        <w:t>PmJob information element</w:t>
      </w:r>
      <w:bookmarkEnd w:id="5870"/>
      <w:bookmarkEnd w:id="5871"/>
      <w:bookmarkEnd w:id="5872"/>
      <w:bookmarkEnd w:id="5873"/>
      <w:bookmarkEnd w:id="5874"/>
      <w:bookmarkEnd w:id="5875"/>
      <w:bookmarkEnd w:id="5876"/>
    </w:p>
    <w:p w14:paraId="56FD21B3" w14:textId="77777777" w:rsidR="00114FF3" w:rsidRPr="00392E8D" w:rsidRDefault="005658D5" w:rsidP="003D7408">
      <w:pPr>
        <w:pStyle w:val="Heading4"/>
      </w:pPr>
      <w:bookmarkStart w:id="5877" w:name="_Toc129688315"/>
      <w:bookmarkStart w:id="5878" w:name="_Toc129698863"/>
      <w:bookmarkStart w:id="5879" w:name="_Toc129854117"/>
      <w:bookmarkStart w:id="5880" w:name="_Toc129855106"/>
      <w:bookmarkStart w:id="5881" w:name="_Toc129934443"/>
      <w:bookmarkStart w:id="5882" w:name="_Toc129939972"/>
      <w:bookmarkStart w:id="5883" w:name="_Toc129958930"/>
      <w:r w:rsidRPr="00392E8D">
        <w:t>8.4.3.1</w:t>
      </w:r>
      <w:r w:rsidRPr="00392E8D">
        <w:tab/>
        <w:t>Description</w:t>
      </w:r>
      <w:bookmarkEnd w:id="5877"/>
      <w:bookmarkEnd w:id="5878"/>
      <w:bookmarkEnd w:id="5879"/>
      <w:bookmarkEnd w:id="5880"/>
      <w:bookmarkEnd w:id="5881"/>
      <w:bookmarkEnd w:id="5882"/>
      <w:bookmarkEnd w:id="5883"/>
    </w:p>
    <w:p w14:paraId="4802BA47" w14:textId="77777777" w:rsidR="00114FF3" w:rsidRPr="00392E8D" w:rsidRDefault="005658D5" w:rsidP="003D7408">
      <w:pPr>
        <w:keepNext/>
        <w:keepLines/>
      </w:pPr>
      <w:r w:rsidRPr="00392E8D">
        <w:t>This information element provides the details of the PM Job.</w:t>
      </w:r>
    </w:p>
    <w:p w14:paraId="2BB0FF00" w14:textId="77777777" w:rsidR="00DB6DBE" w:rsidRPr="00392E8D" w:rsidRDefault="005658D5" w:rsidP="003D7408">
      <w:pPr>
        <w:keepNext/>
        <w:keepLines/>
      </w:pPr>
      <w:r w:rsidRPr="00392E8D">
        <w:t>The object instances for this information element will be the instances corresponding to the NS related measured object types.</w:t>
      </w:r>
    </w:p>
    <w:p w14:paraId="4033683C" w14:textId="77777777" w:rsidR="00114FF3" w:rsidRPr="00392E8D" w:rsidRDefault="005658D5">
      <w:pPr>
        <w:pStyle w:val="Heading4"/>
      </w:pPr>
      <w:bookmarkStart w:id="5884" w:name="_Toc129688316"/>
      <w:bookmarkStart w:id="5885" w:name="_Toc129698864"/>
      <w:bookmarkStart w:id="5886" w:name="_Toc129854118"/>
      <w:bookmarkStart w:id="5887" w:name="_Toc129855107"/>
      <w:bookmarkStart w:id="5888" w:name="_Toc129934444"/>
      <w:bookmarkStart w:id="5889" w:name="_Toc129939973"/>
      <w:bookmarkStart w:id="5890" w:name="_Toc129958931"/>
      <w:r w:rsidRPr="00392E8D">
        <w:t>8.4.3.2</w:t>
      </w:r>
      <w:r w:rsidRPr="00392E8D">
        <w:tab/>
        <w:t>Attributes</w:t>
      </w:r>
      <w:bookmarkEnd w:id="5884"/>
      <w:bookmarkEnd w:id="5885"/>
      <w:bookmarkEnd w:id="5886"/>
      <w:bookmarkEnd w:id="5887"/>
      <w:bookmarkEnd w:id="5888"/>
      <w:bookmarkEnd w:id="5889"/>
      <w:bookmarkEnd w:id="5890"/>
    </w:p>
    <w:p w14:paraId="0F329958" w14:textId="77777777" w:rsidR="00114FF3" w:rsidRPr="00392E8D" w:rsidRDefault="005658D5">
      <w:r w:rsidRPr="00392E8D">
        <w:t xml:space="preserve">The attributes of the PmJob information element shall follow the indications provided in </w:t>
      </w:r>
      <w:r>
        <w:t xml:space="preserve">table </w:t>
      </w:r>
      <w:r w:rsidRPr="00C662E8">
        <w:t>8.4.3.2-1</w:t>
      </w:r>
      <w:r>
        <w:t>.</w:t>
      </w:r>
    </w:p>
    <w:p w14:paraId="23318CC1" w14:textId="77777777" w:rsidR="00114FF3" w:rsidRPr="00392E8D" w:rsidRDefault="005658D5">
      <w:pPr>
        <w:pStyle w:val="TH"/>
      </w:pPr>
      <w:r w:rsidRPr="00392E8D">
        <w:lastRenderedPageBreak/>
        <w:t>Table 8.4.3.2-1: Attributes of the PmJob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06"/>
        <w:gridCol w:w="1069"/>
        <w:gridCol w:w="1182"/>
        <w:gridCol w:w="1487"/>
        <w:gridCol w:w="2844"/>
      </w:tblGrid>
      <w:tr w:rsidR="00114FF3" w:rsidRPr="00392E8D" w14:paraId="03B5D53E" w14:textId="77777777">
        <w:trPr>
          <w:tblHeader/>
          <w:jc w:val="center"/>
        </w:trPr>
        <w:tc>
          <w:tcPr>
            <w:tcW w:w="2706" w:type="dxa"/>
            <w:shd w:val="clear" w:color="auto" w:fill="BFBFBF"/>
          </w:tcPr>
          <w:p w14:paraId="3EF17C0A" w14:textId="77777777" w:rsidR="00114FF3" w:rsidRPr="00392E8D" w:rsidRDefault="005658D5">
            <w:pPr>
              <w:pStyle w:val="TAH"/>
            </w:pPr>
            <w:r w:rsidRPr="00392E8D">
              <w:t>Attribute</w:t>
            </w:r>
          </w:p>
        </w:tc>
        <w:tc>
          <w:tcPr>
            <w:tcW w:w="1069" w:type="dxa"/>
            <w:shd w:val="clear" w:color="auto" w:fill="BFBFBF"/>
          </w:tcPr>
          <w:p w14:paraId="513060C0" w14:textId="77777777" w:rsidR="00114FF3" w:rsidRPr="00392E8D" w:rsidRDefault="005658D5">
            <w:pPr>
              <w:pStyle w:val="TAH"/>
            </w:pPr>
            <w:r w:rsidRPr="00392E8D">
              <w:t>Qualifier</w:t>
            </w:r>
          </w:p>
        </w:tc>
        <w:tc>
          <w:tcPr>
            <w:tcW w:w="1182" w:type="dxa"/>
            <w:shd w:val="clear" w:color="auto" w:fill="BFBFBF"/>
          </w:tcPr>
          <w:p w14:paraId="47FC8CC7" w14:textId="77777777" w:rsidR="00114FF3" w:rsidRPr="00392E8D" w:rsidRDefault="005658D5">
            <w:pPr>
              <w:pStyle w:val="TAH"/>
            </w:pPr>
            <w:r w:rsidRPr="00392E8D">
              <w:t>Cardinality</w:t>
            </w:r>
          </w:p>
        </w:tc>
        <w:tc>
          <w:tcPr>
            <w:tcW w:w="1487" w:type="dxa"/>
            <w:shd w:val="clear" w:color="auto" w:fill="BFBFBF"/>
          </w:tcPr>
          <w:p w14:paraId="3EB17EC4" w14:textId="77777777" w:rsidR="00114FF3" w:rsidRPr="00392E8D" w:rsidRDefault="005658D5">
            <w:pPr>
              <w:pStyle w:val="TAH"/>
            </w:pPr>
            <w:r w:rsidRPr="00392E8D">
              <w:t>Content</w:t>
            </w:r>
          </w:p>
        </w:tc>
        <w:tc>
          <w:tcPr>
            <w:tcW w:w="2844" w:type="dxa"/>
            <w:shd w:val="clear" w:color="auto" w:fill="BFBFBF"/>
          </w:tcPr>
          <w:p w14:paraId="3A590231" w14:textId="77777777" w:rsidR="00114FF3" w:rsidRPr="00392E8D" w:rsidRDefault="005658D5">
            <w:pPr>
              <w:pStyle w:val="TAH"/>
            </w:pPr>
            <w:r w:rsidRPr="00392E8D">
              <w:t>Description</w:t>
            </w:r>
          </w:p>
        </w:tc>
      </w:tr>
      <w:tr w:rsidR="00114FF3" w:rsidRPr="00392E8D" w14:paraId="399C7D7C" w14:textId="77777777">
        <w:trPr>
          <w:jc w:val="center"/>
        </w:trPr>
        <w:tc>
          <w:tcPr>
            <w:tcW w:w="2706" w:type="dxa"/>
            <w:shd w:val="clear" w:color="auto" w:fill="auto"/>
          </w:tcPr>
          <w:p w14:paraId="71C24AEA" w14:textId="77777777" w:rsidR="00114FF3" w:rsidRPr="00392E8D" w:rsidRDefault="005658D5">
            <w:pPr>
              <w:pStyle w:val="TAL"/>
            </w:pPr>
            <w:r w:rsidRPr="00392E8D">
              <w:t>pmJobId</w:t>
            </w:r>
          </w:p>
        </w:tc>
        <w:tc>
          <w:tcPr>
            <w:tcW w:w="1069" w:type="dxa"/>
            <w:shd w:val="clear" w:color="auto" w:fill="auto"/>
          </w:tcPr>
          <w:p w14:paraId="45C0F755" w14:textId="77777777" w:rsidR="00114FF3" w:rsidRPr="00392E8D" w:rsidRDefault="005658D5">
            <w:pPr>
              <w:pStyle w:val="TAL"/>
            </w:pPr>
            <w:r w:rsidRPr="00392E8D">
              <w:t>M</w:t>
            </w:r>
          </w:p>
        </w:tc>
        <w:tc>
          <w:tcPr>
            <w:tcW w:w="1182" w:type="dxa"/>
            <w:shd w:val="clear" w:color="auto" w:fill="auto"/>
          </w:tcPr>
          <w:p w14:paraId="16DD4954" w14:textId="77777777" w:rsidR="00114FF3" w:rsidRPr="00392E8D" w:rsidRDefault="005658D5">
            <w:pPr>
              <w:pStyle w:val="TAL"/>
            </w:pPr>
            <w:r w:rsidRPr="00392E8D">
              <w:t>1</w:t>
            </w:r>
          </w:p>
        </w:tc>
        <w:tc>
          <w:tcPr>
            <w:tcW w:w="1487" w:type="dxa"/>
            <w:shd w:val="clear" w:color="auto" w:fill="auto"/>
          </w:tcPr>
          <w:p w14:paraId="4252E000" w14:textId="77777777" w:rsidR="00114FF3" w:rsidRPr="00392E8D" w:rsidRDefault="005658D5">
            <w:pPr>
              <w:pStyle w:val="TAL"/>
            </w:pPr>
            <w:r w:rsidRPr="00392E8D">
              <w:t>Identifier</w:t>
            </w:r>
          </w:p>
        </w:tc>
        <w:tc>
          <w:tcPr>
            <w:tcW w:w="2844" w:type="dxa"/>
            <w:shd w:val="clear" w:color="auto" w:fill="auto"/>
          </w:tcPr>
          <w:p w14:paraId="00683A98" w14:textId="77777777" w:rsidR="00114FF3" w:rsidRPr="00392E8D" w:rsidRDefault="005658D5">
            <w:pPr>
              <w:pStyle w:val="TAL"/>
            </w:pPr>
            <w:r w:rsidRPr="00392E8D">
              <w:t>Identifier of this PmJob information element.</w:t>
            </w:r>
          </w:p>
        </w:tc>
      </w:tr>
      <w:tr w:rsidR="00114FF3" w:rsidRPr="00392E8D" w14:paraId="0576B4A8" w14:textId="77777777">
        <w:trPr>
          <w:jc w:val="center"/>
        </w:trPr>
        <w:tc>
          <w:tcPr>
            <w:tcW w:w="2706" w:type="dxa"/>
            <w:shd w:val="clear" w:color="auto" w:fill="auto"/>
          </w:tcPr>
          <w:p w14:paraId="4386D497" w14:textId="77777777" w:rsidR="00114FF3" w:rsidRPr="00392E8D" w:rsidRDefault="005658D5">
            <w:pPr>
              <w:pStyle w:val="TAL"/>
              <w:keepNext w:val="0"/>
            </w:pPr>
            <w:r w:rsidRPr="00392E8D">
              <w:t>objectSelector</w:t>
            </w:r>
          </w:p>
        </w:tc>
        <w:tc>
          <w:tcPr>
            <w:tcW w:w="1069" w:type="dxa"/>
            <w:shd w:val="clear" w:color="auto" w:fill="auto"/>
          </w:tcPr>
          <w:p w14:paraId="26968537" w14:textId="77777777" w:rsidR="00114FF3" w:rsidRPr="00392E8D" w:rsidRDefault="005658D5">
            <w:pPr>
              <w:pStyle w:val="TAL"/>
              <w:keepNext w:val="0"/>
            </w:pPr>
            <w:r w:rsidRPr="00392E8D">
              <w:t>M</w:t>
            </w:r>
          </w:p>
        </w:tc>
        <w:tc>
          <w:tcPr>
            <w:tcW w:w="1182" w:type="dxa"/>
            <w:shd w:val="clear" w:color="auto" w:fill="auto"/>
          </w:tcPr>
          <w:p w14:paraId="77815915" w14:textId="77777777" w:rsidR="00114FF3" w:rsidRPr="00392E8D" w:rsidRDefault="005658D5">
            <w:pPr>
              <w:pStyle w:val="TAL"/>
              <w:keepNext w:val="0"/>
            </w:pPr>
            <w:r w:rsidRPr="00392E8D">
              <w:t>1</w:t>
            </w:r>
          </w:p>
        </w:tc>
        <w:tc>
          <w:tcPr>
            <w:tcW w:w="1487" w:type="dxa"/>
            <w:shd w:val="clear" w:color="auto" w:fill="auto"/>
          </w:tcPr>
          <w:p w14:paraId="38436D1F" w14:textId="77777777" w:rsidR="00114FF3" w:rsidRPr="00392E8D" w:rsidRDefault="005658D5">
            <w:pPr>
              <w:pStyle w:val="TAL"/>
              <w:keepNext w:val="0"/>
            </w:pPr>
            <w:r w:rsidRPr="00392E8D">
              <w:t>ObjectSelection</w:t>
            </w:r>
          </w:p>
        </w:tc>
        <w:tc>
          <w:tcPr>
            <w:tcW w:w="2844" w:type="dxa"/>
            <w:shd w:val="clear" w:color="auto" w:fill="auto"/>
          </w:tcPr>
          <w:p w14:paraId="0DBE06B9" w14:textId="77777777" w:rsidR="00DB6DBE" w:rsidRPr="00392E8D" w:rsidRDefault="005658D5">
            <w:pPr>
              <w:pStyle w:val="TAL"/>
              <w:keepNext w:val="0"/>
            </w:pPr>
            <w:r w:rsidRPr="00392E8D">
              <w:t>Defines the object instances for which performance information is requested to be collected.</w:t>
            </w:r>
          </w:p>
          <w:p w14:paraId="4E148D1F" w14:textId="77777777" w:rsidR="00114FF3" w:rsidRPr="00392E8D" w:rsidRDefault="005658D5">
            <w:pPr>
              <w:pStyle w:val="TAL"/>
              <w:keepNext w:val="0"/>
            </w:pPr>
            <w:r w:rsidRPr="00392E8D">
              <w:t>The object instances for this information element will be the instances corresponding to the NS related measured object types.</w:t>
            </w:r>
          </w:p>
        </w:tc>
      </w:tr>
      <w:tr w:rsidR="00114FF3" w:rsidRPr="00392E8D" w14:paraId="29AC3B14" w14:textId="77777777">
        <w:trPr>
          <w:jc w:val="center"/>
        </w:trPr>
        <w:tc>
          <w:tcPr>
            <w:tcW w:w="2706" w:type="dxa"/>
            <w:shd w:val="clear" w:color="auto" w:fill="auto"/>
          </w:tcPr>
          <w:p w14:paraId="35FD5511" w14:textId="77777777" w:rsidR="00114FF3" w:rsidRPr="00392E8D" w:rsidRDefault="005658D5">
            <w:pPr>
              <w:pStyle w:val="TAL"/>
              <w:keepNext w:val="0"/>
            </w:pPr>
            <w:r w:rsidRPr="00392E8D">
              <w:t>performanceMetric</w:t>
            </w:r>
          </w:p>
        </w:tc>
        <w:tc>
          <w:tcPr>
            <w:tcW w:w="1069" w:type="dxa"/>
            <w:shd w:val="clear" w:color="auto" w:fill="auto"/>
          </w:tcPr>
          <w:p w14:paraId="52B54451" w14:textId="77777777" w:rsidR="00114FF3" w:rsidRPr="00392E8D" w:rsidRDefault="005658D5">
            <w:pPr>
              <w:pStyle w:val="TAL"/>
              <w:keepNext w:val="0"/>
            </w:pPr>
            <w:r w:rsidRPr="00392E8D">
              <w:t>M</w:t>
            </w:r>
          </w:p>
        </w:tc>
        <w:tc>
          <w:tcPr>
            <w:tcW w:w="1182" w:type="dxa"/>
            <w:shd w:val="clear" w:color="auto" w:fill="auto"/>
          </w:tcPr>
          <w:p w14:paraId="0F0ABAC9" w14:textId="77777777" w:rsidR="00114FF3" w:rsidRPr="00392E8D" w:rsidRDefault="005658D5">
            <w:pPr>
              <w:pStyle w:val="TAL"/>
              <w:keepNext w:val="0"/>
            </w:pPr>
            <w:r w:rsidRPr="00392E8D">
              <w:t>0..N</w:t>
            </w:r>
          </w:p>
        </w:tc>
        <w:tc>
          <w:tcPr>
            <w:tcW w:w="1487" w:type="dxa"/>
            <w:shd w:val="clear" w:color="auto" w:fill="auto"/>
          </w:tcPr>
          <w:p w14:paraId="29AC5EF4" w14:textId="77777777" w:rsidR="00114FF3" w:rsidRPr="00392E8D" w:rsidRDefault="005658D5">
            <w:pPr>
              <w:pStyle w:val="TAL"/>
              <w:keepNext w:val="0"/>
            </w:pPr>
            <w:r w:rsidRPr="00392E8D">
              <w:t>String</w:t>
            </w:r>
          </w:p>
        </w:tc>
        <w:tc>
          <w:tcPr>
            <w:tcW w:w="2844" w:type="dxa"/>
            <w:shd w:val="clear" w:color="auto" w:fill="auto"/>
          </w:tcPr>
          <w:p w14:paraId="54C37761" w14:textId="5EE515DB" w:rsidR="00114FF3" w:rsidRPr="00392E8D" w:rsidRDefault="005658D5">
            <w:pPr>
              <w:pStyle w:val="TAL"/>
              <w:keepNext w:val="0"/>
            </w:pPr>
            <w:r w:rsidRPr="00392E8D">
              <w:t>This defines the type of performance metric(s) for the object instances. Valid values are specified as "Measurement Name" values of the performance measurements applicable to Os</w:t>
            </w:r>
            <w:r w:rsidRPr="00392E8D">
              <w:noBreakHyphen/>
              <w:t>Ma-</w:t>
            </w:r>
            <w:r w:rsidR="007B4697" w:rsidRPr="00392E8D">
              <w:t>n</w:t>
            </w:r>
            <w:r w:rsidRPr="00392E8D">
              <w:t xml:space="preserve">fvo reference point, as defined in </w:t>
            </w:r>
            <w:r>
              <w:t>clause 7.3 of ETSI GS NFV-IFA 027 [</w:t>
            </w:r>
            <w:r w:rsidRPr="00392E8D">
              <w:fldChar w:fldCharType="begin"/>
            </w:r>
            <w:r w:rsidRPr="00392E8D">
              <w:instrText xml:space="preserve">REF REF_GSNFV_IFA027 \h </w:instrText>
            </w:r>
            <w:r w:rsidRPr="00392E8D">
              <w:fldChar w:fldCharType="separate"/>
            </w:r>
            <w:r w:rsidR="003162D3">
              <w:rPr>
                <w:noProof/>
              </w:rPr>
              <w:t>5</w:t>
            </w:r>
            <w:r w:rsidRPr="00392E8D">
              <w:fldChar w:fldCharType="end"/>
            </w:r>
            <w:r w:rsidRPr="00392E8D">
              <w:t>].</w:t>
            </w:r>
          </w:p>
          <w:p w14:paraId="69C79BAD" w14:textId="77777777" w:rsidR="00114FF3" w:rsidRPr="00392E8D" w:rsidRDefault="005658D5">
            <w:pPr>
              <w:pStyle w:val="TAL"/>
              <w:keepNext w:val="0"/>
            </w:pPr>
            <w:r w:rsidRPr="00392E8D">
              <w:t>At least one of the two (performance metric or metricGroup) shall be present.</w:t>
            </w:r>
          </w:p>
        </w:tc>
      </w:tr>
      <w:tr w:rsidR="00114FF3" w:rsidRPr="00392E8D" w14:paraId="2CD4D54E" w14:textId="77777777">
        <w:trPr>
          <w:jc w:val="center"/>
        </w:trPr>
        <w:tc>
          <w:tcPr>
            <w:tcW w:w="2706" w:type="dxa"/>
            <w:shd w:val="clear" w:color="auto" w:fill="auto"/>
          </w:tcPr>
          <w:p w14:paraId="4F633213" w14:textId="77777777" w:rsidR="00114FF3" w:rsidRPr="00392E8D" w:rsidRDefault="005658D5">
            <w:pPr>
              <w:pStyle w:val="TAL"/>
            </w:pPr>
            <w:r w:rsidRPr="00392E8D">
              <w:t>performanceMetricGroup</w:t>
            </w:r>
          </w:p>
        </w:tc>
        <w:tc>
          <w:tcPr>
            <w:tcW w:w="1069" w:type="dxa"/>
            <w:shd w:val="clear" w:color="auto" w:fill="auto"/>
          </w:tcPr>
          <w:p w14:paraId="2B84EB81" w14:textId="77777777" w:rsidR="00114FF3" w:rsidRPr="00392E8D" w:rsidRDefault="005658D5">
            <w:pPr>
              <w:pStyle w:val="TAL"/>
            </w:pPr>
            <w:r w:rsidRPr="00392E8D">
              <w:t>M</w:t>
            </w:r>
          </w:p>
        </w:tc>
        <w:tc>
          <w:tcPr>
            <w:tcW w:w="1182" w:type="dxa"/>
            <w:shd w:val="clear" w:color="auto" w:fill="auto"/>
          </w:tcPr>
          <w:p w14:paraId="254B7D38" w14:textId="77777777" w:rsidR="00114FF3" w:rsidRPr="00392E8D" w:rsidRDefault="005658D5">
            <w:pPr>
              <w:pStyle w:val="TAL"/>
            </w:pPr>
            <w:r w:rsidRPr="00392E8D">
              <w:t>0..N</w:t>
            </w:r>
          </w:p>
        </w:tc>
        <w:tc>
          <w:tcPr>
            <w:tcW w:w="1487" w:type="dxa"/>
            <w:shd w:val="clear" w:color="auto" w:fill="auto"/>
          </w:tcPr>
          <w:p w14:paraId="5C0FA083" w14:textId="77777777" w:rsidR="00114FF3" w:rsidRPr="00392E8D" w:rsidRDefault="005658D5">
            <w:pPr>
              <w:pStyle w:val="TAL"/>
            </w:pPr>
            <w:r w:rsidRPr="00392E8D">
              <w:t>String</w:t>
            </w:r>
          </w:p>
        </w:tc>
        <w:tc>
          <w:tcPr>
            <w:tcW w:w="2844" w:type="dxa"/>
            <w:shd w:val="clear" w:color="auto" w:fill="auto"/>
          </w:tcPr>
          <w:p w14:paraId="5E8DB341" w14:textId="77777777" w:rsidR="00114FF3" w:rsidRPr="00392E8D" w:rsidRDefault="005658D5">
            <w:pPr>
              <w:pStyle w:val="TAL"/>
            </w:pPr>
            <w:r w:rsidRPr="00392E8D">
              <w:t>Group of performance metrics.</w:t>
            </w:r>
          </w:p>
          <w:p w14:paraId="7D22B381" w14:textId="3030E268" w:rsidR="00114FF3" w:rsidRPr="00392E8D" w:rsidRDefault="005658D5">
            <w:pPr>
              <w:pStyle w:val="TAL"/>
            </w:pPr>
            <w:r w:rsidRPr="00392E8D">
              <w:t>A metric group is a pre-defined list of metrics, known to the producer that it can decompose to individual metrics. Valid values are specified as "Measurement Group" values of the performance measurements applicable to Os</w:t>
            </w:r>
            <w:r w:rsidRPr="00392E8D">
              <w:noBreakHyphen/>
              <w:t>Ma-</w:t>
            </w:r>
            <w:r w:rsidR="007B4697" w:rsidRPr="00392E8D">
              <w:t>n</w:t>
            </w:r>
            <w:r w:rsidRPr="00392E8D">
              <w:t xml:space="preserve">fvo reference point, as defined in </w:t>
            </w:r>
            <w:r>
              <w:t>clause 7.3 of ETSI GS NFV-IFA 027 [</w:t>
            </w:r>
            <w:r w:rsidRPr="00392E8D">
              <w:fldChar w:fldCharType="begin"/>
            </w:r>
            <w:r w:rsidRPr="00392E8D">
              <w:instrText xml:space="preserve">REF REF_GSNFV_IFA027 \h  \* MERGEFORMAT </w:instrText>
            </w:r>
            <w:r w:rsidRPr="00392E8D">
              <w:fldChar w:fldCharType="separate"/>
            </w:r>
            <w:r w:rsidR="003162D3">
              <w:t>5</w:t>
            </w:r>
            <w:r w:rsidRPr="00392E8D">
              <w:fldChar w:fldCharType="end"/>
            </w:r>
            <w:r w:rsidRPr="00392E8D">
              <w:t>].</w:t>
            </w:r>
          </w:p>
          <w:p w14:paraId="374D5579" w14:textId="77777777" w:rsidR="00114FF3" w:rsidRPr="00392E8D" w:rsidRDefault="005658D5">
            <w:pPr>
              <w:pStyle w:val="TAL"/>
            </w:pPr>
            <w:r w:rsidRPr="00392E8D">
              <w:t>At least one of the two (performance metric or metricGroup) shall be present.</w:t>
            </w:r>
          </w:p>
        </w:tc>
      </w:tr>
      <w:tr w:rsidR="00114FF3" w:rsidRPr="00392E8D" w14:paraId="352F98ED" w14:textId="77777777">
        <w:trPr>
          <w:jc w:val="center"/>
        </w:trPr>
        <w:tc>
          <w:tcPr>
            <w:tcW w:w="2706" w:type="dxa"/>
            <w:shd w:val="clear" w:color="auto" w:fill="auto"/>
          </w:tcPr>
          <w:p w14:paraId="7C07DCB6" w14:textId="77777777" w:rsidR="00114FF3" w:rsidRPr="00392E8D" w:rsidRDefault="005658D5">
            <w:pPr>
              <w:pStyle w:val="TAL"/>
              <w:keepNext w:val="0"/>
            </w:pPr>
            <w:r w:rsidRPr="00392E8D">
              <w:t>collectionPeriod</w:t>
            </w:r>
          </w:p>
        </w:tc>
        <w:tc>
          <w:tcPr>
            <w:tcW w:w="1069" w:type="dxa"/>
            <w:shd w:val="clear" w:color="auto" w:fill="auto"/>
          </w:tcPr>
          <w:p w14:paraId="54AB27FA" w14:textId="77777777" w:rsidR="00114FF3" w:rsidRPr="00392E8D" w:rsidRDefault="005658D5">
            <w:pPr>
              <w:pStyle w:val="TAL"/>
              <w:keepNext w:val="0"/>
            </w:pPr>
            <w:r w:rsidRPr="00392E8D">
              <w:t>M</w:t>
            </w:r>
          </w:p>
        </w:tc>
        <w:tc>
          <w:tcPr>
            <w:tcW w:w="1182" w:type="dxa"/>
            <w:shd w:val="clear" w:color="auto" w:fill="auto"/>
          </w:tcPr>
          <w:p w14:paraId="45299762" w14:textId="77777777" w:rsidR="00114FF3" w:rsidRPr="00392E8D" w:rsidRDefault="005658D5">
            <w:pPr>
              <w:pStyle w:val="TAL"/>
              <w:keepNext w:val="0"/>
            </w:pPr>
            <w:r w:rsidRPr="00392E8D">
              <w:t>1</w:t>
            </w:r>
          </w:p>
        </w:tc>
        <w:tc>
          <w:tcPr>
            <w:tcW w:w="1487" w:type="dxa"/>
            <w:shd w:val="clear" w:color="auto" w:fill="auto"/>
          </w:tcPr>
          <w:p w14:paraId="67A16437" w14:textId="77777777" w:rsidR="00114FF3" w:rsidRPr="00392E8D" w:rsidRDefault="00296AE4">
            <w:pPr>
              <w:pStyle w:val="TAL"/>
              <w:keepNext w:val="0"/>
            </w:pPr>
            <w:r w:rsidRPr="00392E8D">
              <w:rPr>
                <w:lang w:eastAsia="zh-CN"/>
              </w:rPr>
              <w:t>Not specified</w:t>
            </w:r>
          </w:p>
        </w:tc>
        <w:tc>
          <w:tcPr>
            <w:tcW w:w="2844" w:type="dxa"/>
            <w:shd w:val="clear" w:color="auto" w:fill="auto"/>
          </w:tcPr>
          <w:p w14:paraId="358E751D" w14:textId="77777777" w:rsidR="00114FF3" w:rsidRPr="00392E8D" w:rsidRDefault="005658D5">
            <w:pPr>
              <w:pStyle w:val="TAL"/>
              <w:keepNext w:val="0"/>
            </w:pPr>
            <w:r w:rsidRPr="00392E8D">
              <w:t xml:space="preserve">Specifies the periodicity at which the producer will collect performance information. See note. </w:t>
            </w:r>
          </w:p>
        </w:tc>
      </w:tr>
      <w:tr w:rsidR="00114FF3" w:rsidRPr="00392E8D" w14:paraId="06C5DFDD" w14:textId="77777777">
        <w:trPr>
          <w:jc w:val="center"/>
        </w:trPr>
        <w:tc>
          <w:tcPr>
            <w:tcW w:w="2706" w:type="dxa"/>
            <w:shd w:val="clear" w:color="auto" w:fill="auto"/>
          </w:tcPr>
          <w:p w14:paraId="7E0A8932" w14:textId="77777777" w:rsidR="00114FF3" w:rsidRPr="00392E8D" w:rsidRDefault="005658D5">
            <w:pPr>
              <w:pStyle w:val="TAL"/>
              <w:keepNext w:val="0"/>
            </w:pPr>
            <w:r w:rsidRPr="00392E8D">
              <w:t>reportingPeriod</w:t>
            </w:r>
          </w:p>
        </w:tc>
        <w:tc>
          <w:tcPr>
            <w:tcW w:w="1069" w:type="dxa"/>
            <w:shd w:val="clear" w:color="auto" w:fill="auto"/>
          </w:tcPr>
          <w:p w14:paraId="753E3FD8" w14:textId="77777777" w:rsidR="00114FF3" w:rsidRPr="00392E8D" w:rsidRDefault="005658D5">
            <w:pPr>
              <w:pStyle w:val="TAL"/>
              <w:keepNext w:val="0"/>
            </w:pPr>
            <w:r w:rsidRPr="00392E8D">
              <w:t>M</w:t>
            </w:r>
          </w:p>
        </w:tc>
        <w:tc>
          <w:tcPr>
            <w:tcW w:w="1182" w:type="dxa"/>
            <w:shd w:val="clear" w:color="auto" w:fill="auto"/>
          </w:tcPr>
          <w:p w14:paraId="702424E5" w14:textId="77777777" w:rsidR="00114FF3" w:rsidRPr="00392E8D" w:rsidRDefault="005658D5">
            <w:pPr>
              <w:pStyle w:val="TAL"/>
              <w:keepNext w:val="0"/>
            </w:pPr>
            <w:r w:rsidRPr="00392E8D">
              <w:t>1</w:t>
            </w:r>
          </w:p>
        </w:tc>
        <w:tc>
          <w:tcPr>
            <w:tcW w:w="1487" w:type="dxa"/>
            <w:shd w:val="clear" w:color="auto" w:fill="auto"/>
          </w:tcPr>
          <w:p w14:paraId="35A866E5" w14:textId="77777777" w:rsidR="00114FF3" w:rsidRPr="00392E8D" w:rsidRDefault="00296AE4">
            <w:pPr>
              <w:pStyle w:val="TAL"/>
              <w:keepNext w:val="0"/>
            </w:pPr>
            <w:r w:rsidRPr="00392E8D">
              <w:rPr>
                <w:lang w:eastAsia="zh-CN"/>
              </w:rPr>
              <w:t>Not specified</w:t>
            </w:r>
          </w:p>
        </w:tc>
        <w:tc>
          <w:tcPr>
            <w:tcW w:w="2844" w:type="dxa"/>
            <w:shd w:val="clear" w:color="auto" w:fill="auto"/>
          </w:tcPr>
          <w:p w14:paraId="188022DB" w14:textId="77777777" w:rsidR="00114FF3" w:rsidRPr="00392E8D" w:rsidRDefault="005658D5">
            <w:pPr>
              <w:pStyle w:val="TAL"/>
              <w:keepNext w:val="0"/>
            </w:pPr>
            <w:r w:rsidRPr="00392E8D">
              <w:t>Specifies the periodicity at which the producer will report to the consumer about performance information. See note.</w:t>
            </w:r>
          </w:p>
        </w:tc>
      </w:tr>
      <w:tr w:rsidR="00114FF3" w:rsidRPr="00392E8D" w14:paraId="03B8823C" w14:textId="77777777">
        <w:trPr>
          <w:jc w:val="center"/>
        </w:trPr>
        <w:tc>
          <w:tcPr>
            <w:tcW w:w="2706" w:type="dxa"/>
            <w:shd w:val="clear" w:color="auto" w:fill="auto"/>
          </w:tcPr>
          <w:p w14:paraId="7029CC84" w14:textId="77777777" w:rsidR="00114FF3" w:rsidRPr="00392E8D" w:rsidRDefault="005658D5" w:rsidP="001A263C">
            <w:pPr>
              <w:pStyle w:val="TAL"/>
              <w:keepNext w:val="0"/>
            </w:pPr>
            <w:r w:rsidRPr="00392E8D">
              <w:t>reportingBoundary</w:t>
            </w:r>
          </w:p>
        </w:tc>
        <w:tc>
          <w:tcPr>
            <w:tcW w:w="1069" w:type="dxa"/>
            <w:shd w:val="clear" w:color="auto" w:fill="auto"/>
          </w:tcPr>
          <w:p w14:paraId="0E97DCBE" w14:textId="77777777" w:rsidR="00114FF3" w:rsidRPr="00392E8D" w:rsidRDefault="005658D5" w:rsidP="001A263C">
            <w:pPr>
              <w:pStyle w:val="TAL"/>
              <w:keepNext w:val="0"/>
            </w:pPr>
            <w:r w:rsidRPr="00392E8D">
              <w:t>O</w:t>
            </w:r>
          </w:p>
        </w:tc>
        <w:tc>
          <w:tcPr>
            <w:tcW w:w="1182" w:type="dxa"/>
            <w:shd w:val="clear" w:color="auto" w:fill="auto"/>
          </w:tcPr>
          <w:p w14:paraId="72FC1101" w14:textId="77777777" w:rsidR="00114FF3" w:rsidRPr="00392E8D" w:rsidRDefault="005658D5" w:rsidP="001A263C">
            <w:pPr>
              <w:pStyle w:val="TAL"/>
              <w:keepNext w:val="0"/>
            </w:pPr>
            <w:r w:rsidRPr="00392E8D">
              <w:t>0..1</w:t>
            </w:r>
          </w:p>
        </w:tc>
        <w:tc>
          <w:tcPr>
            <w:tcW w:w="1487" w:type="dxa"/>
            <w:shd w:val="clear" w:color="auto" w:fill="auto"/>
          </w:tcPr>
          <w:p w14:paraId="4B25451B" w14:textId="77777777" w:rsidR="00114FF3" w:rsidRPr="00392E8D" w:rsidRDefault="005658D5" w:rsidP="001A263C">
            <w:pPr>
              <w:pStyle w:val="TAL"/>
              <w:keepNext w:val="0"/>
            </w:pPr>
            <w:r w:rsidRPr="00392E8D">
              <w:t>Not specified</w:t>
            </w:r>
          </w:p>
        </w:tc>
        <w:tc>
          <w:tcPr>
            <w:tcW w:w="2844" w:type="dxa"/>
            <w:shd w:val="clear" w:color="auto" w:fill="auto"/>
          </w:tcPr>
          <w:p w14:paraId="6FD8EC74" w14:textId="77777777" w:rsidR="00DB6DBE" w:rsidRPr="00392E8D" w:rsidRDefault="005658D5" w:rsidP="001A263C">
            <w:pPr>
              <w:pStyle w:val="TAL"/>
              <w:keepNext w:val="0"/>
            </w:pPr>
            <w:r w:rsidRPr="00392E8D">
              <w:t>Identifies a boundary after which the reporting will stop.</w:t>
            </w:r>
          </w:p>
          <w:p w14:paraId="6FF42190" w14:textId="77777777" w:rsidR="00114FF3" w:rsidRPr="00392E8D" w:rsidRDefault="005658D5" w:rsidP="001A263C">
            <w:pPr>
              <w:pStyle w:val="TAL"/>
              <w:keepNext w:val="0"/>
            </w:pPr>
            <w:r w:rsidRPr="00392E8D">
              <w:t xml:space="preserve">The boundary shall allow a single reporting as well as periodic reporting up to the boundary. </w:t>
            </w:r>
          </w:p>
        </w:tc>
      </w:tr>
      <w:tr w:rsidR="00114FF3" w:rsidRPr="00392E8D" w14:paraId="4A8FBFB1" w14:textId="77777777">
        <w:trPr>
          <w:jc w:val="center"/>
        </w:trPr>
        <w:tc>
          <w:tcPr>
            <w:tcW w:w="9288" w:type="dxa"/>
            <w:gridSpan w:val="5"/>
            <w:shd w:val="clear" w:color="auto" w:fill="auto"/>
          </w:tcPr>
          <w:p w14:paraId="5868E115" w14:textId="77777777" w:rsidR="00114FF3" w:rsidRPr="00392E8D" w:rsidRDefault="005658D5" w:rsidP="00845DBF">
            <w:pPr>
              <w:pStyle w:val="TAN"/>
            </w:pPr>
            <w:r w:rsidRPr="00392E8D">
              <w:t xml:space="preserve">NOTE: </w:t>
            </w:r>
            <w:r w:rsidRPr="00392E8D">
              <w:tab/>
              <w:t>At the end of each reportingPeriod, the producer will inform the consumer about availability of the performance data collected for each completed collection period during this reportingPeriod. While the exact definition of the types for collectionPeriod and reporting period is</w:t>
            </w:r>
            <w:r w:rsidR="00845DBF" w:rsidRPr="00392E8D">
              <w:t xml:space="preserve"> part of the protocol design</w:t>
            </w:r>
            <w:r w:rsidRPr="00392E8D">
              <w:t>, it is recommended that the reportingPeriod be equal or a multiple of the collectionPeriod. In the latter case, the performance data for the collection periods within one reporting period would be reported together.</w:t>
            </w:r>
          </w:p>
        </w:tc>
      </w:tr>
    </w:tbl>
    <w:p w14:paraId="07B9B3B5" w14:textId="77777777" w:rsidR="00114FF3" w:rsidRPr="00392E8D" w:rsidRDefault="00114FF3"/>
    <w:p w14:paraId="7A2FE863" w14:textId="77777777" w:rsidR="00114FF3" w:rsidRPr="00392E8D" w:rsidRDefault="005658D5" w:rsidP="00D26E92">
      <w:pPr>
        <w:pStyle w:val="Heading3"/>
        <w:keepNext w:val="0"/>
        <w:keepLines w:val="0"/>
        <w:rPr>
          <w:lang w:eastAsia="de-DE"/>
        </w:rPr>
      </w:pPr>
      <w:bookmarkStart w:id="5891" w:name="_Toc129688317"/>
      <w:bookmarkStart w:id="5892" w:name="_Toc129698865"/>
      <w:bookmarkStart w:id="5893" w:name="_Toc129854119"/>
      <w:bookmarkStart w:id="5894" w:name="_Toc129855108"/>
      <w:bookmarkStart w:id="5895" w:name="_Toc129934445"/>
      <w:bookmarkStart w:id="5896" w:name="_Toc129939974"/>
      <w:bookmarkStart w:id="5897" w:name="_Toc129958932"/>
      <w:r w:rsidRPr="00392E8D">
        <w:rPr>
          <w:lang w:eastAsia="de-DE"/>
        </w:rPr>
        <w:t>8.4.4</w:t>
      </w:r>
      <w:r w:rsidRPr="00392E8D">
        <w:rPr>
          <w:lang w:eastAsia="de-DE"/>
        </w:rPr>
        <w:tab/>
        <w:t>Threshold information element</w:t>
      </w:r>
      <w:bookmarkEnd w:id="5891"/>
      <w:bookmarkEnd w:id="5892"/>
      <w:bookmarkEnd w:id="5893"/>
      <w:bookmarkEnd w:id="5894"/>
      <w:bookmarkEnd w:id="5895"/>
      <w:bookmarkEnd w:id="5896"/>
      <w:bookmarkEnd w:id="5897"/>
    </w:p>
    <w:p w14:paraId="1AF322AA" w14:textId="77777777" w:rsidR="00114FF3" w:rsidRPr="00392E8D" w:rsidRDefault="005658D5" w:rsidP="00D26E92">
      <w:pPr>
        <w:pStyle w:val="Heading4"/>
        <w:keepNext w:val="0"/>
        <w:keepLines w:val="0"/>
      </w:pPr>
      <w:bookmarkStart w:id="5898" w:name="_Toc129688318"/>
      <w:bookmarkStart w:id="5899" w:name="_Toc129698866"/>
      <w:bookmarkStart w:id="5900" w:name="_Toc129854120"/>
      <w:bookmarkStart w:id="5901" w:name="_Toc129855109"/>
      <w:bookmarkStart w:id="5902" w:name="_Toc129934446"/>
      <w:bookmarkStart w:id="5903" w:name="_Toc129939975"/>
      <w:bookmarkStart w:id="5904" w:name="_Toc129958933"/>
      <w:r w:rsidRPr="00392E8D">
        <w:t>8.4.4.1</w:t>
      </w:r>
      <w:r w:rsidRPr="00392E8D">
        <w:tab/>
        <w:t>Description</w:t>
      </w:r>
      <w:bookmarkEnd w:id="5898"/>
      <w:bookmarkEnd w:id="5899"/>
      <w:bookmarkEnd w:id="5900"/>
      <w:bookmarkEnd w:id="5901"/>
      <w:bookmarkEnd w:id="5902"/>
      <w:bookmarkEnd w:id="5903"/>
      <w:bookmarkEnd w:id="5904"/>
    </w:p>
    <w:p w14:paraId="7C85A19B" w14:textId="77777777" w:rsidR="00DB6DBE" w:rsidRPr="00392E8D" w:rsidRDefault="005658D5" w:rsidP="00D26E92">
      <w:r w:rsidRPr="00392E8D">
        <w:t>This information element provides the details of a threshold.</w:t>
      </w:r>
    </w:p>
    <w:p w14:paraId="2D95ACF3" w14:textId="77777777" w:rsidR="00114FF3" w:rsidRPr="00392E8D" w:rsidRDefault="005658D5">
      <w:r w:rsidRPr="00392E8D">
        <w:lastRenderedPageBreak/>
        <w:t>The object instances for this information element will be the instances corresponding to the NS related measured object types.</w:t>
      </w:r>
    </w:p>
    <w:p w14:paraId="6218A0A5" w14:textId="77777777" w:rsidR="00114FF3" w:rsidRPr="00392E8D" w:rsidRDefault="005658D5">
      <w:pPr>
        <w:pStyle w:val="Heading4"/>
      </w:pPr>
      <w:bookmarkStart w:id="5905" w:name="_Toc129688319"/>
      <w:bookmarkStart w:id="5906" w:name="_Toc129698867"/>
      <w:bookmarkStart w:id="5907" w:name="_Toc129854121"/>
      <w:bookmarkStart w:id="5908" w:name="_Toc129855110"/>
      <w:bookmarkStart w:id="5909" w:name="_Toc129934447"/>
      <w:bookmarkStart w:id="5910" w:name="_Toc129939976"/>
      <w:bookmarkStart w:id="5911" w:name="_Toc129958934"/>
      <w:r w:rsidRPr="00392E8D">
        <w:t>8.4.4.2</w:t>
      </w:r>
      <w:r w:rsidRPr="00392E8D">
        <w:tab/>
        <w:t>Attributes</w:t>
      </w:r>
      <w:bookmarkEnd w:id="5905"/>
      <w:bookmarkEnd w:id="5906"/>
      <w:bookmarkEnd w:id="5907"/>
      <w:bookmarkEnd w:id="5908"/>
      <w:bookmarkEnd w:id="5909"/>
      <w:bookmarkEnd w:id="5910"/>
      <w:bookmarkEnd w:id="5911"/>
    </w:p>
    <w:p w14:paraId="65D7C6E3" w14:textId="77777777" w:rsidR="00114FF3" w:rsidRPr="00392E8D" w:rsidRDefault="005658D5">
      <w:r w:rsidRPr="00392E8D">
        <w:t xml:space="preserve">The attributes of the Threshold information element shall follow the indications provided in </w:t>
      </w:r>
      <w:r>
        <w:t xml:space="preserve">table </w:t>
      </w:r>
      <w:r w:rsidRPr="00C662E8">
        <w:t>8.4.4.2-1</w:t>
      </w:r>
      <w:r>
        <w:t>.</w:t>
      </w:r>
    </w:p>
    <w:p w14:paraId="21F5D05A" w14:textId="77777777" w:rsidR="00114FF3" w:rsidRPr="00392E8D" w:rsidRDefault="005658D5">
      <w:pPr>
        <w:pStyle w:val="TH"/>
      </w:pPr>
      <w:r w:rsidRPr="00392E8D">
        <w:t>Table 8.4.4.2-1: Attributes of the Threshold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1531"/>
        <w:gridCol w:w="4253"/>
      </w:tblGrid>
      <w:tr w:rsidR="00114FF3" w:rsidRPr="00392E8D" w14:paraId="79063467" w14:textId="77777777">
        <w:trPr>
          <w:jc w:val="center"/>
        </w:trPr>
        <w:tc>
          <w:tcPr>
            <w:tcW w:w="1801" w:type="dxa"/>
            <w:shd w:val="clear" w:color="auto" w:fill="BFBFBF"/>
          </w:tcPr>
          <w:p w14:paraId="6E46D706" w14:textId="77777777" w:rsidR="00114FF3" w:rsidRPr="00392E8D" w:rsidRDefault="005658D5">
            <w:pPr>
              <w:pStyle w:val="TAH"/>
            </w:pPr>
            <w:r w:rsidRPr="00392E8D">
              <w:t>Attribute</w:t>
            </w:r>
          </w:p>
        </w:tc>
        <w:tc>
          <w:tcPr>
            <w:tcW w:w="961" w:type="dxa"/>
            <w:shd w:val="clear" w:color="auto" w:fill="BFBFBF"/>
          </w:tcPr>
          <w:p w14:paraId="2EB3E237" w14:textId="77777777" w:rsidR="00114FF3" w:rsidRPr="00392E8D" w:rsidRDefault="005658D5">
            <w:pPr>
              <w:pStyle w:val="TAH"/>
            </w:pPr>
            <w:r w:rsidRPr="00392E8D">
              <w:t>Qualifier</w:t>
            </w:r>
          </w:p>
        </w:tc>
        <w:tc>
          <w:tcPr>
            <w:tcW w:w="1156" w:type="dxa"/>
            <w:shd w:val="clear" w:color="auto" w:fill="BFBFBF"/>
          </w:tcPr>
          <w:p w14:paraId="45FA1426" w14:textId="77777777" w:rsidR="00114FF3" w:rsidRPr="00392E8D" w:rsidRDefault="005658D5">
            <w:pPr>
              <w:pStyle w:val="TAH"/>
            </w:pPr>
            <w:r w:rsidRPr="00392E8D">
              <w:t>Cardinality</w:t>
            </w:r>
          </w:p>
        </w:tc>
        <w:tc>
          <w:tcPr>
            <w:tcW w:w="1531" w:type="dxa"/>
            <w:shd w:val="clear" w:color="auto" w:fill="BFBFBF"/>
          </w:tcPr>
          <w:p w14:paraId="25E3CA2D" w14:textId="77777777" w:rsidR="00114FF3" w:rsidRPr="00392E8D" w:rsidRDefault="005658D5">
            <w:pPr>
              <w:pStyle w:val="TAH"/>
            </w:pPr>
            <w:r w:rsidRPr="00392E8D">
              <w:t>Content</w:t>
            </w:r>
          </w:p>
        </w:tc>
        <w:tc>
          <w:tcPr>
            <w:tcW w:w="4253" w:type="dxa"/>
            <w:shd w:val="clear" w:color="auto" w:fill="BFBFBF"/>
          </w:tcPr>
          <w:p w14:paraId="2ECFE80E" w14:textId="77777777" w:rsidR="00114FF3" w:rsidRPr="00392E8D" w:rsidRDefault="005658D5">
            <w:pPr>
              <w:pStyle w:val="TAH"/>
            </w:pPr>
            <w:r w:rsidRPr="00392E8D">
              <w:t>Description</w:t>
            </w:r>
          </w:p>
        </w:tc>
      </w:tr>
      <w:tr w:rsidR="00114FF3" w:rsidRPr="00392E8D" w14:paraId="3C503386" w14:textId="77777777">
        <w:trPr>
          <w:jc w:val="center"/>
        </w:trPr>
        <w:tc>
          <w:tcPr>
            <w:tcW w:w="1801" w:type="dxa"/>
            <w:shd w:val="clear" w:color="auto" w:fill="auto"/>
          </w:tcPr>
          <w:p w14:paraId="7E155304" w14:textId="77777777" w:rsidR="00114FF3" w:rsidRPr="00392E8D" w:rsidRDefault="005658D5">
            <w:pPr>
              <w:pStyle w:val="TAL"/>
            </w:pPr>
            <w:r w:rsidRPr="00392E8D">
              <w:t>thresholdId</w:t>
            </w:r>
          </w:p>
        </w:tc>
        <w:tc>
          <w:tcPr>
            <w:tcW w:w="961" w:type="dxa"/>
            <w:shd w:val="clear" w:color="auto" w:fill="auto"/>
          </w:tcPr>
          <w:p w14:paraId="131ECD8C" w14:textId="77777777" w:rsidR="00114FF3" w:rsidRPr="00392E8D" w:rsidRDefault="005658D5">
            <w:pPr>
              <w:pStyle w:val="TAL"/>
            </w:pPr>
            <w:r w:rsidRPr="00392E8D">
              <w:t>M</w:t>
            </w:r>
          </w:p>
        </w:tc>
        <w:tc>
          <w:tcPr>
            <w:tcW w:w="1156" w:type="dxa"/>
            <w:shd w:val="clear" w:color="auto" w:fill="auto"/>
          </w:tcPr>
          <w:p w14:paraId="1FC02889" w14:textId="77777777" w:rsidR="00114FF3" w:rsidRPr="00392E8D" w:rsidRDefault="005658D5">
            <w:pPr>
              <w:pStyle w:val="TAL"/>
            </w:pPr>
            <w:r w:rsidRPr="00392E8D">
              <w:t>1</w:t>
            </w:r>
          </w:p>
        </w:tc>
        <w:tc>
          <w:tcPr>
            <w:tcW w:w="1531" w:type="dxa"/>
            <w:shd w:val="clear" w:color="auto" w:fill="auto"/>
          </w:tcPr>
          <w:p w14:paraId="29DFDDD9" w14:textId="77777777" w:rsidR="00114FF3" w:rsidRPr="00392E8D" w:rsidRDefault="005658D5">
            <w:pPr>
              <w:pStyle w:val="TAL"/>
            </w:pPr>
            <w:r w:rsidRPr="00392E8D">
              <w:t>Identifier</w:t>
            </w:r>
          </w:p>
        </w:tc>
        <w:tc>
          <w:tcPr>
            <w:tcW w:w="4253" w:type="dxa"/>
            <w:shd w:val="clear" w:color="auto" w:fill="auto"/>
          </w:tcPr>
          <w:p w14:paraId="0C4E8BA7" w14:textId="77777777" w:rsidR="00114FF3" w:rsidRPr="00392E8D" w:rsidRDefault="005658D5">
            <w:pPr>
              <w:pStyle w:val="TAL"/>
            </w:pPr>
            <w:r w:rsidRPr="00392E8D">
              <w:t>Identifier of this Threshold information element.</w:t>
            </w:r>
          </w:p>
        </w:tc>
      </w:tr>
      <w:tr w:rsidR="00114FF3" w:rsidRPr="00392E8D" w14:paraId="209D9E27" w14:textId="77777777">
        <w:trPr>
          <w:jc w:val="center"/>
        </w:trPr>
        <w:tc>
          <w:tcPr>
            <w:tcW w:w="1801" w:type="dxa"/>
            <w:shd w:val="clear" w:color="auto" w:fill="auto"/>
          </w:tcPr>
          <w:p w14:paraId="6BD57BCF" w14:textId="77777777" w:rsidR="00114FF3" w:rsidRPr="00392E8D" w:rsidRDefault="005658D5">
            <w:pPr>
              <w:pStyle w:val="TAL"/>
            </w:pPr>
            <w:r w:rsidRPr="00392E8D">
              <w:t>objectSelector</w:t>
            </w:r>
          </w:p>
        </w:tc>
        <w:tc>
          <w:tcPr>
            <w:tcW w:w="961" w:type="dxa"/>
            <w:shd w:val="clear" w:color="auto" w:fill="auto"/>
          </w:tcPr>
          <w:p w14:paraId="77FBB61F" w14:textId="77777777" w:rsidR="00114FF3" w:rsidRPr="00392E8D" w:rsidRDefault="005658D5">
            <w:pPr>
              <w:pStyle w:val="TAL"/>
            </w:pPr>
            <w:r w:rsidRPr="00392E8D">
              <w:t>M</w:t>
            </w:r>
          </w:p>
        </w:tc>
        <w:tc>
          <w:tcPr>
            <w:tcW w:w="1156" w:type="dxa"/>
            <w:shd w:val="clear" w:color="auto" w:fill="auto"/>
          </w:tcPr>
          <w:p w14:paraId="0E86C245" w14:textId="77777777" w:rsidR="00114FF3" w:rsidRPr="00392E8D" w:rsidRDefault="005658D5">
            <w:pPr>
              <w:pStyle w:val="TAL"/>
            </w:pPr>
            <w:r w:rsidRPr="00392E8D">
              <w:t>1</w:t>
            </w:r>
          </w:p>
        </w:tc>
        <w:tc>
          <w:tcPr>
            <w:tcW w:w="1531" w:type="dxa"/>
            <w:shd w:val="clear" w:color="auto" w:fill="auto"/>
          </w:tcPr>
          <w:p w14:paraId="62D7800B" w14:textId="77777777" w:rsidR="00114FF3" w:rsidRPr="00392E8D" w:rsidRDefault="005658D5">
            <w:pPr>
              <w:pStyle w:val="TAL"/>
            </w:pPr>
            <w:r w:rsidRPr="00392E8D">
              <w:t>ObjectSelection</w:t>
            </w:r>
          </w:p>
        </w:tc>
        <w:tc>
          <w:tcPr>
            <w:tcW w:w="4253" w:type="dxa"/>
            <w:shd w:val="clear" w:color="auto" w:fill="auto"/>
          </w:tcPr>
          <w:p w14:paraId="005821EF" w14:textId="77777777" w:rsidR="00114FF3" w:rsidRPr="00392E8D" w:rsidRDefault="005658D5">
            <w:pPr>
              <w:pStyle w:val="TAL"/>
            </w:pPr>
            <w:r w:rsidRPr="00392E8D">
              <w:t>Defines the object instances associated with the threshold.</w:t>
            </w:r>
          </w:p>
          <w:p w14:paraId="501A6B92" w14:textId="77777777" w:rsidR="00114FF3" w:rsidRPr="00392E8D" w:rsidRDefault="005658D5">
            <w:pPr>
              <w:pStyle w:val="TAL"/>
            </w:pPr>
            <w:r w:rsidRPr="00392E8D">
              <w:t>The object instances for this information element will be the instances corresponding to the NS related measured object types.</w:t>
            </w:r>
          </w:p>
        </w:tc>
      </w:tr>
      <w:tr w:rsidR="00114FF3" w:rsidRPr="00392E8D" w14:paraId="5A73D60F" w14:textId="77777777">
        <w:trPr>
          <w:jc w:val="center"/>
        </w:trPr>
        <w:tc>
          <w:tcPr>
            <w:tcW w:w="1801" w:type="dxa"/>
            <w:shd w:val="clear" w:color="auto" w:fill="auto"/>
          </w:tcPr>
          <w:p w14:paraId="59C9056C" w14:textId="77777777" w:rsidR="00114FF3" w:rsidRPr="00392E8D" w:rsidRDefault="005658D5">
            <w:pPr>
              <w:pStyle w:val="TAL"/>
            </w:pPr>
            <w:r w:rsidRPr="00392E8D">
              <w:t>performanceMetric</w:t>
            </w:r>
          </w:p>
        </w:tc>
        <w:tc>
          <w:tcPr>
            <w:tcW w:w="961" w:type="dxa"/>
            <w:shd w:val="clear" w:color="auto" w:fill="auto"/>
          </w:tcPr>
          <w:p w14:paraId="0FE1F679" w14:textId="77777777" w:rsidR="00114FF3" w:rsidRPr="00392E8D" w:rsidRDefault="005658D5">
            <w:pPr>
              <w:pStyle w:val="TAL"/>
            </w:pPr>
            <w:r w:rsidRPr="00392E8D">
              <w:t>M</w:t>
            </w:r>
          </w:p>
        </w:tc>
        <w:tc>
          <w:tcPr>
            <w:tcW w:w="1156" w:type="dxa"/>
            <w:shd w:val="clear" w:color="auto" w:fill="auto"/>
          </w:tcPr>
          <w:p w14:paraId="6AB94B8F" w14:textId="77777777" w:rsidR="00114FF3" w:rsidRPr="00392E8D" w:rsidRDefault="005658D5">
            <w:pPr>
              <w:pStyle w:val="TAL"/>
            </w:pPr>
            <w:r w:rsidRPr="00392E8D">
              <w:t>1</w:t>
            </w:r>
          </w:p>
        </w:tc>
        <w:tc>
          <w:tcPr>
            <w:tcW w:w="1531" w:type="dxa"/>
            <w:shd w:val="clear" w:color="auto" w:fill="auto"/>
          </w:tcPr>
          <w:p w14:paraId="6194915A" w14:textId="77777777" w:rsidR="00114FF3" w:rsidRPr="00392E8D" w:rsidRDefault="005658D5">
            <w:pPr>
              <w:pStyle w:val="TAL"/>
            </w:pPr>
            <w:r w:rsidRPr="00392E8D">
              <w:t>String</w:t>
            </w:r>
          </w:p>
        </w:tc>
        <w:tc>
          <w:tcPr>
            <w:tcW w:w="4253" w:type="dxa"/>
            <w:shd w:val="clear" w:color="auto" w:fill="auto"/>
          </w:tcPr>
          <w:p w14:paraId="1B9912D2" w14:textId="6F20A540" w:rsidR="00114FF3" w:rsidRPr="00392E8D" w:rsidRDefault="005658D5" w:rsidP="007B4697">
            <w:pPr>
              <w:pStyle w:val="TAL"/>
            </w:pPr>
            <w:r w:rsidRPr="00392E8D">
              <w:t>Defines the performance metric associated with the threshold. Valid values are specified as "Measurement Name" values of the performance measurements applicable to Os-Ma-</w:t>
            </w:r>
            <w:r w:rsidR="007B4697" w:rsidRPr="00392E8D">
              <w:t>n</w:t>
            </w:r>
            <w:r w:rsidRPr="00392E8D">
              <w:t xml:space="preserve">fvo reference point, as defined in </w:t>
            </w:r>
            <w:r>
              <w:t>clause 7.3 of ETSI GS NFV</w:t>
            </w:r>
            <w:r w:rsidRPr="00392E8D">
              <w:noBreakHyphen/>
              <w:t>IFA 027</w:t>
            </w:r>
            <w:r w:rsidR="005A5353" w:rsidRPr="00392E8D">
              <w:t xml:space="preserve"> [</w:t>
            </w:r>
            <w:r w:rsidR="005A5353" w:rsidRPr="00392E8D">
              <w:fldChar w:fldCharType="begin"/>
            </w:r>
            <w:r w:rsidR="005A5353" w:rsidRPr="00392E8D">
              <w:instrText xml:space="preserve">REF REF_GSNFV_IFA027 \h </w:instrText>
            </w:r>
            <w:r w:rsidR="005A5353" w:rsidRPr="00392E8D">
              <w:fldChar w:fldCharType="separate"/>
            </w:r>
            <w:r w:rsidR="003162D3">
              <w:rPr>
                <w:noProof/>
              </w:rPr>
              <w:t>5</w:t>
            </w:r>
            <w:r w:rsidR="005A5353" w:rsidRPr="00392E8D">
              <w:fldChar w:fldCharType="end"/>
            </w:r>
            <w:r w:rsidR="005A5353" w:rsidRPr="00392E8D">
              <w:t>]</w:t>
            </w:r>
            <w:r w:rsidRPr="00392E8D">
              <w:t>.</w:t>
            </w:r>
          </w:p>
        </w:tc>
      </w:tr>
      <w:tr w:rsidR="00114FF3" w:rsidRPr="00392E8D" w14:paraId="3203B648" w14:textId="77777777">
        <w:trPr>
          <w:jc w:val="center"/>
        </w:trPr>
        <w:tc>
          <w:tcPr>
            <w:tcW w:w="1801" w:type="dxa"/>
            <w:shd w:val="clear" w:color="auto" w:fill="auto"/>
          </w:tcPr>
          <w:p w14:paraId="28E7DA23" w14:textId="77777777" w:rsidR="00114FF3" w:rsidRPr="00392E8D" w:rsidRDefault="005658D5">
            <w:pPr>
              <w:pStyle w:val="TAL"/>
            </w:pPr>
            <w:r w:rsidRPr="00392E8D">
              <w:t>thresholdType</w:t>
            </w:r>
          </w:p>
        </w:tc>
        <w:tc>
          <w:tcPr>
            <w:tcW w:w="961" w:type="dxa"/>
            <w:shd w:val="clear" w:color="auto" w:fill="auto"/>
          </w:tcPr>
          <w:p w14:paraId="61A83EA3" w14:textId="77777777" w:rsidR="00114FF3" w:rsidRPr="00392E8D" w:rsidRDefault="005658D5">
            <w:pPr>
              <w:pStyle w:val="TAL"/>
            </w:pPr>
            <w:r w:rsidRPr="00392E8D">
              <w:t>M</w:t>
            </w:r>
          </w:p>
        </w:tc>
        <w:tc>
          <w:tcPr>
            <w:tcW w:w="1156" w:type="dxa"/>
            <w:shd w:val="clear" w:color="auto" w:fill="auto"/>
          </w:tcPr>
          <w:p w14:paraId="0E77EFD3" w14:textId="77777777" w:rsidR="00114FF3" w:rsidRPr="00392E8D" w:rsidRDefault="005658D5">
            <w:pPr>
              <w:pStyle w:val="TAL"/>
            </w:pPr>
            <w:r w:rsidRPr="00392E8D">
              <w:t>1</w:t>
            </w:r>
          </w:p>
        </w:tc>
        <w:tc>
          <w:tcPr>
            <w:tcW w:w="1531" w:type="dxa"/>
            <w:shd w:val="clear" w:color="auto" w:fill="auto"/>
          </w:tcPr>
          <w:p w14:paraId="2A3827C1" w14:textId="77777777" w:rsidR="00114FF3" w:rsidRPr="00392E8D" w:rsidRDefault="005658D5">
            <w:pPr>
              <w:pStyle w:val="TAL"/>
            </w:pPr>
            <w:r w:rsidRPr="00392E8D">
              <w:t>Enum</w:t>
            </w:r>
          </w:p>
        </w:tc>
        <w:tc>
          <w:tcPr>
            <w:tcW w:w="4253" w:type="dxa"/>
            <w:shd w:val="clear" w:color="auto" w:fill="auto"/>
          </w:tcPr>
          <w:p w14:paraId="4759D022" w14:textId="77777777" w:rsidR="00296AE4" w:rsidRPr="00392E8D" w:rsidRDefault="005658D5" w:rsidP="00296AE4">
            <w:pPr>
              <w:pStyle w:val="TAL"/>
            </w:pPr>
            <w:r w:rsidRPr="00392E8D">
              <w:t xml:space="preserve">Type of threshold. The list of possible values is </w:t>
            </w:r>
            <w:r w:rsidR="00C92E7E" w:rsidRPr="00392E8D">
              <w:t>part of</w:t>
            </w:r>
            <w:r w:rsidRPr="00392E8D">
              <w:t xml:space="preserve"> the protocol design and might include: single/multi valued threshold, static/dynamic threshold, template based threshold</w:t>
            </w:r>
            <w:r w:rsidRPr="0071094E">
              <w:t>, etc.</w:t>
            </w:r>
          </w:p>
          <w:p w14:paraId="5B928AF5" w14:textId="77777777" w:rsidR="00296AE4" w:rsidRPr="00392E8D" w:rsidRDefault="00296AE4" w:rsidP="00296AE4">
            <w:pPr>
              <w:pStyle w:val="TAL"/>
            </w:pPr>
            <w:r w:rsidRPr="00392E8D">
              <w:t>VALUES:</w:t>
            </w:r>
          </w:p>
          <w:p w14:paraId="1FE9B458" w14:textId="77777777" w:rsidR="00296AE4" w:rsidRPr="00392E8D" w:rsidRDefault="00296AE4" w:rsidP="00755C79">
            <w:pPr>
              <w:pStyle w:val="TB1"/>
              <w:numPr>
                <w:ilvl w:val="0"/>
                <w:numId w:val="44"/>
              </w:numPr>
              <w:textAlignment w:val="auto"/>
            </w:pPr>
            <w:r w:rsidRPr="00392E8D">
              <w:t>SIMPLE: Single-valued static threshold</w:t>
            </w:r>
          </w:p>
          <w:p w14:paraId="63B8578D" w14:textId="77777777" w:rsidR="00114FF3" w:rsidRPr="00392E8D" w:rsidRDefault="00296AE4" w:rsidP="00755C79">
            <w:pPr>
              <w:pStyle w:val="TAL"/>
              <w:numPr>
                <w:ilvl w:val="0"/>
                <w:numId w:val="44"/>
              </w:numPr>
            </w:pPr>
            <w:r w:rsidRPr="00392E8D">
              <w:t>etc.</w:t>
            </w:r>
          </w:p>
        </w:tc>
      </w:tr>
      <w:tr w:rsidR="00114FF3" w:rsidRPr="00392E8D" w14:paraId="6B447239" w14:textId="77777777">
        <w:trPr>
          <w:jc w:val="center"/>
        </w:trPr>
        <w:tc>
          <w:tcPr>
            <w:tcW w:w="1801" w:type="dxa"/>
            <w:shd w:val="clear" w:color="auto" w:fill="auto"/>
          </w:tcPr>
          <w:p w14:paraId="5374BDE0" w14:textId="77777777" w:rsidR="00114FF3" w:rsidRPr="00392E8D" w:rsidRDefault="005658D5">
            <w:pPr>
              <w:pStyle w:val="TAL"/>
            </w:pPr>
            <w:r w:rsidRPr="00392E8D">
              <w:t>thresholdDetails</w:t>
            </w:r>
          </w:p>
        </w:tc>
        <w:tc>
          <w:tcPr>
            <w:tcW w:w="961" w:type="dxa"/>
            <w:shd w:val="clear" w:color="auto" w:fill="auto"/>
          </w:tcPr>
          <w:p w14:paraId="40A50C6C" w14:textId="77777777" w:rsidR="00114FF3" w:rsidRPr="00392E8D" w:rsidRDefault="005658D5">
            <w:pPr>
              <w:pStyle w:val="TAL"/>
            </w:pPr>
            <w:r w:rsidRPr="00392E8D">
              <w:t>M</w:t>
            </w:r>
          </w:p>
        </w:tc>
        <w:tc>
          <w:tcPr>
            <w:tcW w:w="1156" w:type="dxa"/>
            <w:shd w:val="clear" w:color="auto" w:fill="auto"/>
          </w:tcPr>
          <w:p w14:paraId="16DA611B" w14:textId="77777777" w:rsidR="00114FF3" w:rsidRPr="00392E8D" w:rsidRDefault="005658D5">
            <w:pPr>
              <w:pStyle w:val="TAL"/>
            </w:pPr>
            <w:r w:rsidRPr="00392E8D">
              <w:t>1</w:t>
            </w:r>
          </w:p>
        </w:tc>
        <w:tc>
          <w:tcPr>
            <w:tcW w:w="1531" w:type="dxa"/>
            <w:shd w:val="clear" w:color="auto" w:fill="auto"/>
          </w:tcPr>
          <w:p w14:paraId="52CC026D" w14:textId="77777777" w:rsidR="00114FF3" w:rsidRPr="00392E8D" w:rsidRDefault="005658D5">
            <w:pPr>
              <w:pStyle w:val="TAL"/>
            </w:pPr>
            <w:r w:rsidRPr="00392E8D">
              <w:t>Not specified</w:t>
            </w:r>
          </w:p>
        </w:tc>
        <w:tc>
          <w:tcPr>
            <w:tcW w:w="4253" w:type="dxa"/>
            <w:shd w:val="clear" w:color="auto" w:fill="auto"/>
          </w:tcPr>
          <w:p w14:paraId="77860395" w14:textId="77777777" w:rsidR="00114FF3" w:rsidRPr="00392E8D" w:rsidRDefault="005658D5">
            <w:pPr>
              <w:pStyle w:val="TAL"/>
            </w:pPr>
            <w:r w:rsidRPr="00392E8D">
              <w:t>Details of the threshold: value to be crossed, details on the notification to be generated.</w:t>
            </w:r>
          </w:p>
        </w:tc>
      </w:tr>
    </w:tbl>
    <w:p w14:paraId="3BDEE1BA" w14:textId="77777777" w:rsidR="00114FF3" w:rsidRPr="00392E8D" w:rsidRDefault="00114FF3"/>
    <w:p w14:paraId="7086817F" w14:textId="77777777" w:rsidR="00114FF3" w:rsidRPr="00392E8D" w:rsidRDefault="005658D5">
      <w:pPr>
        <w:pStyle w:val="Heading3"/>
      </w:pPr>
      <w:bookmarkStart w:id="5912" w:name="_Toc129688320"/>
      <w:bookmarkStart w:id="5913" w:name="_Toc129698868"/>
      <w:bookmarkStart w:id="5914" w:name="_Toc129854122"/>
      <w:bookmarkStart w:id="5915" w:name="_Toc129855111"/>
      <w:bookmarkStart w:id="5916" w:name="_Toc129934448"/>
      <w:bookmarkStart w:id="5917" w:name="_Toc129939977"/>
      <w:bookmarkStart w:id="5918" w:name="_Toc129958935"/>
      <w:r w:rsidRPr="00392E8D">
        <w:t>8.4.5</w:t>
      </w:r>
      <w:r w:rsidRPr="00392E8D">
        <w:tab/>
        <w:t>PerformanceReport information element</w:t>
      </w:r>
      <w:bookmarkEnd w:id="5912"/>
      <w:bookmarkEnd w:id="5913"/>
      <w:bookmarkEnd w:id="5914"/>
      <w:bookmarkEnd w:id="5915"/>
      <w:bookmarkEnd w:id="5916"/>
      <w:bookmarkEnd w:id="5917"/>
      <w:bookmarkEnd w:id="5918"/>
    </w:p>
    <w:p w14:paraId="7322D8AC" w14:textId="77777777" w:rsidR="00114FF3" w:rsidRPr="00392E8D" w:rsidRDefault="005658D5">
      <w:pPr>
        <w:pStyle w:val="Heading4"/>
      </w:pPr>
      <w:bookmarkStart w:id="5919" w:name="_Toc129688321"/>
      <w:bookmarkStart w:id="5920" w:name="_Toc129698869"/>
      <w:bookmarkStart w:id="5921" w:name="_Toc129854123"/>
      <w:bookmarkStart w:id="5922" w:name="_Toc129855112"/>
      <w:bookmarkStart w:id="5923" w:name="_Toc129934449"/>
      <w:bookmarkStart w:id="5924" w:name="_Toc129939978"/>
      <w:bookmarkStart w:id="5925" w:name="_Toc129958936"/>
      <w:r w:rsidRPr="00392E8D">
        <w:t>8.4.5.1</w:t>
      </w:r>
      <w:r w:rsidRPr="00392E8D">
        <w:tab/>
        <w:t>Description</w:t>
      </w:r>
      <w:bookmarkEnd w:id="5919"/>
      <w:bookmarkEnd w:id="5920"/>
      <w:bookmarkEnd w:id="5921"/>
      <w:bookmarkEnd w:id="5922"/>
      <w:bookmarkEnd w:id="5923"/>
      <w:bookmarkEnd w:id="5924"/>
      <w:bookmarkEnd w:id="5925"/>
    </w:p>
    <w:p w14:paraId="1ADF4249" w14:textId="77777777" w:rsidR="00114FF3" w:rsidRPr="00392E8D" w:rsidRDefault="005658D5">
      <w:r w:rsidRPr="00392E8D">
        <w:t>This information element defines the format of a performance report provided by the producer to the consumer on a specified object instance or a set of them.</w:t>
      </w:r>
    </w:p>
    <w:p w14:paraId="01FEB17B" w14:textId="77777777" w:rsidR="00114FF3" w:rsidRPr="00392E8D" w:rsidRDefault="005658D5">
      <w:r w:rsidRPr="00392E8D">
        <w:t>The object instances for this information element will be the instances corresponding to the NS related measured object types.</w:t>
      </w:r>
    </w:p>
    <w:p w14:paraId="22EB6FB0" w14:textId="77777777" w:rsidR="00114FF3" w:rsidRPr="00392E8D" w:rsidRDefault="005658D5">
      <w:pPr>
        <w:pStyle w:val="Heading4"/>
      </w:pPr>
      <w:bookmarkStart w:id="5926" w:name="_Toc129688322"/>
      <w:bookmarkStart w:id="5927" w:name="_Toc129698870"/>
      <w:bookmarkStart w:id="5928" w:name="_Toc129854124"/>
      <w:bookmarkStart w:id="5929" w:name="_Toc129855113"/>
      <w:bookmarkStart w:id="5930" w:name="_Toc129934450"/>
      <w:bookmarkStart w:id="5931" w:name="_Toc129939979"/>
      <w:bookmarkStart w:id="5932" w:name="_Toc129958937"/>
      <w:r w:rsidRPr="00392E8D">
        <w:t>8.4.5.2</w:t>
      </w:r>
      <w:r w:rsidRPr="00392E8D">
        <w:tab/>
        <w:t>Attributes</w:t>
      </w:r>
      <w:bookmarkEnd w:id="5926"/>
      <w:bookmarkEnd w:id="5927"/>
      <w:bookmarkEnd w:id="5928"/>
      <w:bookmarkEnd w:id="5929"/>
      <w:bookmarkEnd w:id="5930"/>
      <w:bookmarkEnd w:id="5931"/>
      <w:bookmarkEnd w:id="5932"/>
    </w:p>
    <w:p w14:paraId="3D2868AA" w14:textId="77777777" w:rsidR="00114FF3" w:rsidRPr="00392E8D" w:rsidRDefault="005658D5">
      <w:r w:rsidRPr="00392E8D">
        <w:t xml:space="preserve">The attributes of the PerformanceReport information element shall follow the indications provided in </w:t>
      </w:r>
      <w:r>
        <w:t>table </w:t>
      </w:r>
      <w:r w:rsidRPr="00C662E8">
        <w:t>8.4.5.2-1</w:t>
      </w:r>
      <w:r>
        <w:t>.</w:t>
      </w:r>
    </w:p>
    <w:p w14:paraId="5244154D" w14:textId="77777777" w:rsidR="00114FF3" w:rsidRPr="00392E8D" w:rsidRDefault="005658D5">
      <w:pPr>
        <w:pStyle w:val="TH"/>
      </w:pPr>
      <w:r w:rsidRPr="00392E8D">
        <w:t>Table 8.4.5.2-1: Attributes of the PerformanceReport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7"/>
        <w:gridCol w:w="967"/>
        <w:gridCol w:w="1167"/>
        <w:gridCol w:w="2227"/>
        <w:gridCol w:w="3358"/>
      </w:tblGrid>
      <w:tr w:rsidR="00114FF3" w:rsidRPr="00392E8D" w14:paraId="6A96DD15" w14:textId="77777777">
        <w:trPr>
          <w:jc w:val="center"/>
        </w:trPr>
        <w:tc>
          <w:tcPr>
            <w:tcW w:w="1787" w:type="dxa"/>
            <w:shd w:val="clear" w:color="auto" w:fill="BFBFBF"/>
          </w:tcPr>
          <w:p w14:paraId="18F2191F" w14:textId="77777777" w:rsidR="00114FF3" w:rsidRPr="00392E8D" w:rsidRDefault="005658D5">
            <w:pPr>
              <w:pStyle w:val="TAH"/>
            </w:pPr>
            <w:r w:rsidRPr="00392E8D">
              <w:t>Attribute</w:t>
            </w:r>
          </w:p>
        </w:tc>
        <w:tc>
          <w:tcPr>
            <w:tcW w:w="967" w:type="dxa"/>
            <w:shd w:val="clear" w:color="auto" w:fill="BFBFBF"/>
          </w:tcPr>
          <w:p w14:paraId="1ABA6E31" w14:textId="77777777" w:rsidR="00114FF3" w:rsidRPr="00392E8D" w:rsidRDefault="005658D5">
            <w:pPr>
              <w:pStyle w:val="TAH"/>
            </w:pPr>
            <w:r w:rsidRPr="00392E8D">
              <w:t>Qualifier</w:t>
            </w:r>
          </w:p>
        </w:tc>
        <w:tc>
          <w:tcPr>
            <w:tcW w:w="1167" w:type="dxa"/>
            <w:shd w:val="clear" w:color="auto" w:fill="BFBFBF"/>
          </w:tcPr>
          <w:p w14:paraId="7D21FC8D" w14:textId="77777777" w:rsidR="00114FF3" w:rsidRPr="00392E8D" w:rsidRDefault="005658D5">
            <w:pPr>
              <w:pStyle w:val="TAH"/>
            </w:pPr>
            <w:r w:rsidRPr="00392E8D">
              <w:t>Cardinality</w:t>
            </w:r>
          </w:p>
        </w:tc>
        <w:tc>
          <w:tcPr>
            <w:tcW w:w="2227" w:type="dxa"/>
            <w:shd w:val="clear" w:color="auto" w:fill="BFBFBF"/>
          </w:tcPr>
          <w:p w14:paraId="1BE2BA9D" w14:textId="77777777" w:rsidR="00114FF3" w:rsidRPr="00392E8D" w:rsidRDefault="005658D5">
            <w:pPr>
              <w:pStyle w:val="TAH"/>
            </w:pPr>
            <w:r w:rsidRPr="00392E8D">
              <w:t>Content</w:t>
            </w:r>
          </w:p>
        </w:tc>
        <w:tc>
          <w:tcPr>
            <w:tcW w:w="3358" w:type="dxa"/>
            <w:shd w:val="clear" w:color="auto" w:fill="BFBFBF"/>
          </w:tcPr>
          <w:p w14:paraId="641DE995" w14:textId="77777777" w:rsidR="00114FF3" w:rsidRPr="00392E8D" w:rsidRDefault="005658D5">
            <w:pPr>
              <w:pStyle w:val="TAH"/>
            </w:pPr>
            <w:r w:rsidRPr="00392E8D">
              <w:t>Description</w:t>
            </w:r>
          </w:p>
        </w:tc>
      </w:tr>
      <w:tr w:rsidR="00114FF3" w:rsidRPr="00392E8D" w14:paraId="42C63722" w14:textId="77777777">
        <w:trPr>
          <w:jc w:val="center"/>
        </w:trPr>
        <w:tc>
          <w:tcPr>
            <w:tcW w:w="1787" w:type="dxa"/>
            <w:shd w:val="clear" w:color="auto" w:fill="auto"/>
          </w:tcPr>
          <w:p w14:paraId="38AC544F" w14:textId="77777777" w:rsidR="00114FF3" w:rsidRPr="00392E8D" w:rsidRDefault="005658D5">
            <w:pPr>
              <w:pStyle w:val="TAL"/>
            </w:pPr>
            <w:r w:rsidRPr="00392E8D">
              <w:t>performanceReport</w:t>
            </w:r>
          </w:p>
        </w:tc>
        <w:tc>
          <w:tcPr>
            <w:tcW w:w="967" w:type="dxa"/>
            <w:shd w:val="clear" w:color="auto" w:fill="auto"/>
          </w:tcPr>
          <w:p w14:paraId="462B20D5" w14:textId="77777777" w:rsidR="00114FF3" w:rsidRPr="00392E8D" w:rsidRDefault="005658D5">
            <w:pPr>
              <w:pStyle w:val="TAL"/>
            </w:pPr>
            <w:r w:rsidRPr="00392E8D">
              <w:t>M</w:t>
            </w:r>
          </w:p>
        </w:tc>
        <w:tc>
          <w:tcPr>
            <w:tcW w:w="1167" w:type="dxa"/>
            <w:shd w:val="clear" w:color="auto" w:fill="auto"/>
          </w:tcPr>
          <w:p w14:paraId="7F9765D0" w14:textId="77777777" w:rsidR="00114FF3" w:rsidRPr="00392E8D" w:rsidRDefault="005658D5">
            <w:pPr>
              <w:pStyle w:val="TAL"/>
            </w:pPr>
            <w:r w:rsidRPr="00392E8D">
              <w:t>1..N</w:t>
            </w:r>
          </w:p>
        </w:tc>
        <w:tc>
          <w:tcPr>
            <w:tcW w:w="2227" w:type="dxa"/>
            <w:shd w:val="clear" w:color="auto" w:fill="auto"/>
          </w:tcPr>
          <w:p w14:paraId="6E29E5FA" w14:textId="77777777" w:rsidR="00114FF3" w:rsidRPr="00392E8D" w:rsidRDefault="005658D5">
            <w:pPr>
              <w:pStyle w:val="TAL"/>
            </w:pPr>
            <w:r w:rsidRPr="00392E8D">
              <w:t>PerformanceReportEntry</w:t>
            </w:r>
          </w:p>
        </w:tc>
        <w:tc>
          <w:tcPr>
            <w:tcW w:w="3358" w:type="dxa"/>
            <w:shd w:val="clear" w:color="auto" w:fill="auto"/>
          </w:tcPr>
          <w:p w14:paraId="5868AD1E" w14:textId="77777777" w:rsidR="00114FF3" w:rsidRPr="00392E8D" w:rsidRDefault="005658D5">
            <w:pPr>
              <w:pStyle w:val="TAL"/>
            </w:pPr>
            <w:r w:rsidRPr="00392E8D">
              <w:t>List of performance information entries.</w:t>
            </w:r>
          </w:p>
        </w:tc>
      </w:tr>
    </w:tbl>
    <w:p w14:paraId="493DE805" w14:textId="77777777" w:rsidR="00114FF3" w:rsidRPr="00392E8D" w:rsidRDefault="00114FF3"/>
    <w:p w14:paraId="66FAEB65" w14:textId="77777777" w:rsidR="00114FF3" w:rsidRPr="00392E8D" w:rsidRDefault="005658D5">
      <w:pPr>
        <w:pStyle w:val="Heading3"/>
      </w:pPr>
      <w:bookmarkStart w:id="5933" w:name="_Toc129688323"/>
      <w:bookmarkStart w:id="5934" w:name="_Toc129698871"/>
      <w:bookmarkStart w:id="5935" w:name="_Toc129854125"/>
      <w:bookmarkStart w:id="5936" w:name="_Toc129855114"/>
      <w:bookmarkStart w:id="5937" w:name="_Toc129934451"/>
      <w:bookmarkStart w:id="5938" w:name="_Toc129939980"/>
      <w:bookmarkStart w:id="5939" w:name="_Toc129958938"/>
      <w:r w:rsidRPr="00392E8D">
        <w:t>8.4.6</w:t>
      </w:r>
      <w:r w:rsidRPr="00392E8D">
        <w:tab/>
        <w:t>PerformanceReportEntry information element</w:t>
      </w:r>
      <w:bookmarkEnd w:id="5933"/>
      <w:bookmarkEnd w:id="5934"/>
      <w:bookmarkEnd w:id="5935"/>
      <w:bookmarkEnd w:id="5936"/>
      <w:bookmarkEnd w:id="5937"/>
      <w:bookmarkEnd w:id="5938"/>
      <w:bookmarkEnd w:id="5939"/>
    </w:p>
    <w:p w14:paraId="43256AE4" w14:textId="77777777" w:rsidR="00114FF3" w:rsidRPr="00392E8D" w:rsidRDefault="005658D5">
      <w:pPr>
        <w:pStyle w:val="Heading4"/>
      </w:pPr>
      <w:bookmarkStart w:id="5940" w:name="_Toc129688324"/>
      <w:bookmarkStart w:id="5941" w:name="_Toc129698872"/>
      <w:bookmarkStart w:id="5942" w:name="_Toc129854126"/>
      <w:bookmarkStart w:id="5943" w:name="_Toc129855115"/>
      <w:bookmarkStart w:id="5944" w:name="_Toc129934452"/>
      <w:bookmarkStart w:id="5945" w:name="_Toc129939981"/>
      <w:bookmarkStart w:id="5946" w:name="_Toc129958939"/>
      <w:r w:rsidRPr="00392E8D">
        <w:t>8.4.6.1</w:t>
      </w:r>
      <w:r w:rsidRPr="00392E8D">
        <w:tab/>
        <w:t>Description</w:t>
      </w:r>
      <w:bookmarkEnd w:id="5940"/>
      <w:bookmarkEnd w:id="5941"/>
      <w:bookmarkEnd w:id="5942"/>
      <w:bookmarkEnd w:id="5943"/>
      <w:bookmarkEnd w:id="5944"/>
      <w:bookmarkEnd w:id="5945"/>
      <w:bookmarkEnd w:id="5946"/>
    </w:p>
    <w:p w14:paraId="0D828792" w14:textId="77777777" w:rsidR="00114FF3" w:rsidRPr="00392E8D" w:rsidRDefault="005658D5">
      <w:r w:rsidRPr="00392E8D">
        <w:t>This information element defines a single performance report entry.</w:t>
      </w:r>
    </w:p>
    <w:p w14:paraId="63979E3D" w14:textId="77777777" w:rsidR="00114FF3" w:rsidRPr="00392E8D" w:rsidRDefault="005658D5">
      <w:r w:rsidRPr="00392E8D">
        <w:t>The object instances for this information element will be the instances corresponding to the NS related measured object types.</w:t>
      </w:r>
    </w:p>
    <w:p w14:paraId="4A9E7ED3" w14:textId="77777777" w:rsidR="00114FF3" w:rsidRPr="00392E8D" w:rsidRDefault="005658D5">
      <w:pPr>
        <w:pStyle w:val="Heading4"/>
      </w:pPr>
      <w:bookmarkStart w:id="5947" w:name="_Toc129688325"/>
      <w:bookmarkStart w:id="5948" w:name="_Toc129698873"/>
      <w:bookmarkStart w:id="5949" w:name="_Toc129854127"/>
      <w:bookmarkStart w:id="5950" w:name="_Toc129855116"/>
      <w:bookmarkStart w:id="5951" w:name="_Toc129934453"/>
      <w:bookmarkStart w:id="5952" w:name="_Toc129939982"/>
      <w:bookmarkStart w:id="5953" w:name="_Toc129958940"/>
      <w:r w:rsidRPr="00392E8D">
        <w:lastRenderedPageBreak/>
        <w:t>8.4.6.2</w:t>
      </w:r>
      <w:r w:rsidRPr="00392E8D">
        <w:tab/>
        <w:t>Attributes</w:t>
      </w:r>
      <w:bookmarkEnd w:id="5947"/>
      <w:bookmarkEnd w:id="5948"/>
      <w:bookmarkEnd w:id="5949"/>
      <w:bookmarkEnd w:id="5950"/>
      <w:bookmarkEnd w:id="5951"/>
      <w:bookmarkEnd w:id="5952"/>
      <w:bookmarkEnd w:id="5953"/>
    </w:p>
    <w:p w14:paraId="3D743760" w14:textId="77777777" w:rsidR="00114FF3" w:rsidRPr="00392E8D" w:rsidRDefault="005658D5">
      <w:r w:rsidRPr="00392E8D">
        <w:t xml:space="preserve">The attributes of the PerformanceReportEntry information element shall follow the indications provided in </w:t>
      </w:r>
      <w:r>
        <w:t>table </w:t>
      </w:r>
      <w:r w:rsidRPr="00C662E8">
        <w:t>8.4.6.2-1</w:t>
      </w:r>
      <w:r>
        <w:t>.</w:t>
      </w:r>
    </w:p>
    <w:p w14:paraId="2E7D25BC" w14:textId="77777777" w:rsidR="00114FF3" w:rsidRPr="00392E8D" w:rsidRDefault="005658D5">
      <w:pPr>
        <w:pStyle w:val="TH"/>
      </w:pPr>
      <w:r w:rsidRPr="00392E8D">
        <w:t>Table 8.4.6.2-1: Attributes of the PerformanceReportEntry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2068"/>
        <w:gridCol w:w="3716"/>
      </w:tblGrid>
      <w:tr w:rsidR="00114FF3" w:rsidRPr="00392E8D" w14:paraId="55F3E3EB" w14:textId="77777777">
        <w:trPr>
          <w:jc w:val="center"/>
        </w:trPr>
        <w:tc>
          <w:tcPr>
            <w:tcW w:w="1801" w:type="dxa"/>
            <w:shd w:val="clear" w:color="auto" w:fill="BFBFBF"/>
          </w:tcPr>
          <w:p w14:paraId="121D5832" w14:textId="77777777" w:rsidR="00114FF3" w:rsidRPr="00392E8D" w:rsidRDefault="005658D5">
            <w:pPr>
              <w:pStyle w:val="TAH"/>
            </w:pPr>
            <w:r w:rsidRPr="00392E8D">
              <w:t>Attribute</w:t>
            </w:r>
          </w:p>
        </w:tc>
        <w:tc>
          <w:tcPr>
            <w:tcW w:w="961" w:type="dxa"/>
            <w:shd w:val="clear" w:color="auto" w:fill="BFBFBF"/>
          </w:tcPr>
          <w:p w14:paraId="0ACD20CD" w14:textId="77777777" w:rsidR="00114FF3" w:rsidRPr="00392E8D" w:rsidRDefault="005658D5">
            <w:pPr>
              <w:pStyle w:val="TAH"/>
            </w:pPr>
            <w:r w:rsidRPr="00392E8D">
              <w:t>Qualifier</w:t>
            </w:r>
          </w:p>
        </w:tc>
        <w:tc>
          <w:tcPr>
            <w:tcW w:w="1156" w:type="dxa"/>
            <w:shd w:val="clear" w:color="auto" w:fill="BFBFBF"/>
          </w:tcPr>
          <w:p w14:paraId="7A701982" w14:textId="77777777" w:rsidR="00114FF3" w:rsidRPr="00392E8D" w:rsidRDefault="005658D5">
            <w:pPr>
              <w:pStyle w:val="TAH"/>
            </w:pPr>
            <w:r w:rsidRPr="00392E8D">
              <w:t>Cardinality</w:t>
            </w:r>
          </w:p>
        </w:tc>
        <w:tc>
          <w:tcPr>
            <w:tcW w:w="2068" w:type="dxa"/>
            <w:shd w:val="clear" w:color="auto" w:fill="BFBFBF"/>
          </w:tcPr>
          <w:p w14:paraId="398F838B" w14:textId="77777777" w:rsidR="00114FF3" w:rsidRPr="00392E8D" w:rsidRDefault="005658D5">
            <w:pPr>
              <w:pStyle w:val="TAH"/>
            </w:pPr>
            <w:r w:rsidRPr="00392E8D">
              <w:t>Content</w:t>
            </w:r>
          </w:p>
        </w:tc>
        <w:tc>
          <w:tcPr>
            <w:tcW w:w="3716" w:type="dxa"/>
            <w:shd w:val="clear" w:color="auto" w:fill="BFBFBF"/>
          </w:tcPr>
          <w:p w14:paraId="51B633F3" w14:textId="77777777" w:rsidR="00114FF3" w:rsidRPr="00392E8D" w:rsidRDefault="005658D5">
            <w:pPr>
              <w:pStyle w:val="TAH"/>
            </w:pPr>
            <w:r w:rsidRPr="00392E8D">
              <w:t>Description</w:t>
            </w:r>
          </w:p>
        </w:tc>
      </w:tr>
      <w:tr w:rsidR="00114FF3" w:rsidRPr="00392E8D" w14:paraId="0CE2AE6B" w14:textId="77777777">
        <w:trPr>
          <w:jc w:val="center"/>
        </w:trPr>
        <w:tc>
          <w:tcPr>
            <w:tcW w:w="1801" w:type="dxa"/>
            <w:shd w:val="clear" w:color="auto" w:fill="auto"/>
          </w:tcPr>
          <w:p w14:paraId="087B84C4" w14:textId="77777777" w:rsidR="00114FF3" w:rsidRPr="00392E8D" w:rsidRDefault="005658D5">
            <w:pPr>
              <w:pStyle w:val="TAL"/>
            </w:pPr>
            <w:r w:rsidRPr="00392E8D">
              <w:t>objectType</w:t>
            </w:r>
          </w:p>
        </w:tc>
        <w:tc>
          <w:tcPr>
            <w:tcW w:w="961" w:type="dxa"/>
            <w:shd w:val="clear" w:color="auto" w:fill="auto"/>
          </w:tcPr>
          <w:p w14:paraId="05A1173E" w14:textId="77777777" w:rsidR="00114FF3" w:rsidRPr="00392E8D" w:rsidRDefault="005658D5">
            <w:pPr>
              <w:pStyle w:val="TAL"/>
            </w:pPr>
            <w:r w:rsidRPr="00392E8D">
              <w:t>M</w:t>
            </w:r>
          </w:p>
        </w:tc>
        <w:tc>
          <w:tcPr>
            <w:tcW w:w="1156" w:type="dxa"/>
            <w:shd w:val="clear" w:color="auto" w:fill="auto"/>
          </w:tcPr>
          <w:p w14:paraId="1005564E" w14:textId="77777777" w:rsidR="00114FF3" w:rsidRPr="00392E8D" w:rsidRDefault="005658D5">
            <w:pPr>
              <w:pStyle w:val="TAL"/>
            </w:pPr>
            <w:r w:rsidRPr="00392E8D">
              <w:t>1</w:t>
            </w:r>
          </w:p>
        </w:tc>
        <w:tc>
          <w:tcPr>
            <w:tcW w:w="2068" w:type="dxa"/>
            <w:shd w:val="clear" w:color="auto" w:fill="auto"/>
          </w:tcPr>
          <w:p w14:paraId="37CCAB54" w14:textId="77777777" w:rsidR="00114FF3" w:rsidRPr="00392E8D" w:rsidRDefault="005658D5">
            <w:pPr>
              <w:pStyle w:val="TAL"/>
            </w:pPr>
            <w:r w:rsidRPr="00392E8D">
              <w:t>String</w:t>
            </w:r>
          </w:p>
        </w:tc>
        <w:tc>
          <w:tcPr>
            <w:tcW w:w="3716" w:type="dxa"/>
            <w:shd w:val="clear" w:color="auto" w:fill="auto"/>
          </w:tcPr>
          <w:p w14:paraId="41D589CF" w14:textId="77777777" w:rsidR="00114FF3" w:rsidRPr="00392E8D" w:rsidRDefault="005658D5">
            <w:pPr>
              <w:pStyle w:val="TAL"/>
            </w:pPr>
            <w:r w:rsidRPr="00392E8D">
              <w:t>Defines the object type.</w:t>
            </w:r>
          </w:p>
          <w:p w14:paraId="3814B14D" w14:textId="77777777" w:rsidR="00114FF3" w:rsidRPr="00392E8D" w:rsidRDefault="005658D5">
            <w:pPr>
              <w:pStyle w:val="TAL"/>
            </w:pPr>
            <w:r w:rsidRPr="00392E8D">
              <w:t>The object types for this information element will be the NS related measured object types.</w:t>
            </w:r>
          </w:p>
        </w:tc>
      </w:tr>
      <w:tr w:rsidR="00114FF3" w:rsidRPr="00392E8D" w14:paraId="783514BA" w14:textId="77777777">
        <w:trPr>
          <w:jc w:val="center"/>
        </w:trPr>
        <w:tc>
          <w:tcPr>
            <w:tcW w:w="1801" w:type="dxa"/>
            <w:shd w:val="clear" w:color="auto" w:fill="auto"/>
          </w:tcPr>
          <w:p w14:paraId="6F49F15F" w14:textId="77777777" w:rsidR="00114FF3" w:rsidRPr="00392E8D" w:rsidRDefault="005658D5">
            <w:pPr>
              <w:pStyle w:val="TAL"/>
            </w:pPr>
            <w:r w:rsidRPr="00392E8D">
              <w:t>objectInstanceId</w:t>
            </w:r>
          </w:p>
        </w:tc>
        <w:tc>
          <w:tcPr>
            <w:tcW w:w="961" w:type="dxa"/>
            <w:shd w:val="clear" w:color="auto" w:fill="auto"/>
          </w:tcPr>
          <w:p w14:paraId="02BDB3B0" w14:textId="77777777" w:rsidR="00114FF3" w:rsidRPr="00392E8D" w:rsidRDefault="005658D5">
            <w:pPr>
              <w:pStyle w:val="TAL"/>
            </w:pPr>
            <w:r w:rsidRPr="00392E8D">
              <w:t>M</w:t>
            </w:r>
          </w:p>
        </w:tc>
        <w:tc>
          <w:tcPr>
            <w:tcW w:w="1156" w:type="dxa"/>
            <w:shd w:val="clear" w:color="auto" w:fill="auto"/>
          </w:tcPr>
          <w:p w14:paraId="42A32940" w14:textId="77777777" w:rsidR="00114FF3" w:rsidRPr="00392E8D" w:rsidRDefault="005658D5">
            <w:pPr>
              <w:pStyle w:val="TAL"/>
            </w:pPr>
            <w:r w:rsidRPr="00392E8D">
              <w:t>1</w:t>
            </w:r>
          </w:p>
        </w:tc>
        <w:tc>
          <w:tcPr>
            <w:tcW w:w="2068" w:type="dxa"/>
            <w:shd w:val="clear" w:color="auto" w:fill="auto"/>
          </w:tcPr>
          <w:p w14:paraId="08724C94" w14:textId="77777777" w:rsidR="00114FF3" w:rsidRPr="00392E8D" w:rsidRDefault="005658D5">
            <w:pPr>
              <w:pStyle w:val="TAL"/>
            </w:pPr>
            <w:r w:rsidRPr="00392E8D">
              <w:t>Identifier</w:t>
            </w:r>
          </w:p>
        </w:tc>
        <w:tc>
          <w:tcPr>
            <w:tcW w:w="3716" w:type="dxa"/>
            <w:shd w:val="clear" w:color="auto" w:fill="auto"/>
          </w:tcPr>
          <w:p w14:paraId="23F08975" w14:textId="77777777" w:rsidR="00114FF3" w:rsidRPr="00392E8D" w:rsidRDefault="005658D5">
            <w:pPr>
              <w:pStyle w:val="TAL"/>
            </w:pPr>
            <w:r w:rsidRPr="00392E8D">
              <w:t>The object instance for which the performance metric is reported.</w:t>
            </w:r>
          </w:p>
          <w:p w14:paraId="5DD6101D" w14:textId="77777777" w:rsidR="00114FF3" w:rsidRPr="00392E8D" w:rsidRDefault="005658D5">
            <w:pPr>
              <w:pStyle w:val="TAL"/>
            </w:pPr>
            <w:r w:rsidRPr="00392E8D">
              <w:t>The object instances for this information element will be the instances corresponding to the NS related measured object types.</w:t>
            </w:r>
          </w:p>
        </w:tc>
      </w:tr>
      <w:tr w:rsidR="00114FF3" w:rsidRPr="00392E8D" w14:paraId="084B00D6" w14:textId="77777777">
        <w:trPr>
          <w:jc w:val="center"/>
        </w:trPr>
        <w:tc>
          <w:tcPr>
            <w:tcW w:w="1801" w:type="dxa"/>
            <w:shd w:val="clear" w:color="auto" w:fill="auto"/>
          </w:tcPr>
          <w:p w14:paraId="27692EDD" w14:textId="77777777" w:rsidR="00114FF3" w:rsidRPr="00392E8D" w:rsidRDefault="005658D5">
            <w:pPr>
              <w:pStyle w:val="TAL"/>
            </w:pPr>
            <w:r w:rsidRPr="00392E8D">
              <w:t>performanceMetric</w:t>
            </w:r>
          </w:p>
        </w:tc>
        <w:tc>
          <w:tcPr>
            <w:tcW w:w="961" w:type="dxa"/>
            <w:shd w:val="clear" w:color="auto" w:fill="auto"/>
          </w:tcPr>
          <w:p w14:paraId="0937A18A" w14:textId="77777777" w:rsidR="00114FF3" w:rsidRPr="00392E8D" w:rsidRDefault="005658D5">
            <w:pPr>
              <w:pStyle w:val="TAL"/>
            </w:pPr>
            <w:r w:rsidRPr="00392E8D">
              <w:t>M</w:t>
            </w:r>
          </w:p>
        </w:tc>
        <w:tc>
          <w:tcPr>
            <w:tcW w:w="1156" w:type="dxa"/>
            <w:shd w:val="clear" w:color="auto" w:fill="auto"/>
          </w:tcPr>
          <w:p w14:paraId="363CE906" w14:textId="77777777" w:rsidR="00114FF3" w:rsidRPr="00392E8D" w:rsidRDefault="005658D5">
            <w:pPr>
              <w:pStyle w:val="TAL"/>
            </w:pPr>
            <w:r w:rsidRPr="00392E8D">
              <w:t>1</w:t>
            </w:r>
          </w:p>
        </w:tc>
        <w:tc>
          <w:tcPr>
            <w:tcW w:w="2068" w:type="dxa"/>
            <w:shd w:val="clear" w:color="auto" w:fill="auto"/>
          </w:tcPr>
          <w:p w14:paraId="59C4665E" w14:textId="77777777" w:rsidR="00114FF3" w:rsidRPr="00392E8D" w:rsidRDefault="005658D5">
            <w:pPr>
              <w:pStyle w:val="TAL"/>
            </w:pPr>
            <w:r w:rsidRPr="00392E8D">
              <w:t>String</w:t>
            </w:r>
          </w:p>
        </w:tc>
        <w:tc>
          <w:tcPr>
            <w:tcW w:w="3716" w:type="dxa"/>
            <w:shd w:val="clear" w:color="auto" w:fill="auto"/>
          </w:tcPr>
          <w:p w14:paraId="5E980029" w14:textId="23A2080A" w:rsidR="00114FF3" w:rsidRPr="00392E8D" w:rsidRDefault="005658D5" w:rsidP="007B4697">
            <w:pPr>
              <w:pStyle w:val="TAL"/>
            </w:pPr>
            <w:r w:rsidRPr="00392E8D">
              <w:t>Name of the metric collected. This attribute</w:t>
            </w:r>
            <w:r w:rsidR="00AA7B87" w:rsidRPr="00392E8D">
              <w:t>'</w:t>
            </w:r>
            <w:r w:rsidRPr="00392E8D">
              <w:t>s value contains the related "Measurement Name" value of the performance measurements applicable to Os-Ma-</w:t>
            </w:r>
            <w:r w:rsidR="007B4697" w:rsidRPr="00392E8D">
              <w:t>n</w:t>
            </w:r>
            <w:r w:rsidRPr="00392E8D">
              <w:t xml:space="preserve">fvo reference point, as defined in </w:t>
            </w:r>
            <w:r>
              <w:t>clause 7.3 of ETSI GS NFV-IFA 027 [</w:t>
            </w:r>
            <w:r w:rsidRPr="00392E8D">
              <w:fldChar w:fldCharType="begin"/>
            </w:r>
            <w:r w:rsidRPr="00392E8D">
              <w:instrText xml:space="preserve">REF REF_GSNFV_IFA027 \h </w:instrText>
            </w:r>
            <w:r w:rsidRPr="00392E8D">
              <w:fldChar w:fldCharType="separate"/>
            </w:r>
            <w:r w:rsidR="003162D3">
              <w:rPr>
                <w:noProof/>
              </w:rPr>
              <w:t>5</w:t>
            </w:r>
            <w:r w:rsidRPr="00392E8D">
              <w:fldChar w:fldCharType="end"/>
            </w:r>
            <w:r w:rsidRPr="00392E8D">
              <w:t>].</w:t>
            </w:r>
          </w:p>
        </w:tc>
      </w:tr>
      <w:tr w:rsidR="00114FF3" w:rsidRPr="00392E8D" w14:paraId="09C77926" w14:textId="77777777">
        <w:trPr>
          <w:jc w:val="center"/>
        </w:trPr>
        <w:tc>
          <w:tcPr>
            <w:tcW w:w="1801" w:type="dxa"/>
            <w:shd w:val="clear" w:color="auto" w:fill="auto"/>
          </w:tcPr>
          <w:p w14:paraId="406BC059" w14:textId="77777777" w:rsidR="00114FF3" w:rsidRPr="00392E8D" w:rsidRDefault="005658D5">
            <w:pPr>
              <w:pStyle w:val="TAL"/>
            </w:pPr>
            <w:r w:rsidRPr="00392E8D">
              <w:t>performanceValue</w:t>
            </w:r>
          </w:p>
        </w:tc>
        <w:tc>
          <w:tcPr>
            <w:tcW w:w="961" w:type="dxa"/>
            <w:shd w:val="clear" w:color="auto" w:fill="auto"/>
          </w:tcPr>
          <w:p w14:paraId="00BEEF6D" w14:textId="77777777" w:rsidR="00114FF3" w:rsidRPr="00392E8D" w:rsidRDefault="005658D5">
            <w:pPr>
              <w:pStyle w:val="TAL"/>
            </w:pPr>
            <w:r w:rsidRPr="00392E8D">
              <w:t>M</w:t>
            </w:r>
          </w:p>
        </w:tc>
        <w:tc>
          <w:tcPr>
            <w:tcW w:w="1156" w:type="dxa"/>
            <w:shd w:val="clear" w:color="auto" w:fill="auto"/>
          </w:tcPr>
          <w:p w14:paraId="37F3DAF3" w14:textId="77777777" w:rsidR="00114FF3" w:rsidRPr="00392E8D" w:rsidRDefault="005658D5">
            <w:pPr>
              <w:pStyle w:val="TAL"/>
            </w:pPr>
            <w:r w:rsidRPr="00392E8D">
              <w:t>1..N</w:t>
            </w:r>
          </w:p>
        </w:tc>
        <w:tc>
          <w:tcPr>
            <w:tcW w:w="2068" w:type="dxa"/>
            <w:shd w:val="clear" w:color="auto" w:fill="auto"/>
          </w:tcPr>
          <w:p w14:paraId="21237884" w14:textId="77777777" w:rsidR="00114FF3" w:rsidRPr="00392E8D" w:rsidRDefault="005658D5">
            <w:pPr>
              <w:pStyle w:val="TAL"/>
            </w:pPr>
            <w:r w:rsidRPr="00392E8D">
              <w:t>PerformanceValueEntry</w:t>
            </w:r>
          </w:p>
        </w:tc>
        <w:tc>
          <w:tcPr>
            <w:tcW w:w="3716" w:type="dxa"/>
            <w:shd w:val="clear" w:color="auto" w:fill="auto"/>
          </w:tcPr>
          <w:p w14:paraId="68D335E5" w14:textId="6F4408F0" w:rsidR="00114FF3" w:rsidRPr="00392E8D" w:rsidRDefault="005658D5">
            <w:pPr>
              <w:pStyle w:val="TAL"/>
            </w:pPr>
            <w:r w:rsidRPr="00392E8D">
              <w:t>List of performance values with associated timestamp</w:t>
            </w:r>
            <w:r w:rsidRPr="00392E8D">
              <w:rPr>
                <w:rFonts w:cs="Arial"/>
                <w:szCs w:val="18"/>
              </w:rPr>
              <w:t xml:space="preserve"> and measurement context (see </w:t>
            </w:r>
            <w:r w:rsidRPr="00392E8D">
              <w:t>ETSI GS NFV-IFA 027 [</w:t>
            </w:r>
            <w:r w:rsidRPr="00392E8D">
              <w:fldChar w:fldCharType="begin"/>
            </w:r>
            <w:r w:rsidRPr="00392E8D">
              <w:instrText xml:space="preserve">REF REF_GSNFV_IFA027 \h </w:instrText>
            </w:r>
            <w:r w:rsidRPr="00392E8D">
              <w:fldChar w:fldCharType="separate"/>
            </w:r>
            <w:r w:rsidR="003162D3">
              <w:rPr>
                <w:noProof/>
              </w:rPr>
              <w:t>5</w:t>
            </w:r>
            <w:r w:rsidRPr="00392E8D">
              <w:fldChar w:fldCharType="end"/>
            </w:r>
            <w:r w:rsidRPr="00392E8D">
              <w:t>]</w:t>
            </w:r>
            <w:r w:rsidRPr="00392E8D">
              <w:rPr>
                <w:rFonts w:cs="Arial"/>
                <w:szCs w:val="18"/>
              </w:rPr>
              <w:t>)</w:t>
            </w:r>
            <w:r w:rsidRPr="00392E8D">
              <w:t>.</w:t>
            </w:r>
          </w:p>
        </w:tc>
      </w:tr>
    </w:tbl>
    <w:p w14:paraId="447F49F2" w14:textId="77777777" w:rsidR="00114FF3" w:rsidRPr="00392E8D" w:rsidRDefault="00114FF3"/>
    <w:p w14:paraId="6244AA05" w14:textId="77777777" w:rsidR="00114FF3" w:rsidRPr="00392E8D" w:rsidRDefault="005658D5">
      <w:pPr>
        <w:pStyle w:val="Heading3"/>
      </w:pPr>
      <w:bookmarkStart w:id="5954" w:name="_Toc129688326"/>
      <w:bookmarkStart w:id="5955" w:name="_Toc129698874"/>
      <w:bookmarkStart w:id="5956" w:name="_Toc129854128"/>
      <w:bookmarkStart w:id="5957" w:name="_Toc129855117"/>
      <w:bookmarkStart w:id="5958" w:name="_Toc129934454"/>
      <w:bookmarkStart w:id="5959" w:name="_Toc129939983"/>
      <w:bookmarkStart w:id="5960" w:name="_Toc129958941"/>
      <w:r w:rsidRPr="00392E8D">
        <w:t>8.4.7</w:t>
      </w:r>
      <w:r w:rsidRPr="00392E8D">
        <w:tab/>
        <w:t>PerformanceValueEntry information element</w:t>
      </w:r>
      <w:bookmarkEnd w:id="5954"/>
      <w:bookmarkEnd w:id="5955"/>
      <w:bookmarkEnd w:id="5956"/>
      <w:bookmarkEnd w:id="5957"/>
      <w:bookmarkEnd w:id="5958"/>
      <w:bookmarkEnd w:id="5959"/>
      <w:bookmarkEnd w:id="5960"/>
    </w:p>
    <w:p w14:paraId="7F3B6B3D" w14:textId="77777777" w:rsidR="00114FF3" w:rsidRPr="00392E8D" w:rsidRDefault="005658D5">
      <w:pPr>
        <w:pStyle w:val="Heading4"/>
      </w:pPr>
      <w:bookmarkStart w:id="5961" w:name="_Toc129688327"/>
      <w:bookmarkStart w:id="5962" w:name="_Toc129698875"/>
      <w:bookmarkStart w:id="5963" w:name="_Toc129854129"/>
      <w:bookmarkStart w:id="5964" w:name="_Toc129855118"/>
      <w:bookmarkStart w:id="5965" w:name="_Toc129934455"/>
      <w:bookmarkStart w:id="5966" w:name="_Toc129939984"/>
      <w:bookmarkStart w:id="5967" w:name="_Toc129958942"/>
      <w:r w:rsidRPr="00392E8D">
        <w:t>8.4.7.1</w:t>
      </w:r>
      <w:r w:rsidRPr="00392E8D">
        <w:tab/>
        <w:t>Description</w:t>
      </w:r>
      <w:bookmarkEnd w:id="5961"/>
      <w:bookmarkEnd w:id="5962"/>
      <w:bookmarkEnd w:id="5963"/>
      <w:bookmarkEnd w:id="5964"/>
      <w:bookmarkEnd w:id="5965"/>
      <w:bookmarkEnd w:id="5966"/>
      <w:bookmarkEnd w:id="5967"/>
    </w:p>
    <w:p w14:paraId="258DF2CE" w14:textId="269A923C" w:rsidR="00DB6DBE" w:rsidRPr="00392E8D" w:rsidRDefault="005658D5">
      <w:r w:rsidRPr="00392E8D">
        <w:t>This information element defines a single performance value with its associated time stamp</w:t>
      </w:r>
      <w:r w:rsidRPr="00392E8D">
        <w:rPr>
          <w:rFonts w:cs="Arial"/>
          <w:szCs w:val="18"/>
        </w:rPr>
        <w:t xml:space="preserve"> and measurement context (see </w:t>
      </w:r>
      <w:r w:rsidRPr="00392E8D">
        <w:t>ETSI GS NFV-IFA 027 [</w:t>
      </w:r>
      <w:r w:rsidRPr="00392E8D">
        <w:fldChar w:fldCharType="begin"/>
      </w:r>
      <w:r w:rsidRPr="00392E8D">
        <w:instrText xml:space="preserve">REF REF_GSNFV_IFA027 \h </w:instrText>
      </w:r>
      <w:r w:rsidRPr="00392E8D">
        <w:fldChar w:fldCharType="separate"/>
      </w:r>
      <w:r w:rsidR="003162D3">
        <w:rPr>
          <w:noProof/>
        </w:rPr>
        <w:t>5</w:t>
      </w:r>
      <w:r w:rsidRPr="00392E8D">
        <w:fldChar w:fldCharType="end"/>
      </w:r>
      <w:r w:rsidRPr="00392E8D">
        <w:t>]</w:t>
      </w:r>
      <w:r w:rsidRPr="00392E8D">
        <w:rPr>
          <w:rFonts w:cs="Arial"/>
          <w:szCs w:val="18"/>
        </w:rPr>
        <w:t>)</w:t>
      </w:r>
      <w:r w:rsidRPr="00392E8D">
        <w:t>.</w:t>
      </w:r>
    </w:p>
    <w:p w14:paraId="51A89530" w14:textId="77777777" w:rsidR="00114FF3" w:rsidRPr="00392E8D" w:rsidRDefault="005658D5">
      <w:pPr>
        <w:pStyle w:val="Heading4"/>
      </w:pPr>
      <w:bookmarkStart w:id="5968" w:name="_Toc129688328"/>
      <w:bookmarkStart w:id="5969" w:name="_Toc129698876"/>
      <w:bookmarkStart w:id="5970" w:name="_Toc129854130"/>
      <w:bookmarkStart w:id="5971" w:name="_Toc129855119"/>
      <w:bookmarkStart w:id="5972" w:name="_Toc129934456"/>
      <w:bookmarkStart w:id="5973" w:name="_Toc129939985"/>
      <w:bookmarkStart w:id="5974" w:name="_Toc129958943"/>
      <w:r w:rsidRPr="00392E8D">
        <w:t>8.4.7.2</w:t>
      </w:r>
      <w:r w:rsidRPr="00392E8D">
        <w:tab/>
        <w:t>Attributes</w:t>
      </w:r>
      <w:bookmarkEnd w:id="5968"/>
      <w:bookmarkEnd w:id="5969"/>
      <w:bookmarkEnd w:id="5970"/>
      <w:bookmarkEnd w:id="5971"/>
      <w:bookmarkEnd w:id="5972"/>
      <w:bookmarkEnd w:id="5973"/>
      <w:bookmarkEnd w:id="5974"/>
    </w:p>
    <w:p w14:paraId="4B702FCC" w14:textId="11872AFA" w:rsidR="00114FF3" w:rsidRPr="00392E8D" w:rsidRDefault="005658D5">
      <w:r w:rsidRPr="00392E8D">
        <w:t xml:space="preserve">The attributes of the PerformanceValueEntry information element shall follow the indications provided in </w:t>
      </w:r>
      <w:r>
        <w:t>table </w:t>
      </w:r>
      <w:r w:rsidRPr="00C662E8">
        <w:t>8.4.7.2</w:t>
      </w:r>
      <w:r w:rsidR="00F56586">
        <w:noBreakHyphen/>
      </w:r>
      <w:r w:rsidRPr="00C662E8">
        <w:t>1</w:t>
      </w:r>
      <w:r>
        <w:t>.</w:t>
      </w:r>
    </w:p>
    <w:p w14:paraId="29E68B63" w14:textId="77777777" w:rsidR="00114FF3" w:rsidRPr="00392E8D" w:rsidRDefault="005658D5">
      <w:pPr>
        <w:pStyle w:val="TH"/>
      </w:pPr>
      <w:r w:rsidRPr="00392E8D">
        <w:t>Table 8.4.7.2-1: Attributes of the PerformanceValueEntry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6"/>
        <w:gridCol w:w="961"/>
        <w:gridCol w:w="1156"/>
        <w:gridCol w:w="1321"/>
        <w:gridCol w:w="4238"/>
      </w:tblGrid>
      <w:tr w:rsidR="00114FF3" w:rsidRPr="00392E8D" w14:paraId="722E779D" w14:textId="77777777">
        <w:trPr>
          <w:jc w:val="center"/>
        </w:trPr>
        <w:tc>
          <w:tcPr>
            <w:tcW w:w="2026" w:type="dxa"/>
            <w:shd w:val="clear" w:color="auto" w:fill="BFBFBF"/>
          </w:tcPr>
          <w:p w14:paraId="0C7E2C7C" w14:textId="77777777" w:rsidR="00114FF3" w:rsidRPr="00392E8D" w:rsidRDefault="005658D5">
            <w:pPr>
              <w:pStyle w:val="TAH"/>
            </w:pPr>
            <w:r w:rsidRPr="00392E8D">
              <w:t>Attribute</w:t>
            </w:r>
          </w:p>
        </w:tc>
        <w:tc>
          <w:tcPr>
            <w:tcW w:w="961" w:type="dxa"/>
            <w:shd w:val="clear" w:color="auto" w:fill="BFBFBF"/>
          </w:tcPr>
          <w:p w14:paraId="5F7D4A84" w14:textId="77777777" w:rsidR="00114FF3" w:rsidRPr="00392E8D" w:rsidRDefault="005658D5">
            <w:pPr>
              <w:pStyle w:val="TAH"/>
            </w:pPr>
            <w:r w:rsidRPr="00392E8D">
              <w:t>Qualifier</w:t>
            </w:r>
          </w:p>
        </w:tc>
        <w:tc>
          <w:tcPr>
            <w:tcW w:w="1156" w:type="dxa"/>
            <w:shd w:val="clear" w:color="auto" w:fill="BFBFBF"/>
          </w:tcPr>
          <w:p w14:paraId="64A09001" w14:textId="77777777" w:rsidR="00114FF3" w:rsidRPr="00392E8D" w:rsidRDefault="005658D5">
            <w:pPr>
              <w:pStyle w:val="TAH"/>
            </w:pPr>
            <w:r w:rsidRPr="00392E8D">
              <w:t>Cardinality</w:t>
            </w:r>
          </w:p>
        </w:tc>
        <w:tc>
          <w:tcPr>
            <w:tcW w:w="1321" w:type="dxa"/>
            <w:shd w:val="clear" w:color="auto" w:fill="BFBFBF"/>
          </w:tcPr>
          <w:p w14:paraId="7EC15F56" w14:textId="77777777" w:rsidR="00114FF3" w:rsidRPr="00392E8D" w:rsidRDefault="005658D5">
            <w:pPr>
              <w:pStyle w:val="TAH"/>
            </w:pPr>
            <w:r w:rsidRPr="00392E8D">
              <w:t>Content</w:t>
            </w:r>
          </w:p>
        </w:tc>
        <w:tc>
          <w:tcPr>
            <w:tcW w:w="4238" w:type="dxa"/>
            <w:shd w:val="clear" w:color="auto" w:fill="BFBFBF"/>
          </w:tcPr>
          <w:p w14:paraId="5B735270" w14:textId="77777777" w:rsidR="00114FF3" w:rsidRPr="00392E8D" w:rsidRDefault="005658D5">
            <w:pPr>
              <w:pStyle w:val="TAH"/>
            </w:pPr>
            <w:r w:rsidRPr="00392E8D">
              <w:t>Description</w:t>
            </w:r>
          </w:p>
        </w:tc>
      </w:tr>
      <w:tr w:rsidR="00114FF3" w:rsidRPr="00392E8D" w14:paraId="3939673B" w14:textId="77777777">
        <w:trPr>
          <w:jc w:val="center"/>
        </w:trPr>
        <w:tc>
          <w:tcPr>
            <w:tcW w:w="2026" w:type="dxa"/>
            <w:shd w:val="clear" w:color="auto" w:fill="auto"/>
          </w:tcPr>
          <w:p w14:paraId="7BAFB592" w14:textId="77777777" w:rsidR="00114FF3" w:rsidRPr="00392E8D" w:rsidRDefault="005658D5">
            <w:pPr>
              <w:pStyle w:val="TAL"/>
            </w:pPr>
            <w:r w:rsidRPr="00392E8D">
              <w:t>timeStamp</w:t>
            </w:r>
          </w:p>
        </w:tc>
        <w:tc>
          <w:tcPr>
            <w:tcW w:w="961" w:type="dxa"/>
            <w:shd w:val="clear" w:color="auto" w:fill="auto"/>
          </w:tcPr>
          <w:p w14:paraId="1ED5A5D7" w14:textId="77777777" w:rsidR="00114FF3" w:rsidRPr="00392E8D" w:rsidRDefault="005658D5">
            <w:pPr>
              <w:pStyle w:val="TAL"/>
            </w:pPr>
            <w:r w:rsidRPr="00392E8D">
              <w:t>M</w:t>
            </w:r>
          </w:p>
        </w:tc>
        <w:tc>
          <w:tcPr>
            <w:tcW w:w="1156" w:type="dxa"/>
            <w:shd w:val="clear" w:color="auto" w:fill="auto"/>
          </w:tcPr>
          <w:p w14:paraId="0547F011" w14:textId="77777777" w:rsidR="00114FF3" w:rsidRPr="00392E8D" w:rsidRDefault="005658D5">
            <w:pPr>
              <w:pStyle w:val="TAL"/>
            </w:pPr>
            <w:r w:rsidRPr="00392E8D">
              <w:t>1</w:t>
            </w:r>
          </w:p>
        </w:tc>
        <w:tc>
          <w:tcPr>
            <w:tcW w:w="1321" w:type="dxa"/>
            <w:shd w:val="clear" w:color="auto" w:fill="auto"/>
          </w:tcPr>
          <w:p w14:paraId="33D1702D" w14:textId="77777777" w:rsidR="00114FF3" w:rsidRPr="00392E8D" w:rsidRDefault="005658D5">
            <w:pPr>
              <w:pStyle w:val="TAL"/>
            </w:pPr>
            <w:r w:rsidRPr="00392E8D">
              <w:t>DateTime</w:t>
            </w:r>
          </w:p>
        </w:tc>
        <w:tc>
          <w:tcPr>
            <w:tcW w:w="4238" w:type="dxa"/>
            <w:shd w:val="clear" w:color="auto" w:fill="auto"/>
          </w:tcPr>
          <w:p w14:paraId="04C94A70" w14:textId="77777777" w:rsidR="00114FF3" w:rsidRPr="00392E8D" w:rsidRDefault="005658D5">
            <w:pPr>
              <w:pStyle w:val="TAL"/>
            </w:pPr>
            <w:r w:rsidRPr="00392E8D">
              <w:t>Timestamp indicating when the data was collected.</w:t>
            </w:r>
          </w:p>
        </w:tc>
      </w:tr>
      <w:tr w:rsidR="00114FF3" w:rsidRPr="00392E8D" w14:paraId="6F902D09" w14:textId="77777777">
        <w:trPr>
          <w:jc w:val="center"/>
        </w:trPr>
        <w:tc>
          <w:tcPr>
            <w:tcW w:w="2026" w:type="dxa"/>
            <w:shd w:val="clear" w:color="auto" w:fill="auto"/>
          </w:tcPr>
          <w:p w14:paraId="6A3A1347" w14:textId="77777777" w:rsidR="00114FF3" w:rsidRPr="00392E8D" w:rsidRDefault="005658D5">
            <w:pPr>
              <w:pStyle w:val="TAL"/>
            </w:pPr>
            <w:r w:rsidRPr="00392E8D">
              <w:t>performanceValue</w:t>
            </w:r>
          </w:p>
        </w:tc>
        <w:tc>
          <w:tcPr>
            <w:tcW w:w="961" w:type="dxa"/>
            <w:shd w:val="clear" w:color="auto" w:fill="auto"/>
          </w:tcPr>
          <w:p w14:paraId="51028A9F" w14:textId="77777777" w:rsidR="00114FF3" w:rsidRPr="00392E8D" w:rsidRDefault="005658D5">
            <w:pPr>
              <w:pStyle w:val="TAL"/>
            </w:pPr>
            <w:r w:rsidRPr="00392E8D">
              <w:t>M</w:t>
            </w:r>
          </w:p>
        </w:tc>
        <w:tc>
          <w:tcPr>
            <w:tcW w:w="1156" w:type="dxa"/>
            <w:shd w:val="clear" w:color="auto" w:fill="auto"/>
          </w:tcPr>
          <w:p w14:paraId="698CCAF4" w14:textId="77777777" w:rsidR="00114FF3" w:rsidRPr="00392E8D" w:rsidRDefault="005658D5">
            <w:pPr>
              <w:pStyle w:val="TAL"/>
            </w:pPr>
            <w:r w:rsidRPr="00392E8D">
              <w:t>1</w:t>
            </w:r>
          </w:p>
        </w:tc>
        <w:tc>
          <w:tcPr>
            <w:tcW w:w="1321" w:type="dxa"/>
            <w:shd w:val="clear" w:color="auto" w:fill="auto"/>
          </w:tcPr>
          <w:p w14:paraId="5952E0A2" w14:textId="77777777" w:rsidR="00114FF3" w:rsidRPr="00392E8D" w:rsidRDefault="005658D5">
            <w:pPr>
              <w:pStyle w:val="TAL"/>
            </w:pPr>
            <w:r w:rsidRPr="00392E8D">
              <w:t>Value</w:t>
            </w:r>
          </w:p>
        </w:tc>
        <w:tc>
          <w:tcPr>
            <w:tcW w:w="4238" w:type="dxa"/>
            <w:shd w:val="clear" w:color="auto" w:fill="auto"/>
          </w:tcPr>
          <w:p w14:paraId="5B809991" w14:textId="67151F82" w:rsidR="00114FF3" w:rsidRPr="00392E8D" w:rsidRDefault="005658D5" w:rsidP="007B4697">
            <w:pPr>
              <w:pStyle w:val="TAL"/>
            </w:pPr>
            <w:r w:rsidRPr="00392E8D">
              <w:t>Value of the metric collected. The type of this attribute corresponds to the related "Measurement Unit" of the performance measurements applicable to Os-Ma-</w:t>
            </w:r>
            <w:r w:rsidR="007B4697" w:rsidRPr="00392E8D">
              <w:t>n</w:t>
            </w:r>
            <w:r w:rsidRPr="00392E8D">
              <w:t xml:space="preserve">fvo reference point, as defined in </w:t>
            </w:r>
            <w:r>
              <w:t>clause 7.3 of ETSI GS NFV-IFA 027 [</w:t>
            </w:r>
            <w:r w:rsidRPr="00392E8D">
              <w:fldChar w:fldCharType="begin"/>
            </w:r>
            <w:r w:rsidRPr="00392E8D">
              <w:instrText xml:space="preserve">REF REF_GSNFV_IFA027 \h </w:instrText>
            </w:r>
            <w:r w:rsidRPr="00392E8D">
              <w:fldChar w:fldCharType="separate"/>
            </w:r>
            <w:r w:rsidR="003162D3">
              <w:rPr>
                <w:noProof/>
              </w:rPr>
              <w:t>5</w:t>
            </w:r>
            <w:r w:rsidRPr="00392E8D">
              <w:fldChar w:fldCharType="end"/>
            </w:r>
            <w:r w:rsidRPr="00392E8D">
              <w:t>].</w:t>
            </w:r>
          </w:p>
        </w:tc>
      </w:tr>
      <w:tr w:rsidR="00114FF3" w:rsidRPr="00392E8D" w14:paraId="13A674C5" w14:textId="77777777">
        <w:trPr>
          <w:jc w:val="center"/>
        </w:trPr>
        <w:tc>
          <w:tcPr>
            <w:tcW w:w="2026" w:type="dxa"/>
            <w:tcBorders>
              <w:top w:val="single" w:sz="4" w:space="0" w:color="auto"/>
              <w:left w:val="single" w:sz="4" w:space="0" w:color="auto"/>
              <w:bottom w:val="single" w:sz="4" w:space="0" w:color="auto"/>
              <w:right w:val="single" w:sz="4" w:space="0" w:color="auto"/>
            </w:tcBorders>
            <w:shd w:val="clear" w:color="auto" w:fill="auto"/>
          </w:tcPr>
          <w:p w14:paraId="091C988D" w14:textId="77777777" w:rsidR="00114FF3" w:rsidRPr="00392E8D" w:rsidRDefault="005658D5">
            <w:pPr>
              <w:pStyle w:val="TAL"/>
            </w:pPr>
            <w:r w:rsidRPr="00392E8D">
              <w:t>measurementContex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29150A74" w14:textId="77777777" w:rsidR="00114FF3" w:rsidRPr="00392E8D" w:rsidRDefault="005658D5">
            <w:pPr>
              <w:pStyle w:val="TAL"/>
            </w:pPr>
            <w:r w:rsidRPr="00392E8D">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273EC495" w14:textId="77777777" w:rsidR="00114FF3" w:rsidRPr="00392E8D" w:rsidRDefault="005658D5">
            <w:pPr>
              <w:pStyle w:val="TAL"/>
            </w:pPr>
            <w:r w:rsidRPr="00392E8D">
              <w:t>0..1</w:t>
            </w:r>
          </w:p>
        </w:tc>
        <w:tc>
          <w:tcPr>
            <w:tcW w:w="1321" w:type="dxa"/>
            <w:tcBorders>
              <w:top w:val="single" w:sz="4" w:space="0" w:color="auto"/>
              <w:left w:val="single" w:sz="4" w:space="0" w:color="auto"/>
              <w:bottom w:val="single" w:sz="4" w:space="0" w:color="auto"/>
              <w:right w:val="single" w:sz="4" w:space="0" w:color="auto"/>
            </w:tcBorders>
            <w:shd w:val="clear" w:color="auto" w:fill="auto"/>
          </w:tcPr>
          <w:p w14:paraId="2E0843B3" w14:textId="77777777" w:rsidR="00114FF3" w:rsidRPr="00392E8D" w:rsidRDefault="005658D5">
            <w:pPr>
              <w:pStyle w:val="TAL"/>
            </w:pPr>
            <w:r w:rsidRPr="00392E8D">
              <w:t>Not specified</w:t>
            </w:r>
          </w:p>
        </w:tc>
        <w:tc>
          <w:tcPr>
            <w:tcW w:w="4238" w:type="dxa"/>
            <w:tcBorders>
              <w:top w:val="single" w:sz="4" w:space="0" w:color="auto"/>
              <w:left w:val="single" w:sz="4" w:space="0" w:color="auto"/>
              <w:bottom w:val="single" w:sz="4" w:space="0" w:color="auto"/>
              <w:right w:val="single" w:sz="4" w:space="0" w:color="auto"/>
            </w:tcBorders>
            <w:shd w:val="clear" w:color="auto" w:fill="auto"/>
          </w:tcPr>
          <w:p w14:paraId="0E19ED04" w14:textId="49C4671B" w:rsidR="00114FF3" w:rsidRPr="00392E8D" w:rsidRDefault="005658D5">
            <w:pPr>
              <w:pStyle w:val="TAL"/>
            </w:pPr>
            <w:r w:rsidRPr="00392E8D">
              <w:t>Measurement context of the metric collected. The specific measurement context for each kind of performance metrics is defined in ETSI GS NFV</w:t>
            </w:r>
            <w:r w:rsidRPr="00392E8D">
              <w:noBreakHyphen/>
              <w:t>IFA 027</w:t>
            </w:r>
            <w:r w:rsidR="005A5353" w:rsidRPr="00392E8D">
              <w:t xml:space="preserve"> [</w:t>
            </w:r>
            <w:r w:rsidR="005A5353" w:rsidRPr="00392E8D">
              <w:fldChar w:fldCharType="begin"/>
            </w:r>
            <w:r w:rsidR="005A5353" w:rsidRPr="00392E8D">
              <w:instrText xml:space="preserve">REF REF_GSNFV_IFA027 \h </w:instrText>
            </w:r>
            <w:r w:rsidR="005A5353" w:rsidRPr="00392E8D">
              <w:fldChar w:fldCharType="separate"/>
            </w:r>
            <w:r w:rsidR="003162D3">
              <w:rPr>
                <w:noProof/>
              </w:rPr>
              <w:t>5</w:t>
            </w:r>
            <w:r w:rsidR="005A5353" w:rsidRPr="00392E8D">
              <w:fldChar w:fldCharType="end"/>
            </w:r>
            <w:r w:rsidR="005A5353" w:rsidRPr="00392E8D">
              <w:t>]</w:t>
            </w:r>
            <w:r w:rsidRPr="00392E8D">
              <w:t>.</w:t>
            </w:r>
          </w:p>
        </w:tc>
      </w:tr>
    </w:tbl>
    <w:p w14:paraId="73DA5386" w14:textId="77777777" w:rsidR="00114FF3" w:rsidRPr="00392E8D" w:rsidRDefault="00114FF3"/>
    <w:p w14:paraId="19C33118" w14:textId="77777777" w:rsidR="00114FF3" w:rsidRPr="00392E8D" w:rsidRDefault="005658D5">
      <w:pPr>
        <w:pStyle w:val="Heading3"/>
      </w:pPr>
      <w:bookmarkStart w:id="5975" w:name="_Toc129688329"/>
      <w:bookmarkStart w:id="5976" w:name="_Toc129698877"/>
      <w:bookmarkStart w:id="5977" w:name="_Toc129854131"/>
      <w:bookmarkStart w:id="5978" w:name="_Toc129855120"/>
      <w:bookmarkStart w:id="5979" w:name="_Toc129934457"/>
      <w:bookmarkStart w:id="5980" w:name="_Toc129939986"/>
      <w:bookmarkStart w:id="5981" w:name="_Toc129958944"/>
      <w:r w:rsidRPr="00392E8D">
        <w:t>8.4.8</w:t>
      </w:r>
      <w:r w:rsidRPr="00392E8D">
        <w:tab/>
        <w:t>PerformanceInformationAvailableNotification</w:t>
      </w:r>
      <w:bookmarkEnd w:id="5975"/>
      <w:bookmarkEnd w:id="5976"/>
      <w:bookmarkEnd w:id="5977"/>
      <w:bookmarkEnd w:id="5978"/>
      <w:bookmarkEnd w:id="5979"/>
      <w:bookmarkEnd w:id="5980"/>
      <w:bookmarkEnd w:id="5981"/>
    </w:p>
    <w:p w14:paraId="703F3178" w14:textId="77777777" w:rsidR="00114FF3" w:rsidRPr="00392E8D" w:rsidRDefault="005658D5">
      <w:pPr>
        <w:pStyle w:val="Heading4"/>
      </w:pPr>
      <w:bookmarkStart w:id="5982" w:name="_Toc129688330"/>
      <w:bookmarkStart w:id="5983" w:name="_Toc129698878"/>
      <w:bookmarkStart w:id="5984" w:name="_Toc129854132"/>
      <w:bookmarkStart w:id="5985" w:name="_Toc129855121"/>
      <w:bookmarkStart w:id="5986" w:name="_Toc129934458"/>
      <w:bookmarkStart w:id="5987" w:name="_Toc129939987"/>
      <w:bookmarkStart w:id="5988" w:name="_Toc129958945"/>
      <w:r w:rsidRPr="00392E8D">
        <w:t>8.4.8.1</w:t>
      </w:r>
      <w:r w:rsidRPr="00392E8D">
        <w:tab/>
        <w:t>Description</w:t>
      </w:r>
      <w:bookmarkEnd w:id="5982"/>
      <w:bookmarkEnd w:id="5983"/>
      <w:bookmarkEnd w:id="5984"/>
      <w:bookmarkEnd w:id="5985"/>
      <w:bookmarkEnd w:id="5986"/>
      <w:bookmarkEnd w:id="5987"/>
      <w:bookmarkEnd w:id="5988"/>
    </w:p>
    <w:p w14:paraId="4359BAEF" w14:textId="77777777" w:rsidR="00114FF3" w:rsidRPr="00392E8D" w:rsidRDefault="005658D5">
      <w:r w:rsidRPr="00392E8D">
        <w:t>This notification informs the receiver that performance information is available. Delivery mechanism for the performance reports is not specified in the present document.</w:t>
      </w:r>
    </w:p>
    <w:p w14:paraId="646543DB" w14:textId="77777777" w:rsidR="00114FF3" w:rsidRPr="00392E8D" w:rsidRDefault="005658D5">
      <w:r w:rsidRPr="00392E8D">
        <w:lastRenderedPageBreak/>
        <w:t>The object instances for this information element will be the instances corresponding to the NS related measured object types.</w:t>
      </w:r>
    </w:p>
    <w:p w14:paraId="1BE90B04" w14:textId="77777777" w:rsidR="00114FF3" w:rsidRPr="00392E8D" w:rsidRDefault="005658D5">
      <w:pPr>
        <w:pStyle w:val="Heading4"/>
      </w:pPr>
      <w:bookmarkStart w:id="5989" w:name="_Toc129688331"/>
      <w:bookmarkStart w:id="5990" w:name="_Toc129698879"/>
      <w:bookmarkStart w:id="5991" w:name="_Toc129854133"/>
      <w:bookmarkStart w:id="5992" w:name="_Toc129855122"/>
      <w:bookmarkStart w:id="5993" w:name="_Toc129934459"/>
      <w:bookmarkStart w:id="5994" w:name="_Toc129939988"/>
      <w:bookmarkStart w:id="5995" w:name="_Toc129958946"/>
      <w:r w:rsidRPr="00392E8D">
        <w:t>8.4.8.2</w:t>
      </w:r>
      <w:r w:rsidRPr="00392E8D">
        <w:tab/>
        <w:t>Trigger Conditions</w:t>
      </w:r>
      <w:bookmarkEnd w:id="5989"/>
      <w:bookmarkEnd w:id="5990"/>
      <w:bookmarkEnd w:id="5991"/>
      <w:bookmarkEnd w:id="5992"/>
      <w:bookmarkEnd w:id="5993"/>
      <w:bookmarkEnd w:id="5994"/>
      <w:bookmarkEnd w:id="5995"/>
    </w:p>
    <w:p w14:paraId="565865DA" w14:textId="77777777" w:rsidR="00114FF3" w:rsidRPr="00392E8D" w:rsidRDefault="005658D5">
      <w:r w:rsidRPr="00392E8D">
        <w:t>The notification is produced when:</w:t>
      </w:r>
    </w:p>
    <w:p w14:paraId="18484E64" w14:textId="77777777" w:rsidR="00114FF3" w:rsidRPr="00392E8D" w:rsidRDefault="005658D5">
      <w:pPr>
        <w:pStyle w:val="B1"/>
      </w:pPr>
      <w:r w:rsidRPr="00392E8D">
        <w:t>New performance information is available.</w:t>
      </w:r>
    </w:p>
    <w:p w14:paraId="28F3FEEA" w14:textId="77777777" w:rsidR="00114FF3" w:rsidRPr="00392E8D" w:rsidRDefault="005658D5">
      <w:pPr>
        <w:pStyle w:val="Heading4"/>
      </w:pPr>
      <w:bookmarkStart w:id="5996" w:name="_Toc129688332"/>
      <w:bookmarkStart w:id="5997" w:name="_Toc129698880"/>
      <w:bookmarkStart w:id="5998" w:name="_Toc129854134"/>
      <w:bookmarkStart w:id="5999" w:name="_Toc129855123"/>
      <w:bookmarkStart w:id="6000" w:name="_Toc129934460"/>
      <w:bookmarkStart w:id="6001" w:name="_Toc129939989"/>
      <w:bookmarkStart w:id="6002" w:name="_Toc129958947"/>
      <w:r w:rsidRPr="00392E8D">
        <w:t>8.4.8.3</w:t>
      </w:r>
      <w:r w:rsidRPr="00392E8D">
        <w:tab/>
        <w:t>Attributes</w:t>
      </w:r>
      <w:bookmarkEnd w:id="5996"/>
      <w:bookmarkEnd w:id="5997"/>
      <w:bookmarkEnd w:id="5998"/>
      <w:bookmarkEnd w:id="5999"/>
      <w:bookmarkEnd w:id="6000"/>
      <w:bookmarkEnd w:id="6001"/>
      <w:bookmarkEnd w:id="6002"/>
    </w:p>
    <w:p w14:paraId="33870D68" w14:textId="77777777" w:rsidR="00114FF3" w:rsidRPr="00392E8D" w:rsidRDefault="005658D5">
      <w:r w:rsidRPr="00392E8D">
        <w:t xml:space="preserve">The attributes of the PerformanceInformationAvailableNotification shall follow the indications provided in </w:t>
      </w:r>
      <w:r>
        <w:t>table </w:t>
      </w:r>
      <w:r w:rsidRPr="00C662E8">
        <w:t>8.4.8.3-1</w:t>
      </w:r>
      <w:r>
        <w:t>.</w:t>
      </w:r>
    </w:p>
    <w:p w14:paraId="5F1A23AC" w14:textId="77777777" w:rsidR="00114FF3" w:rsidRPr="00392E8D" w:rsidRDefault="005658D5">
      <w:pPr>
        <w:pStyle w:val="TH"/>
      </w:pPr>
      <w:r w:rsidRPr="00392E8D">
        <w:t>Table 8.4.8.3-1: Attributes of the PerformanceInformationAvailable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6"/>
        <w:gridCol w:w="961"/>
        <w:gridCol w:w="1156"/>
        <w:gridCol w:w="961"/>
        <w:gridCol w:w="5048"/>
      </w:tblGrid>
      <w:tr w:rsidR="00114FF3" w:rsidRPr="00392E8D" w14:paraId="49A3A594" w14:textId="77777777">
        <w:trPr>
          <w:jc w:val="center"/>
        </w:trPr>
        <w:tc>
          <w:tcPr>
            <w:tcW w:w="1576" w:type="dxa"/>
            <w:shd w:val="clear" w:color="auto" w:fill="BFBFBF"/>
          </w:tcPr>
          <w:p w14:paraId="08D775F9" w14:textId="77777777" w:rsidR="00114FF3" w:rsidRPr="00392E8D" w:rsidRDefault="005658D5">
            <w:pPr>
              <w:pStyle w:val="TAH"/>
            </w:pPr>
            <w:r w:rsidRPr="00392E8D">
              <w:t>Attribute</w:t>
            </w:r>
          </w:p>
        </w:tc>
        <w:tc>
          <w:tcPr>
            <w:tcW w:w="961" w:type="dxa"/>
            <w:shd w:val="clear" w:color="auto" w:fill="BFBFBF"/>
          </w:tcPr>
          <w:p w14:paraId="4CD587EE" w14:textId="77777777" w:rsidR="00114FF3" w:rsidRPr="00392E8D" w:rsidRDefault="005658D5">
            <w:pPr>
              <w:pStyle w:val="TAH"/>
            </w:pPr>
            <w:r w:rsidRPr="00392E8D">
              <w:t>Qualifier</w:t>
            </w:r>
          </w:p>
        </w:tc>
        <w:tc>
          <w:tcPr>
            <w:tcW w:w="1156" w:type="dxa"/>
            <w:shd w:val="clear" w:color="auto" w:fill="BFBFBF"/>
          </w:tcPr>
          <w:p w14:paraId="36CC9153" w14:textId="77777777" w:rsidR="00114FF3" w:rsidRPr="00392E8D" w:rsidRDefault="005658D5">
            <w:pPr>
              <w:pStyle w:val="TAH"/>
            </w:pPr>
            <w:r w:rsidRPr="00392E8D">
              <w:t>Cardinality</w:t>
            </w:r>
          </w:p>
        </w:tc>
        <w:tc>
          <w:tcPr>
            <w:tcW w:w="961" w:type="dxa"/>
            <w:shd w:val="clear" w:color="auto" w:fill="BFBFBF"/>
          </w:tcPr>
          <w:p w14:paraId="60EFEB27" w14:textId="77777777" w:rsidR="00114FF3" w:rsidRPr="00392E8D" w:rsidRDefault="005658D5">
            <w:pPr>
              <w:pStyle w:val="TAH"/>
            </w:pPr>
            <w:r w:rsidRPr="00392E8D">
              <w:t>Content</w:t>
            </w:r>
          </w:p>
        </w:tc>
        <w:tc>
          <w:tcPr>
            <w:tcW w:w="5048" w:type="dxa"/>
            <w:shd w:val="clear" w:color="auto" w:fill="BFBFBF"/>
          </w:tcPr>
          <w:p w14:paraId="6F1D1460" w14:textId="77777777" w:rsidR="00114FF3" w:rsidRPr="00392E8D" w:rsidRDefault="005658D5">
            <w:pPr>
              <w:pStyle w:val="TAH"/>
            </w:pPr>
            <w:r w:rsidRPr="00392E8D">
              <w:t>Description</w:t>
            </w:r>
          </w:p>
        </w:tc>
      </w:tr>
      <w:tr w:rsidR="00114FF3" w:rsidRPr="00392E8D" w14:paraId="40C74BBD" w14:textId="77777777">
        <w:trPr>
          <w:jc w:val="center"/>
        </w:trPr>
        <w:tc>
          <w:tcPr>
            <w:tcW w:w="1576" w:type="dxa"/>
            <w:shd w:val="clear" w:color="auto" w:fill="auto"/>
          </w:tcPr>
          <w:p w14:paraId="2613FE9A" w14:textId="77777777" w:rsidR="00114FF3" w:rsidRPr="00392E8D" w:rsidRDefault="005658D5">
            <w:pPr>
              <w:pStyle w:val="TAL"/>
            </w:pPr>
            <w:r w:rsidRPr="00392E8D">
              <w:t>objectInstanceId</w:t>
            </w:r>
          </w:p>
        </w:tc>
        <w:tc>
          <w:tcPr>
            <w:tcW w:w="961" w:type="dxa"/>
            <w:shd w:val="clear" w:color="auto" w:fill="auto"/>
          </w:tcPr>
          <w:p w14:paraId="681B19A2" w14:textId="77777777" w:rsidR="00114FF3" w:rsidRPr="00392E8D" w:rsidRDefault="005658D5">
            <w:pPr>
              <w:pStyle w:val="TAL"/>
            </w:pPr>
            <w:r w:rsidRPr="00392E8D">
              <w:t>M</w:t>
            </w:r>
          </w:p>
        </w:tc>
        <w:tc>
          <w:tcPr>
            <w:tcW w:w="1156" w:type="dxa"/>
            <w:shd w:val="clear" w:color="auto" w:fill="auto"/>
          </w:tcPr>
          <w:p w14:paraId="72B344D3" w14:textId="77777777" w:rsidR="00114FF3" w:rsidRPr="00392E8D" w:rsidRDefault="005658D5">
            <w:pPr>
              <w:pStyle w:val="TAL"/>
            </w:pPr>
            <w:r w:rsidRPr="00392E8D">
              <w:t>1..N</w:t>
            </w:r>
          </w:p>
        </w:tc>
        <w:tc>
          <w:tcPr>
            <w:tcW w:w="961" w:type="dxa"/>
            <w:shd w:val="clear" w:color="auto" w:fill="auto"/>
          </w:tcPr>
          <w:p w14:paraId="62643ED9" w14:textId="77777777" w:rsidR="00114FF3" w:rsidRPr="00392E8D" w:rsidRDefault="005658D5">
            <w:pPr>
              <w:pStyle w:val="TAL"/>
            </w:pPr>
            <w:r w:rsidRPr="00392E8D">
              <w:t>Identifier</w:t>
            </w:r>
          </w:p>
        </w:tc>
        <w:tc>
          <w:tcPr>
            <w:tcW w:w="5048" w:type="dxa"/>
            <w:shd w:val="clear" w:color="auto" w:fill="auto"/>
          </w:tcPr>
          <w:p w14:paraId="3ACBEFC3" w14:textId="77777777" w:rsidR="00114FF3" w:rsidRPr="00392E8D" w:rsidRDefault="005658D5">
            <w:pPr>
              <w:pStyle w:val="TAL"/>
            </w:pPr>
            <w:r w:rsidRPr="00392E8D">
              <w:t>Object instances for which performance information is available.</w:t>
            </w:r>
          </w:p>
          <w:p w14:paraId="3CB9D904" w14:textId="77777777" w:rsidR="00114FF3" w:rsidRPr="00392E8D" w:rsidRDefault="005658D5">
            <w:pPr>
              <w:pStyle w:val="TAL"/>
            </w:pPr>
            <w:r w:rsidRPr="00392E8D">
              <w:t>The object instances for this information element will be the instances corresponding to the NS related measured object types.</w:t>
            </w:r>
          </w:p>
        </w:tc>
      </w:tr>
    </w:tbl>
    <w:p w14:paraId="38B170F8" w14:textId="77777777" w:rsidR="00114FF3" w:rsidRPr="00392E8D" w:rsidRDefault="00114FF3">
      <w:pPr>
        <w:rPr>
          <w:lang w:eastAsia="x-none"/>
        </w:rPr>
      </w:pPr>
    </w:p>
    <w:p w14:paraId="0A47B5BC" w14:textId="77777777" w:rsidR="00114FF3" w:rsidRPr="00392E8D" w:rsidRDefault="005658D5">
      <w:pPr>
        <w:pStyle w:val="Heading3"/>
      </w:pPr>
      <w:bookmarkStart w:id="6003" w:name="_Toc129688333"/>
      <w:bookmarkStart w:id="6004" w:name="_Toc129698881"/>
      <w:bookmarkStart w:id="6005" w:name="_Toc129854135"/>
      <w:bookmarkStart w:id="6006" w:name="_Toc129855124"/>
      <w:bookmarkStart w:id="6007" w:name="_Toc129934461"/>
      <w:bookmarkStart w:id="6008" w:name="_Toc129939990"/>
      <w:bookmarkStart w:id="6009" w:name="_Toc129958948"/>
      <w:r w:rsidRPr="00392E8D">
        <w:t>8.4.9</w:t>
      </w:r>
      <w:r w:rsidRPr="00392E8D">
        <w:tab/>
        <w:t>ThresholdCrossedNotification</w:t>
      </w:r>
      <w:bookmarkEnd w:id="6003"/>
      <w:bookmarkEnd w:id="6004"/>
      <w:bookmarkEnd w:id="6005"/>
      <w:bookmarkEnd w:id="6006"/>
      <w:bookmarkEnd w:id="6007"/>
      <w:bookmarkEnd w:id="6008"/>
      <w:bookmarkEnd w:id="6009"/>
    </w:p>
    <w:p w14:paraId="7C13A664" w14:textId="77777777" w:rsidR="00114FF3" w:rsidRPr="00392E8D" w:rsidRDefault="005658D5">
      <w:pPr>
        <w:pStyle w:val="Heading4"/>
      </w:pPr>
      <w:bookmarkStart w:id="6010" w:name="_Toc129688334"/>
      <w:bookmarkStart w:id="6011" w:name="_Toc129698882"/>
      <w:bookmarkStart w:id="6012" w:name="_Toc129854136"/>
      <w:bookmarkStart w:id="6013" w:name="_Toc129855125"/>
      <w:bookmarkStart w:id="6014" w:name="_Toc129934462"/>
      <w:bookmarkStart w:id="6015" w:name="_Toc129939991"/>
      <w:bookmarkStart w:id="6016" w:name="_Toc129958949"/>
      <w:r w:rsidRPr="00392E8D">
        <w:t>8.4.9.1</w:t>
      </w:r>
      <w:r w:rsidRPr="00392E8D">
        <w:tab/>
        <w:t>Description</w:t>
      </w:r>
      <w:bookmarkEnd w:id="6010"/>
      <w:bookmarkEnd w:id="6011"/>
      <w:bookmarkEnd w:id="6012"/>
      <w:bookmarkEnd w:id="6013"/>
      <w:bookmarkEnd w:id="6014"/>
      <w:bookmarkEnd w:id="6015"/>
      <w:bookmarkEnd w:id="6016"/>
    </w:p>
    <w:p w14:paraId="18E333E8" w14:textId="77777777" w:rsidR="00DB6DBE" w:rsidRPr="00392E8D" w:rsidRDefault="005658D5">
      <w:r w:rsidRPr="00392E8D">
        <w:t>This notification informs the receiver that a threshold value has been crossed.</w:t>
      </w:r>
    </w:p>
    <w:p w14:paraId="5F4AFC35" w14:textId="77777777" w:rsidR="00114FF3" w:rsidRPr="00392E8D" w:rsidRDefault="005658D5">
      <w:r w:rsidRPr="00392E8D">
        <w:t>The object instances for this information element will be the instances corresponding to the NS related measured object types.</w:t>
      </w:r>
    </w:p>
    <w:p w14:paraId="5ABA6E8B" w14:textId="77777777" w:rsidR="00114FF3" w:rsidRPr="00392E8D" w:rsidRDefault="005658D5">
      <w:pPr>
        <w:pStyle w:val="Heading4"/>
      </w:pPr>
      <w:bookmarkStart w:id="6017" w:name="_Toc129688335"/>
      <w:bookmarkStart w:id="6018" w:name="_Toc129698883"/>
      <w:bookmarkStart w:id="6019" w:name="_Toc129854137"/>
      <w:bookmarkStart w:id="6020" w:name="_Toc129855126"/>
      <w:bookmarkStart w:id="6021" w:name="_Toc129934463"/>
      <w:bookmarkStart w:id="6022" w:name="_Toc129939992"/>
      <w:bookmarkStart w:id="6023" w:name="_Toc129958950"/>
      <w:r w:rsidRPr="00392E8D">
        <w:t>8.4.9.2</w:t>
      </w:r>
      <w:r w:rsidRPr="00392E8D">
        <w:tab/>
        <w:t>Trigger Conditions</w:t>
      </w:r>
      <w:bookmarkEnd w:id="6017"/>
      <w:bookmarkEnd w:id="6018"/>
      <w:bookmarkEnd w:id="6019"/>
      <w:bookmarkEnd w:id="6020"/>
      <w:bookmarkEnd w:id="6021"/>
      <w:bookmarkEnd w:id="6022"/>
      <w:bookmarkEnd w:id="6023"/>
    </w:p>
    <w:p w14:paraId="3D2FBCE9" w14:textId="77777777" w:rsidR="00114FF3" w:rsidRPr="00392E8D" w:rsidRDefault="005658D5">
      <w:r w:rsidRPr="00392E8D">
        <w:t>The notification is produced when:</w:t>
      </w:r>
    </w:p>
    <w:p w14:paraId="6B6F1E7E" w14:textId="77777777" w:rsidR="00114FF3" w:rsidRPr="00392E8D" w:rsidRDefault="005658D5">
      <w:pPr>
        <w:pStyle w:val="B1"/>
      </w:pPr>
      <w:r w:rsidRPr="00392E8D">
        <w:t>A Threshold has been crossed. Depending on threshold type, there might be a single or multiple crossing values.</w:t>
      </w:r>
    </w:p>
    <w:p w14:paraId="20F1BE89" w14:textId="77777777" w:rsidR="00114FF3" w:rsidRPr="00392E8D" w:rsidRDefault="005658D5">
      <w:pPr>
        <w:pStyle w:val="Heading4"/>
      </w:pPr>
      <w:bookmarkStart w:id="6024" w:name="_Toc129688336"/>
      <w:bookmarkStart w:id="6025" w:name="_Toc129698884"/>
      <w:bookmarkStart w:id="6026" w:name="_Toc129854138"/>
      <w:bookmarkStart w:id="6027" w:name="_Toc129855127"/>
      <w:bookmarkStart w:id="6028" w:name="_Toc129934464"/>
      <w:bookmarkStart w:id="6029" w:name="_Toc129939993"/>
      <w:bookmarkStart w:id="6030" w:name="_Toc129958951"/>
      <w:r w:rsidRPr="00392E8D">
        <w:t>8.4.9.3</w:t>
      </w:r>
      <w:r w:rsidRPr="00392E8D">
        <w:tab/>
        <w:t>Attributes</w:t>
      </w:r>
      <w:bookmarkEnd w:id="6024"/>
      <w:bookmarkEnd w:id="6025"/>
      <w:bookmarkEnd w:id="6026"/>
      <w:bookmarkEnd w:id="6027"/>
      <w:bookmarkEnd w:id="6028"/>
      <w:bookmarkEnd w:id="6029"/>
      <w:bookmarkEnd w:id="6030"/>
    </w:p>
    <w:p w14:paraId="752763DC" w14:textId="77777777" w:rsidR="00114FF3" w:rsidRPr="00392E8D" w:rsidRDefault="005658D5">
      <w:r w:rsidRPr="00392E8D">
        <w:t xml:space="preserve">The attributes of the ThresholdCrossedNotification shall follow the indications provided in </w:t>
      </w:r>
      <w:r>
        <w:t xml:space="preserve">table </w:t>
      </w:r>
      <w:r w:rsidRPr="00C662E8">
        <w:t>8.4.9.3-1</w:t>
      </w:r>
      <w:r>
        <w:t>.</w:t>
      </w:r>
    </w:p>
    <w:p w14:paraId="032EE3D0" w14:textId="77777777" w:rsidR="00114FF3" w:rsidRPr="00392E8D" w:rsidRDefault="005658D5">
      <w:pPr>
        <w:pStyle w:val="TH"/>
        <w:keepNext w:val="0"/>
      </w:pPr>
      <w:r w:rsidRPr="00392E8D">
        <w:t>Table 8.4.9.3-1: Attributes of the ThresholdCrossed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1670"/>
        <w:gridCol w:w="4114"/>
      </w:tblGrid>
      <w:tr w:rsidR="00114FF3" w:rsidRPr="00392E8D" w14:paraId="3499394C" w14:textId="77777777" w:rsidTr="005A5353">
        <w:trPr>
          <w:tblHeader/>
          <w:jc w:val="center"/>
        </w:trPr>
        <w:tc>
          <w:tcPr>
            <w:tcW w:w="1801" w:type="dxa"/>
            <w:shd w:val="clear" w:color="auto" w:fill="BFBFBF"/>
          </w:tcPr>
          <w:p w14:paraId="38E663D3" w14:textId="77777777" w:rsidR="00114FF3" w:rsidRPr="00392E8D" w:rsidRDefault="005658D5">
            <w:pPr>
              <w:pStyle w:val="TAH"/>
              <w:keepNext w:val="0"/>
            </w:pPr>
            <w:r w:rsidRPr="00392E8D">
              <w:t>Attribute</w:t>
            </w:r>
          </w:p>
        </w:tc>
        <w:tc>
          <w:tcPr>
            <w:tcW w:w="961" w:type="dxa"/>
            <w:shd w:val="clear" w:color="auto" w:fill="BFBFBF"/>
          </w:tcPr>
          <w:p w14:paraId="79907782" w14:textId="77777777" w:rsidR="00114FF3" w:rsidRPr="00392E8D" w:rsidRDefault="005658D5">
            <w:pPr>
              <w:pStyle w:val="TAH"/>
              <w:keepNext w:val="0"/>
            </w:pPr>
            <w:r w:rsidRPr="00392E8D">
              <w:t>Qualifier</w:t>
            </w:r>
          </w:p>
        </w:tc>
        <w:tc>
          <w:tcPr>
            <w:tcW w:w="1156" w:type="dxa"/>
            <w:shd w:val="clear" w:color="auto" w:fill="BFBFBF"/>
          </w:tcPr>
          <w:p w14:paraId="3645AF9C" w14:textId="77777777" w:rsidR="00114FF3" w:rsidRPr="00392E8D" w:rsidRDefault="005658D5">
            <w:pPr>
              <w:pStyle w:val="TAH"/>
              <w:keepNext w:val="0"/>
            </w:pPr>
            <w:r w:rsidRPr="00392E8D">
              <w:t>Cardinality</w:t>
            </w:r>
          </w:p>
        </w:tc>
        <w:tc>
          <w:tcPr>
            <w:tcW w:w="1670" w:type="dxa"/>
            <w:shd w:val="clear" w:color="auto" w:fill="BFBFBF"/>
          </w:tcPr>
          <w:p w14:paraId="2A6ED767" w14:textId="77777777" w:rsidR="00114FF3" w:rsidRPr="00392E8D" w:rsidRDefault="005658D5">
            <w:pPr>
              <w:pStyle w:val="TAH"/>
              <w:keepNext w:val="0"/>
            </w:pPr>
            <w:r w:rsidRPr="00392E8D">
              <w:t>Content</w:t>
            </w:r>
          </w:p>
        </w:tc>
        <w:tc>
          <w:tcPr>
            <w:tcW w:w="4114" w:type="dxa"/>
            <w:shd w:val="clear" w:color="auto" w:fill="BFBFBF"/>
          </w:tcPr>
          <w:p w14:paraId="794A5B30" w14:textId="77777777" w:rsidR="00114FF3" w:rsidRPr="00392E8D" w:rsidRDefault="005658D5">
            <w:pPr>
              <w:pStyle w:val="TAH"/>
              <w:keepNext w:val="0"/>
            </w:pPr>
            <w:r w:rsidRPr="00392E8D">
              <w:t>Description</w:t>
            </w:r>
          </w:p>
        </w:tc>
      </w:tr>
      <w:tr w:rsidR="00114FF3" w:rsidRPr="00392E8D" w14:paraId="313EB613" w14:textId="77777777">
        <w:trPr>
          <w:jc w:val="center"/>
        </w:trPr>
        <w:tc>
          <w:tcPr>
            <w:tcW w:w="1801" w:type="dxa"/>
            <w:shd w:val="clear" w:color="auto" w:fill="auto"/>
          </w:tcPr>
          <w:p w14:paraId="7537F1FF" w14:textId="77777777" w:rsidR="00114FF3" w:rsidRPr="00392E8D" w:rsidRDefault="005658D5">
            <w:pPr>
              <w:pStyle w:val="TAL"/>
              <w:keepNext w:val="0"/>
            </w:pPr>
            <w:r w:rsidRPr="00392E8D">
              <w:t>thresholdId</w:t>
            </w:r>
          </w:p>
        </w:tc>
        <w:tc>
          <w:tcPr>
            <w:tcW w:w="961" w:type="dxa"/>
            <w:shd w:val="clear" w:color="auto" w:fill="auto"/>
          </w:tcPr>
          <w:p w14:paraId="7E4BB839" w14:textId="77777777" w:rsidR="00114FF3" w:rsidRPr="00392E8D" w:rsidRDefault="005658D5">
            <w:pPr>
              <w:pStyle w:val="TAL"/>
              <w:keepNext w:val="0"/>
            </w:pPr>
            <w:r w:rsidRPr="00392E8D">
              <w:t>M</w:t>
            </w:r>
          </w:p>
        </w:tc>
        <w:tc>
          <w:tcPr>
            <w:tcW w:w="1156" w:type="dxa"/>
            <w:shd w:val="clear" w:color="auto" w:fill="auto"/>
          </w:tcPr>
          <w:p w14:paraId="39E754D3" w14:textId="77777777" w:rsidR="00114FF3" w:rsidRPr="00392E8D" w:rsidRDefault="005658D5">
            <w:pPr>
              <w:pStyle w:val="TAL"/>
              <w:keepNext w:val="0"/>
            </w:pPr>
            <w:r w:rsidRPr="00392E8D">
              <w:t>1</w:t>
            </w:r>
          </w:p>
        </w:tc>
        <w:tc>
          <w:tcPr>
            <w:tcW w:w="1670" w:type="dxa"/>
            <w:shd w:val="clear" w:color="auto" w:fill="auto"/>
          </w:tcPr>
          <w:p w14:paraId="7AADEEB4" w14:textId="77777777" w:rsidR="00114FF3" w:rsidRPr="00392E8D" w:rsidRDefault="005658D5">
            <w:pPr>
              <w:pStyle w:val="TAL"/>
              <w:keepNext w:val="0"/>
            </w:pPr>
            <w:r w:rsidRPr="00392E8D">
              <w:t>Identifier (Reference to Threshold)</w:t>
            </w:r>
          </w:p>
        </w:tc>
        <w:tc>
          <w:tcPr>
            <w:tcW w:w="4114" w:type="dxa"/>
            <w:shd w:val="clear" w:color="auto" w:fill="auto"/>
          </w:tcPr>
          <w:p w14:paraId="7DAB573D" w14:textId="77777777" w:rsidR="00114FF3" w:rsidRPr="00392E8D" w:rsidRDefault="005658D5">
            <w:pPr>
              <w:pStyle w:val="TAL"/>
              <w:keepNext w:val="0"/>
            </w:pPr>
            <w:r w:rsidRPr="00392E8D">
              <w:t>Threshold which has been crossed.</w:t>
            </w:r>
          </w:p>
        </w:tc>
      </w:tr>
      <w:tr w:rsidR="00114FF3" w:rsidRPr="00392E8D" w14:paraId="1F268F64" w14:textId="77777777">
        <w:trPr>
          <w:jc w:val="center"/>
        </w:trPr>
        <w:tc>
          <w:tcPr>
            <w:tcW w:w="1801" w:type="dxa"/>
            <w:shd w:val="clear" w:color="auto" w:fill="auto"/>
          </w:tcPr>
          <w:p w14:paraId="4DDBB491" w14:textId="77777777" w:rsidR="00114FF3" w:rsidRPr="00392E8D" w:rsidRDefault="005658D5">
            <w:pPr>
              <w:pStyle w:val="TAL"/>
              <w:keepNext w:val="0"/>
            </w:pPr>
            <w:r w:rsidRPr="00392E8D">
              <w:t>crossingDirection</w:t>
            </w:r>
          </w:p>
        </w:tc>
        <w:tc>
          <w:tcPr>
            <w:tcW w:w="961" w:type="dxa"/>
            <w:shd w:val="clear" w:color="auto" w:fill="auto"/>
          </w:tcPr>
          <w:p w14:paraId="00AB0B53" w14:textId="77777777" w:rsidR="00114FF3" w:rsidRPr="00392E8D" w:rsidRDefault="005658D5">
            <w:pPr>
              <w:pStyle w:val="TAL"/>
              <w:keepNext w:val="0"/>
            </w:pPr>
            <w:r w:rsidRPr="00392E8D">
              <w:t>M</w:t>
            </w:r>
          </w:p>
        </w:tc>
        <w:tc>
          <w:tcPr>
            <w:tcW w:w="1156" w:type="dxa"/>
            <w:shd w:val="clear" w:color="auto" w:fill="auto"/>
          </w:tcPr>
          <w:p w14:paraId="3CDE312A" w14:textId="77777777" w:rsidR="00114FF3" w:rsidRPr="00392E8D" w:rsidRDefault="005658D5">
            <w:pPr>
              <w:pStyle w:val="TAL"/>
              <w:keepNext w:val="0"/>
            </w:pPr>
            <w:r w:rsidRPr="00392E8D">
              <w:t>1</w:t>
            </w:r>
          </w:p>
        </w:tc>
        <w:tc>
          <w:tcPr>
            <w:tcW w:w="1670" w:type="dxa"/>
            <w:shd w:val="clear" w:color="auto" w:fill="auto"/>
          </w:tcPr>
          <w:p w14:paraId="3310F313" w14:textId="77777777" w:rsidR="00114FF3" w:rsidRPr="00392E8D" w:rsidRDefault="005658D5">
            <w:pPr>
              <w:pStyle w:val="TAL"/>
              <w:keepNext w:val="0"/>
            </w:pPr>
            <w:r w:rsidRPr="00392E8D">
              <w:t xml:space="preserve">Enum </w:t>
            </w:r>
          </w:p>
        </w:tc>
        <w:tc>
          <w:tcPr>
            <w:tcW w:w="4114" w:type="dxa"/>
            <w:shd w:val="clear" w:color="auto" w:fill="auto"/>
          </w:tcPr>
          <w:p w14:paraId="2C49E48A" w14:textId="77777777" w:rsidR="00114FF3" w:rsidRPr="00392E8D" w:rsidRDefault="005658D5">
            <w:pPr>
              <w:pStyle w:val="TAL"/>
              <w:keepNext w:val="0"/>
            </w:pPr>
            <w:r w:rsidRPr="00392E8D">
              <w:t>An indication of whether the threshold was crossed in upward or downward direction.</w:t>
            </w:r>
          </w:p>
          <w:p w14:paraId="29D1444C" w14:textId="77777777" w:rsidR="007D5644" w:rsidRPr="00392E8D" w:rsidRDefault="007D5644">
            <w:pPr>
              <w:pStyle w:val="TAL"/>
              <w:keepNext w:val="0"/>
            </w:pPr>
            <w:r w:rsidRPr="00392E8D">
              <w:t>VALUES</w:t>
            </w:r>
            <w:r w:rsidR="005658D5" w:rsidRPr="00392E8D">
              <w:t>:</w:t>
            </w:r>
          </w:p>
          <w:p w14:paraId="5C35D9FF" w14:textId="77777777" w:rsidR="007D5644" w:rsidRPr="00392E8D" w:rsidRDefault="005658D5" w:rsidP="00755C79">
            <w:pPr>
              <w:pStyle w:val="TAL"/>
              <w:keepNext w:val="0"/>
              <w:numPr>
                <w:ilvl w:val="0"/>
                <w:numId w:val="39"/>
              </w:numPr>
            </w:pPr>
            <w:r w:rsidRPr="00392E8D">
              <w:t>UP</w:t>
            </w:r>
            <w:r w:rsidR="003D7408" w:rsidRPr="00392E8D">
              <w:t>.</w:t>
            </w:r>
          </w:p>
          <w:p w14:paraId="18F8E2EE" w14:textId="77777777" w:rsidR="00114FF3" w:rsidRPr="00392E8D" w:rsidRDefault="005658D5" w:rsidP="00755C79">
            <w:pPr>
              <w:pStyle w:val="TAL"/>
              <w:keepNext w:val="0"/>
              <w:numPr>
                <w:ilvl w:val="0"/>
                <w:numId w:val="39"/>
              </w:numPr>
            </w:pPr>
            <w:r w:rsidRPr="00392E8D">
              <w:t>DOWN.</w:t>
            </w:r>
          </w:p>
        </w:tc>
      </w:tr>
      <w:tr w:rsidR="00114FF3" w:rsidRPr="00392E8D" w14:paraId="7545812C" w14:textId="77777777">
        <w:trPr>
          <w:jc w:val="center"/>
        </w:trPr>
        <w:tc>
          <w:tcPr>
            <w:tcW w:w="1801" w:type="dxa"/>
            <w:shd w:val="clear" w:color="auto" w:fill="auto"/>
          </w:tcPr>
          <w:p w14:paraId="2557BB62" w14:textId="77777777" w:rsidR="00114FF3" w:rsidRPr="00392E8D" w:rsidRDefault="005658D5">
            <w:pPr>
              <w:pStyle w:val="TAL"/>
              <w:keepNext w:val="0"/>
            </w:pPr>
            <w:r w:rsidRPr="00392E8D">
              <w:t>objectInstanceId</w:t>
            </w:r>
          </w:p>
        </w:tc>
        <w:tc>
          <w:tcPr>
            <w:tcW w:w="961" w:type="dxa"/>
            <w:shd w:val="clear" w:color="auto" w:fill="auto"/>
          </w:tcPr>
          <w:p w14:paraId="31BC6017" w14:textId="77777777" w:rsidR="00114FF3" w:rsidRPr="00392E8D" w:rsidRDefault="005658D5">
            <w:pPr>
              <w:pStyle w:val="TAL"/>
              <w:keepNext w:val="0"/>
            </w:pPr>
            <w:r w:rsidRPr="00392E8D">
              <w:t>M</w:t>
            </w:r>
          </w:p>
        </w:tc>
        <w:tc>
          <w:tcPr>
            <w:tcW w:w="1156" w:type="dxa"/>
            <w:shd w:val="clear" w:color="auto" w:fill="auto"/>
          </w:tcPr>
          <w:p w14:paraId="22BF22C1" w14:textId="77777777" w:rsidR="00114FF3" w:rsidRPr="00392E8D" w:rsidRDefault="005658D5">
            <w:pPr>
              <w:pStyle w:val="TAL"/>
              <w:keepNext w:val="0"/>
            </w:pPr>
            <w:r w:rsidRPr="00392E8D">
              <w:t>1</w:t>
            </w:r>
          </w:p>
        </w:tc>
        <w:tc>
          <w:tcPr>
            <w:tcW w:w="1670" w:type="dxa"/>
            <w:shd w:val="clear" w:color="auto" w:fill="auto"/>
          </w:tcPr>
          <w:p w14:paraId="19A51C22" w14:textId="77777777" w:rsidR="00114FF3" w:rsidRPr="00392E8D" w:rsidRDefault="005658D5">
            <w:pPr>
              <w:pStyle w:val="TAL"/>
              <w:keepNext w:val="0"/>
            </w:pPr>
            <w:r w:rsidRPr="00392E8D">
              <w:t>Identifier</w:t>
            </w:r>
          </w:p>
        </w:tc>
        <w:tc>
          <w:tcPr>
            <w:tcW w:w="4114" w:type="dxa"/>
            <w:shd w:val="clear" w:color="auto" w:fill="auto"/>
          </w:tcPr>
          <w:p w14:paraId="6E350BE8" w14:textId="77777777" w:rsidR="00114FF3" w:rsidRPr="00392E8D" w:rsidRDefault="005658D5">
            <w:pPr>
              <w:pStyle w:val="TAL"/>
              <w:keepNext w:val="0"/>
            </w:pPr>
            <w:r w:rsidRPr="00392E8D">
              <w:t>Object instance for which the threshold has been crossed.</w:t>
            </w:r>
          </w:p>
          <w:p w14:paraId="0416AF08" w14:textId="77777777" w:rsidR="00114FF3" w:rsidRPr="00392E8D" w:rsidRDefault="005658D5">
            <w:pPr>
              <w:pStyle w:val="TAL"/>
              <w:keepNext w:val="0"/>
            </w:pPr>
            <w:r w:rsidRPr="00392E8D">
              <w:t>The object instances for this information element will be the instances corresponding to the NS related measured object types.</w:t>
            </w:r>
          </w:p>
        </w:tc>
      </w:tr>
      <w:tr w:rsidR="00114FF3" w:rsidRPr="00392E8D" w14:paraId="2462158D" w14:textId="77777777">
        <w:trPr>
          <w:jc w:val="center"/>
        </w:trPr>
        <w:tc>
          <w:tcPr>
            <w:tcW w:w="1801" w:type="dxa"/>
            <w:shd w:val="clear" w:color="auto" w:fill="auto"/>
          </w:tcPr>
          <w:p w14:paraId="067968D4" w14:textId="77777777" w:rsidR="00114FF3" w:rsidRPr="00392E8D" w:rsidRDefault="005658D5">
            <w:pPr>
              <w:pStyle w:val="TAL"/>
              <w:keepNext w:val="0"/>
            </w:pPr>
            <w:r w:rsidRPr="00392E8D">
              <w:lastRenderedPageBreak/>
              <w:t>performanceMetric</w:t>
            </w:r>
          </w:p>
        </w:tc>
        <w:tc>
          <w:tcPr>
            <w:tcW w:w="961" w:type="dxa"/>
            <w:shd w:val="clear" w:color="auto" w:fill="auto"/>
          </w:tcPr>
          <w:p w14:paraId="7AB73998" w14:textId="77777777" w:rsidR="00114FF3" w:rsidRPr="00392E8D" w:rsidRDefault="005658D5">
            <w:pPr>
              <w:pStyle w:val="TAL"/>
              <w:keepNext w:val="0"/>
            </w:pPr>
            <w:r w:rsidRPr="00392E8D">
              <w:t>M</w:t>
            </w:r>
          </w:p>
        </w:tc>
        <w:tc>
          <w:tcPr>
            <w:tcW w:w="1156" w:type="dxa"/>
            <w:shd w:val="clear" w:color="auto" w:fill="auto"/>
          </w:tcPr>
          <w:p w14:paraId="62297F57" w14:textId="77777777" w:rsidR="00114FF3" w:rsidRPr="00392E8D" w:rsidRDefault="005658D5">
            <w:pPr>
              <w:pStyle w:val="TAL"/>
              <w:keepNext w:val="0"/>
            </w:pPr>
            <w:r w:rsidRPr="00392E8D">
              <w:t>1</w:t>
            </w:r>
          </w:p>
        </w:tc>
        <w:tc>
          <w:tcPr>
            <w:tcW w:w="1670" w:type="dxa"/>
            <w:shd w:val="clear" w:color="auto" w:fill="auto"/>
          </w:tcPr>
          <w:p w14:paraId="6D072803" w14:textId="77777777" w:rsidR="00114FF3" w:rsidRPr="00392E8D" w:rsidRDefault="005658D5">
            <w:pPr>
              <w:pStyle w:val="TAL"/>
              <w:keepNext w:val="0"/>
            </w:pPr>
            <w:r w:rsidRPr="00392E8D">
              <w:t>String</w:t>
            </w:r>
          </w:p>
        </w:tc>
        <w:tc>
          <w:tcPr>
            <w:tcW w:w="4114" w:type="dxa"/>
            <w:shd w:val="clear" w:color="auto" w:fill="auto"/>
          </w:tcPr>
          <w:p w14:paraId="4696DB26" w14:textId="13F523A7" w:rsidR="00114FF3" w:rsidRPr="00392E8D" w:rsidRDefault="005658D5" w:rsidP="007B4697">
            <w:pPr>
              <w:pStyle w:val="TAL"/>
              <w:keepNext w:val="0"/>
            </w:pPr>
            <w:r w:rsidRPr="00392E8D">
              <w:t>Performance metric associated with the threshold This attribute</w:t>
            </w:r>
            <w:r w:rsidR="00AA7B87" w:rsidRPr="00392E8D">
              <w:t>'</w:t>
            </w:r>
            <w:r w:rsidRPr="00392E8D">
              <w:t>s value contains the related "Measurement Name" value of the performance measurements applicable to Os-Ma-</w:t>
            </w:r>
            <w:r w:rsidR="007B4697" w:rsidRPr="00392E8D">
              <w:t>n</w:t>
            </w:r>
            <w:r w:rsidRPr="00392E8D">
              <w:t xml:space="preserve">fvo reference point, as defined in </w:t>
            </w:r>
            <w:r>
              <w:t>clause 7.3 of ETSI GS NFV-IFA 027 [</w:t>
            </w:r>
            <w:r w:rsidRPr="00392E8D">
              <w:fldChar w:fldCharType="begin"/>
            </w:r>
            <w:r w:rsidRPr="00392E8D">
              <w:instrText xml:space="preserve">REF REF_GSNFV_IFA027 \h  \* MERGEFORMAT </w:instrText>
            </w:r>
            <w:r w:rsidRPr="00392E8D">
              <w:fldChar w:fldCharType="separate"/>
            </w:r>
            <w:r w:rsidR="003162D3">
              <w:t>5</w:t>
            </w:r>
            <w:r w:rsidRPr="00392E8D">
              <w:fldChar w:fldCharType="end"/>
            </w:r>
            <w:r w:rsidRPr="00392E8D">
              <w:t>].</w:t>
            </w:r>
          </w:p>
        </w:tc>
      </w:tr>
      <w:tr w:rsidR="00114FF3" w:rsidRPr="00392E8D" w14:paraId="1143BEDD" w14:textId="77777777">
        <w:trPr>
          <w:jc w:val="center"/>
        </w:trPr>
        <w:tc>
          <w:tcPr>
            <w:tcW w:w="1801" w:type="dxa"/>
            <w:shd w:val="clear" w:color="auto" w:fill="auto"/>
          </w:tcPr>
          <w:p w14:paraId="61E18668" w14:textId="77777777" w:rsidR="00114FF3" w:rsidRPr="00392E8D" w:rsidRDefault="005658D5">
            <w:pPr>
              <w:pStyle w:val="TAL"/>
              <w:keepNext w:val="0"/>
            </w:pPr>
            <w:r w:rsidRPr="00392E8D">
              <w:t>performanceValue</w:t>
            </w:r>
          </w:p>
        </w:tc>
        <w:tc>
          <w:tcPr>
            <w:tcW w:w="961" w:type="dxa"/>
            <w:shd w:val="clear" w:color="auto" w:fill="auto"/>
          </w:tcPr>
          <w:p w14:paraId="23EE28DD" w14:textId="77777777" w:rsidR="00114FF3" w:rsidRPr="00392E8D" w:rsidRDefault="005658D5">
            <w:pPr>
              <w:pStyle w:val="TAL"/>
              <w:keepNext w:val="0"/>
            </w:pPr>
            <w:r w:rsidRPr="00392E8D">
              <w:t>M</w:t>
            </w:r>
          </w:p>
        </w:tc>
        <w:tc>
          <w:tcPr>
            <w:tcW w:w="1156" w:type="dxa"/>
            <w:shd w:val="clear" w:color="auto" w:fill="auto"/>
          </w:tcPr>
          <w:p w14:paraId="02A25B0A" w14:textId="77777777" w:rsidR="00114FF3" w:rsidRPr="00392E8D" w:rsidRDefault="005658D5">
            <w:pPr>
              <w:pStyle w:val="TAL"/>
              <w:keepNext w:val="0"/>
            </w:pPr>
            <w:r w:rsidRPr="00392E8D">
              <w:t>1</w:t>
            </w:r>
          </w:p>
        </w:tc>
        <w:tc>
          <w:tcPr>
            <w:tcW w:w="1670" w:type="dxa"/>
            <w:shd w:val="clear" w:color="auto" w:fill="auto"/>
          </w:tcPr>
          <w:p w14:paraId="298B3D51" w14:textId="77777777" w:rsidR="00114FF3" w:rsidRPr="00392E8D" w:rsidRDefault="005658D5">
            <w:pPr>
              <w:pStyle w:val="TAL"/>
              <w:keepNext w:val="0"/>
            </w:pPr>
            <w:r w:rsidRPr="00392E8D">
              <w:t>Value</w:t>
            </w:r>
          </w:p>
        </w:tc>
        <w:tc>
          <w:tcPr>
            <w:tcW w:w="4114" w:type="dxa"/>
            <w:shd w:val="clear" w:color="auto" w:fill="auto"/>
          </w:tcPr>
          <w:p w14:paraId="5DBC061F" w14:textId="77777777" w:rsidR="00114FF3" w:rsidRPr="00392E8D" w:rsidRDefault="005658D5">
            <w:pPr>
              <w:pStyle w:val="TAL"/>
              <w:keepNext w:val="0"/>
            </w:pPr>
            <w:r w:rsidRPr="00392E8D">
              <w:t>Value of the metric that resulted in threshold crossing.</w:t>
            </w:r>
          </w:p>
        </w:tc>
      </w:tr>
      <w:tr w:rsidR="00B71AFA" w:rsidRPr="00392E8D" w14:paraId="776A5489" w14:textId="77777777" w:rsidTr="00C47F17">
        <w:trPr>
          <w:jc w:val="center"/>
        </w:trPr>
        <w:tc>
          <w:tcPr>
            <w:tcW w:w="1801" w:type="dxa"/>
            <w:tcBorders>
              <w:top w:val="single" w:sz="4" w:space="0" w:color="auto"/>
              <w:left w:val="single" w:sz="4" w:space="0" w:color="auto"/>
              <w:bottom w:val="single" w:sz="4" w:space="0" w:color="auto"/>
              <w:right w:val="single" w:sz="4" w:space="0" w:color="auto"/>
            </w:tcBorders>
            <w:shd w:val="clear" w:color="auto" w:fill="auto"/>
          </w:tcPr>
          <w:p w14:paraId="6EFDD177" w14:textId="77777777" w:rsidR="00B71AFA" w:rsidRPr="00392E8D" w:rsidRDefault="00B71AFA" w:rsidP="00C47F17">
            <w:pPr>
              <w:pStyle w:val="TAL"/>
              <w:keepNext w:val="0"/>
            </w:pPr>
            <w:r w:rsidRPr="00392E8D">
              <w:t>measurementContex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1A59B061" w14:textId="77777777" w:rsidR="00B71AFA" w:rsidRPr="00392E8D" w:rsidRDefault="00B71AFA" w:rsidP="00C47F17">
            <w:pPr>
              <w:pStyle w:val="TAL"/>
              <w:keepNext w:val="0"/>
            </w:pPr>
            <w:r w:rsidRPr="00392E8D">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7DD02D4F" w14:textId="77777777" w:rsidR="00B71AFA" w:rsidRPr="00392E8D" w:rsidRDefault="00B71AFA" w:rsidP="00C47F17">
            <w:pPr>
              <w:pStyle w:val="TAL"/>
              <w:keepNext w:val="0"/>
            </w:pPr>
            <w:r w:rsidRPr="00392E8D">
              <w:t>0..1</w:t>
            </w:r>
          </w:p>
        </w:tc>
        <w:tc>
          <w:tcPr>
            <w:tcW w:w="1670" w:type="dxa"/>
            <w:tcBorders>
              <w:top w:val="single" w:sz="4" w:space="0" w:color="auto"/>
              <w:left w:val="single" w:sz="4" w:space="0" w:color="auto"/>
              <w:bottom w:val="single" w:sz="4" w:space="0" w:color="auto"/>
              <w:right w:val="single" w:sz="4" w:space="0" w:color="auto"/>
            </w:tcBorders>
            <w:shd w:val="clear" w:color="auto" w:fill="auto"/>
          </w:tcPr>
          <w:p w14:paraId="3667391E" w14:textId="77777777" w:rsidR="00B71AFA" w:rsidRPr="00392E8D" w:rsidRDefault="00B71AFA" w:rsidP="00C47F17">
            <w:pPr>
              <w:pStyle w:val="TAL"/>
              <w:keepNext w:val="0"/>
            </w:pPr>
            <w:r w:rsidRPr="00392E8D">
              <w:t>Not specified</w:t>
            </w:r>
          </w:p>
        </w:tc>
        <w:tc>
          <w:tcPr>
            <w:tcW w:w="4114" w:type="dxa"/>
            <w:tcBorders>
              <w:top w:val="single" w:sz="4" w:space="0" w:color="auto"/>
              <w:left w:val="single" w:sz="4" w:space="0" w:color="auto"/>
              <w:bottom w:val="single" w:sz="4" w:space="0" w:color="auto"/>
              <w:right w:val="single" w:sz="4" w:space="0" w:color="auto"/>
            </w:tcBorders>
            <w:shd w:val="clear" w:color="auto" w:fill="auto"/>
          </w:tcPr>
          <w:p w14:paraId="310712D5" w14:textId="621A8906" w:rsidR="00B71AFA" w:rsidRPr="00392E8D" w:rsidRDefault="00B71AFA" w:rsidP="00C47F17">
            <w:pPr>
              <w:pStyle w:val="TAL"/>
              <w:keepNext w:val="0"/>
            </w:pPr>
            <w:r w:rsidRPr="00392E8D">
              <w:t>Measurement context of the metric collected. The specific measurement context for each kind of performance metrics is defined in ETSI GS NFV</w:t>
            </w:r>
            <w:r w:rsidRPr="00392E8D">
              <w:noBreakHyphen/>
              <w:t>IFA 027</w:t>
            </w:r>
            <w:r w:rsidR="005A5353" w:rsidRPr="00392E8D">
              <w:t xml:space="preserve"> [</w:t>
            </w:r>
            <w:r w:rsidR="005A5353" w:rsidRPr="00392E8D">
              <w:fldChar w:fldCharType="begin"/>
            </w:r>
            <w:r w:rsidR="005A5353" w:rsidRPr="00392E8D">
              <w:instrText xml:space="preserve">REF REF_GSNFV_IFA027 \h </w:instrText>
            </w:r>
            <w:r w:rsidR="005A5353" w:rsidRPr="00392E8D">
              <w:fldChar w:fldCharType="separate"/>
            </w:r>
            <w:r w:rsidR="003162D3">
              <w:rPr>
                <w:noProof/>
              </w:rPr>
              <w:t>5</w:t>
            </w:r>
            <w:r w:rsidR="005A5353" w:rsidRPr="00392E8D">
              <w:fldChar w:fldCharType="end"/>
            </w:r>
            <w:r w:rsidR="005A5353" w:rsidRPr="00392E8D">
              <w:t>]</w:t>
            </w:r>
            <w:r w:rsidRPr="00392E8D">
              <w:t>.</w:t>
            </w:r>
          </w:p>
        </w:tc>
      </w:tr>
    </w:tbl>
    <w:p w14:paraId="4539FFD5" w14:textId="77777777" w:rsidR="003D7408" w:rsidRPr="00392E8D" w:rsidRDefault="003D7408" w:rsidP="003D7408"/>
    <w:p w14:paraId="5D187627" w14:textId="77777777" w:rsidR="00114FF3" w:rsidRPr="00392E8D" w:rsidRDefault="005658D5">
      <w:pPr>
        <w:pStyle w:val="Heading2"/>
      </w:pPr>
      <w:bookmarkStart w:id="6031" w:name="_Toc129688337"/>
      <w:bookmarkStart w:id="6032" w:name="_Toc129698885"/>
      <w:bookmarkStart w:id="6033" w:name="_Toc129854139"/>
      <w:bookmarkStart w:id="6034" w:name="_Toc129855128"/>
      <w:bookmarkStart w:id="6035" w:name="_Toc129934465"/>
      <w:bookmarkStart w:id="6036" w:name="_Toc129939994"/>
      <w:bookmarkStart w:id="6037" w:name="_Toc129958952"/>
      <w:r w:rsidRPr="00392E8D">
        <w:t>8.5</w:t>
      </w:r>
      <w:r w:rsidRPr="00392E8D">
        <w:tab/>
        <w:t>Information elements and notifications NS Fault management</w:t>
      </w:r>
      <w:bookmarkEnd w:id="6031"/>
      <w:bookmarkEnd w:id="6032"/>
      <w:bookmarkEnd w:id="6033"/>
      <w:bookmarkEnd w:id="6034"/>
      <w:bookmarkEnd w:id="6035"/>
      <w:bookmarkEnd w:id="6036"/>
      <w:bookmarkEnd w:id="6037"/>
    </w:p>
    <w:p w14:paraId="0E79A5F7" w14:textId="77777777" w:rsidR="00114FF3" w:rsidRPr="00392E8D" w:rsidRDefault="005658D5">
      <w:pPr>
        <w:pStyle w:val="Heading3"/>
      </w:pPr>
      <w:bookmarkStart w:id="6038" w:name="_Toc129688338"/>
      <w:bookmarkStart w:id="6039" w:name="_Toc129698886"/>
      <w:bookmarkStart w:id="6040" w:name="_Toc129854140"/>
      <w:bookmarkStart w:id="6041" w:name="_Toc129855129"/>
      <w:bookmarkStart w:id="6042" w:name="_Toc129934466"/>
      <w:bookmarkStart w:id="6043" w:name="_Toc129939995"/>
      <w:bookmarkStart w:id="6044" w:name="_Toc129958953"/>
      <w:r w:rsidRPr="00392E8D">
        <w:t>8.5.1</w:t>
      </w:r>
      <w:r w:rsidRPr="00392E8D">
        <w:tab/>
        <w:t>Introduction</w:t>
      </w:r>
      <w:bookmarkEnd w:id="6038"/>
      <w:bookmarkEnd w:id="6039"/>
      <w:bookmarkEnd w:id="6040"/>
      <w:bookmarkEnd w:id="6041"/>
      <w:bookmarkEnd w:id="6042"/>
      <w:bookmarkEnd w:id="6043"/>
      <w:bookmarkEnd w:id="6044"/>
    </w:p>
    <w:p w14:paraId="6BE0A881" w14:textId="77777777" w:rsidR="00114FF3" w:rsidRPr="00392E8D" w:rsidRDefault="005658D5">
      <w:r w:rsidRPr="00392E8D">
        <w:t>The clauses below define information elements and notifications related to network service fault management.</w:t>
      </w:r>
    </w:p>
    <w:p w14:paraId="24AD4A69" w14:textId="77777777" w:rsidR="00114FF3" w:rsidRPr="00392E8D" w:rsidRDefault="005658D5">
      <w:pPr>
        <w:pStyle w:val="Heading3"/>
      </w:pPr>
      <w:bookmarkStart w:id="6045" w:name="_Toc129688339"/>
      <w:bookmarkStart w:id="6046" w:name="_Toc129698887"/>
      <w:bookmarkStart w:id="6047" w:name="_Toc129854141"/>
      <w:bookmarkStart w:id="6048" w:name="_Toc129855130"/>
      <w:bookmarkStart w:id="6049" w:name="_Toc129934467"/>
      <w:bookmarkStart w:id="6050" w:name="_Toc129939996"/>
      <w:bookmarkStart w:id="6051" w:name="_Toc129958954"/>
      <w:r w:rsidRPr="00392E8D">
        <w:t>8.5.2</w:t>
      </w:r>
      <w:r w:rsidRPr="00392E8D">
        <w:tab/>
        <w:t>AlarmNotification</w:t>
      </w:r>
      <w:bookmarkEnd w:id="6045"/>
      <w:bookmarkEnd w:id="6046"/>
      <w:bookmarkEnd w:id="6047"/>
      <w:bookmarkEnd w:id="6048"/>
      <w:bookmarkEnd w:id="6049"/>
      <w:bookmarkEnd w:id="6050"/>
      <w:bookmarkEnd w:id="6051"/>
    </w:p>
    <w:p w14:paraId="270C6734" w14:textId="77777777" w:rsidR="00114FF3" w:rsidRPr="00392E8D" w:rsidRDefault="005658D5">
      <w:pPr>
        <w:pStyle w:val="Heading4"/>
      </w:pPr>
      <w:bookmarkStart w:id="6052" w:name="_Toc129688340"/>
      <w:bookmarkStart w:id="6053" w:name="_Toc129698888"/>
      <w:bookmarkStart w:id="6054" w:name="_Toc129854142"/>
      <w:bookmarkStart w:id="6055" w:name="_Toc129855131"/>
      <w:bookmarkStart w:id="6056" w:name="_Toc129934468"/>
      <w:bookmarkStart w:id="6057" w:name="_Toc129939997"/>
      <w:bookmarkStart w:id="6058" w:name="_Toc129958955"/>
      <w:r w:rsidRPr="00392E8D">
        <w:t>8.5.2.1</w:t>
      </w:r>
      <w:r w:rsidRPr="00392E8D">
        <w:tab/>
        <w:t>Description</w:t>
      </w:r>
      <w:bookmarkEnd w:id="6052"/>
      <w:bookmarkEnd w:id="6053"/>
      <w:bookmarkEnd w:id="6054"/>
      <w:bookmarkEnd w:id="6055"/>
      <w:bookmarkEnd w:id="6056"/>
      <w:bookmarkEnd w:id="6057"/>
      <w:bookmarkEnd w:id="6058"/>
    </w:p>
    <w:p w14:paraId="21DFED31" w14:textId="77777777" w:rsidR="00114FF3" w:rsidRPr="00392E8D" w:rsidRDefault="005658D5">
      <w:r w:rsidRPr="00392E8D">
        <w:t>This notification informs the receiver of alarms related to the network services managed by the NFVO. The notification is mandatory.</w:t>
      </w:r>
    </w:p>
    <w:p w14:paraId="269B263A" w14:textId="77777777" w:rsidR="00114FF3" w:rsidRPr="00392E8D" w:rsidRDefault="005658D5">
      <w:pPr>
        <w:pStyle w:val="Heading4"/>
        <w:rPr>
          <w:lang w:eastAsia="de-DE"/>
        </w:rPr>
      </w:pPr>
      <w:bookmarkStart w:id="6059" w:name="_Toc129688341"/>
      <w:bookmarkStart w:id="6060" w:name="_Toc129698889"/>
      <w:bookmarkStart w:id="6061" w:name="_Toc129854143"/>
      <w:bookmarkStart w:id="6062" w:name="_Toc129855132"/>
      <w:bookmarkStart w:id="6063" w:name="_Toc129934469"/>
      <w:bookmarkStart w:id="6064" w:name="_Toc129939998"/>
      <w:bookmarkStart w:id="6065" w:name="_Toc129958956"/>
      <w:r w:rsidRPr="00392E8D">
        <w:rPr>
          <w:lang w:eastAsia="de-DE"/>
        </w:rPr>
        <w:t>8.5.2.2</w:t>
      </w:r>
      <w:r w:rsidRPr="00392E8D">
        <w:rPr>
          <w:lang w:eastAsia="de-DE"/>
        </w:rPr>
        <w:tab/>
        <w:t>Trigger conditions</w:t>
      </w:r>
      <w:bookmarkEnd w:id="6059"/>
      <w:bookmarkEnd w:id="6060"/>
      <w:bookmarkEnd w:id="6061"/>
      <w:bookmarkEnd w:id="6062"/>
      <w:bookmarkEnd w:id="6063"/>
      <w:bookmarkEnd w:id="6064"/>
      <w:bookmarkEnd w:id="6065"/>
    </w:p>
    <w:p w14:paraId="2916461B" w14:textId="77777777" w:rsidR="00114FF3" w:rsidRPr="00392E8D" w:rsidRDefault="005658D5">
      <w:r w:rsidRPr="00392E8D">
        <w:t>The notification is produced when:</w:t>
      </w:r>
    </w:p>
    <w:p w14:paraId="568C34C7" w14:textId="77777777" w:rsidR="00114FF3" w:rsidRPr="00392E8D" w:rsidRDefault="005658D5">
      <w:pPr>
        <w:pStyle w:val="B1"/>
      </w:pPr>
      <w:r w:rsidRPr="00392E8D">
        <w:rPr>
          <w:lang w:eastAsia="zh-CN"/>
        </w:rPr>
        <w:t>An alarm has been created.</w:t>
      </w:r>
    </w:p>
    <w:p w14:paraId="5BD18E42" w14:textId="77777777" w:rsidR="00114FF3" w:rsidRPr="00392E8D" w:rsidRDefault="005658D5">
      <w:pPr>
        <w:pStyle w:val="B1"/>
      </w:pPr>
      <w:r w:rsidRPr="00392E8D">
        <w:rPr>
          <w:lang w:eastAsia="zh-CN"/>
        </w:rPr>
        <w:t>An alarm has been updated, e.g. if the severity of the alarm has changed.</w:t>
      </w:r>
    </w:p>
    <w:p w14:paraId="114B5D42" w14:textId="77777777" w:rsidR="00114FF3" w:rsidRPr="00392E8D" w:rsidRDefault="005658D5">
      <w:pPr>
        <w:pStyle w:val="Heading4"/>
        <w:rPr>
          <w:lang w:eastAsia="de-DE"/>
        </w:rPr>
      </w:pPr>
      <w:bookmarkStart w:id="6066" w:name="_Toc129688342"/>
      <w:bookmarkStart w:id="6067" w:name="_Toc129698890"/>
      <w:bookmarkStart w:id="6068" w:name="_Toc129854144"/>
      <w:bookmarkStart w:id="6069" w:name="_Toc129855133"/>
      <w:bookmarkStart w:id="6070" w:name="_Toc129934470"/>
      <w:bookmarkStart w:id="6071" w:name="_Toc129939999"/>
      <w:bookmarkStart w:id="6072" w:name="_Toc129958957"/>
      <w:r w:rsidRPr="00392E8D">
        <w:rPr>
          <w:lang w:eastAsia="de-DE"/>
        </w:rPr>
        <w:t>8.5.2.3</w:t>
      </w:r>
      <w:r w:rsidRPr="00392E8D">
        <w:rPr>
          <w:lang w:eastAsia="de-DE"/>
        </w:rPr>
        <w:tab/>
        <w:t>Attributes</w:t>
      </w:r>
      <w:bookmarkEnd w:id="6066"/>
      <w:bookmarkEnd w:id="6067"/>
      <w:bookmarkEnd w:id="6068"/>
      <w:bookmarkEnd w:id="6069"/>
      <w:bookmarkEnd w:id="6070"/>
      <w:bookmarkEnd w:id="6071"/>
      <w:bookmarkEnd w:id="6072"/>
    </w:p>
    <w:p w14:paraId="13457A4E" w14:textId="77777777" w:rsidR="00114FF3" w:rsidRPr="00392E8D" w:rsidRDefault="005658D5">
      <w:pPr>
        <w:rPr>
          <w:lang w:eastAsia="de-DE"/>
        </w:rPr>
      </w:pPr>
      <w:r w:rsidRPr="00392E8D">
        <w:t xml:space="preserve">The attributes of the AlarmNotification shall follow the indications provided in </w:t>
      </w:r>
      <w:r>
        <w:t xml:space="preserve">table </w:t>
      </w:r>
      <w:r w:rsidRPr="00C662E8">
        <w:t>8.5.2.3-1</w:t>
      </w:r>
      <w:r>
        <w:t>.</w:t>
      </w:r>
    </w:p>
    <w:p w14:paraId="6B71C731" w14:textId="77777777" w:rsidR="00114FF3" w:rsidRPr="00392E8D" w:rsidRDefault="005658D5">
      <w:pPr>
        <w:pStyle w:val="TH"/>
      </w:pPr>
      <w:r w:rsidRPr="00392E8D">
        <w:t>Table 8.5.2.3-1: Attributes of the Alarm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6"/>
        <w:gridCol w:w="961"/>
        <w:gridCol w:w="1156"/>
        <w:gridCol w:w="916"/>
        <w:gridCol w:w="5693"/>
      </w:tblGrid>
      <w:tr w:rsidR="00114FF3" w:rsidRPr="00392E8D" w14:paraId="5AC69C21" w14:textId="77777777">
        <w:trPr>
          <w:jc w:val="center"/>
        </w:trPr>
        <w:tc>
          <w:tcPr>
            <w:tcW w:w="976" w:type="dxa"/>
            <w:shd w:val="clear" w:color="auto" w:fill="BFBFBF"/>
          </w:tcPr>
          <w:p w14:paraId="06F3A03C" w14:textId="77777777" w:rsidR="00114FF3" w:rsidRPr="00392E8D" w:rsidRDefault="005658D5">
            <w:pPr>
              <w:pStyle w:val="TAH"/>
            </w:pPr>
            <w:r w:rsidRPr="00392E8D">
              <w:t>Attribute</w:t>
            </w:r>
          </w:p>
        </w:tc>
        <w:tc>
          <w:tcPr>
            <w:tcW w:w="961" w:type="dxa"/>
            <w:shd w:val="clear" w:color="auto" w:fill="BFBFBF"/>
          </w:tcPr>
          <w:p w14:paraId="4B56D3F8" w14:textId="77777777" w:rsidR="00114FF3" w:rsidRPr="00392E8D" w:rsidRDefault="005658D5">
            <w:pPr>
              <w:pStyle w:val="TAH"/>
            </w:pPr>
            <w:r w:rsidRPr="00392E8D">
              <w:t>Qualifier</w:t>
            </w:r>
          </w:p>
        </w:tc>
        <w:tc>
          <w:tcPr>
            <w:tcW w:w="1156" w:type="dxa"/>
            <w:shd w:val="clear" w:color="auto" w:fill="BFBFBF"/>
          </w:tcPr>
          <w:p w14:paraId="5D0EB772" w14:textId="77777777" w:rsidR="00114FF3" w:rsidRPr="00392E8D" w:rsidRDefault="005658D5">
            <w:pPr>
              <w:pStyle w:val="TAH"/>
            </w:pPr>
            <w:r w:rsidRPr="00392E8D">
              <w:t>Cardinality</w:t>
            </w:r>
          </w:p>
        </w:tc>
        <w:tc>
          <w:tcPr>
            <w:tcW w:w="916" w:type="dxa"/>
            <w:shd w:val="clear" w:color="auto" w:fill="BFBFBF"/>
          </w:tcPr>
          <w:p w14:paraId="18A06EE7" w14:textId="77777777" w:rsidR="00114FF3" w:rsidRPr="00392E8D" w:rsidRDefault="005658D5">
            <w:pPr>
              <w:pStyle w:val="TAH"/>
            </w:pPr>
            <w:r w:rsidRPr="00392E8D">
              <w:t>Content</w:t>
            </w:r>
          </w:p>
        </w:tc>
        <w:tc>
          <w:tcPr>
            <w:tcW w:w="5693" w:type="dxa"/>
            <w:shd w:val="clear" w:color="auto" w:fill="BFBFBF"/>
          </w:tcPr>
          <w:p w14:paraId="5DCB4944" w14:textId="77777777" w:rsidR="00114FF3" w:rsidRPr="00392E8D" w:rsidRDefault="005658D5">
            <w:pPr>
              <w:pStyle w:val="TAH"/>
            </w:pPr>
            <w:r w:rsidRPr="00392E8D">
              <w:t>Description</w:t>
            </w:r>
          </w:p>
        </w:tc>
      </w:tr>
      <w:tr w:rsidR="00114FF3" w:rsidRPr="00392E8D" w14:paraId="7AAD16C4" w14:textId="77777777">
        <w:trPr>
          <w:jc w:val="center"/>
        </w:trPr>
        <w:tc>
          <w:tcPr>
            <w:tcW w:w="976" w:type="dxa"/>
            <w:shd w:val="clear" w:color="auto" w:fill="auto"/>
          </w:tcPr>
          <w:p w14:paraId="10608372" w14:textId="77777777" w:rsidR="00114FF3" w:rsidRPr="00392E8D" w:rsidRDefault="005658D5">
            <w:pPr>
              <w:pStyle w:val="TAL"/>
            </w:pPr>
            <w:r w:rsidRPr="00392E8D">
              <w:t>alarm</w:t>
            </w:r>
          </w:p>
        </w:tc>
        <w:tc>
          <w:tcPr>
            <w:tcW w:w="961" w:type="dxa"/>
            <w:shd w:val="clear" w:color="auto" w:fill="auto"/>
          </w:tcPr>
          <w:p w14:paraId="619F5DA4" w14:textId="77777777" w:rsidR="00114FF3" w:rsidRPr="00392E8D" w:rsidRDefault="005658D5">
            <w:pPr>
              <w:pStyle w:val="TAL"/>
            </w:pPr>
            <w:r w:rsidRPr="00392E8D">
              <w:t>M</w:t>
            </w:r>
          </w:p>
        </w:tc>
        <w:tc>
          <w:tcPr>
            <w:tcW w:w="1156" w:type="dxa"/>
            <w:shd w:val="clear" w:color="auto" w:fill="auto"/>
          </w:tcPr>
          <w:p w14:paraId="39D84361" w14:textId="77777777" w:rsidR="00114FF3" w:rsidRPr="00392E8D" w:rsidRDefault="005658D5">
            <w:pPr>
              <w:pStyle w:val="TAL"/>
            </w:pPr>
            <w:r w:rsidRPr="00392E8D">
              <w:t>1</w:t>
            </w:r>
          </w:p>
        </w:tc>
        <w:tc>
          <w:tcPr>
            <w:tcW w:w="916" w:type="dxa"/>
            <w:shd w:val="clear" w:color="auto" w:fill="auto"/>
          </w:tcPr>
          <w:p w14:paraId="389DC22C" w14:textId="77777777" w:rsidR="00114FF3" w:rsidRPr="00392E8D" w:rsidRDefault="005658D5">
            <w:pPr>
              <w:pStyle w:val="TAL"/>
            </w:pPr>
            <w:r w:rsidRPr="00392E8D">
              <w:t>Alarm</w:t>
            </w:r>
          </w:p>
        </w:tc>
        <w:tc>
          <w:tcPr>
            <w:tcW w:w="5693" w:type="dxa"/>
            <w:shd w:val="clear" w:color="auto" w:fill="auto"/>
          </w:tcPr>
          <w:p w14:paraId="172ED4F9" w14:textId="77777777" w:rsidR="00114FF3" w:rsidRPr="00392E8D" w:rsidRDefault="005658D5">
            <w:pPr>
              <w:pStyle w:val="TAL"/>
            </w:pPr>
            <w:r w:rsidRPr="00392E8D">
              <w:t>Information about an alarm including AlarmId, affected network service ID, and FaultDetails.</w:t>
            </w:r>
          </w:p>
        </w:tc>
      </w:tr>
    </w:tbl>
    <w:p w14:paraId="5D4F53E3" w14:textId="77777777" w:rsidR="00114FF3" w:rsidRPr="00392E8D" w:rsidRDefault="00114FF3"/>
    <w:p w14:paraId="475220E1" w14:textId="77777777" w:rsidR="00114FF3" w:rsidRPr="00392E8D" w:rsidRDefault="005658D5">
      <w:pPr>
        <w:pStyle w:val="Heading3"/>
      </w:pPr>
      <w:bookmarkStart w:id="6073" w:name="_Toc129688343"/>
      <w:bookmarkStart w:id="6074" w:name="_Toc129698891"/>
      <w:bookmarkStart w:id="6075" w:name="_Toc129854145"/>
      <w:bookmarkStart w:id="6076" w:name="_Toc129855134"/>
      <w:bookmarkStart w:id="6077" w:name="_Toc129934471"/>
      <w:bookmarkStart w:id="6078" w:name="_Toc129940000"/>
      <w:bookmarkStart w:id="6079" w:name="_Toc129958958"/>
      <w:r w:rsidRPr="00392E8D">
        <w:t>8.5.3</w:t>
      </w:r>
      <w:r w:rsidRPr="00392E8D">
        <w:tab/>
        <w:t>AlarmClearedNotification</w:t>
      </w:r>
      <w:bookmarkEnd w:id="6073"/>
      <w:bookmarkEnd w:id="6074"/>
      <w:bookmarkEnd w:id="6075"/>
      <w:bookmarkEnd w:id="6076"/>
      <w:bookmarkEnd w:id="6077"/>
      <w:bookmarkEnd w:id="6078"/>
      <w:bookmarkEnd w:id="6079"/>
    </w:p>
    <w:p w14:paraId="34C4236B" w14:textId="77777777" w:rsidR="00114FF3" w:rsidRPr="00392E8D" w:rsidRDefault="005658D5">
      <w:pPr>
        <w:pStyle w:val="Heading4"/>
      </w:pPr>
      <w:bookmarkStart w:id="6080" w:name="_Toc129688344"/>
      <w:bookmarkStart w:id="6081" w:name="_Toc129698892"/>
      <w:bookmarkStart w:id="6082" w:name="_Toc129854146"/>
      <w:bookmarkStart w:id="6083" w:name="_Toc129855135"/>
      <w:bookmarkStart w:id="6084" w:name="_Toc129934472"/>
      <w:bookmarkStart w:id="6085" w:name="_Toc129940001"/>
      <w:bookmarkStart w:id="6086" w:name="_Toc129958959"/>
      <w:r w:rsidRPr="00392E8D">
        <w:t>8.5.3.1</w:t>
      </w:r>
      <w:r w:rsidRPr="00392E8D">
        <w:tab/>
        <w:t>Description</w:t>
      </w:r>
      <w:bookmarkEnd w:id="6080"/>
      <w:bookmarkEnd w:id="6081"/>
      <w:bookmarkEnd w:id="6082"/>
      <w:bookmarkEnd w:id="6083"/>
      <w:bookmarkEnd w:id="6084"/>
      <w:bookmarkEnd w:id="6085"/>
      <w:bookmarkEnd w:id="6086"/>
    </w:p>
    <w:p w14:paraId="638F84E1" w14:textId="77777777" w:rsidR="00114FF3" w:rsidRPr="00392E8D" w:rsidRDefault="005658D5">
      <w:r w:rsidRPr="00392E8D">
        <w:t>This notification informs the receiver of the clearing of an alarm related to the network services managed by the NFVO. The alarm's perceived severity shall be set to "cleared" since the corresponding fault has been solved. The notification is mandatory.</w:t>
      </w:r>
    </w:p>
    <w:p w14:paraId="13E990BF" w14:textId="77777777" w:rsidR="00114FF3" w:rsidRPr="00392E8D" w:rsidRDefault="005658D5">
      <w:pPr>
        <w:pStyle w:val="Heading4"/>
      </w:pPr>
      <w:bookmarkStart w:id="6087" w:name="_Toc129688345"/>
      <w:bookmarkStart w:id="6088" w:name="_Toc129698893"/>
      <w:bookmarkStart w:id="6089" w:name="_Toc129854147"/>
      <w:bookmarkStart w:id="6090" w:name="_Toc129855136"/>
      <w:bookmarkStart w:id="6091" w:name="_Toc129934473"/>
      <w:bookmarkStart w:id="6092" w:name="_Toc129940002"/>
      <w:bookmarkStart w:id="6093" w:name="_Toc129958960"/>
      <w:r w:rsidRPr="00392E8D">
        <w:lastRenderedPageBreak/>
        <w:t>8.5.3.2</w:t>
      </w:r>
      <w:r w:rsidRPr="00392E8D">
        <w:tab/>
        <w:t>Trigger conditions</w:t>
      </w:r>
      <w:bookmarkEnd w:id="6087"/>
      <w:bookmarkEnd w:id="6088"/>
      <w:bookmarkEnd w:id="6089"/>
      <w:bookmarkEnd w:id="6090"/>
      <w:bookmarkEnd w:id="6091"/>
      <w:bookmarkEnd w:id="6092"/>
      <w:bookmarkEnd w:id="6093"/>
    </w:p>
    <w:p w14:paraId="02629D2C" w14:textId="77777777" w:rsidR="00114FF3" w:rsidRPr="00392E8D" w:rsidRDefault="005658D5">
      <w:r w:rsidRPr="00392E8D">
        <w:t>The notification is produced when:</w:t>
      </w:r>
    </w:p>
    <w:p w14:paraId="1C3453CA" w14:textId="77777777" w:rsidR="00114FF3" w:rsidRPr="00392E8D" w:rsidRDefault="005658D5">
      <w:pPr>
        <w:pStyle w:val="B1"/>
      </w:pPr>
      <w:r w:rsidRPr="00392E8D">
        <w:rPr>
          <w:lang w:eastAsia="zh-CN"/>
        </w:rPr>
        <w:t xml:space="preserve">An </w:t>
      </w:r>
      <w:r w:rsidRPr="00392E8D">
        <w:t>alarm</w:t>
      </w:r>
      <w:r w:rsidRPr="00392E8D">
        <w:rPr>
          <w:lang w:eastAsia="zh-CN"/>
        </w:rPr>
        <w:t xml:space="preserve"> has been cleared.</w:t>
      </w:r>
    </w:p>
    <w:p w14:paraId="1E7F25B5" w14:textId="77777777" w:rsidR="00114FF3" w:rsidRPr="00392E8D" w:rsidRDefault="005658D5">
      <w:pPr>
        <w:pStyle w:val="Heading4"/>
      </w:pPr>
      <w:bookmarkStart w:id="6094" w:name="_Toc129688346"/>
      <w:bookmarkStart w:id="6095" w:name="_Toc129698894"/>
      <w:bookmarkStart w:id="6096" w:name="_Toc129854148"/>
      <w:bookmarkStart w:id="6097" w:name="_Toc129855137"/>
      <w:bookmarkStart w:id="6098" w:name="_Toc129934474"/>
      <w:bookmarkStart w:id="6099" w:name="_Toc129940003"/>
      <w:bookmarkStart w:id="6100" w:name="_Toc129958961"/>
      <w:r w:rsidRPr="00392E8D">
        <w:t>8.5.3.3</w:t>
      </w:r>
      <w:r w:rsidRPr="00392E8D">
        <w:tab/>
        <w:t>Attributes</w:t>
      </w:r>
      <w:bookmarkEnd w:id="6094"/>
      <w:bookmarkEnd w:id="6095"/>
      <w:bookmarkEnd w:id="6096"/>
      <w:bookmarkEnd w:id="6097"/>
      <w:bookmarkEnd w:id="6098"/>
      <w:bookmarkEnd w:id="6099"/>
      <w:bookmarkEnd w:id="6100"/>
    </w:p>
    <w:p w14:paraId="0ED65983" w14:textId="77777777" w:rsidR="00114FF3" w:rsidRPr="00392E8D" w:rsidRDefault="005658D5">
      <w:r w:rsidRPr="00392E8D">
        <w:t xml:space="preserve">The attributes of the AlarmClearedNotification shall follow the indications provided in </w:t>
      </w:r>
      <w:r>
        <w:t xml:space="preserve">table </w:t>
      </w:r>
      <w:r w:rsidRPr="00C662E8">
        <w:t>8.5.3.3-1</w:t>
      </w:r>
      <w:r>
        <w:t>.</w:t>
      </w:r>
    </w:p>
    <w:p w14:paraId="5034B860" w14:textId="77777777" w:rsidR="00114FF3" w:rsidRPr="00392E8D" w:rsidRDefault="005658D5">
      <w:pPr>
        <w:pStyle w:val="TH"/>
        <w:keepNext w:val="0"/>
      </w:pPr>
      <w:r w:rsidRPr="00392E8D">
        <w:t>Table 8.5.3.3-1: Attributes of the AlarmCleared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2068"/>
        <w:gridCol w:w="3716"/>
      </w:tblGrid>
      <w:tr w:rsidR="00114FF3" w:rsidRPr="00392E8D" w14:paraId="067B9127" w14:textId="77777777">
        <w:trPr>
          <w:jc w:val="center"/>
        </w:trPr>
        <w:tc>
          <w:tcPr>
            <w:tcW w:w="1801" w:type="dxa"/>
            <w:shd w:val="clear" w:color="auto" w:fill="BFBFBF"/>
          </w:tcPr>
          <w:p w14:paraId="11922726" w14:textId="77777777" w:rsidR="00114FF3" w:rsidRPr="00392E8D" w:rsidRDefault="005658D5">
            <w:pPr>
              <w:pStyle w:val="TAH"/>
              <w:keepNext w:val="0"/>
            </w:pPr>
            <w:r w:rsidRPr="00392E8D">
              <w:t>Attribute</w:t>
            </w:r>
          </w:p>
        </w:tc>
        <w:tc>
          <w:tcPr>
            <w:tcW w:w="961" w:type="dxa"/>
            <w:shd w:val="clear" w:color="auto" w:fill="BFBFBF"/>
          </w:tcPr>
          <w:p w14:paraId="2EF4A257" w14:textId="77777777" w:rsidR="00114FF3" w:rsidRPr="00392E8D" w:rsidRDefault="005658D5">
            <w:pPr>
              <w:pStyle w:val="TAH"/>
              <w:keepNext w:val="0"/>
            </w:pPr>
            <w:r w:rsidRPr="00392E8D">
              <w:t>Qualifier</w:t>
            </w:r>
          </w:p>
        </w:tc>
        <w:tc>
          <w:tcPr>
            <w:tcW w:w="1156" w:type="dxa"/>
            <w:shd w:val="clear" w:color="auto" w:fill="BFBFBF"/>
          </w:tcPr>
          <w:p w14:paraId="7A04ACA8" w14:textId="77777777" w:rsidR="00114FF3" w:rsidRPr="00392E8D" w:rsidRDefault="005658D5">
            <w:pPr>
              <w:pStyle w:val="TAH"/>
              <w:keepNext w:val="0"/>
            </w:pPr>
            <w:r w:rsidRPr="00392E8D">
              <w:t>Cardinality</w:t>
            </w:r>
          </w:p>
        </w:tc>
        <w:tc>
          <w:tcPr>
            <w:tcW w:w="2068" w:type="dxa"/>
            <w:shd w:val="clear" w:color="auto" w:fill="BFBFBF"/>
          </w:tcPr>
          <w:p w14:paraId="2060AD0F" w14:textId="77777777" w:rsidR="00114FF3" w:rsidRPr="00392E8D" w:rsidRDefault="005658D5">
            <w:pPr>
              <w:pStyle w:val="TAH"/>
              <w:keepNext w:val="0"/>
            </w:pPr>
            <w:r w:rsidRPr="00392E8D">
              <w:t>Content</w:t>
            </w:r>
          </w:p>
        </w:tc>
        <w:tc>
          <w:tcPr>
            <w:tcW w:w="3716" w:type="dxa"/>
            <w:shd w:val="clear" w:color="auto" w:fill="BFBFBF"/>
          </w:tcPr>
          <w:p w14:paraId="37DBCE06" w14:textId="77777777" w:rsidR="00114FF3" w:rsidRPr="00392E8D" w:rsidRDefault="005658D5">
            <w:pPr>
              <w:pStyle w:val="TAH"/>
              <w:keepNext w:val="0"/>
            </w:pPr>
            <w:r w:rsidRPr="00392E8D">
              <w:t>Description</w:t>
            </w:r>
          </w:p>
        </w:tc>
      </w:tr>
      <w:tr w:rsidR="00114FF3" w:rsidRPr="00392E8D" w14:paraId="641CF4B1" w14:textId="77777777">
        <w:trPr>
          <w:jc w:val="center"/>
        </w:trPr>
        <w:tc>
          <w:tcPr>
            <w:tcW w:w="1801" w:type="dxa"/>
            <w:shd w:val="clear" w:color="auto" w:fill="auto"/>
          </w:tcPr>
          <w:p w14:paraId="4D7C37E5" w14:textId="77777777" w:rsidR="00114FF3" w:rsidRPr="00392E8D" w:rsidRDefault="005658D5">
            <w:pPr>
              <w:pStyle w:val="TAL"/>
              <w:keepNext w:val="0"/>
            </w:pPr>
            <w:r w:rsidRPr="00392E8D">
              <w:t>alarmId</w:t>
            </w:r>
          </w:p>
        </w:tc>
        <w:tc>
          <w:tcPr>
            <w:tcW w:w="961" w:type="dxa"/>
            <w:shd w:val="clear" w:color="auto" w:fill="auto"/>
          </w:tcPr>
          <w:p w14:paraId="317924E8" w14:textId="77777777" w:rsidR="00114FF3" w:rsidRPr="00392E8D" w:rsidRDefault="005658D5">
            <w:pPr>
              <w:pStyle w:val="TAL"/>
              <w:keepNext w:val="0"/>
            </w:pPr>
            <w:r w:rsidRPr="00392E8D">
              <w:t>M</w:t>
            </w:r>
          </w:p>
        </w:tc>
        <w:tc>
          <w:tcPr>
            <w:tcW w:w="1156" w:type="dxa"/>
            <w:shd w:val="clear" w:color="auto" w:fill="auto"/>
          </w:tcPr>
          <w:p w14:paraId="0F89B485" w14:textId="77777777" w:rsidR="00114FF3" w:rsidRPr="00392E8D" w:rsidRDefault="005658D5">
            <w:pPr>
              <w:pStyle w:val="TAL"/>
              <w:keepNext w:val="0"/>
            </w:pPr>
            <w:r w:rsidRPr="00392E8D">
              <w:t>1</w:t>
            </w:r>
          </w:p>
        </w:tc>
        <w:tc>
          <w:tcPr>
            <w:tcW w:w="2068" w:type="dxa"/>
            <w:shd w:val="clear" w:color="auto" w:fill="auto"/>
          </w:tcPr>
          <w:p w14:paraId="30DF1CCC" w14:textId="77777777" w:rsidR="00114FF3" w:rsidRPr="00392E8D" w:rsidRDefault="005658D5">
            <w:pPr>
              <w:pStyle w:val="TAL"/>
              <w:keepNext w:val="0"/>
            </w:pPr>
            <w:r w:rsidRPr="00392E8D">
              <w:t>Identifier (Reference to Alarm)</w:t>
            </w:r>
          </w:p>
        </w:tc>
        <w:tc>
          <w:tcPr>
            <w:tcW w:w="3716" w:type="dxa"/>
            <w:shd w:val="clear" w:color="auto" w:fill="auto"/>
          </w:tcPr>
          <w:p w14:paraId="7A6086B6" w14:textId="77777777" w:rsidR="00114FF3" w:rsidRPr="00392E8D" w:rsidRDefault="005658D5">
            <w:pPr>
              <w:pStyle w:val="TAL"/>
              <w:keepNext w:val="0"/>
            </w:pPr>
            <w:r w:rsidRPr="00392E8D">
              <w:t>Alarm identifier.</w:t>
            </w:r>
          </w:p>
        </w:tc>
      </w:tr>
      <w:tr w:rsidR="00114FF3" w:rsidRPr="00392E8D" w14:paraId="272B4507" w14:textId="77777777">
        <w:trPr>
          <w:jc w:val="center"/>
        </w:trPr>
        <w:tc>
          <w:tcPr>
            <w:tcW w:w="1801" w:type="dxa"/>
            <w:shd w:val="clear" w:color="auto" w:fill="auto"/>
          </w:tcPr>
          <w:p w14:paraId="45E41ED0" w14:textId="77777777" w:rsidR="00114FF3" w:rsidRPr="00392E8D" w:rsidRDefault="005658D5">
            <w:pPr>
              <w:pStyle w:val="TAL"/>
              <w:keepNext w:val="0"/>
            </w:pPr>
            <w:r w:rsidRPr="00392E8D">
              <w:t>alarmClearedTime</w:t>
            </w:r>
          </w:p>
        </w:tc>
        <w:tc>
          <w:tcPr>
            <w:tcW w:w="961" w:type="dxa"/>
            <w:shd w:val="clear" w:color="auto" w:fill="auto"/>
          </w:tcPr>
          <w:p w14:paraId="5B7EFCB5" w14:textId="77777777" w:rsidR="00114FF3" w:rsidRPr="00392E8D" w:rsidRDefault="005658D5">
            <w:pPr>
              <w:pStyle w:val="TAL"/>
              <w:keepNext w:val="0"/>
            </w:pPr>
            <w:r w:rsidRPr="00392E8D">
              <w:t>M</w:t>
            </w:r>
          </w:p>
        </w:tc>
        <w:tc>
          <w:tcPr>
            <w:tcW w:w="1156" w:type="dxa"/>
            <w:shd w:val="clear" w:color="auto" w:fill="auto"/>
          </w:tcPr>
          <w:p w14:paraId="31B1A237" w14:textId="77777777" w:rsidR="00114FF3" w:rsidRPr="00392E8D" w:rsidRDefault="005658D5">
            <w:pPr>
              <w:pStyle w:val="TAL"/>
              <w:keepNext w:val="0"/>
            </w:pPr>
            <w:r w:rsidRPr="00392E8D">
              <w:t>1</w:t>
            </w:r>
          </w:p>
        </w:tc>
        <w:tc>
          <w:tcPr>
            <w:tcW w:w="2068" w:type="dxa"/>
            <w:shd w:val="clear" w:color="auto" w:fill="auto"/>
          </w:tcPr>
          <w:p w14:paraId="06A8F87E" w14:textId="77777777" w:rsidR="00114FF3" w:rsidRPr="00392E8D" w:rsidRDefault="005658D5">
            <w:pPr>
              <w:pStyle w:val="TAL"/>
              <w:keepNext w:val="0"/>
            </w:pPr>
            <w:r w:rsidRPr="00392E8D">
              <w:t>DateTime</w:t>
            </w:r>
          </w:p>
        </w:tc>
        <w:tc>
          <w:tcPr>
            <w:tcW w:w="3716" w:type="dxa"/>
            <w:shd w:val="clear" w:color="auto" w:fill="auto"/>
          </w:tcPr>
          <w:p w14:paraId="1B51AB74" w14:textId="77777777" w:rsidR="00114FF3" w:rsidRPr="00392E8D" w:rsidRDefault="005658D5">
            <w:pPr>
              <w:pStyle w:val="TAL"/>
              <w:keepNext w:val="0"/>
            </w:pPr>
            <w:r w:rsidRPr="00392E8D">
              <w:t>Timestamp indicating when the alarm was cleared.</w:t>
            </w:r>
          </w:p>
        </w:tc>
      </w:tr>
    </w:tbl>
    <w:p w14:paraId="4203E6C0" w14:textId="77777777" w:rsidR="003D7408" w:rsidRPr="00392E8D" w:rsidRDefault="003D7408" w:rsidP="003D7408"/>
    <w:p w14:paraId="2AB818FC" w14:textId="77777777" w:rsidR="00114FF3" w:rsidRPr="00392E8D" w:rsidRDefault="005658D5">
      <w:pPr>
        <w:pStyle w:val="Heading3"/>
      </w:pPr>
      <w:bookmarkStart w:id="6101" w:name="_Toc129688347"/>
      <w:bookmarkStart w:id="6102" w:name="_Toc129698895"/>
      <w:bookmarkStart w:id="6103" w:name="_Toc129854149"/>
      <w:bookmarkStart w:id="6104" w:name="_Toc129855138"/>
      <w:bookmarkStart w:id="6105" w:name="_Toc129934475"/>
      <w:bookmarkStart w:id="6106" w:name="_Toc129940004"/>
      <w:bookmarkStart w:id="6107" w:name="_Toc129958962"/>
      <w:r w:rsidRPr="00392E8D">
        <w:t>8.5.4</w:t>
      </w:r>
      <w:r w:rsidRPr="00392E8D">
        <w:tab/>
        <w:t>Alarm information element</w:t>
      </w:r>
      <w:bookmarkEnd w:id="6101"/>
      <w:bookmarkEnd w:id="6102"/>
      <w:bookmarkEnd w:id="6103"/>
      <w:bookmarkEnd w:id="6104"/>
      <w:bookmarkEnd w:id="6105"/>
      <w:bookmarkEnd w:id="6106"/>
      <w:bookmarkEnd w:id="6107"/>
    </w:p>
    <w:p w14:paraId="73A34F17" w14:textId="77777777" w:rsidR="00114FF3" w:rsidRPr="00392E8D" w:rsidRDefault="005658D5">
      <w:pPr>
        <w:pStyle w:val="Heading4"/>
      </w:pPr>
      <w:bookmarkStart w:id="6108" w:name="_Toc129688348"/>
      <w:bookmarkStart w:id="6109" w:name="_Toc129698896"/>
      <w:bookmarkStart w:id="6110" w:name="_Toc129854150"/>
      <w:bookmarkStart w:id="6111" w:name="_Toc129855139"/>
      <w:bookmarkStart w:id="6112" w:name="_Toc129934476"/>
      <w:bookmarkStart w:id="6113" w:name="_Toc129940005"/>
      <w:bookmarkStart w:id="6114" w:name="_Toc129958963"/>
      <w:r w:rsidRPr="00392E8D">
        <w:t>8.5.4.1</w:t>
      </w:r>
      <w:r w:rsidRPr="00392E8D">
        <w:tab/>
        <w:t>Description</w:t>
      </w:r>
      <w:bookmarkEnd w:id="6108"/>
      <w:bookmarkEnd w:id="6109"/>
      <w:bookmarkEnd w:id="6110"/>
      <w:bookmarkEnd w:id="6111"/>
      <w:bookmarkEnd w:id="6112"/>
      <w:bookmarkEnd w:id="6113"/>
      <w:bookmarkEnd w:id="6114"/>
    </w:p>
    <w:p w14:paraId="5B1E1380" w14:textId="77777777" w:rsidR="00114FF3" w:rsidRPr="00392E8D" w:rsidRDefault="005658D5">
      <w:r w:rsidRPr="00392E8D">
        <w:t>The Alarm information element encapsulates information about an alarm.</w:t>
      </w:r>
    </w:p>
    <w:p w14:paraId="2BDEEFF1" w14:textId="77777777" w:rsidR="00114FF3" w:rsidRPr="00392E8D" w:rsidRDefault="005658D5">
      <w:pPr>
        <w:pStyle w:val="Heading4"/>
      </w:pPr>
      <w:bookmarkStart w:id="6115" w:name="_Toc129688349"/>
      <w:bookmarkStart w:id="6116" w:name="_Toc129698897"/>
      <w:bookmarkStart w:id="6117" w:name="_Toc129854151"/>
      <w:bookmarkStart w:id="6118" w:name="_Toc129855140"/>
      <w:bookmarkStart w:id="6119" w:name="_Toc129934477"/>
      <w:bookmarkStart w:id="6120" w:name="_Toc129940006"/>
      <w:bookmarkStart w:id="6121" w:name="_Toc129958964"/>
      <w:r w:rsidRPr="00392E8D">
        <w:t>8.5.4.2</w:t>
      </w:r>
      <w:r w:rsidRPr="00392E8D">
        <w:tab/>
        <w:t>Attributes</w:t>
      </w:r>
      <w:bookmarkEnd w:id="6115"/>
      <w:bookmarkEnd w:id="6116"/>
      <w:bookmarkEnd w:id="6117"/>
      <w:bookmarkEnd w:id="6118"/>
      <w:bookmarkEnd w:id="6119"/>
      <w:bookmarkEnd w:id="6120"/>
      <w:bookmarkEnd w:id="6121"/>
    </w:p>
    <w:p w14:paraId="22A7AD3F" w14:textId="77777777" w:rsidR="00114FF3" w:rsidRPr="00392E8D" w:rsidRDefault="005658D5">
      <w:r w:rsidRPr="00392E8D">
        <w:t xml:space="preserve">The attributes of the Alarm information element shall follow the indications provided in </w:t>
      </w:r>
      <w:r>
        <w:t xml:space="preserve">table </w:t>
      </w:r>
      <w:r w:rsidRPr="00C662E8">
        <w:t>8.5.4.2-1</w:t>
      </w:r>
      <w:r>
        <w:t>.</w:t>
      </w:r>
    </w:p>
    <w:p w14:paraId="15AE0250" w14:textId="77777777" w:rsidR="00114FF3" w:rsidRPr="00392E8D" w:rsidRDefault="005658D5">
      <w:pPr>
        <w:pStyle w:val="TH"/>
      </w:pPr>
      <w:r w:rsidRPr="00392E8D">
        <w:t>Table 8.5.4.2-1: Attributes of the Alarm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1"/>
        <w:gridCol w:w="1069"/>
        <w:gridCol w:w="1391"/>
        <w:gridCol w:w="1578"/>
        <w:gridCol w:w="3827"/>
      </w:tblGrid>
      <w:tr w:rsidR="00114FF3" w:rsidRPr="00392E8D" w14:paraId="2056E086" w14:textId="77777777">
        <w:trPr>
          <w:tblHeader/>
          <w:jc w:val="center"/>
        </w:trPr>
        <w:tc>
          <w:tcPr>
            <w:tcW w:w="1911" w:type="dxa"/>
            <w:shd w:val="clear" w:color="auto" w:fill="BFBFBF"/>
          </w:tcPr>
          <w:p w14:paraId="4F9B61EC" w14:textId="77777777" w:rsidR="00114FF3" w:rsidRPr="00392E8D" w:rsidRDefault="005658D5">
            <w:pPr>
              <w:pStyle w:val="TAH"/>
              <w:keepNext w:val="0"/>
            </w:pPr>
            <w:r w:rsidRPr="00392E8D">
              <w:t>Attribute</w:t>
            </w:r>
          </w:p>
        </w:tc>
        <w:tc>
          <w:tcPr>
            <w:tcW w:w="1069" w:type="dxa"/>
            <w:shd w:val="clear" w:color="auto" w:fill="BFBFBF"/>
          </w:tcPr>
          <w:p w14:paraId="170870AE" w14:textId="77777777" w:rsidR="00114FF3" w:rsidRPr="00392E8D" w:rsidRDefault="005658D5">
            <w:pPr>
              <w:pStyle w:val="TAH"/>
              <w:keepNext w:val="0"/>
            </w:pPr>
            <w:r w:rsidRPr="00392E8D">
              <w:t>Qualifier</w:t>
            </w:r>
          </w:p>
        </w:tc>
        <w:tc>
          <w:tcPr>
            <w:tcW w:w="1391" w:type="dxa"/>
            <w:shd w:val="clear" w:color="auto" w:fill="BFBFBF"/>
          </w:tcPr>
          <w:p w14:paraId="39D783CD" w14:textId="77777777" w:rsidR="00114FF3" w:rsidRPr="00392E8D" w:rsidRDefault="005658D5">
            <w:pPr>
              <w:pStyle w:val="TAH"/>
              <w:keepNext w:val="0"/>
            </w:pPr>
            <w:r w:rsidRPr="00392E8D">
              <w:t>Cardinality</w:t>
            </w:r>
          </w:p>
        </w:tc>
        <w:tc>
          <w:tcPr>
            <w:tcW w:w="1578" w:type="dxa"/>
            <w:shd w:val="clear" w:color="auto" w:fill="BFBFBF"/>
          </w:tcPr>
          <w:p w14:paraId="1BE818FB" w14:textId="77777777" w:rsidR="00114FF3" w:rsidRPr="00392E8D" w:rsidRDefault="005658D5">
            <w:pPr>
              <w:pStyle w:val="TAH"/>
              <w:keepNext w:val="0"/>
            </w:pPr>
            <w:r w:rsidRPr="00392E8D">
              <w:t>Content</w:t>
            </w:r>
          </w:p>
        </w:tc>
        <w:tc>
          <w:tcPr>
            <w:tcW w:w="3827" w:type="dxa"/>
            <w:shd w:val="clear" w:color="auto" w:fill="BFBFBF"/>
          </w:tcPr>
          <w:p w14:paraId="32130FEE" w14:textId="77777777" w:rsidR="00114FF3" w:rsidRPr="00392E8D" w:rsidRDefault="005658D5">
            <w:pPr>
              <w:pStyle w:val="TAH"/>
              <w:keepNext w:val="0"/>
            </w:pPr>
            <w:r w:rsidRPr="00392E8D">
              <w:t>Description</w:t>
            </w:r>
          </w:p>
        </w:tc>
      </w:tr>
      <w:tr w:rsidR="00114FF3" w:rsidRPr="00392E8D" w14:paraId="2B9F6FC2" w14:textId="77777777">
        <w:trPr>
          <w:jc w:val="center"/>
        </w:trPr>
        <w:tc>
          <w:tcPr>
            <w:tcW w:w="1911" w:type="dxa"/>
            <w:shd w:val="clear" w:color="auto" w:fill="auto"/>
          </w:tcPr>
          <w:p w14:paraId="3FF03DF6" w14:textId="77777777" w:rsidR="00114FF3" w:rsidRPr="00392E8D" w:rsidRDefault="005658D5">
            <w:pPr>
              <w:pStyle w:val="TAL"/>
              <w:keepNext w:val="0"/>
              <w:rPr>
                <w:lang w:eastAsia="zh-CN"/>
              </w:rPr>
            </w:pPr>
            <w:r w:rsidRPr="00392E8D">
              <w:rPr>
                <w:lang w:eastAsia="zh-CN"/>
              </w:rPr>
              <w:t>alarmId</w:t>
            </w:r>
          </w:p>
        </w:tc>
        <w:tc>
          <w:tcPr>
            <w:tcW w:w="1069" w:type="dxa"/>
            <w:shd w:val="clear" w:color="auto" w:fill="auto"/>
          </w:tcPr>
          <w:p w14:paraId="7E85D291" w14:textId="77777777" w:rsidR="00114FF3" w:rsidRPr="00392E8D" w:rsidRDefault="005658D5">
            <w:pPr>
              <w:pStyle w:val="TAL"/>
              <w:keepNext w:val="0"/>
              <w:rPr>
                <w:lang w:eastAsia="zh-CN"/>
              </w:rPr>
            </w:pPr>
            <w:r w:rsidRPr="00392E8D">
              <w:rPr>
                <w:lang w:eastAsia="zh-CN"/>
              </w:rPr>
              <w:t>M</w:t>
            </w:r>
          </w:p>
        </w:tc>
        <w:tc>
          <w:tcPr>
            <w:tcW w:w="1391" w:type="dxa"/>
            <w:shd w:val="clear" w:color="auto" w:fill="auto"/>
          </w:tcPr>
          <w:p w14:paraId="6EEBFA76" w14:textId="77777777" w:rsidR="00114FF3" w:rsidRPr="00392E8D" w:rsidRDefault="005658D5">
            <w:pPr>
              <w:pStyle w:val="TAL"/>
              <w:keepNext w:val="0"/>
              <w:rPr>
                <w:lang w:eastAsia="zh-CN"/>
              </w:rPr>
            </w:pPr>
            <w:r w:rsidRPr="00392E8D">
              <w:rPr>
                <w:lang w:eastAsia="zh-CN"/>
              </w:rPr>
              <w:t>1</w:t>
            </w:r>
          </w:p>
        </w:tc>
        <w:tc>
          <w:tcPr>
            <w:tcW w:w="1578" w:type="dxa"/>
            <w:shd w:val="clear" w:color="auto" w:fill="auto"/>
          </w:tcPr>
          <w:p w14:paraId="6DF46F62" w14:textId="77777777" w:rsidR="00114FF3" w:rsidRPr="00392E8D" w:rsidRDefault="005658D5">
            <w:pPr>
              <w:pStyle w:val="TAL"/>
              <w:keepNext w:val="0"/>
              <w:rPr>
                <w:lang w:eastAsia="zh-CN"/>
              </w:rPr>
            </w:pPr>
            <w:r w:rsidRPr="00392E8D">
              <w:rPr>
                <w:lang w:eastAsia="zh-CN"/>
              </w:rPr>
              <w:t>Identifier</w:t>
            </w:r>
          </w:p>
        </w:tc>
        <w:tc>
          <w:tcPr>
            <w:tcW w:w="3827" w:type="dxa"/>
            <w:shd w:val="clear" w:color="auto" w:fill="auto"/>
          </w:tcPr>
          <w:p w14:paraId="5561FFCE" w14:textId="77777777" w:rsidR="00114FF3" w:rsidRPr="00392E8D" w:rsidRDefault="005658D5">
            <w:pPr>
              <w:pStyle w:val="TAL"/>
              <w:keepNext w:val="0"/>
              <w:rPr>
                <w:lang w:eastAsia="zh-CN"/>
              </w:rPr>
            </w:pPr>
            <w:r w:rsidRPr="00392E8D">
              <w:rPr>
                <w:lang w:eastAsia="zh-CN"/>
              </w:rPr>
              <w:t>Identifier of this Alarm information element.</w:t>
            </w:r>
          </w:p>
        </w:tc>
      </w:tr>
      <w:tr w:rsidR="00114FF3" w:rsidRPr="00392E8D" w14:paraId="3B361CFD" w14:textId="77777777">
        <w:trPr>
          <w:jc w:val="center"/>
        </w:trPr>
        <w:tc>
          <w:tcPr>
            <w:tcW w:w="1911" w:type="dxa"/>
            <w:shd w:val="clear" w:color="auto" w:fill="auto"/>
          </w:tcPr>
          <w:p w14:paraId="1E8F2ADD" w14:textId="77777777" w:rsidR="00114FF3" w:rsidRPr="00392E8D" w:rsidRDefault="005658D5">
            <w:pPr>
              <w:pStyle w:val="TAL"/>
              <w:keepNext w:val="0"/>
              <w:rPr>
                <w:lang w:eastAsia="zh-CN"/>
              </w:rPr>
            </w:pPr>
            <w:r w:rsidRPr="00392E8D">
              <w:rPr>
                <w:lang w:eastAsia="zh-CN"/>
              </w:rPr>
              <w:t>managedObjectId</w:t>
            </w:r>
          </w:p>
        </w:tc>
        <w:tc>
          <w:tcPr>
            <w:tcW w:w="1069" w:type="dxa"/>
            <w:shd w:val="clear" w:color="auto" w:fill="auto"/>
          </w:tcPr>
          <w:p w14:paraId="756C1B67" w14:textId="77777777" w:rsidR="00114FF3" w:rsidRPr="00392E8D" w:rsidRDefault="005658D5">
            <w:pPr>
              <w:pStyle w:val="TAL"/>
              <w:keepNext w:val="0"/>
              <w:rPr>
                <w:lang w:eastAsia="zh-CN"/>
              </w:rPr>
            </w:pPr>
            <w:r w:rsidRPr="00392E8D">
              <w:rPr>
                <w:lang w:eastAsia="zh-CN"/>
              </w:rPr>
              <w:t>M</w:t>
            </w:r>
          </w:p>
        </w:tc>
        <w:tc>
          <w:tcPr>
            <w:tcW w:w="1391" w:type="dxa"/>
            <w:shd w:val="clear" w:color="auto" w:fill="auto"/>
          </w:tcPr>
          <w:p w14:paraId="4F642452" w14:textId="77777777" w:rsidR="00114FF3" w:rsidRPr="00392E8D" w:rsidRDefault="005658D5">
            <w:pPr>
              <w:pStyle w:val="TAL"/>
              <w:keepNext w:val="0"/>
              <w:rPr>
                <w:lang w:eastAsia="zh-CN"/>
              </w:rPr>
            </w:pPr>
            <w:r w:rsidRPr="00392E8D">
              <w:rPr>
                <w:lang w:eastAsia="zh-CN"/>
              </w:rPr>
              <w:t>1</w:t>
            </w:r>
          </w:p>
        </w:tc>
        <w:tc>
          <w:tcPr>
            <w:tcW w:w="1578" w:type="dxa"/>
            <w:shd w:val="clear" w:color="auto" w:fill="auto"/>
          </w:tcPr>
          <w:p w14:paraId="4FD238D4" w14:textId="77777777" w:rsidR="00114FF3" w:rsidRPr="00392E8D" w:rsidRDefault="005658D5">
            <w:pPr>
              <w:pStyle w:val="TAL"/>
              <w:keepNext w:val="0"/>
              <w:rPr>
                <w:lang w:eastAsia="zh-CN"/>
              </w:rPr>
            </w:pPr>
            <w:r w:rsidRPr="00392E8D">
              <w:rPr>
                <w:lang w:eastAsia="zh-CN"/>
              </w:rPr>
              <w:t>Identifier</w:t>
            </w:r>
          </w:p>
        </w:tc>
        <w:tc>
          <w:tcPr>
            <w:tcW w:w="3827" w:type="dxa"/>
            <w:shd w:val="clear" w:color="auto" w:fill="auto"/>
          </w:tcPr>
          <w:p w14:paraId="4EDAEB17" w14:textId="77777777" w:rsidR="00114FF3" w:rsidRPr="00392E8D" w:rsidRDefault="005658D5">
            <w:pPr>
              <w:pStyle w:val="TAL"/>
              <w:keepNext w:val="0"/>
              <w:rPr>
                <w:lang w:eastAsia="zh-CN"/>
              </w:rPr>
            </w:pPr>
            <w:r w:rsidRPr="00392E8D">
              <w:rPr>
                <w:lang w:eastAsia="zh-CN"/>
              </w:rPr>
              <w:t>Identifier of the affected managed object.</w:t>
            </w:r>
          </w:p>
          <w:p w14:paraId="3F79B589" w14:textId="77777777" w:rsidR="00114FF3" w:rsidRPr="00392E8D" w:rsidRDefault="005658D5">
            <w:pPr>
              <w:pStyle w:val="TAL"/>
              <w:keepNext w:val="0"/>
              <w:rPr>
                <w:lang w:eastAsia="zh-CN"/>
              </w:rPr>
            </w:pPr>
            <w:r w:rsidRPr="00392E8D">
              <w:t xml:space="preserve">The Managed Objects for the </w:t>
            </w:r>
            <w:r w:rsidR="00D9602E" w:rsidRPr="00392E8D">
              <w:t>present document</w:t>
            </w:r>
            <w:r w:rsidRPr="00392E8D">
              <w:t xml:space="preserve"> will be network services.</w:t>
            </w:r>
          </w:p>
        </w:tc>
      </w:tr>
      <w:tr w:rsidR="00114FF3" w:rsidRPr="00392E8D" w14:paraId="2C32DDE6" w14:textId="77777777">
        <w:trPr>
          <w:jc w:val="center"/>
        </w:trPr>
        <w:tc>
          <w:tcPr>
            <w:tcW w:w="1911" w:type="dxa"/>
            <w:shd w:val="clear" w:color="auto" w:fill="auto"/>
          </w:tcPr>
          <w:p w14:paraId="2602F60C" w14:textId="77777777" w:rsidR="00114FF3" w:rsidRPr="00392E8D" w:rsidRDefault="005658D5">
            <w:pPr>
              <w:pStyle w:val="TAL"/>
              <w:keepNext w:val="0"/>
              <w:rPr>
                <w:lang w:eastAsia="zh-CN"/>
              </w:rPr>
            </w:pPr>
            <w:r w:rsidRPr="00392E8D">
              <w:t>rootCauseFaultyComponent</w:t>
            </w:r>
          </w:p>
        </w:tc>
        <w:tc>
          <w:tcPr>
            <w:tcW w:w="1069" w:type="dxa"/>
            <w:shd w:val="clear" w:color="auto" w:fill="auto"/>
          </w:tcPr>
          <w:p w14:paraId="5AA5DF8F" w14:textId="77777777" w:rsidR="00114FF3" w:rsidRPr="00392E8D" w:rsidRDefault="005658D5">
            <w:pPr>
              <w:pStyle w:val="TAL"/>
              <w:keepNext w:val="0"/>
              <w:rPr>
                <w:lang w:eastAsia="zh-CN"/>
              </w:rPr>
            </w:pPr>
            <w:r w:rsidRPr="00392E8D">
              <w:t>M</w:t>
            </w:r>
          </w:p>
        </w:tc>
        <w:tc>
          <w:tcPr>
            <w:tcW w:w="1391" w:type="dxa"/>
            <w:shd w:val="clear" w:color="auto" w:fill="auto"/>
          </w:tcPr>
          <w:p w14:paraId="287E4971" w14:textId="77777777" w:rsidR="00114FF3" w:rsidRPr="00392E8D" w:rsidRDefault="005658D5">
            <w:pPr>
              <w:pStyle w:val="TAL"/>
              <w:keepNext w:val="0"/>
              <w:rPr>
                <w:lang w:eastAsia="zh-CN"/>
              </w:rPr>
            </w:pPr>
            <w:r w:rsidRPr="00392E8D">
              <w:t>1</w:t>
            </w:r>
          </w:p>
        </w:tc>
        <w:tc>
          <w:tcPr>
            <w:tcW w:w="1578" w:type="dxa"/>
            <w:shd w:val="clear" w:color="auto" w:fill="auto"/>
          </w:tcPr>
          <w:p w14:paraId="0FD43B63" w14:textId="77777777" w:rsidR="00114FF3" w:rsidRPr="00392E8D" w:rsidRDefault="005658D5">
            <w:pPr>
              <w:pStyle w:val="TAL"/>
              <w:keepNext w:val="0"/>
              <w:rPr>
                <w:lang w:eastAsia="zh-CN"/>
              </w:rPr>
            </w:pPr>
            <w:r w:rsidRPr="00392E8D">
              <w:t>FaultyComponentInfo</w:t>
            </w:r>
          </w:p>
        </w:tc>
        <w:tc>
          <w:tcPr>
            <w:tcW w:w="3827" w:type="dxa"/>
            <w:shd w:val="clear" w:color="auto" w:fill="auto"/>
          </w:tcPr>
          <w:p w14:paraId="5BF6F571" w14:textId="77777777" w:rsidR="00114FF3" w:rsidRPr="00392E8D" w:rsidRDefault="005658D5">
            <w:pPr>
              <w:pStyle w:val="TAL"/>
              <w:keepNext w:val="0"/>
              <w:rPr>
                <w:lang w:eastAsia="zh-CN"/>
              </w:rPr>
            </w:pPr>
            <w:r w:rsidRPr="00392E8D">
              <w:rPr>
                <w:lang w:eastAsia="zh-CN"/>
              </w:rPr>
              <w:t>The NS components (e.g. nested NS, NS virtual link and VNF) that are causing the NS fault.</w:t>
            </w:r>
          </w:p>
        </w:tc>
      </w:tr>
      <w:tr w:rsidR="00114FF3" w:rsidRPr="00392E8D" w14:paraId="65C17393" w14:textId="77777777">
        <w:trPr>
          <w:jc w:val="center"/>
        </w:trPr>
        <w:tc>
          <w:tcPr>
            <w:tcW w:w="1911" w:type="dxa"/>
            <w:shd w:val="clear" w:color="auto" w:fill="auto"/>
          </w:tcPr>
          <w:p w14:paraId="36777EF9" w14:textId="77777777" w:rsidR="00114FF3" w:rsidRPr="00392E8D" w:rsidRDefault="005658D5">
            <w:pPr>
              <w:pStyle w:val="TAL"/>
              <w:keepNext w:val="0"/>
              <w:rPr>
                <w:lang w:eastAsia="zh-CN"/>
              </w:rPr>
            </w:pPr>
            <w:r w:rsidRPr="00392E8D">
              <w:t>rootCauseFaultyResource</w:t>
            </w:r>
          </w:p>
        </w:tc>
        <w:tc>
          <w:tcPr>
            <w:tcW w:w="1069" w:type="dxa"/>
            <w:shd w:val="clear" w:color="auto" w:fill="auto"/>
          </w:tcPr>
          <w:p w14:paraId="214ED5B3" w14:textId="77777777" w:rsidR="00114FF3" w:rsidRPr="00392E8D" w:rsidRDefault="005658D5">
            <w:pPr>
              <w:pStyle w:val="TAL"/>
              <w:keepNext w:val="0"/>
              <w:rPr>
                <w:lang w:eastAsia="zh-CN"/>
              </w:rPr>
            </w:pPr>
            <w:r w:rsidRPr="00392E8D">
              <w:t>M</w:t>
            </w:r>
          </w:p>
        </w:tc>
        <w:tc>
          <w:tcPr>
            <w:tcW w:w="1391" w:type="dxa"/>
            <w:shd w:val="clear" w:color="auto" w:fill="auto"/>
          </w:tcPr>
          <w:p w14:paraId="6868F331" w14:textId="77777777" w:rsidR="00114FF3" w:rsidRPr="00392E8D" w:rsidRDefault="005658D5">
            <w:pPr>
              <w:pStyle w:val="TAL"/>
              <w:keepNext w:val="0"/>
              <w:rPr>
                <w:lang w:eastAsia="zh-CN"/>
              </w:rPr>
            </w:pPr>
            <w:r w:rsidRPr="00392E8D">
              <w:t>0..1</w:t>
            </w:r>
          </w:p>
        </w:tc>
        <w:tc>
          <w:tcPr>
            <w:tcW w:w="1578" w:type="dxa"/>
            <w:shd w:val="clear" w:color="auto" w:fill="auto"/>
          </w:tcPr>
          <w:p w14:paraId="1D467D5D" w14:textId="77777777" w:rsidR="00114FF3" w:rsidRPr="00392E8D" w:rsidRDefault="005658D5">
            <w:pPr>
              <w:pStyle w:val="TAL"/>
              <w:keepNext w:val="0"/>
              <w:rPr>
                <w:lang w:eastAsia="zh-CN"/>
              </w:rPr>
            </w:pPr>
            <w:r w:rsidRPr="00392E8D">
              <w:t>FaultyResourceInfo</w:t>
            </w:r>
          </w:p>
        </w:tc>
        <w:tc>
          <w:tcPr>
            <w:tcW w:w="3827" w:type="dxa"/>
            <w:shd w:val="clear" w:color="auto" w:fill="auto"/>
          </w:tcPr>
          <w:p w14:paraId="3444151A" w14:textId="77777777" w:rsidR="00114FF3" w:rsidRPr="00392E8D" w:rsidRDefault="005658D5">
            <w:pPr>
              <w:pStyle w:val="TAL"/>
              <w:keepNext w:val="0"/>
              <w:keepLines w:val="0"/>
              <w:rPr>
                <w:lang w:eastAsia="zh-CN"/>
              </w:rPr>
            </w:pPr>
            <w:r w:rsidRPr="00392E8D">
              <w:rPr>
                <w:lang w:eastAsia="zh-CN"/>
              </w:rPr>
              <w:t>The virtualised resources that are causing the faulty component.</w:t>
            </w:r>
          </w:p>
          <w:p w14:paraId="32EA68C1" w14:textId="77777777" w:rsidR="00114FF3" w:rsidRPr="00392E8D" w:rsidRDefault="005658D5">
            <w:pPr>
              <w:pStyle w:val="TAL"/>
              <w:keepNext w:val="0"/>
              <w:rPr>
                <w:lang w:eastAsia="zh-CN"/>
              </w:rPr>
            </w:pPr>
            <w:r w:rsidRPr="00392E8D">
              <w:t xml:space="preserve">It shall be present when the faulty component is "NS Virtual Link" or "VNF" (see </w:t>
            </w:r>
            <w:r>
              <w:t>clause </w:t>
            </w:r>
            <w:r w:rsidRPr="00C662E8">
              <w:t>8.5.6</w:t>
            </w:r>
            <w:r>
              <w:t>).</w:t>
            </w:r>
          </w:p>
        </w:tc>
      </w:tr>
      <w:tr w:rsidR="00114FF3" w:rsidRPr="00392E8D" w14:paraId="524ECE93" w14:textId="77777777">
        <w:trPr>
          <w:jc w:val="center"/>
        </w:trPr>
        <w:tc>
          <w:tcPr>
            <w:tcW w:w="1911" w:type="dxa"/>
            <w:shd w:val="clear" w:color="auto" w:fill="auto"/>
          </w:tcPr>
          <w:p w14:paraId="497BC8D6" w14:textId="77777777" w:rsidR="00114FF3" w:rsidRPr="00392E8D" w:rsidRDefault="005658D5">
            <w:pPr>
              <w:pStyle w:val="TAL"/>
              <w:keepNext w:val="0"/>
              <w:rPr>
                <w:lang w:eastAsia="zh-CN"/>
              </w:rPr>
            </w:pPr>
            <w:r w:rsidRPr="00392E8D">
              <w:rPr>
                <w:lang w:eastAsia="zh-CN"/>
              </w:rPr>
              <w:t>alarmRaisedTime</w:t>
            </w:r>
          </w:p>
        </w:tc>
        <w:tc>
          <w:tcPr>
            <w:tcW w:w="1069" w:type="dxa"/>
            <w:shd w:val="clear" w:color="auto" w:fill="auto"/>
          </w:tcPr>
          <w:p w14:paraId="2CD48BF1" w14:textId="77777777" w:rsidR="00114FF3" w:rsidRPr="00392E8D" w:rsidRDefault="005658D5">
            <w:pPr>
              <w:pStyle w:val="TAL"/>
              <w:keepNext w:val="0"/>
              <w:rPr>
                <w:lang w:eastAsia="zh-CN"/>
              </w:rPr>
            </w:pPr>
            <w:r w:rsidRPr="00392E8D">
              <w:rPr>
                <w:lang w:eastAsia="zh-CN"/>
              </w:rPr>
              <w:t>M</w:t>
            </w:r>
          </w:p>
        </w:tc>
        <w:tc>
          <w:tcPr>
            <w:tcW w:w="1391" w:type="dxa"/>
            <w:shd w:val="clear" w:color="auto" w:fill="auto"/>
          </w:tcPr>
          <w:p w14:paraId="710959FD" w14:textId="77777777" w:rsidR="00114FF3" w:rsidRPr="00392E8D" w:rsidRDefault="005658D5">
            <w:pPr>
              <w:pStyle w:val="TAL"/>
              <w:keepNext w:val="0"/>
              <w:rPr>
                <w:lang w:eastAsia="zh-CN"/>
              </w:rPr>
            </w:pPr>
            <w:r w:rsidRPr="00392E8D">
              <w:rPr>
                <w:lang w:eastAsia="zh-CN"/>
              </w:rPr>
              <w:t>1</w:t>
            </w:r>
          </w:p>
        </w:tc>
        <w:tc>
          <w:tcPr>
            <w:tcW w:w="1578" w:type="dxa"/>
            <w:shd w:val="clear" w:color="auto" w:fill="auto"/>
          </w:tcPr>
          <w:p w14:paraId="0ECE3D05" w14:textId="77777777" w:rsidR="00114FF3" w:rsidRPr="00392E8D" w:rsidRDefault="005658D5">
            <w:pPr>
              <w:pStyle w:val="TAL"/>
              <w:keepNext w:val="0"/>
              <w:rPr>
                <w:lang w:eastAsia="zh-CN"/>
              </w:rPr>
            </w:pPr>
            <w:r w:rsidRPr="00392E8D">
              <w:rPr>
                <w:lang w:eastAsia="zh-CN"/>
              </w:rPr>
              <w:t>DateTime</w:t>
            </w:r>
          </w:p>
        </w:tc>
        <w:tc>
          <w:tcPr>
            <w:tcW w:w="3827" w:type="dxa"/>
            <w:shd w:val="clear" w:color="auto" w:fill="auto"/>
          </w:tcPr>
          <w:p w14:paraId="190790E8" w14:textId="77777777" w:rsidR="00114FF3" w:rsidRPr="00392E8D" w:rsidRDefault="005658D5">
            <w:pPr>
              <w:pStyle w:val="TAL"/>
              <w:keepNext w:val="0"/>
              <w:rPr>
                <w:lang w:eastAsia="zh-CN"/>
              </w:rPr>
            </w:pPr>
            <w:r w:rsidRPr="00392E8D">
              <w:rPr>
                <w:lang w:eastAsia="zh-CN"/>
              </w:rPr>
              <w:t>Timestamp indicating when the alarm was raised by the network service.</w:t>
            </w:r>
          </w:p>
        </w:tc>
      </w:tr>
      <w:tr w:rsidR="00114FF3" w:rsidRPr="00392E8D" w14:paraId="57FC783F" w14:textId="77777777">
        <w:trPr>
          <w:jc w:val="center"/>
        </w:trPr>
        <w:tc>
          <w:tcPr>
            <w:tcW w:w="1911" w:type="dxa"/>
            <w:shd w:val="clear" w:color="auto" w:fill="auto"/>
          </w:tcPr>
          <w:p w14:paraId="3457C361" w14:textId="77777777" w:rsidR="00114FF3" w:rsidRPr="00392E8D" w:rsidRDefault="005658D5">
            <w:pPr>
              <w:pStyle w:val="TAL"/>
              <w:keepNext w:val="0"/>
              <w:rPr>
                <w:lang w:eastAsia="zh-CN"/>
              </w:rPr>
            </w:pPr>
            <w:r w:rsidRPr="00392E8D">
              <w:rPr>
                <w:lang w:eastAsia="zh-CN"/>
              </w:rPr>
              <w:t>alarmChangedTime</w:t>
            </w:r>
          </w:p>
        </w:tc>
        <w:tc>
          <w:tcPr>
            <w:tcW w:w="1069" w:type="dxa"/>
            <w:shd w:val="clear" w:color="auto" w:fill="auto"/>
          </w:tcPr>
          <w:p w14:paraId="25EF423F" w14:textId="77777777" w:rsidR="00114FF3" w:rsidRPr="00392E8D" w:rsidRDefault="005658D5">
            <w:pPr>
              <w:pStyle w:val="TAL"/>
              <w:keepNext w:val="0"/>
              <w:rPr>
                <w:lang w:eastAsia="zh-CN"/>
              </w:rPr>
            </w:pPr>
            <w:r w:rsidRPr="00392E8D">
              <w:rPr>
                <w:lang w:eastAsia="zh-CN"/>
              </w:rPr>
              <w:t>M</w:t>
            </w:r>
          </w:p>
        </w:tc>
        <w:tc>
          <w:tcPr>
            <w:tcW w:w="1391" w:type="dxa"/>
            <w:shd w:val="clear" w:color="auto" w:fill="auto"/>
          </w:tcPr>
          <w:p w14:paraId="66CD34D7" w14:textId="77777777" w:rsidR="00114FF3" w:rsidRPr="00392E8D" w:rsidRDefault="005658D5">
            <w:pPr>
              <w:pStyle w:val="TAL"/>
              <w:keepNext w:val="0"/>
              <w:rPr>
                <w:lang w:eastAsia="zh-CN"/>
              </w:rPr>
            </w:pPr>
            <w:r w:rsidRPr="00392E8D">
              <w:rPr>
                <w:lang w:eastAsia="zh-CN"/>
              </w:rPr>
              <w:t>0..1</w:t>
            </w:r>
          </w:p>
        </w:tc>
        <w:tc>
          <w:tcPr>
            <w:tcW w:w="1578" w:type="dxa"/>
            <w:shd w:val="clear" w:color="auto" w:fill="auto"/>
          </w:tcPr>
          <w:p w14:paraId="697100A8" w14:textId="77777777" w:rsidR="00114FF3" w:rsidRPr="00392E8D" w:rsidRDefault="005658D5">
            <w:pPr>
              <w:pStyle w:val="TAL"/>
              <w:keepNext w:val="0"/>
              <w:rPr>
                <w:lang w:eastAsia="zh-CN"/>
              </w:rPr>
            </w:pPr>
            <w:r w:rsidRPr="00392E8D">
              <w:rPr>
                <w:lang w:eastAsia="zh-CN"/>
              </w:rPr>
              <w:t>DateTime</w:t>
            </w:r>
          </w:p>
        </w:tc>
        <w:tc>
          <w:tcPr>
            <w:tcW w:w="3827" w:type="dxa"/>
            <w:shd w:val="clear" w:color="auto" w:fill="auto"/>
          </w:tcPr>
          <w:p w14:paraId="2F332418" w14:textId="77777777" w:rsidR="00114FF3" w:rsidRPr="00392E8D" w:rsidRDefault="005658D5">
            <w:pPr>
              <w:pStyle w:val="TAL"/>
              <w:keepNext w:val="0"/>
              <w:rPr>
                <w:lang w:eastAsia="zh-CN"/>
              </w:rPr>
            </w:pPr>
            <w:r w:rsidRPr="00392E8D">
              <w:rPr>
                <w:lang w:eastAsia="zh-CN"/>
              </w:rPr>
              <w:t>Timestamp indicating when the alarm was last changed.</w:t>
            </w:r>
          </w:p>
        </w:tc>
      </w:tr>
      <w:tr w:rsidR="00114FF3" w:rsidRPr="00392E8D" w14:paraId="789FFEB5" w14:textId="77777777">
        <w:trPr>
          <w:jc w:val="center"/>
        </w:trPr>
        <w:tc>
          <w:tcPr>
            <w:tcW w:w="1911" w:type="dxa"/>
            <w:shd w:val="clear" w:color="auto" w:fill="auto"/>
          </w:tcPr>
          <w:p w14:paraId="0B9DE653" w14:textId="77777777" w:rsidR="00114FF3" w:rsidRPr="00392E8D" w:rsidRDefault="005658D5">
            <w:pPr>
              <w:pStyle w:val="TAL"/>
              <w:keepNext w:val="0"/>
              <w:rPr>
                <w:lang w:eastAsia="zh-CN"/>
              </w:rPr>
            </w:pPr>
            <w:r w:rsidRPr="00392E8D">
              <w:rPr>
                <w:lang w:eastAsia="zh-CN"/>
              </w:rPr>
              <w:t>alarmClearedTime</w:t>
            </w:r>
          </w:p>
        </w:tc>
        <w:tc>
          <w:tcPr>
            <w:tcW w:w="1069" w:type="dxa"/>
            <w:shd w:val="clear" w:color="auto" w:fill="auto"/>
          </w:tcPr>
          <w:p w14:paraId="4399C509" w14:textId="77777777" w:rsidR="00114FF3" w:rsidRPr="00392E8D" w:rsidRDefault="005658D5">
            <w:pPr>
              <w:pStyle w:val="TAL"/>
              <w:keepNext w:val="0"/>
              <w:rPr>
                <w:lang w:eastAsia="zh-CN"/>
              </w:rPr>
            </w:pPr>
            <w:r w:rsidRPr="00392E8D">
              <w:rPr>
                <w:lang w:eastAsia="zh-CN"/>
              </w:rPr>
              <w:t>M</w:t>
            </w:r>
          </w:p>
        </w:tc>
        <w:tc>
          <w:tcPr>
            <w:tcW w:w="1391" w:type="dxa"/>
            <w:shd w:val="clear" w:color="auto" w:fill="auto"/>
          </w:tcPr>
          <w:p w14:paraId="7D28BDA9" w14:textId="77777777" w:rsidR="00114FF3" w:rsidRPr="00392E8D" w:rsidRDefault="005658D5">
            <w:pPr>
              <w:pStyle w:val="TAL"/>
              <w:keepNext w:val="0"/>
              <w:rPr>
                <w:lang w:eastAsia="zh-CN"/>
              </w:rPr>
            </w:pPr>
            <w:r w:rsidRPr="00392E8D">
              <w:rPr>
                <w:lang w:eastAsia="zh-CN"/>
              </w:rPr>
              <w:t>0..1</w:t>
            </w:r>
          </w:p>
        </w:tc>
        <w:tc>
          <w:tcPr>
            <w:tcW w:w="1578" w:type="dxa"/>
            <w:shd w:val="clear" w:color="auto" w:fill="auto"/>
          </w:tcPr>
          <w:p w14:paraId="1F0102F8" w14:textId="77777777" w:rsidR="00114FF3" w:rsidRPr="00392E8D" w:rsidRDefault="005658D5">
            <w:pPr>
              <w:pStyle w:val="TAL"/>
              <w:keepNext w:val="0"/>
              <w:rPr>
                <w:lang w:eastAsia="zh-CN"/>
              </w:rPr>
            </w:pPr>
            <w:r w:rsidRPr="00392E8D">
              <w:rPr>
                <w:lang w:eastAsia="zh-CN"/>
              </w:rPr>
              <w:t>DateTime</w:t>
            </w:r>
          </w:p>
        </w:tc>
        <w:tc>
          <w:tcPr>
            <w:tcW w:w="3827" w:type="dxa"/>
            <w:shd w:val="clear" w:color="auto" w:fill="auto"/>
          </w:tcPr>
          <w:p w14:paraId="04DBA044" w14:textId="77777777" w:rsidR="00114FF3" w:rsidRPr="00392E8D" w:rsidRDefault="005658D5">
            <w:pPr>
              <w:pStyle w:val="TAL"/>
              <w:keepNext w:val="0"/>
              <w:rPr>
                <w:lang w:eastAsia="zh-CN"/>
              </w:rPr>
            </w:pPr>
            <w:r w:rsidRPr="00392E8D">
              <w:rPr>
                <w:lang w:eastAsia="zh-CN"/>
              </w:rPr>
              <w:t>Timestamp indicating when the alarm was cleared.</w:t>
            </w:r>
          </w:p>
        </w:tc>
      </w:tr>
      <w:tr w:rsidR="00114FF3" w:rsidRPr="00392E8D" w14:paraId="2B7717CD" w14:textId="77777777">
        <w:trPr>
          <w:jc w:val="center"/>
        </w:trPr>
        <w:tc>
          <w:tcPr>
            <w:tcW w:w="1911" w:type="dxa"/>
            <w:shd w:val="clear" w:color="auto" w:fill="auto"/>
          </w:tcPr>
          <w:p w14:paraId="2CFB53D3" w14:textId="77777777" w:rsidR="00114FF3" w:rsidRPr="00392E8D" w:rsidRDefault="005658D5">
            <w:pPr>
              <w:pStyle w:val="TAL"/>
              <w:keepNext w:val="0"/>
              <w:rPr>
                <w:lang w:eastAsia="zh-CN"/>
              </w:rPr>
            </w:pPr>
            <w:r w:rsidRPr="00392E8D">
              <w:rPr>
                <w:lang w:eastAsia="zh-CN"/>
              </w:rPr>
              <w:t>ackState</w:t>
            </w:r>
          </w:p>
        </w:tc>
        <w:tc>
          <w:tcPr>
            <w:tcW w:w="1069" w:type="dxa"/>
            <w:shd w:val="clear" w:color="auto" w:fill="auto"/>
          </w:tcPr>
          <w:p w14:paraId="40CB990C" w14:textId="77777777" w:rsidR="00114FF3" w:rsidRPr="00392E8D" w:rsidRDefault="005658D5">
            <w:pPr>
              <w:pStyle w:val="TAL"/>
              <w:keepNext w:val="0"/>
              <w:rPr>
                <w:lang w:eastAsia="zh-CN"/>
              </w:rPr>
            </w:pPr>
            <w:r w:rsidRPr="00392E8D">
              <w:rPr>
                <w:lang w:eastAsia="zh-CN"/>
              </w:rPr>
              <w:t>M</w:t>
            </w:r>
          </w:p>
        </w:tc>
        <w:tc>
          <w:tcPr>
            <w:tcW w:w="1391" w:type="dxa"/>
            <w:shd w:val="clear" w:color="auto" w:fill="auto"/>
          </w:tcPr>
          <w:p w14:paraId="5DBB4191" w14:textId="77777777" w:rsidR="00114FF3" w:rsidRPr="00392E8D" w:rsidRDefault="005658D5">
            <w:pPr>
              <w:pStyle w:val="TAL"/>
              <w:keepNext w:val="0"/>
              <w:rPr>
                <w:lang w:eastAsia="zh-CN"/>
              </w:rPr>
            </w:pPr>
            <w:r w:rsidRPr="00392E8D">
              <w:rPr>
                <w:lang w:eastAsia="zh-CN"/>
              </w:rPr>
              <w:t>1</w:t>
            </w:r>
          </w:p>
        </w:tc>
        <w:tc>
          <w:tcPr>
            <w:tcW w:w="1578" w:type="dxa"/>
            <w:shd w:val="clear" w:color="auto" w:fill="auto"/>
          </w:tcPr>
          <w:p w14:paraId="73CF3A34" w14:textId="77777777" w:rsidR="00114FF3" w:rsidRPr="00392E8D" w:rsidRDefault="005658D5">
            <w:pPr>
              <w:pStyle w:val="TAL"/>
              <w:keepNext w:val="0"/>
              <w:rPr>
                <w:lang w:eastAsia="zh-CN"/>
              </w:rPr>
            </w:pPr>
            <w:r w:rsidRPr="00392E8D">
              <w:rPr>
                <w:lang w:eastAsia="zh-CN"/>
              </w:rPr>
              <w:t>Enum</w:t>
            </w:r>
          </w:p>
        </w:tc>
        <w:tc>
          <w:tcPr>
            <w:tcW w:w="3827" w:type="dxa"/>
            <w:shd w:val="clear" w:color="auto" w:fill="auto"/>
          </w:tcPr>
          <w:p w14:paraId="6FF8D79F" w14:textId="77777777" w:rsidR="007D5644" w:rsidRPr="00392E8D" w:rsidRDefault="005658D5">
            <w:pPr>
              <w:pStyle w:val="TAL"/>
              <w:keepNext w:val="0"/>
              <w:rPr>
                <w:lang w:eastAsia="zh-CN"/>
              </w:rPr>
            </w:pPr>
            <w:r w:rsidRPr="00392E8D">
              <w:rPr>
                <w:lang w:eastAsia="zh-CN"/>
              </w:rPr>
              <w:t>State of the alarm</w:t>
            </w:r>
            <w:r w:rsidR="007D5644" w:rsidRPr="00392E8D">
              <w:rPr>
                <w:lang w:eastAsia="zh-CN"/>
              </w:rPr>
              <w:t>.</w:t>
            </w:r>
          </w:p>
          <w:p w14:paraId="3874DCFB" w14:textId="77777777" w:rsidR="00DB6DBE" w:rsidRPr="00392E8D" w:rsidRDefault="007D5644">
            <w:pPr>
              <w:pStyle w:val="TAL"/>
              <w:keepNext w:val="0"/>
              <w:rPr>
                <w:lang w:eastAsia="zh-CN"/>
              </w:rPr>
            </w:pPr>
            <w:r w:rsidRPr="00392E8D">
              <w:rPr>
                <w:lang w:eastAsia="zh-CN"/>
              </w:rPr>
              <w:t>VALUES</w:t>
            </w:r>
            <w:r w:rsidR="005658D5" w:rsidRPr="00392E8D">
              <w:rPr>
                <w:lang w:eastAsia="zh-CN"/>
              </w:rPr>
              <w:t>:</w:t>
            </w:r>
          </w:p>
          <w:p w14:paraId="764E6A83" w14:textId="77777777" w:rsidR="00114FF3" w:rsidRPr="00392E8D" w:rsidRDefault="007D5644">
            <w:pPr>
              <w:pStyle w:val="TB1"/>
              <w:keepNext w:val="0"/>
              <w:ind w:left="720" w:hanging="360"/>
              <w:rPr>
                <w:lang w:eastAsia="zh-CN"/>
              </w:rPr>
            </w:pPr>
            <w:r w:rsidRPr="00392E8D">
              <w:rPr>
                <w:lang w:eastAsia="zh-CN"/>
              </w:rPr>
              <w:t>ACKNOWLEDGED</w:t>
            </w:r>
          </w:p>
          <w:p w14:paraId="395921EB" w14:textId="77777777" w:rsidR="00114FF3" w:rsidRPr="00392E8D" w:rsidRDefault="007D5644">
            <w:pPr>
              <w:pStyle w:val="TB1"/>
              <w:keepNext w:val="0"/>
              <w:ind w:left="720" w:hanging="360"/>
              <w:rPr>
                <w:lang w:eastAsia="zh-CN"/>
              </w:rPr>
            </w:pPr>
            <w:r w:rsidRPr="00392E8D">
              <w:rPr>
                <w:lang w:eastAsia="zh-CN"/>
              </w:rPr>
              <w:t>UNACKNOWLEDGED</w:t>
            </w:r>
          </w:p>
        </w:tc>
      </w:tr>
      <w:tr w:rsidR="00114FF3" w:rsidRPr="00392E8D" w14:paraId="1A66457D" w14:textId="77777777">
        <w:trPr>
          <w:jc w:val="center"/>
        </w:trPr>
        <w:tc>
          <w:tcPr>
            <w:tcW w:w="1911" w:type="dxa"/>
            <w:shd w:val="clear" w:color="auto" w:fill="auto"/>
          </w:tcPr>
          <w:p w14:paraId="12D8EEBD" w14:textId="77777777" w:rsidR="00114FF3" w:rsidRPr="00392E8D" w:rsidRDefault="005658D5">
            <w:pPr>
              <w:pStyle w:val="TAL"/>
              <w:keepNext w:val="0"/>
              <w:rPr>
                <w:lang w:eastAsia="zh-CN"/>
              </w:rPr>
            </w:pPr>
            <w:r w:rsidRPr="00392E8D">
              <w:rPr>
                <w:lang w:eastAsia="zh-CN"/>
              </w:rPr>
              <w:t>perceivedSeverity</w:t>
            </w:r>
          </w:p>
        </w:tc>
        <w:tc>
          <w:tcPr>
            <w:tcW w:w="1069" w:type="dxa"/>
            <w:shd w:val="clear" w:color="auto" w:fill="auto"/>
          </w:tcPr>
          <w:p w14:paraId="274B8547" w14:textId="77777777" w:rsidR="00114FF3" w:rsidRPr="00392E8D" w:rsidRDefault="005658D5">
            <w:pPr>
              <w:pStyle w:val="TAL"/>
              <w:keepNext w:val="0"/>
              <w:rPr>
                <w:lang w:eastAsia="zh-CN"/>
              </w:rPr>
            </w:pPr>
            <w:r w:rsidRPr="00392E8D">
              <w:rPr>
                <w:lang w:eastAsia="zh-CN"/>
              </w:rPr>
              <w:t>M</w:t>
            </w:r>
          </w:p>
        </w:tc>
        <w:tc>
          <w:tcPr>
            <w:tcW w:w="1391" w:type="dxa"/>
            <w:shd w:val="clear" w:color="auto" w:fill="auto"/>
          </w:tcPr>
          <w:p w14:paraId="1744CC9D" w14:textId="77777777" w:rsidR="00114FF3" w:rsidRPr="00392E8D" w:rsidRDefault="005658D5">
            <w:pPr>
              <w:pStyle w:val="TAL"/>
              <w:keepNext w:val="0"/>
              <w:rPr>
                <w:lang w:eastAsia="zh-CN"/>
              </w:rPr>
            </w:pPr>
            <w:r w:rsidRPr="00392E8D">
              <w:rPr>
                <w:lang w:eastAsia="zh-CN"/>
              </w:rPr>
              <w:t>1</w:t>
            </w:r>
          </w:p>
        </w:tc>
        <w:tc>
          <w:tcPr>
            <w:tcW w:w="1578" w:type="dxa"/>
            <w:shd w:val="clear" w:color="auto" w:fill="auto"/>
          </w:tcPr>
          <w:p w14:paraId="456A5204" w14:textId="77777777" w:rsidR="00114FF3" w:rsidRPr="00392E8D" w:rsidRDefault="005658D5">
            <w:pPr>
              <w:pStyle w:val="TAL"/>
              <w:keepNext w:val="0"/>
              <w:rPr>
                <w:lang w:eastAsia="zh-CN"/>
              </w:rPr>
            </w:pPr>
            <w:r w:rsidRPr="00392E8D">
              <w:rPr>
                <w:lang w:eastAsia="zh-CN"/>
              </w:rPr>
              <w:t>Enum</w:t>
            </w:r>
          </w:p>
        </w:tc>
        <w:tc>
          <w:tcPr>
            <w:tcW w:w="3827" w:type="dxa"/>
            <w:shd w:val="clear" w:color="auto" w:fill="auto"/>
          </w:tcPr>
          <w:p w14:paraId="1AD93906" w14:textId="77777777" w:rsidR="007D5644" w:rsidRPr="00392E8D" w:rsidRDefault="005658D5">
            <w:pPr>
              <w:pStyle w:val="TAL"/>
              <w:keepNext w:val="0"/>
              <w:rPr>
                <w:color w:val="000000"/>
                <w:lang w:eastAsia="zh-CN"/>
              </w:rPr>
            </w:pPr>
            <w:r w:rsidRPr="00392E8D">
              <w:rPr>
                <w:lang w:eastAsia="zh-CN"/>
              </w:rPr>
              <w:t xml:space="preserve">Perceived severity of the managed object </w:t>
            </w:r>
            <w:r w:rsidRPr="00392E8D">
              <w:rPr>
                <w:color w:val="000000"/>
                <w:lang w:eastAsia="zh-CN"/>
              </w:rPr>
              <w:t>failure</w:t>
            </w:r>
            <w:r w:rsidR="007D5644" w:rsidRPr="00392E8D">
              <w:rPr>
                <w:color w:val="000000"/>
                <w:lang w:eastAsia="zh-CN"/>
              </w:rPr>
              <w:t>.</w:t>
            </w:r>
          </w:p>
          <w:p w14:paraId="1A6D5F4B" w14:textId="77777777" w:rsidR="00114FF3" w:rsidRPr="00392E8D" w:rsidRDefault="007D5644">
            <w:pPr>
              <w:pStyle w:val="TAL"/>
              <w:keepNext w:val="0"/>
              <w:rPr>
                <w:color w:val="000000"/>
                <w:lang w:eastAsia="zh-CN"/>
              </w:rPr>
            </w:pPr>
            <w:r w:rsidRPr="00392E8D">
              <w:rPr>
                <w:color w:val="000000"/>
                <w:lang w:eastAsia="zh-CN"/>
              </w:rPr>
              <w:t>VALUES</w:t>
            </w:r>
            <w:r w:rsidR="005658D5" w:rsidRPr="00392E8D">
              <w:rPr>
                <w:color w:val="000000"/>
                <w:lang w:eastAsia="zh-CN"/>
              </w:rPr>
              <w:t>:</w:t>
            </w:r>
          </w:p>
          <w:p w14:paraId="70ED77FD" w14:textId="77777777" w:rsidR="00114FF3" w:rsidRPr="00392E8D" w:rsidRDefault="007D5644">
            <w:pPr>
              <w:pStyle w:val="TAL"/>
              <w:keepNext w:val="0"/>
              <w:numPr>
                <w:ilvl w:val="0"/>
                <w:numId w:val="11"/>
              </w:numPr>
              <w:rPr>
                <w:color w:val="000000"/>
              </w:rPr>
            </w:pPr>
            <w:r w:rsidRPr="00392E8D">
              <w:rPr>
                <w:color w:val="000000"/>
              </w:rPr>
              <w:t>CRITICAL</w:t>
            </w:r>
          </w:p>
          <w:p w14:paraId="61212A81" w14:textId="77777777" w:rsidR="00114FF3" w:rsidRPr="00392E8D" w:rsidRDefault="007D5644">
            <w:pPr>
              <w:pStyle w:val="TAL"/>
              <w:keepNext w:val="0"/>
              <w:numPr>
                <w:ilvl w:val="0"/>
                <w:numId w:val="11"/>
              </w:numPr>
              <w:rPr>
                <w:color w:val="000000"/>
              </w:rPr>
            </w:pPr>
            <w:r w:rsidRPr="00392E8D">
              <w:rPr>
                <w:color w:val="000000"/>
              </w:rPr>
              <w:t>MAJOR</w:t>
            </w:r>
          </w:p>
          <w:p w14:paraId="506891F8" w14:textId="77777777" w:rsidR="00114FF3" w:rsidRPr="00392E8D" w:rsidRDefault="007D5644">
            <w:pPr>
              <w:pStyle w:val="TAL"/>
              <w:keepNext w:val="0"/>
              <w:numPr>
                <w:ilvl w:val="0"/>
                <w:numId w:val="11"/>
              </w:numPr>
              <w:rPr>
                <w:color w:val="000000"/>
              </w:rPr>
            </w:pPr>
            <w:r w:rsidRPr="00392E8D">
              <w:rPr>
                <w:color w:val="000000"/>
              </w:rPr>
              <w:t>MINOR</w:t>
            </w:r>
          </w:p>
          <w:p w14:paraId="56B4C1A4" w14:textId="77777777" w:rsidR="00114FF3" w:rsidRPr="00392E8D" w:rsidRDefault="007D5644">
            <w:pPr>
              <w:pStyle w:val="TAL"/>
              <w:keepNext w:val="0"/>
              <w:numPr>
                <w:ilvl w:val="0"/>
                <w:numId w:val="11"/>
              </w:numPr>
              <w:rPr>
                <w:color w:val="000000"/>
              </w:rPr>
            </w:pPr>
            <w:r w:rsidRPr="00392E8D">
              <w:rPr>
                <w:color w:val="000000"/>
              </w:rPr>
              <w:t>WARNING</w:t>
            </w:r>
          </w:p>
          <w:p w14:paraId="6F7595A7" w14:textId="77777777" w:rsidR="00114FF3" w:rsidRPr="00392E8D" w:rsidRDefault="007D5644">
            <w:pPr>
              <w:pStyle w:val="TAL"/>
              <w:keepNext w:val="0"/>
              <w:numPr>
                <w:ilvl w:val="0"/>
                <w:numId w:val="11"/>
              </w:numPr>
              <w:rPr>
                <w:color w:val="000000"/>
              </w:rPr>
            </w:pPr>
            <w:r w:rsidRPr="00392E8D">
              <w:rPr>
                <w:color w:val="000000"/>
              </w:rPr>
              <w:t>INDETERMINATE</w:t>
            </w:r>
          </w:p>
          <w:p w14:paraId="0CFB2926" w14:textId="77777777" w:rsidR="00114FF3" w:rsidRPr="00392E8D" w:rsidRDefault="007D5644">
            <w:pPr>
              <w:pStyle w:val="TAL"/>
              <w:keepNext w:val="0"/>
              <w:numPr>
                <w:ilvl w:val="0"/>
                <w:numId w:val="11"/>
              </w:numPr>
              <w:rPr>
                <w:lang w:eastAsia="zh-CN"/>
              </w:rPr>
            </w:pPr>
            <w:r w:rsidRPr="00392E8D">
              <w:rPr>
                <w:color w:val="000000"/>
              </w:rPr>
              <w:t>CLEARED</w:t>
            </w:r>
          </w:p>
        </w:tc>
      </w:tr>
      <w:tr w:rsidR="00114FF3" w:rsidRPr="00392E8D" w14:paraId="0E62BF65" w14:textId="77777777">
        <w:trPr>
          <w:jc w:val="center"/>
        </w:trPr>
        <w:tc>
          <w:tcPr>
            <w:tcW w:w="1911" w:type="dxa"/>
            <w:shd w:val="clear" w:color="auto" w:fill="auto"/>
          </w:tcPr>
          <w:p w14:paraId="6084861A" w14:textId="77777777" w:rsidR="00114FF3" w:rsidRPr="00392E8D" w:rsidRDefault="005658D5">
            <w:pPr>
              <w:pStyle w:val="TAL"/>
              <w:keepNext w:val="0"/>
              <w:rPr>
                <w:lang w:eastAsia="zh-CN"/>
              </w:rPr>
            </w:pPr>
            <w:r w:rsidRPr="00392E8D">
              <w:rPr>
                <w:lang w:eastAsia="zh-CN"/>
              </w:rPr>
              <w:lastRenderedPageBreak/>
              <w:t>eventTime</w:t>
            </w:r>
          </w:p>
        </w:tc>
        <w:tc>
          <w:tcPr>
            <w:tcW w:w="1069" w:type="dxa"/>
            <w:shd w:val="clear" w:color="auto" w:fill="auto"/>
          </w:tcPr>
          <w:p w14:paraId="57198E67" w14:textId="77777777" w:rsidR="00114FF3" w:rsidRPr="00392E8D" w:rsidRDefault="005658D5">
            <w:pPr>
              <w:pStyle w:val="TAL"/>
              <w:keepNext w:val="0"/>
              <w:rPr>
                <w:lang w:eastAsia="zh-CN"/>
              </w:rPr>
            </w:pPr>
            <w:r w:rsidRPr="00392E8D">
              <w:rPr>
                <w:lang w:eastAsia="zh-CN"/>
              </w:rPr>
              <w:t>M</w:t>
            </w:r>
          </w:p>
        </w:tc>
        <w:tc>
          <w:tcPr>
            <w:tcW w:w="1391" w:type="dxa"/>
            <w:shd w:val="clear" w:color="auto" w:fill="auto"/>
          </w:tcPr>
          <w:p w14:paraId="0A78E208" w14:textId="77777777" w:rsidR="00114FF3" w:rsidRPr="00392E8D" w:rsidRDefault="005658D5">
            <w:pPr>
              <w:pStyle w:val="TAL"/>
              <w:keepNext w:val="0"/>
              <w:rPr>
                <w:lang w:eastAsia="zh-CN"/>
              </w:rPr>
            </w:pPr>
            <w:r w:rsidRPr="00392E8D">
              <w:rPr>
                <w:lang w:eastAsia="zh-CN"/>
              </w:rPr>
              <w:t>1</w:t>
            </w:r>
          </w:p>
        </w:tc>
        <w:tc>
          <w:tcPr>
            <w:tcW w:w="1578" w:type="dxa"/>
            <w:shd w:val="clear" w:color="auto" w:fill="auto"/>
          </w:tcPr>
          <w:p w14:paraId="5A8413DD" w14:textId="77777777" w:rsidR="00114FF3" w:rsidRPr="00392E8D" w:rsidRDefault="005658D5">
            <w:pPr>
              <w:pStyle w:val="TAL"/>
              <w:keepNext w:val="0"/>
              <w:rPr>
                <w:lang w:eastAsia="zh-CN"/>
              </w:rPr>
            </w:pPr>
            <w:r w:rsidRPr="00392E8D">
              <w:rPr>
                <w:lang w:eastAsia="zh-CN"/>
              </w:rPr>
              <w:t>DateTime</w:t>
            </w:r>
          </w:p>
        </w:tc>
        <w:tc>
          <w:tcPr>
            <w:tcW w:w="3827" w:type="dxa"/>
            <w:shd w:val="clear" w:color="auto" w:fill="auto"/>
          </w:tcPr>
          <w:p w14:paraId="17FADFA7" w14:textId="77777777" w:rsidR="00114FF3" w:rsidRPr="00392E8D" w:rsidRDefault="005658D5">
            <w:pPr>
              <w:pStyle w:val="TAL"/>
              <w:keepNext w:val="0"/>
              <w:rPr>
                <w:lang w:eastAsia="zh-CN"/>
              </w:rPr>
            </w:pPr>
            <w:r w:rsidRPr="00392E8D">
              <w:rPr>
                <w:lang w:eastAsia="zh-CN"/>
              </w:rPr>
              <w:t>Timestamp indicating when the fault was observed.</w:t>
            </w:r>
          </w:p>
        </w:tc>
      </w:tr>
      <w:tr w:rsidR="00114FF3" w:rsidRPr="00392E8D" w14:paraId="0D93EACE" w14:textId="77777777" w:rsidTr="005A5353">
        <w:trPr>
          <w:cantSplit/>
          <w:jc w:val="center"/>
        </w:trPr>
        <w:tc>
          <w:tcPr>
            <w:tcW w:w="1911" w:type="dxa"/>
            <w:shd w:val="clear" w:color="auto" w:fill="auto"/>
          </w:tcPr>
          <w:p w14:paraId="7D55423B" w14:textId="77777777" w:rsidR="00114FF3" w:rsidRPr="00392E8D" w:rsidRDefault="005658D5">
            <w:pPr>
              <w:pStyle w:val="TAL"/>
              <w:keepNext w:val="0"/>
              <w:rPr>
                <w:lang w:eastAsia="zh-CN"/>
              </w:rPr>
            </w:pPr>
            <w:r w:rsidRPr="00392E8D">
              <w:rPr>
                <w:lang w:eastAsia="zh-CN"/>
              </w:rPr>
              <w:t>eventType</w:t>
            </w:r>
          </w:p>
        </w:tc>
        <w:tc>
          <w:tcPr>
            <w:tcW w:w="1069" w:type="dxa"/>
            <w:shd w:val="clear" w:color="auto" w:fill="auto"/>
          </w:tcPr>
          <w:p w14:paraId="4ADAC8A5" w14:textId="77777777" w:rsidR="00114FF3" w:rsidRPr="00392E8D" w:rsidRDefault="005658D5">
            <w:pPr>
              <w:pStyle w:val="TAL"/>
              <w:keepNext w:val="0"/>
              <w:rPr>
                <w:lang w:eastAsia="zh-CN"/>
              </w:rPr>
            </w:pPr>
            <w:r w:rsidRPr="00392E8D">
              <w:rPr>
                <w:lang w:eastAsia="zh-CN"/>
              </w:rPr>
              <w:t>M</w:t>
            </w:r>
          </w:p>
        </w:tc>
        <w:tc>
          <w:tcPr>
            <w:tcW w:w="1391" w:type="dxa"/>
            <w:shd w:val="clear" w:color="auto" w:fill="auto"/>
          </w:tcPr>
          <w:p w14:paraId="46503B7B" w14:textId="77777777" w:rsidR="00114FF3" w:rsidRPr="00392E8D" w:rsidRDefault="005658D5">
            <w:pPr>
              <w:pStyle w:val="TAL"/>
              <w:keepNext w:val="0"/>
              <w:rPr>
                <w:lang w:eastAsia="zh-CN"/>
              </w:rPr>
            </w:pPr>
            <w:r w:rsidRPr="00392E8D">
              <w:rPr>
                <w:lang w:eastAsia="zh-CN"/>
              </w:rPr>
              <w:t>1</w:t>
            </w:r>
          </w:p>
        </w:tc>
        <w:tc>
          <w:tcPr>
            <w:tcW w:w="1578" w:type="dxa"/>
            <w:shd w:val="clear" w:color="auto" w:fill="auto"/>
          </w:tcPr>
          <w:p w14:paraId="0F06B9D9" w14:textId="77777777" w:rsidR="00114FF3" w:rsidRPr="00392E8D" w:rsidRDefault="005658D5">
            <w:pPr>
              <w:pStyle w:val="TAL"/>
              <w:keepNext w:val="0"/>
              <w:rPr>
                <w:lang w:eastAsia="zh-CN"/>
              </w:rPr>
            </w:pPr>
            <w:r w:rsidRPr="00392E8D">
              <w:rPr>
                <w:lang w:eastAsia="zh-CN"/>
              </w:rPr>
              <w:t>Enum</w:t>
            </w:r>
          </w:p>
        </w:tc>
        <w:tc>
          <w:tcPr>
            <w:tcW w:w="3827" w:type="dxa"/>
            <w:shd w:val="clear" w:color="auto" w:fill="auto"/>
          </w:tcPr>
          <w:p w14:paraId="10147D58" w14:textId="75CA9233" w:rsidR="007D5644" w:rsidRPr="00392E8D" w:rsidRDefault="005658D5">
            <w:pPr>
              <w:pStyle w:val="TAL"/>
              <w:keepNext w:val="0"/>
              <w:rPr>
                <w:rFonts w:eastAsiaTheme="minorEastAsia"/>
                <w:lang w:eastAsia="zh-CN"/>
              </w:rPr>
            </w:pPr>
            <w:r w:rsidRPr="00392E8D">
              <w:rPr>
                <w:lang w:eastAsia="zh-CN"/>
              </w:rPr>
              <w:t xml:space="preserve">Type of the event. The allowed values for the eventType attribute use the event type defined in </w:t>
            </w:r>
            <w:r w:rsidRPr="00392E8D">
              <w:rPr>
                <w:rFonts w:eastAsiaTheme="minorEastAsia"/>
                <w:lang w:eastAsia="zh-CN"/>
              </w:rPr>
              <w:t>Recommendation ITU-T X.733 [</w:t>
            </w:r>
            <w:r w:rsidRPr="00392E8D">
              <w:rPr>
                <w:rFonts w:eastAsiaTheme="minorEastAsia"/>
                <w:lang w:eastAsia="zh-CN"/>
              </w:rPr>
              <w:fldChar w:fldCharType="begin"/>
            </w:r>
            <w:r w:rsidRPr="00392E8D">
              <w:rPr>
                <w:rFonts w:eastAsiaTheme="minorEastAsia"/>
                <w:lang w:eastAsia="zh-CN"/>
              </w:rPr>
              <w:instrText xml:space="preserve">REF REF_ITU_TX733 \h </w:instrText>
            </w:r>
            <w:r w:rsidRPr="00392E8D">
              <w:rPr>
                <w:rFonts w:eastAsiaTheme="minorEastAsia"/>
                <w:lang w:eastAsia="zh-CN"/>
              </w:rPr>
            </w:r>
            <w:r w:rsidRPr="00392E8D">
              <w:rPr>
                <w:rFonts w:eastAsiaTheme="minorEastAsia"/>
                <w:lang w:eastAsia="zh-CN"/>
              </w:rPr>
              <w:fldChar w:fldCharType="separate"/>
            </w:r>
            <w:r w:rsidR="003162D3">
              <w:rPr>
                <w:noProof/>
              </w:rPr>
              <w:t>4</w:t>
            </w:r>
            <w:r w:rsidRPr="00392E8D">
              <w:rPr>
                <w:rFonts w:eastAsiaTheme="minorEastAsia"/>
                <w:lang w:eastAsia="zh-CN"/>
              </w:rPr>
              <w:fldChar w:fldCharType="end"/>
            </w:r>
            <w:r w:rsidRPr="00392E8D">
              <w:rPr>
                <w:rFonts w:eastAsiaTheme="minorEastAsia"/>
                <w:lang w:eastAsia="zh-CN"/>
              </w:rPr>
              <w:t>]</w:t>
            </w:r>
            <w:r w:rsidR="007D5644" w:rsidRPr="00392E8D">
              <w:rPr>
                <w:rFonts w:eastAsiaTheme="minorEastAsia"/>
                <w:lang w:eastAsia="zh-CN"/>
              </w:rPr>
              <w:t>.</w:t>
            </w:r>
          </w:p>
          <w:p w14:paraId="7D1965B1" w14:textId="77777777" w:rsidR="00114FF3" w:rsidRPr="00392E8D" w:rsidRDefault="007D5644">
            <w:pPr>
              <w:pStyle w:val="TAL"/>
              <w:keepNext w:val="0"/>
              <w:rPr>
                <w:lang w:eastAsia="zh-CN"/>
              </w:rPr>
            </w:pPr>
            <w:r w:rsidRPr="00392E8D">
              <w:rPr>
                <w:rFonts w:eastAsiaTheme="minorEastAsia"/>
                <w:lang w:eastAsia="zh-CN"/>
              </w:rPr>
              <w:t>VALUES</w:t>
            </w:r>
            <w:r w:rsidR="005658D5" w:rsidRPr="00392E8D">
              <w:rPr>
                <w:lang w:eastAsia="zh-CN"/>
              </w:rPr>
              <w:t>:</w:t>
            </w:r>
          </w:p>
          <w:p w14:paraId="525F3781" w14:textId="77777777" w:rsidR="00114FF3" w:rsidRPr="00392E8D" w:rsidRDefault="007D5644">
            <w:pPr>
              <w:pStyle w:val="TAL"/>
              <w:keepNext w:val="0"/>
              <w:numPr>
                <w:ilvl w:val="0"/>
                <w:numId w:val="11"/>
              </w:numPr>
              <w:rPr>
                <w:color w:val="000000"/>
              </w:rPr>
            </w:pPr>
            <w:r w:rsidRPr="00392E8D">
              <w:rPr>
                <w:lang w:eastAsia="zh-CN"/>
              </w:rPr>
              <w:t>COMMUNICATIONS_ALARM</w:t>
            </w:r>
          </w:p>
          <w:p w14:paraId="29E1219D" w14:textId="77777777" w:rsidR="00114FF3" w:rsidRPr="00392E8D" w:rsidRDefault="007D5644">
            <w:pPr>
              <w:pStyle w:val="TAL"/>
              <w:keepNext w:val="0"/>
              <w:numPr>
                <w:ilvl w:val="0"/>
                <w:numId w:val="11"/>
              </w:numPr>
              <w:rPr>
                <w:color w:val="000000"/>
              </w:rPr>
            </w:pPr>
            <w:r w:rsidRPr="00392E8D">
              <w:rPr>
                <w:lang w:eastAsia="zh-CN"/>
              </w:rPr>
              <w:t>PROCESSING_ERROR_ALARM</w:t>
            </w:r>
          </w:p>
          <w:p w14:paraId="3CD33E08" w14:textId="77777777" w:rsidR="00114FF3" w:rsidRPr="00392E8D" w:rsidRDefault="007D5644">
            <w:pPr>
              <w:pStyle w:val="TAL"/>
              <w:keepNext w:val="0"/>
              <w:numPr>
                <w:ilvl w:val="0"/>
                <w:numId w:val="11"/>
              </w:numPr>
              <w:rPr>
                <w:color w:val="000000"/>
              </w:rPr>
            </w:pPr>
            <w:r w:rsidRPr="00392E8D">
              <w:rPr>
                <w:lang w:eastAsia="zh-CN"/>
              </w:rPr>
              <w:t>ENVIRONMENTAL_ALARM</w:t>
            </w:r>
          </w:p>
          <w:p w14:paraId="0EFF8303" w14:textId="77777777" w:rsidR="00114FF3" w:rsidRPr="00392E8D" w:rsidRDefault="007D5644">
            <w:pPr>
              <w:pStyle w:val="TAL"/>
              <w:keepNext w:val="0"/>
              <w:numPr>
                <w:ilvl w:val="0"/>
                <w:numId w:val="11"/>
              </w:numPr>
              <w:rPr>
                <w:color w:val="000000"/>
              </w:rPr>
            </w:pPr>
            <w:r w:rsidRPr="00392E8D">
              <w:rPr>
                <w:lang w:eastAsia="zh-CN"/>
              </w:rPr>
              <w:t>QOS_ALARM</w:t>
            </w:r>
          </w:p>
          <w:p w14:paraId="7B51D637" w14:textId="77777777" w:rsidR="00114FF3" w:rsidRPr="00392E8D" w:rsidRDefault="007D5644">
            <w:pPr>
              <w:pStyle w:val="TAL"/>
              <w:keepNext w:val="0"/>
              <w:numPr>
                <w:ilvl w:val="0"/>
                <w:numId w:val="11"/>
              </w:numPr>
              <w:rPr>
                <w:color w:val="000000"/>
              </w:rPr>
            </w:pPr>
            <w:r w:rsidRPr="00392E8D">
              <w:rPr>
                <w:lang w:eastAsia="zh-CN"/>
              </w:rPr>
              <w:t>EQUIPMENT_ALARM</w:t>
            </w:r>
          </w:p>
        </w:tc>
      </w:tr>
      <w:tr w:rsidR="00114FF3" w:rsidRPr="00392E8D" w14:paraId="78C8984F" w14:textId="77777777">
        <w:trPr>
          <w:jc w:val="center"/>
        </w:trPr>
        <w:tc>
          <w:tcPr>
            <w:tcW w:w="1911" w:type="dxa"/>
            <w:shd w:val="clear" w:color="auto" w:fill="auto"/>
          </w:tcPr>
          <w:p w14:paraId="7EA386D2" w14:textId="77777777" w:rsidR="00114FF3" w:rsidRPr="00392E8D" w:rsidRDefault="005658D5">
            <w:pPr>
              <w:pStyle w:val="TAL"/>
              <w:keepNext w:val="0"/>
              <w:rPr>
                <w:lang w:eastAsia="zh-CN"/>
              </w:rPr>
            </w:pPr>
            <w:r w:rsidRPr="00392E8D">
              <w:rPr>
                <w:lang w:eastAsia="zh-CN"/>
              </w:rPr>
              <w:t>faultType</w:t>
            </w:r>
          </w:p>
        </w:tc>
        <w:tc>
          <w:tcPr>
            <w:tcW w:w="1069" w:type="dxa"/>
            <w:shd w:val="clear" w:color="auto" w:fill="auto"/>
          </w:tcPr>
          <w:p w14:paraId="62782A03" w14:textId="77777777" w:rsidR="00114FF3" w:rsidRPr="00392E8D" w:rsidRDefault="005658D5">
            <w:pPr>
              <w:pStyle w:val="TAL"/>
              <w:keepNext w:val="0"/>
              <w:rPr>
                <w:lang w:eastAsia="zh-CN"/>
              </w:rPr>
            </w:pPr>
            <w:r w:rsidRPr="00392E8D">
              <w:rPr>
                <w:lang w:eastAsia="zh-CN"/>
              </w:rPr>
              <w:t>M</w:t>
            </w:r>
          </w:p>
        </w:tc>
        <w:tc>
          <w:tcPr>
            <w:tcW w:w="1391" w:type="dxa"/>
            <w:shd w:val="clear" w:color="auto" w:fill="auto"/>
          </w:tcPr>
          <w:p w14:paraId="36F09B85" w14:textId="77777777" w:rsidR="00114FF3" w:rsidRPr="00392E8D" w:rsidRDefault="00E15B21">
            <w:pPr>
              <w:pStyle w:val="TAL"/>
              <w:keepNext w:val="0"/>
              <w:rPr>
                <w:lang w:eastAsia="zh-CN"/>
              </w:rPr>
            </w:pPr>
            <w:r w:rsidRPr="00392E8D">
              <w:rPr>
                <w:lang w:eastAsia="zh-CN"/>
              </w:rPr>
              <w:t>0..</w:t>
            </w:r>
            <w:r w:rsidR="005658D5" w:rsidRPr="00392E8D">
              <w:rPr>
                <w:lang w:eastAsia="zh-CN"/>
              </w:rPr>
              <w:t>1</w:t>
            </w:r>
          </w:p>
        </w:tc>
        <w:tc>
          <w:tcPr>
            <w:tcW w:w="1578" w:type="dxa"/>
            <w:shd w:val="clear" w:color="auto" w:fill="auto"/>
          </w:tcPr>
          <w:p w14:paraId="478AFC68" w14:textId="77777777" w:rsidR="00114FF3" w:rsidRPr="00392E8D" w:rsidRDefault="005658D5">
            <w:pPr>
              <w:pStyle w:val="TAL"/>
              <w:keepNext w:val="0"/>
              <w:rPr>
                <w:lang w:eastAsia="zh-CN"/>
              </w:rPr>
            </w:pPr>
            <w:r w:rsidRPr="00392E8D">
              <w:rPr>
                <w:lang w:eastAsia="zh-CN"/>
              </w:rPr>
              <w:t>String</w:t>
            </w:r>
          </w:p>
        </w:tc>
        <w:tc>
          <w:tcPr>
            <w:tcW w:w="3827" w:type="dxa"/>
            <w:shd w:val="clear" w:color="auto" w:fill="auto"/>
          </w:tcPr>
          <w:p w14:paraId="3A01F960" w14:textId="77777777" w:rsidR="00114FF3" w:rsidRPr="00392E8D" w:rsidRDefault="005658D5">
            <w:pPr>
              <w:pStyle w:val="TAL"/>
              <w:keepNext w:val="0"/>
              <w:rPr>
                <w:lang w:eastAsia="zh-CN"/>
              </w:rPr>
            </w:pPr>
            <w:r w:rsidRPr="00392E8D">
              <w:rPr>
                <w:lang w:eastAsia="zh-CN"/>
              </w:rPr>
              <w:t>Additional information related to the type of the fault.</w:t>
            </w:r>
          </w:p>
        </w:tc>
      </w:tr>
      <w:tr w:rsidR="00114FF3" w:rsidRPr="00392E8D" w14:paraId="169749E9" w14:textId="77777777">
        <w:trPr>
          <w:jc w:val="center"/>
        </w:trPr>
        <w:tc>
          <w:tcPr>
            <w:tcW w:w="1911" w:type="dxa"/>
            <w:shd w:val="clear" w:color="auto" w:fill="auto"/>
          </w:tcPr>
          <w:p w14:paraId="428816FE" w14:textId="77777777" w:rsidR="00114FF3" w:rsidRPr="00392E8D" w:rsidRDefault="005658D5">
            <w:pPr>
              <w:pStyle w:val="TAL"/>
              <w:keepNext w:val="0"/>
              <w:rPr>
                <w:lang w:eastAsia="zh-CN"/>
              </w:rPr>
            </w:pPr>
            <w:r w:rsidRPr="00392E8D">
              <w:rPr>
                <w:lang w:eastAsia="zh-CN"/>
              </w:rPr>
              <w:t>probableCause</w:t>
            </w:r>
          </w:p>
        </w:tc>
        <w:tc>
          <w:tcPr>
            <w:tcW w:w="1069" w:type="dxa"/>
            <w:shd w:val="clear" w:color="auto" w:fill="auto"/>
          </w:tcPr>
          <w:p w14:paraId="79E6F7B2" w14:textId="77777777" w:rsidR="00114FF3" w:rsidRPr="00392E8D" w:rsidRDefault="005658D5">
            <w:pPr>
              <w:pStyle w:val="TAL"/>
              <w:keepNext w:val="0"/>
              <w:rPr>
                <w:lang w:eastAsia="zh-CN"/>
              </w:rPr>
            </w:pPr>
            <w:r w:rsidRPr="00392E8D">
              <w:rPr>
                <w:lang w:eastAsia="zh-CN"/>
              </w:rPr>
              <w:t>M</w:t>
            </w:r>
          </w:p>
        </w:tc>
        <w:tc>
          <w:tcPr>
            <w:tcW w:w="1391" w:type="dxa"/>
            <w:shd w:val="clear" w:color="auto" w:fill="auto"/>
          </w:tcPr>
          <w:p w14:paraId="2CB9574F" w14:textId="77777777" w:rsidR="00114FF3" w:rsidRPr="00392E8D" w:rsidRDefault="005658D5">
            <w:pPr>
              <w:pStyle w:val="TAL"/>
              <w:keepNext w:val="0"/>
              <w:rPr>
                <w:lang w:eastAsia="zh-CN"/>
              </w:rPr>
            </w:pPr>
            <w:r w:rsidRPr="00392E8D">
              <w:rPr>
                <w:lang w:eastAsia="zh-CN"/>
              </w:rPr>
              <w:t>1</w:t>
            </w:r>
          </w:p>
        </w:tc>
        <w:tc>
          <w:tcPr>
            <w:tcW w:w="1578" w:type="dxa"/>
            <w:shd w:val="clear" w:color="auto" w:fill="auto"/>
          </w:tcPr>
          <w:p w14:paraId="5D573E0D" w14:textId="77777777" w:rsidR="00114FF3" w:rsidRPr="00392E8D" w:rsidRDefault="005658D5">
            <w:pPr>
              <w:pStyle w:val="TAL"/>
              <w:keepNext w:val="0"/>
              <w:rPr>
                <w:lang w:eastAsia="zh-CN"/>
              </w:rPr>
            </w:pPr>
            <w:r w:rsidRPr="00392E8D">
              <w:rPr>
                <w:lang w:eastAsia="zh-CN"/>
              </w:rPr>
              <w:t>String</w:t>
            </w:r>
          </w:p>
        </w:tc>
        <w:tc>
          <w:tcPr>
            <w:tcW w:w="3827" w:type="dxa"/>
            <w:shd w:val="clear" w:color="auto" w:fill="auto"/>
          </w:tcPr>
          <w:p w14:paraId="76F45615" w14:textId="77777777" w:rsidR="00114FF3" w:rsidRPr="00392E8D" w:rsidRDefault="005658D5">
            <w:pPr>
              <w:pStyle w:val="TAL"/>
              <w:keepNext w:val="0"/>
              <w:rPr>
                <w:lang w:eastAsia="zh-CN"/>
              </w:rPr>
            </w:pPr>
            <w:r w:rsidRPr="00392E8D">
              <w:rPr>
                <w:lang w:eastAsia="zh-CN"/>
              </w:rPr>
              <w:t>Information about the probable cause of the fault.</w:t>
            </w:r>
          </w:p>
        </w:tc>
      </w:tr>
      <w:tr w:rsidR="00114FF3" w:rsidRPr="00392E8D" w14:paraId="5802CF66" w14:textId="77777777">
        <w:trPr>
          <w:jc w:val="center"/>
        </w:trPr>
        <w:tc>
          <w:tcPr>
            <w:tcW w:w="1911" w:type="dxa"/>
            <w:shd w:val="clear" w:color="auto" w:fill="auto"/>
          </w:tcPr>
          <w:p w14:paraId="44FB20DF" w14:textId="77777777" w:rsidR="00114FF3" w:rsidRPr="00392E8D" w:rsidRDefault="005658D5">
            <w:pPr>
              <w:pStyle w:val="TAL"/>
              <w:keepNext w:val="0"/>
              <w:rPr>
                <w:lang w:eastAsia="zh-CN"/>
              </w:rPr>
            </w:pPr>
            <w:r w:rsidRPr="00392E8D">
              <w:rPr>
                <w:lang w:eastAsia="zh-CN"/>
              </w:rPr>
              <w:t>isRootCause</w:t>
            </w:r>
          </w:p>
        </w:tc>
        <w:tc>
          <w:tcPr>
            <w:tcW w:w="1069" w:type="dxa"/>
            <w:shd w:val="clear" w:color="auto" w:fill="auto"/>
          </w:tcPr>
          <w:p w14:paraId="7128F1D0" w14:textId="77777777" w:rsidR="00114FF3" w:rsidRPr="00392E8D" w:rsidRDefault="005658D5">
            <w:pPr>
              <w:pStyle w:val="TAL"/>
              <w:keepNext w:val="0"/>
              <w:rPr>
                <w:lang w:eastAsia="zh-CN"/>
              </w:rPr>
            </w:pPr>
            <w:r w:rsidRPr="00392E8D">
              <w:rPr>
                <w:lang w:eastAsia="zh-CN"/>
              </w:rPr>
              <w:t>M</w:t>
            </w:r>
          </w:p>
        </w:tc>
        <w:tc>
          <w:tcPr>
            <w:tcW w:w="1391" w:type="dxa"/>
            <w:shd w:val="clear" w:color="auto" w:fill="auto"/>
          </w:tcPr>
          <w:p w14:paraId="4AD19A7E" w14:textId="77777777" w:rsidR="00114FF3" w:rsidRPr="00392E8D" w:rsidRDefault="005658D5">
            <w:pPr>
              <w:pStyle w:val="TAL"/>
              <w:keepNext w:val="0"/>
              <w:rPr>
                <w:lang w:eastAsia="zh-CN"/>
              </w:rPr>
            </w:pPr>
            <w:r w:rsidRPr="00392E8D">
              <w:rPr>
                <w:lang w:eastAsia="zh-CN"/>
              </w:rPr>
              <w:t>1</w:t>
            </w:r>
          </w:p>
        </w:tc>
        <w:tc>
          <w:tcPr>
            <w:tcW w:w="1578" w:type="dxa"/>
            <w:shd w:val="clear" w:color="auto" w:fill="auto"/>
          </w:tcPr>
          <w:p w14:paraId="6620BD32" w14:textId="77777777" w:rsidR="00114FF3" w:rsidRPr="00392E8D" w:rsidRDefault="005658D5">
            <w:pPr>
              <w:pStyle w:val="TAL"/>
              <w:keepNext w:val="0"/>
              <w:rPr>
                <w:lang w:eastAsia="zh-CN"/>
              </w:rPr>
            </w:pPr>
            <w:r w:rsidRPr="00392E8D">
              <w:rPr>
                <w:lang w:eastAsia="zh-CN"/>
              </w:rPr>
              <w:t>Boolean</w:t>
            </w:r>
          </w:p>
        </w:tc>
        <w:tc>
          <w:tcPr>
            <w:tcW w:w="3827" w:type="dxa"/>
            <w:shd w:val="clear" w:color="auto" w:fill="auto"/>
          </w:tcPr>
          <w:p w14:paraId="110716CF" w14:textId="77777777" w:rsidR="00114FF3" w:rsidRPr="00392E8D" w:rsidRDefault="005658D5">
            <w:pPr>
              <w:pStyle w:val="TAL"/>
              <w:keepNext w:val="0"/>
              <w:rPr>
                <w:lang w:eastAsia="zh-CN"/>
              </w:rPr>
            </w:pPr>
            <w:r w:rsidRPr="00392E8D">
              <w:rPr>
                <w:lang w:eastAsia="zh-CN"/>
              </w:rPr>
              <w:t>Parameter indicating if this fault is the root for other correlated alarms. If TRUE, then the alarms listed in the parameter correlatedAlarmId are caused by this fault.</w:t>
            </w:r>
          </w:p>
        </w:tc>
      </w:tr>
      <w:tr w:rsidR="00114FF3" w:rsidRPr="00392E8D" w14:paraId="68707250" w14:textId="77777777">
        <w:trPr>
          <w:jc w:val="center"/>
        </w:trPr>
        <w:tc>
          <w:tcPr>
            <w:tcW w:w="1911" w:type="dxa"/>
            <w:shd w:val="clear" w:color="auto" w:fill="auto"/>
          </w:tcPr>
          <w:p w14:paraId="7EDB71D7" w14:textId="77777777" w:rsidR="00114FF3" w:rsidRPr="00392E8D" w:rsidRDefault="005658D5">
            <w:pPr>
              <w:pStyle w:val="TAL"/>
              <w:keepNext w:val="0"/>
              <w:rPr>
                <w:lang w:eastAsia="zh-CN"/>
              </w:rPr>
            </w:pPr>
            <w:r w:rsidRPr="00392E8D">
              <w:rPr>
                <w:lang w:eastAsia="zh-CN"/>
              </w:rPr>
              <w:t>correlatedAlarmId</w:t>
            </w:r>
          </w:p>
        </w:tc>
        <w:tc>
          <w:tcPr>
            <w:tcW w:w="1069" w:type="dxa"/>
            <w:shd w:val="clear" w:color="auto" w:fill="auto"/>
          </w:tcPr>
          <w:p w14:paraId="43AB33A0" w14:textId="77777777" w:rsidR="00114FF3" w:rsidRPr="00392E8D" w:rsidRDefault="005658D5">
            <w:pPr>
              <w:pStyle w:val="TAL"/>
              <w:keepNext w:val="0"/>
              <w:rPr>
                <w:lang w:eastAsia="zh-CN"/>
              </w:rPr>
            </w:pPr>
            <w:r w:rsidRPr="00392E8D">
              <w:rPr>
                <w:lang w:eastAsia="zh-CN"/>
              </w:rPr>
              <w:t>M</w:t>
            </w:r>
          </w:p>
        </w:tc>
        <w:tc>
          <w:tcPr>
            <w:tcW w:w="1391" w:type="dxa"/>
            <w:shd w:val="clear" w:color="auto" w:fill="auto"/>
          </w:tcPr>
          <w:p w14:paraId="19E857F8" w14:textId="77777777" w:rsidR="00114FF3" w:rsidRPr="00392E8D" w:rsidRDefault="005658D5">
            <w:pPr>
              <w:pStyle w:val="TAL"/>
              <w:keepNext w:val="0"/>
              <w:rPr>
                <w:lang w:eastAsia="zh-CN"/>
              </w:rPr>
            </w:pPr>
            <w:r w:rsidRPr="00392E8D">
              <w:rPr>
                <w:lang w:eastAsia="zh-CN"/>
              </w:rPr>
              <w:t>0..N</w:t>
            </w:r>
          </w:p>
        </w:tc>
        <w:tc>
          <w:tcPr>
            <w:tcW w:w="1578" w:type="dxa"/>
            <w:shd w:val="clear" w:color="auto" w:fill="auto"/>
          </w:tcPr>
          <w:p w14:paraId="01838C94" w14:textId="77777777" w:rsidR="00114FF3" w:rsidRPr="00392E8D" w:rsidRDefault="005658D5">
            <w:pPr>
              <w:pStyle w:val="TAL"/>
              <w:keepNext w:val="0"/>
              <w:rPr>
                <w:lang w:eastAsia="zh-CN"/>
              </w:rPr>
            </w:pPr>
            <w:r w:rsidRPr="00392E8D">
              <w:rPr>
                <w:lang w:eastAsia="zh-CN"/>
              </w:rPr>
              <w:t>Identifier (Reference to Alarm)</w:t>
            </w:r>
          </w:p>
        </w:tc>
        <w:tc>
          <w:tcPr>
            <w:tcW w:w="3827" w:type="dxa"/>
            <w:shd w:val="clear" w:color="auto" w:fill="auto"/>
          </w:tcPr>
          <w:p w14:paraId="2EB4C82F" w14:textId="77777777" w:rsidR="00114FF3" w:rsidRPr="00392E8D" w:rsidRDefault="005658D5">
            <w:pPr>
              <w:pStyle w:val="TAL"/>
              <w:keepNext w:val="0"/>
              <w:rPr>
                <w:lang w:eastAsia="zh-CN"/>
              </w:rPr>
            </w:pPr>
            <w:r w:rsidRPr="00392E8D">
              <w:rPr>
                <w:lang w:eastAsia="zh-CN"/>
              </w:rPr>
              <w:t>List of identifiers of other alarms correlated to this fault.</w:t>
            </w:r>
          </w:p>
        </w:tc>
      </w:tr>
      <w:tr w:rsidR="00114FF3" w:rsidRPr="00392E8D" w14:paraId="3DBBFE2A" w14:textId="77777777">
        <w:trPr>
          <w:jc w:val="center"/>
        </w:trPr>
        <w:tc>
          <w:tcPr>
            <w:tcW w:w="1911" w:type="dxa"/>
            <w:shd w:val="clear" w:color="auto" w:fill="auto"/>
          </w:tcPr>
          <w:p w14:paraId="3CDE5818" w14:textId="77777777" w:rsidR="00114FF3" w:rsidRPr="00392E8D" w:rsidRDefault="005658D5">
            <w:pPr>
              <w:pStyle w:val="TAL"/>
              <w:keepNext w:val="0"/>
              <w:rPr>
                <w:lang w:eastAsia="zh-CN"/>
              </w:rPr>
            </w:pPr>
            <w:r w:rsidRPr="00392E8D">
              <w:rPr>
                <w:lang w:eastAsia="zh-CN"/>
              </w:rPr>
              <w:t>faultDetails</w:t>
            </w:r>
          </w:p>
        </w:tc>
        <w:tc>
          <w:tcPr>
            <w:tcW w:w="1069" w:type="dxa"/>
            <w:shd w:val="clear" w:color="auto" w:fill="auto"/>
          </w:tcPr>
          <w:p w14:paraId="38E6579A" w14:textId="77777777" w:rsidR="00114FF3" w:rsidRPr="00392E8D" w:rsidRDefault="005658D5">
            <w:pPr>
              <w:pStyle w:val="TAL"/>
              <w:keepNext w:val="0"/>
              <w:rPr>
                <w:lang w:eastAsia="zh-CN"/>
              </w:rPr>
            </w:pPr>
            <w:r w:rsidRPr="00392E8D">
              <w:rPr>
                <w:lang w:eastAsia="zh-CN"/>
              </w:rPr>
              <w:t>M</w:t>
            </w:r>
          </w:p>
        </w:tc>
        <w:tc>
          <w:tcPr>
            <w:tcW w:w="1391" w:type="dxa"/>
            <w:shd w:val="clear" w:color="auto" w:fill="auto"/>
          </w:tcPr>
          <w:p w14:paraId="77BB8256" w14:textId="77777777" w:rsidR="00114FF3" w:rsidRPr="00392E8D" w:rsidRDefault="005658D5">
            <w:pPr>
              <w:pStyle w:val="TAL"/>
              <w:keepNext w:val="0"/>
              <w:rPr>
                <w:lang w:eastAsia="zh-CN"/>
              </w:rPr>
            </w:pPr>
            <w:r w:rsidRPr="00392E8D">
              <w:rPr>
                <w:lang w:eastAsia="zh-CN"/>
              </w:rPr>
              <w:t>0..N</w:t>
            </w:r>
          </w:p>
        </w:tc>
        <w:tc>
          <w:tcPr>
            <w:tcW w:w="1578" w:type="dxa"/>
            <w:shd w:val="clear" w:color="auto" w:fill="auto"/>
          </w:tcPr>
          <w:p w14:paraId="6F8423D0" w14:textId="77777777" w:rsidR="00114FF3" w:rsidRPr="00392E8D" w:rsidRDefault="005658D5">
            <w:pPr>
              <w:pStyle w:val="TAL"/>
              <w:keepNext w:val="0"/>
              <w:rPr>
                <w:lang w:eastAsia="zh-CN"/>
              </w:rPr>
            </w:pPr>
            <w:r w:rsidRPr="00392E8D">
              <w:t>Not specified</w:t>
            </w:r>
          </w:p>
        </w:tc>
        <w:tc>
          <w:tcPr>
            <w:tcW w:w="3827" w:type="dxa"/>
            <w:shd w:val="clear" w:color="auto" w:fill="auto"/>
          </w:tcPr>
          <w:p w14:paraId="3B5EC518" w14:textId="77777777" w:rsidR="00114FF3" w:rsidRPr="00392E8D" w:rsidRDefault="005658D5">
            <w:pPr>
              <w:pStyle w:val="TAL"/>
              <w:keepNext w:val="0"/>
              <w:rPr>
                <w:lang w:eastAsia="zh-CN"/>
              </w:rPr>
            </w:pPr>
            <w:r w:rsidRPr="00392E8D">
              <w:rPr>
                <w:lang w:eastAsia="zh-CN"/>
              </w:rPr>
              <w:t>Provides additional information about the fault.</w:t>
            </w:r>
          </w:p>
        </w:tc>
      </w:tr>
    </w:tbl>
    <w:p w14:paraId="70125FEE" w14:textId="77777777" w:rsidR="003D7408" w:rsidRPr="00392E8D" w:rsidRDefault="003D7408" w:rsidP="003D7408"/>
    <w:p w14:paraId="0BF72307" w14:textId="77777777" w:rsidR="00114FF3" w:rsidRPr="00392E8D" w:rsidRDefault="005658D5">
      <w:pPr>
        <w:pStyle w:val="Heading3"/>
      </w:pPr>
      <w:bookmarkStart w:id="6122" w:name="_Toc129688350"/>
      <w:bookmarkStart w:id="6123" w:name="_Toc129698898"/>
      <w:bookmarkStart w:id="6124" w:name="_Toc129854152"/>
      <w:bookmarkStart w:id="6125" w:name="_Toc129855141"/>
      <w:bookmarkStart w:id="6126" w:name="_Toc129934478"/>
      <w:bookmarkStart w:id="6127" w:name="_Toc129940007"/>
      <w:bookmarkStart w:id="6128" w:name="_Toc129958965"/>
      <w:r w:rsidRPr="00392E8D">
        <w:t>8.5.5</w:t>
      </w:r>
      <w:r w:rsidRPr="00392E8D">
        <w:tab/>
        <w:t>AlarmListRebuiltNotification</w:t>
      </w:r>
      <w:bookmarkEnd w:id="6122"/>
      <w:bookmarkEnd w:id="6123"/>
      <w:bookmarkEnd w:id="6124"/>
      <w:bookmarkEnd w:id="6125"/>
      <w:bookmarkEnd w:id="6126"/>
      <w:bookmarkEnd w:id="6127"/>
      <w:bookmarkEnd w:id="6128"/>
    </w:p>
    <w:p w14:paraId="230776DF" w14:textId="77777777" w:rsidR="00114FF3" w:rsidRPr="00392E8D" w:rsidRDefault="005658D5">
      <w:pPr>
        <w:pStyle w:val="Heading4"/>
      </w:pPr>
      <w:bookmarkStart w:id="6129" w:name="_Toc129688351"/>
      <w:bookmarkStart w:id="6130" w:name="_Toc129698899"/>
      <w:bookmarkStart w:id="6131" w:name="_Toc129854153"/>
      <w:bookmarkStart w:id="6132" w:name="_Toc129855142"/>
      <w:bookmarkStart w:id="6133" w:name="_Toc129934479"/>
      <w:bookmarkStart w:id="6134" w:name="_Toc129940008"/>
      <w:bookmarkStart w:id="6135" w:name="_Toc129958966"/>
      <w:r w:rsidRPr="00392E8D">
        <w:t>8.5.5.1</w:t>
      </w:r>
      <w:r w:rsidRPr="00392E8D">
        <w:tab/>
        <w:t>Description</w:t>
      </w:r>
      <w:bookmarkEnd w:id="6129"/>
      <w:bookmarkEnd w:id="6130"/>
      <w:bookmarkEnd w:id="6131"/>
      <w:bookmarkEnd w:id="6132"/>
      <w:bookmarkEnd w:id="6133"/>
      <w:bookmarkEnd w:id="6134"/>
      <w:bookmarkEnd w:id="6135"/>
    </w:p>
    <w:p w14:paraId="70680CBF" w14:textId="77777777" w:rsidR="00114FF3" w:rsidRPr="00392E8D" w:rsidRDefault="005658D5">
      <w:r w:rsidRPr="00392E8D">
        <w:t>This notification informs the receiver that the active alarm list has been rebuilt by the NFVO. Upon receipt of this notification, the receiver needs to use the "Get Alarm List" operation to synchronize its view on current active alarms with that of the NFVO.</w:t>
      </w:r>
    </w:p>
    <w:p w14:paraId="62BDDD04" w14:textId="77777777" w:rsidR="00114FF3" w:rsidRPr="00392E8D" w:rsidRDefault="005658D5">
      <w:pPr>
        <w:rPr>
          <w:lang w:eastAsia="de-DE"/>
        </w:rPr>
      </w:pPr>
      <w:r w:rsidRPr="00392E8D">
        <w:t>The notification is mandatory.</w:t>
      </w:r>
    </w:p>
    <w:p w14:paraId="28D4D65E" w14:textId="77777777" w:rsidR="00114FF3" w:rsidRPr="00392E8D" w:rsidRDefault="005658D5">
      <w:pPr>
        <w:pStyle w:val="Heading4"/>
      </w:pPr>
      <w:bookmarkStart w:id="6136" w:name="_Toc129688352"/>
      <w:bookmarkStart w:id="6137" w:name="_Toc129698900"/>
      <w:bookmarkStart w:id="6138" w:name="_Toc129854154"/>
      <w:bookmarkStart w:id="6139" w:name="_Toc129855143"/>
      <w:bookmarkStart w:id="6140" w:name="_Toc129934480"/>
      <w:bookmarkStart w:id="6141" w:name="_Toc129940009"/>
      <w:bookmarkStart w:id="6142" w:name="_Toc129958967"/>
      <w:r w:rsidRPr="00392E8D">
        <w:t>8.5.5.2</w:t>
      </w:r>
      <w:r w:rsidRPr="00392E8D">
        <w:tab/>
        <w:t>Trigger conditions</w:t>
      </w:r>
      <w:bookmarkEnd w:id="6136"/>
      <w:bookmarkEnd w:id="6137"/>
      <w:bookmarkEnd w:id="6138"/>
      <w:bookmarkEnd w:id="6139"/>
      <w:bookmarkEnd w:id="6140"/>
      <w:bookmarkEnd w:id="6141"/>
      <w:bookmarkEnd w:id="6142"/>
    </w:p>
    <w:p w14:paraId="0830ADEB" w14:textId="77777777" w:rsidR="00114FF3" w:rsidRPr="00392E8D" w:rsidRDefault="005658D5">
      <w:pPr>
        <w:pStyle w:val="B1"/>
      </w:pPr>
      <w:r w:rsidRPr="00392E8D">
        <w:rPr>
          <w:lang w:eastAsia="zh-CN"/>
        </w:rPr>
        <w:t>A</w:t>
      </w:r>
      <w:r w:rsidRPr="00392E8D">
        <w:t>ctive a</w:t>
      </w:r>
      <w:r w:rsidRPr="00392E8D">
        <w:rPr>
          <w:lang w:eastAsia="zh-CN"/>
        </w:rPr>
        <w:t>larm list has been rebuilt by the NFVO, e.g. if the NFVO detects its storage holding the alarm list is corrupted.</w:t>
      </w:r>
    </w:p>
    <w:p w14:paraId="4E8CB4B6" w14:textId="77777777" w:rsidR="00114FF3" w:rsidRPr="00392E8D" w:rsidRDefault="005658D5">
      <w:pPr>
        <w:pStyle w:val="Heading4"/>
      </w:pPr>
      <w:bookmarkStart w:id="6143" w:name="_Toc129688353"/>
      <w:bookmarkStart w:id="6144" w:name="_Toc129698901"/>
      <w:bookmarkStart w:id="6145" w:name="_Toc129854155"/>
      <w:bookmarkStart w:id="6146" w:name="_Toc129855144"/>
      <w:bookmarkStart w:id="6147" w:name="_Toc129934481"/>
      <w:bookmarkStart w:id="6148" w:name="_Toc129940010"/>
      <w:bookmarkStart w:id="6149" w:name="_Toc129958968"/>
      <w:r w:rsidRPr="00392E8D">
        <w:t>8.5.5.3</w:t>
      </w:r>
      <w:r w:rsidRPr="00392E8D">
        <w:tab/>
        <w:t>Attributes</w:t>
      </w:r>
      <w:bookmarkEnd w:id="6143"/>
      <w:bookmarkEnd w:id="6144"/>
      <w:bookmarkEnd w:id="6145"/>
      <w:bookmarkEnd w:id="6146"/>
      <w:bookmarkEnd w:id="6147"/>
      <w:bookmarkEnd w:id="6148"/>
      <w:bookmarkEnd w:id="6149"/>
    </w:p>
    <w:p w14:paraId="06FD87A2" w14:textId="77777777" w:rsidR="00114FF3" w:rsidRPr="00392E8D" w:rsidRDefault="005658D5">
      <w:r w:rsidRPr="00392E8D">
        <w:t>The AlarmListRebuiltNotification does not contain any attributes.</w:t>
      </w:r>
    </w:p>
    <w:p w14:paraId="4748F957" w14:textId="77777777" w:rsidR="00114FF3" w:rsidRPr="00392E8D" w:rsidRDefault="005658D5">
      <w:pPr>
        <w:pStyle w:val="Heading3"/>
      </w:pPr>
      <w:bookmarkStart w:id="6150" w:name="_Toc129688354"/>
      <w:bookmarkStart w:id="6151" w:name="_Toc129698902"/>
      <w:bookmarkStart w:id="6152" w:name="_Toc129854156"/>
      <w:bookmarkStart w:id="6153" w:name="_Toc129855145"/>
      <w:bookmarkStart w:id="6154" w:name="_Toc129934482"/>
      <w:bookmarkStart w:id="6155" w:name="_Toc129940011"/>
      <w:bookmarkStart w:id="6156" w:name="_Toc129958969"/>
      <w:r w:rsidRPr="00392E8D">
        <w:t>8.5.6</w:t>
      </w:r>
      <w:r w:rsidRPr="00392E8D">
        <w:tab/>
        <w:t>FaultyComponentInfo information element</w:t>
      </w:r>
      <w:bookmarkEnd w:id="6150"/>
      <w:bookmarkEnd w:id="6151"/>
      <w:bookmarkEnd w:id="6152"/>
      <w:bookmarkEnd w:id="6153"/>
      <w:bookmarkEnd w:id="6154"/>
      <w:bookmarkEnd w:id="6155"/>
      <w:bookmarkEnd w:id="6156"/>
    </w:p>
    <w:p w14:paraId="55924DE1" w14:textId="77777777" w:rsidR="00114FF3" w:rsidRPr="00392E8D" w:rsidRDefault="005658D5">
      <w:pPr>
        <w:pStyle w:val="Heading4"/>
        <w:ind w:left="1134" w:hanging="1134"/>
        <w:rPr>
          <w:rFonts w:cs="Arial"/>
        </w:rPr>
      </w:pPr>
      <w:bookmarkStart w:id="6157" w:name="_Toc129688355"/>
      <w:bookmarkStart w:id="6158" w:name="_Toc129698903"/>
      <w:bookmarkStart w:id="6159" w:name="_Toc129854157"/>
      <w:bookmarkStart w:id="6160" w:name="_Toc129855146"/>
      <w:bookmarkStart w:id="6161" w:name="_Toc129934483"/>
      <w:bookmarkStart w:id="6162" w:name="_Toc129940012"/>
      <w:bookmarkStart w:id="6163" w:name="_Toc129958970"/>
      <w:r w:rsidRPr="00392E8D">
        <w:rPr>
          <w:rFonts w:cs="Arial"/>
        </w:rPr>
        <w:t>8.5.</w:t>
      </w:r>
      <w:r w:rsidRPr="00392E8D">
        <w:t>6</w:t>
      </w:r>
      <w:r w:rsidRPr="00392E8D">
        <w:rPr>
          <w:rFonts w:cs="Arial"/>
        </w:rPr>
        <w:t>.1</w:t>
      </w:r>
      <w:r w:rsidRPr="00392E8D">
        <w:rPr>
          <w:rFonts w:cs="Arial"/>
        </w:rPr>
        <w:tab/>
        <w:t>Description</w:t>
      </w:r>
      <w:bookmarkEnd w:id="6157"/>
      <w:bookmarkEnd w:id="6158"/>
      <w:bookmarkEnd w:id="6159"/>
      <w:bookmarkEnd w:id="6160"/>
      <w:bookmarkEnd w:id="6161"/>
      <w:bookmarkEnd w:id="6162"/>
      <w:bookmarkEnd w:id="6163"/>
    </w:p>
    <w:p w14:paraId="68C29152" w14:textId="77777777" w:rsidR="00114FF3" w:rsidRPr="00392E8D" w:rsidRDefault="005658D5">
      <w:r w:rsidRPr="00392E8D">
        <w:t>The FaultyComponentInfo information element encapsulates information about faulty component that has a negative impact on an NS.</w:t>
      </w:r>
    </w:p>
    <w:p w14:paraId="0B4DD5CD" w14:textId="77777777" w:rsidR="00114FF3" w:rsidRPr="00392E8D" w:rsidRDefault="005658D5">
      <w:pPr>
        <w:pStyle w:val="Heading4"/>
        <w:ind w:left="1134" w:hanging="1134"/>
        <w:rPr>
          <w:rFonts w:cs="Arial"/>
        </w:rPr>
      </w:pPr>
      <w:bookmarkStart w:id="6164" w:name="_Toc129688356"/>
      <w:bookmarkStart w:id="6165" w:name="_Toc129698904"/>
      <w:bookmarkStart w:id="6166" w:name="_Toc129854158"/>
      <w:bookmarkStart w:id="6167" w:name="_Toc129855147"/>
      <w:bookmarkStart w:id="6168" w:name="_Toc129934484"/>
      <w:bookmarkStart w:id="6169" w:name="_Toc129940013"/>
      <w:bookmarkStart w:id="6170" w:name="_Toc129958971"/>
      <w:r w:rsidRPr="00392E8D">
        <w:rPr>
          <w:rFonts w:cs="Arial"/>
        </w:rPr>
        <w:t>8.5.</w:t>
      </w:r>
      <w:r w:rsidRPr="00392E8D">
        <w:t>6</w:t>
      </w:r>
      <w:r w:rsidRPr="00392E8D">
        <w:rPr>
          <w:rFonts w:cs="Arial"/>
        </w:rPr>
        <w:t>.2</w:t>
      </w:r>
      <w:r w:rsidRPr="00392E8D">
        <w:rPr>
          <w:rFonts w:cs="Arial"/>
        </w:rPr>
        <w:tab/>
        <w:t>Attributes</w:t>
      </w:r>
      <w:bookmarkEnd w:id="6164"/>
      <w:bookmarkEnd w:id="6165"/>
      <w:bookmarkEnd w:id="6166"/>
      <w:bookmarkEnd w:id="6167"/>
      <w:bookmarkEnd w:id="6168"/>
      <w:bookmarkEnd w:id="6169"/>
      <w:bookmarkEnd w:id="6170"/>
    </w:p>
    <w:p w14:paraId="440FD93D" w14:textId="77777777" w:rsidR="00114FF3" w:rsidRPr="00392E8D" w:rsidRDefault="005658D5">
      <w:r w:rsidRPr="00392E8D">
        <w:t xml:space="preserve">The FaultyComponentInfo information element shall follow the indications provided in </w:t>
      </w:r>
      <w:r>
        <w:t xml:space="preserve">table </w:t>
      </w:r>
      <w:r w:rsidRPr="00C662E8">
        <w:t>8.5.6.2-1</w:t>
      </w:r>
      <w:r>
        <w:t>.</w:t>
      </w:r>
    </w:p>
    <w:p w14:paraId="2F0DC2BE" w14:textId="77777777" w:rsidR="00114FF3" w:rsidRPr="00392E8D" w:rsidRDefault="005658D5" w:rsidP="00B874F8">
      <w:pPr>
        <w:pStyle w:val="TH"/>
      </w:pPr>
      <w:r w:rsidRPr="00392E8D">
        <w:lastRenderedPageBreak/>
        <w:t>Table 8.5.6.2-1: Attributes of the FaultyComponentInfo information element</w:t>
      </w:r>
    </w:p>
    <w:tbl>
      <w:tblPr>
        <w:tblW w:w="97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992"/>
        <w:gridCol w:w="1139"/>
        <w:gridCol w:w="2405"/>
        <w:gridCol w:w="2670"/>
      </w:tblGrid>
      <w:tr w:rsidR="00114FF3" w:rsidRPr="00392E8D" w14:paraId="384C2B9F" w14:textId="77777777" w:rsidTr="00B874F8">
        <w:trPr>
          <w:cantSplit/>
          <w:jc w:val="center"/>
        </w:trPr>
        <w:tc>
          <w:tcPr>
            <w:tcW w:w="2547" w:type="dxa"/>
            <w:shd w:val="clear" w:color="auto" w:fill="D9D9D9"/>
          </w:tcPr>
          <w:p w14:paraId="3DF4B4BC" w14:textId="77777777" w:rsidR="00114FF3" w:rsidRPr="00392E8D" w:rsidRDefault="005658D5" w:rsidP="00B874F8">
            <w:pPr>
              <w:pStyle w:val="TAH"/>
            </w:pPr>
            <w:r w:rsidRPr="00392E8D">
              <w:t>Attribute</w:t>
            </w:r>
          </w:p>
        </w:tc>
        <w:tc>
          <w:tcPr>
            <w:tcW w:w="992" w:type="dxa"/>
            <w:shd w:val="clear" w:color="auto" w:fill="D9D9D9"/>
          </w:tcPr>
          <w:p w14:paraId="6FC67599" w14:textId="77777777" w:rsidR="00114FF3" w:rsidRPr="00392E8D" w:rsidRDefault="005658D5" w:rsidP="00B874F8">
            <w:pPr>
              <w:pStyle w:val="TAH"/>
            </w:pPr>
            <w:r w:rsidRPr="00392E8D">
              <w:t>Qualifier</w:t>
            </w:r>
          </w:p>
        </w:tc>
        <w:tc>
          <w:tcPr>
            <w:tcW w:w="1139" w:type="dxa"/>
            <w:shd w:val="clear" w:color="auto" w:fill="D9D9D9"/>
          </w:tcPr>
          <w:p w14:paraId="2B9A5E9A" w14:textId="77777777" w:rsidR="00114FF3" w:rsidRPr="00392E8D" w:rsidRDefault="005658D5" w:rsidP="00B874F8">
            <w:pPr>
              <w:pStyle w:val="TAH"/>
            </w:pPr>
            <w:r w:rsidRPr="00392E8D">
              <w:t>Cardinality</w:t>
            </w:r>
          </w:p>
        </w:tc>
        <w:tc>
          <w:tcPr>
            <w:tcW w:w="2405" w:type="dxa"/>
            <w:shd w:val="clear" w:color="auto" w:fill="D9D9D9"/>
          </w:tcPr>
          <w:p w14:paraId="5C2C02B3" w14:textId="77777777" w:rsidR="00114FF3" w:rsidRPr="00392E8D" w:rsidRDefault="005658D5" w:rsidP="00B874F8">
            <w:pPr>
              <w:pStyle w:val="TAH"/>
            </w:pPr>
            <w:r w:rsidRPr="00392E8D">
              <w:t>Content</w:t>
            </w:r>
          </w:p>
        </w:tc>
        <w:tc>
          <w:tcPr>
            <w:tcW w:w="2670" w:type="dxa"/>
            <w:shd w:val="clear" w:color="auto" w:fill="D9D9D9"/>
          </w:tcPr>
          <w:p w14:paraId="1F70752E" w14:textId="77777777" w:rsidR="00114FF3" w:rsidRPr="00392E8D" w:rsidRDefault="005658D5" w:rsidP="00B874F8">
            <w:pPr>
              <w:pStyle w:val="TAH"/>
            </w:pPr>
            <w:r w:rsidRPr="00392E8D">
              <w:t>Description</w:t>
            </w:r>
          </w:p>
        </w:tc>
      </w:tr>
      <w:tr w:rsidR="00114FF3" w:rsidRPr="00392E8D" w14:paraId="1B9923EF" w14:textId="77777777" w:rsidTr="003D7408">
        <w:trPr>
          <w:jc w:val="center"/>
        </w:trPr>
        <w:tc>
          <w:tcPr>
            <w:tcW w:w="2547" w:type="dxa"/>
          </w:tcPr>
          <w:p w14:paraId="5D32384B" w14:textId="77777777" w:rsidR="00114FF3" w:rsidRPr="00392E8D" w:rsidRDefault="005658D5" w:rsidP="00B874F8">
            <w:pPr>
              <w:pStyle w:val="TAL"/>
            </w:pPr>
            <w:r w:rsidRPr="00392E8D">
              <w:t>faultyNestedNsInstanceId</w:t>
            </w:r>
          </w:p>
        </w:tc>
        <w:tc>
          <w:tcPr>
            <w:tcW w:w="992" w:type="dxa"/>
          </w:tcPr>
          <w:p w14:paraId="6AA684AA" w14:textId="77777777" w:rsidR="00114FF3" w:rsidRPr="00392E8D" w:rsidRDefault="005658D5" w:rsidP="00B874F8">
            <w:pPr>
              <w:pStyle w:val="TAL"/>
            </w:pPr>
            <w:r w:rsidRPr="00392E8D">
              <w:t>M</w:t>
            </w:r>
          </w:p>
        </w:tc>
        <w:tc>
          <w:tcPr>
            <w:tcW w:w="1139" w:type="dxa"/>
          </w:tcPr>
          <w:p w14:paraId="113C4B6C" w14:textId="77777777" w:rsidR="00114FF3" w:rsidRPr="00392E8D" w:rsidRDefault="005658D5" w:rsidP="00B874F8">
            <w:pPr>
              <w:pStyle w:val="TAL"/>
            </w:pPr>
            <w:r w:rsidRPr="00392E8D">
              <w:t>0..1</w:t>
            </w:r>
          </w:p>
        </w:tc>
        <w:tc>
          <w:tcPr>
            <w:tcW w:w="2405" w:type="dxa"/>
          </w:tcPr>
          <w:p w14:paraId="512623A8" w14:textId="77777777" w:rsidR="00114FF3" w:rsidRPr="00392E8D" w:rsidRDefault="005658D5" w:rsidP="00B874F8">
            <w:pPr>
              <w:pStyle w:val="TAL"/>
            </w:pPr>
            <w:r w:rsidRPr="00392E8D">
              <w:t xml:space="preserve">Identifier </w:t>
            </w:r>
            <w:r w:rsidRPr="00392E8D">
              <w:rPr>
                <w:lang w:eastAsia="zh-CN"/>
              </w:rPr>
              <w:t>(Reference to NsInfo)</w:t>
            </w:r>
          </w:p>
        </w:tc>
        <w:tc>
          <w:tcPr>
            <w:tcW w:w="2670" w:type="dxa"/>
          </w:tcPr>
          <w:p w14:paraId="3F32D16D" w14:textId="77777777" w:rsidR="00114FF3" w:rsidRPr="00392E8D" w:rsidRDefault="005658D5" w:rsidP="00B874F8">
            <w:pPr>
              <w:pStyle w:val="TAL"/>
            </w:pPr>
            <w:r w:rsidRPr="00392E8D">
              <w:t>Identifier of the faulty nested NS instance. See note.</w:t>
            </w:r>
          </w:p>
        </w:tc>
      </w:tr>
      <w:tr w:rsidR="00114FF3" w:rsidRPr="00392E8D" w14:paraId="5F2FBE7F" w14:textId="77777777" w:rsidTr="003D7408">
        <w:trPr>
          <w:jc w:val="center"/>
        </w:trPr>
        <w:tc>
          <w:tcPr>
            <w:tcW w:w="2547" w:type="dxa"/>
          </w:tcPr>
          <w:p w14:paraId="5D04396D" w14:textId="77777777" w:rsidR="00114FF3" w:rsidRPr="00392E8D" w:rsidRDefault="005658D5" w:rsidP="00B874F8">
            <w:pPr>
              <w:pStyle w:val="TAL"/>
            </w:pPr>
            <w:r w:rsidRPr="00392E8D">
              <w:t>faultyNsVirtualLinkInstanceId</w:t>
            </w:r>
          </w:p>
        </w:tc>
        <w:tc>
          <w:tcPr>
            <w:tcW w:w="992" w:type="dxa"/>
          </w:tcPr>
          <w:p w14:paraId="061BEDE2" w14:textId="77777777" w:rsidR="00114FF3" w:rsidRPr="00392E8D" w:rsidRDefault="005658D5" w:rsidP="00B874F8">
            <w:pPr>
              <w:pStyle w:val="TAL"/>
            </w:pPr>
            <w:r w:rsidRPr="00392E8D">
              <w:t>M</w:t>
            </w:r>
          </w:p>
        </w:tc>
        <w:tc>
          <w:tcPr>
            <w:tcW w:w="1139" w:type="dxa"/>
          </w:tcPr>
          <w:p w14:paraId="78819E10" w14:textId="77777777" w:rsidR="00114FF3" w:rsidRPr="00392E8D" w:rsidRDefault="005658D5" w:rsidP="00B874F8">
            <w:pPr>
              <w:pStyle w:val="TAL"/>
            </w:pPr>
            <w:r w:rsidRPr="00392E8D">
              <w:t>0..1</w:t>
            </w:r>
          </w:p>
        </w:tc>
        <w:tc>
          <w:tcPr>
            <w:tcW w:w="2405" w:type="dxa"/>
          </w:tcPr>
          <w:p w14:paraId="1F99B70A" w14:textId="77777777" w:rsidR="00114FF3" w:rsidRPr="00392E8D" w:rsidRDefault="005658D5" w:rsidP="00B874F8">
            <w:pPr>
              <w:pStyle w:val="TAL"/>
            </w:pPr>
            <w:r w:rsidRPr="00392E8D">
              <w:t xml:space="preserve">Identifier </w:t>
            </w:r>
            <w:r w:rsidRPr="00392E8D">
              <w:rPr>
                <w:lang w:eastAsia="zh-CN"/>
              </w:rPr>
              <w:t xml:space="preserve">(Reference to </w:t>
            </w:r>
            <w:r w:rsidRPr="00392E8D">
              <w:t>NsVirtualLinkInfo</w:t>
            </w:r>
            <w:r w:rsidRPr="00392E8D">
              <w:rPr>
                <w:lang w:eastAsia="zh-CN"/>
              </w:rPr>
              <w:t>)</w:t>
            </w:r>
          </w:p>
        </w:tc>
        <w:tc>
          <w:tcPr>
            <w:tcW w:w="2670" w:type="dxa"/>
          </w:tcPr>
          <w:p w14:paraId="670FAB69" w14:textId="77777777" w:rsidR="00114FF3" w:rsidRPr="00392E8D" w:rsidRDefault="005658D5" w:rsidP="00B874F8">
            <w:pPr>
              <w:pStyle w:val="TAL"/>
            </w:pPr>
            <w:r w:rsidRPr="00392E8D">
              <w:t>Identifier of the faulty NS virtual link instance. See note.</w:t>
            </w:r>
          </w:p>
        </w:tc>
      </w:tr>
      <w:tr w:rsidR="00114FF3" w:rsidRPr="00392E8D" w14:paraId="0F06325D" w14:textId="77777777" w:rsidTr="003D7408">
        <w:trPr>
          <w:jc w:val="center"/>
        </w:trPr>
        <w:tc>
          <w:tcPr>
            <w:tcW w:w="2547" w:type="dxa"/>
          </w:tcPr>
          <w:p w14:paraId="45AC08CB" w14:textId="77777777" w:rsidR="00114FF3" w:rsidRPr="00392E8D" w:rsidRDefault="005658D5" w:rsidP="00B874F8">
            <w:pPr>
              <w:pStyle w:val="TAL"/>
            </w:pPr>
            <w:r w:rsidRPr="00392E8D">
              <w:t>faultyVnfInstanceId</w:t>
            </w:r>
          </w:p>
        </w:tc>
        <w:tc>
          <w:tcPr>
            <w:tcW w:w="992" w:type="dxa"/>
          </w:tcPr>
          <w:p w14:paraId="73DA3AD8" w14:textId="77777777" w:rsidR="00114FF3" w:rsidRPr="00392E8D" w:rsidRDefault="005658D5" w:rsidP="00B874F8">
            <w:pPr>
              <w:pStyle w:val="TAL"/>
            </w:pPr>
            <w:r w:rsidRPr="00392E8D">
              <w:t>M</w:t>
            </w:r>
          </w:p>
        </w:tc>
        <w:tc>
          <w:tcPr>
            <w:tcW w:w="1139" w:type="dxa"/>
          </w:tcPr>
          <w:p w14:paraId="16106E47" w14:textId="77777777" w:rsidR="00114FF3" w:rsidRPr="00392E8D" w:rsidRDefault="005658D5" w:rsidP="00B874F8">
            <w:pPr>
              <w:pStyle w:val="TAL"/>
            </w:pPr>
            <w:r w:rsidRPr="00392E8D">
              <w:t>0..1</w:t>
            </w:r>
          </w:p>
        </w:tc>
        <w:tc>
          <w:tcPr>
            <w:tcW w:w="2405" w:type="dxa"/>
          </w:tcPr>
          <w:p w14:paraId="0F634C5F" w14:textId="77777777" w:rsidR="00114FF3" w:rsidRPr="00392E8D" w:rsidRDefault="005658D5" w:rsidP="00B874F8">
            <w:pPr>
              <w:pStyle w:val="TAL"/>
            </w:pPr>
            <w:r w:rsidRPr="00392E8D">
              <w:t>Identifier (Reference to VnfInfo)</w:t>
            </w:r>
          </w:p>
        </w:tc>
        <w:tc>
          <w:tcPr>
            <w:tcW w:w="2670" w:type="dxa"/>
          </w:tcPr>
          <w:p w14:paraId="6F75A34A" w14:textId="77777777" w:rsidR="00114FF3" w:rsidRPr="00392E8D" w:rsidRDefault="005658D5" w:rsidP="00B874F8">
            <w:pPr>
              <w:pStyle w:val="TAL"/>
            </w:pPr>
            <w:r w:rsidRPr="00392E8D">
              <w:t>Identifier of the faulty VNF instance. See note.</w:t>
            </w:r>
          </w:p>
        </w:tc>
      </w:tr>
      <w:tr w:rsidR="00114FF3" w:rsidRPr="00392E8D" w14:paraId="1815EE7A" w14:textId="77777777" w:rsidTr="003D7408">
        <w:trPr>
          <w:jc w:val="center"/>
        </w:trPr>
        <w:tc>
          <w:tcPr>
            <w:tcW w:w="9753" w:type="dxa"/>
            <w:gridSpan w:val="5"/>
          </w:tcPr>
          <w:p w14:paraId="7BC6E396" w14:textId="77777777" w:rsidR="00114FF3" w:rsidRPr="00392E8D" w:rsidRDefault="005658D5" w:rsidP="00B874F8">
            <w:pPr>
              <w:pStyle w:val="TAN"/>
              <w:keepLines w:val="0"/>
            </w:pPr>
            <w:r w:rsidRPr="00392E8D">
              <w:t>NOTE:</w:t>
            </w:r>
            <w:r w:rsidRPr="00392E8D">
              <w:tab/>
              <w:t>At least one of the parameters shall be present.</w:t>
            </w:r>
          </w:p>
        </w:tc>
      </w:tr>
    </w:tbl>
    <w:p w14:paraId="1C6A70E6" w14:textId="77777777" w:rsidR="00114FF3" w:rsidRPr="00392E8D" w:rsidRDefault="00114FF3"/>
    <w:p w14:paraId="3A79F255" w14:textId="77777777" w:rsidR="00114FF3" w:rsidRPr="00392E8D" w:rsidRDefault="005658D5">
      <w:pPr>
        <w:pStyle w:val="Heading3"/>
      </w:pPr>
      <w:bookmarkStart w:id="6171" w:name="_Toc129688357"/>
      <w:bookmarkStart w:id="6172" w:name="_Toc129698905"/>
      <w:bookmarkStart w:id="6173" w:name="_Toc129854159"/>
      <w:bookmarkStart w:id="6174" w:name="_Toc129855148"/>
      <w:bookmarkStart w:id="6175" w:name="_Toc129934485"/>
      <w:bookmarkStart w:id="6176" w:name="_Toc129940014"/>
      <w:bookmarkStart w:id="6177" w:name="_Toc129958972"/>
      <w:r w:rsidRPr="00392E8D">
        <w:t>8.5.7</w:t>
      </w:r>
      <w:r w:rsidRPr="00392E8D">
        <w:tab/>
        <w:t>FaultyResourceInfo information element</w:t>
      </w:r>
      <w:bookmarkEnd w:id="6171"/>
      <w:bookmarkEnd w:id="6172"/>
      <w:bookmarkEnd w:id="6173"/>
      <w:bookmarkEnd w:id="6174"/>
      <w:bookmarkEnd w:id="6175"/>
      <w:bookmarkEnd w:id="6176"/>
      <w:bookmarkEnd w:id="6177"/>
    </w:p>
    <w:p w14:paraId="73528B5B" w14:textId="77777777" w:rsidR="00114FF3" w:rsidRPr="00392E8D" w:rsidRDefault="005658D5">
      <w:pPr>
        <w:pStyle w:val="Heading4"/>
        <w:ind w:left="1134" w:hanging="1134"/>
        <w:rPr>
          <w:rFonts w:cs="Arial"/>
        </w:rPr>
      </w:pPr>
      <w:bookmarkStart w:id="6178" w:name="_Toc129688358"/>
      <w:bookmarkStart w:id="6179" w:name="_Toc129698906"/>
      <w:bookmarkStart w:id="6180" w:name="_Toc129854160"/>
      <w:bookmarkStart w:id="6181" w:name="_Toc129855149"/>
      <w:bookmarkStart w:id="6182" w:name="_Toc129934486"/>
      <w:bookmarkStart w:id="6183" w:name="_Toc129940015"/>
      <w:bookmarkStart w:id="6184" w:name="_Toc129958973"/>
      <w:r w:rsidRPr="00392E8D">
        <w:rPr>
          <w:rFonts w:cs="Arial"/>
        </w:rPr>
        <w:t>8.5.7.1</w:t>
      </w:r>
      <w:r w:rsidRPr="00392E8D">
        <w:rPr>
          <w:rFonts w:cs="Arial"/>
        </w:rPr>
        <w:tab/>
        <w:t>Description</w:t>
      </w:r>
      <w:bookmarkEnd w:id="6178"/>
      <w:bookmarkEnd w:id="6179"/>
      <w:bookmarkEnd w:id="6180"/>
      <w:bookmarkEnd w:id="6181"/>
      <w:bookmarkEnd w:id="6182"/>
      <w:bookmarkEnd w:id="6183"/>
      <w:bookmarkEnd w:id="6184"/>
    </w:p>
    <w:p w14:paraId="40B91227" w14:textId="77777777" w:rsidR="00DB6DBE" w:rsidRPr="00392E8D" w:rsidRDefault="005658D5">
      <w:r w:rsidRPr="00392E8D">
        <w:t>The FaultyResourceInfo information element encapsulates information about faulty resource that has a negative impact on a VNF or an NS virtual link, which is the constituent component of the impacted NS.</w:t>
      </w:r>
    </w:p>
    <w:p w14:paraId="16FA31D2" w14:textId="77777777" w:rsidR="00114FF3" w:rsidRPr="00392E8D" w:rsidRDefault="005658D5">
      <w:pPr>
        <w:pStyle w:val="Heading4"/>
        <w:ind w:left="1134" w:hanging="1134"/>
        <w:rPr>
          <w:rFonts w:cs="Arial"/>
        </w:rPr>
      </w:pPr>
      <w:bookmarkStart w:id="6185" w:name="_Toc129688359"/>
      <w:bookmarkStart w:id="6186" w:name="_Toc129698907"/>
      <w:bookmarkStart w:id="6187" w:name="_Toc129854161"/>
      <w:bookmarkStart w:id="6188" w:name="_Toc129855150"/>
      <w:bookmarkStart w:id="6189" w:name="_Toc129934487"/>
      <w:bookmarkStart w:id="6190" w:name="_Toc129940016"/>
      <w:bookmarkStart w:id="6191" w:name="_Toc129958974"/>
      <w:r w:rsidRPr="00392E8D">
        <w:rPr>
          <w:rFonts w:cs="Arial"/>
        </w:rPr>
        <w:t>8.5.7.2</w:t>
      </w:r>
      <w:r w:rsidRPr="00392E8D">
        <w:rPr>
          <w:rFonts w:cs="Arial"/>
        </w:rPr>
        <w:tab/>
        <w:t>Attributes</w:t>
      </w:r>
      <w:bookmarkEnd w:id="6185"/>
      <w:bookmarkEnd w:id="6186"/>
      <w:bookmarkEnd w:id="6187"/>
      <w:bookmarkEnd w:id="6188"/>
      <w:bookmarkEnd w:id="6189"/>
      <w:bookmarkEnd w:id="6190"/>
      <w:bookmarkEnd w:id="6191"/>
    </w:p>
    <w:p w14:paraId="1755FBFD" w14:textId="77777777" w:rsidR="00114FF3" w:rsidRPr="00392E8D" w:rsidRDefault="005658D5">
      <w:r w:rsidRPr="00392E8D">
        <w:t xml:space="preserve">The FaultyResourceInfo information element shall follow the indications provided in </w:t>
      </w:r>
      <w:r>
        <w:t xml:space="preserve">table </w:t>
      </w:r>
      <w:r w:rsidRPr="00C662E8">
        <w:t>8.5.7.2-1</w:t>
      </w:r>
      <w:r>
        <w:t>.</w:t>
      </w:r>
    </w:p>
    <w:p w14:paraId="58B0E350" w14:textId="77777777" w:rsidR="00114FF3" w:rsidRPr="00392E8D" w:rsidRDefault="005658D5">
      <w:pPr>
        <w:pStyle w:val="TH"/>
      </w:pPr>
      <w:r w:rsidRPr="00392E8D">
        <w:t>Table 8.5.7.2-1: Attributes of the FaultyResourceInfo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961"/>
        <w:gridCol w:w="1156"/>
        <w:gridCol w:w="1621"/>
        <w:gridCol w:w="4085"/>
      </w:tblGrid>
      <w:tr w:rsidR="00114FF3" w:rsidRPr="00392E8D" w14:paraId="2D641D2E" w14:textId="77777777" w:rsidTr="003D7408">
        <w:trPr>
          <w:jc w:val="center"/>
        </w:trPr>
        <w:tc>
          <w:tcPr>
            <w:tcW w:w="1876" w:type="dxa"/>
            <w:shd w:val="clear" w:color="auto" w:fill="D9D9D9"/>
          </w:tcPr>
          <w:p w14:paraId="150D5C11" w14:textId="77777777" w:rsidR="00114FF3" w:rsidRPr="00392E8D" w:rsidRDefault="005658D5">
            <w:pPr>
              <w:pStyle w:val="TAH"/>
            </w:pPr>
            <w:r w:rsidRPr="00392E8D">
              <w:t>Attribute</w:t>
            </w:r>
          </w:p>
        </w:tc>
        <w:tc>
          <w:tcPr>
            <w:tcW w:w="961" w:type="dxa"/>
            <w:shd w:val="clear" w:color="auto" w:fill="D9D9D9"/>
          </w:tcPr>
          <w:p w14:paraId="3C91B026" w14:textId="77777777" w:rsidR="00114FF3" w:rsidRPr="00392E8D" w:rsidRDefault="005658D5">
            <w:pPr>
              <w:pStyle w:val="TAH"/>
            </w:pPr>
            <w:r w:rsidRPr="00392E8D">
              <w:t>Qualifier</w:t>
            </w:r>
          </w:p>
        </w:tc>
        <w:tc>
          <w:tcPr>
            <w:tcW w:w="1156" w:type="dxa"/>
            <w:shd w:val="clear" w:color="auto" w:fill="D9D9D9"/>
          </w:tcPr>
          <w:p w14:paraId="3C1F6F95" w14:textId="77777777" w:rsidR="00114FF3" w:rsidRPr="00392E8D" w:rsidRDefault="005658D5">
            <w:pPr>
              <w:pStyle w:val="TAH"/>
            </w:pPr>
            <w:r w:rsidRPr="00392E8D">
              <w:t>Cardinality</w:t>
            </w:r>
          </w:p>
        </w:tc>
        <w:tc>
          <w:tcPr>
            <w:tcW w:w="1621" w:type="dxa"/>
            <w:shd w:val="clear" w:color="auto" w:fill="D9D9D9"/>
          </w:tcPr>
          <w:p w14:paraId="1D086F70" w14:textId="77777777" w:rsidR="00114FF3" w:rsidRPr="00392E8D" w:rsidRDefault="005658D5">
            <w:pPr>
              <w:pStyle w:val="TAH"/>
            </w:pPr>
            <w:r w:rsidRPr="00392E8D">
              <w:t>Content</w:t>
            </w:r>
          </w:p>
        </w:tc>
        <w:tc>
          <w:tcPr>
            <w:tcW w:w="4085" w:type="dxa"/>
            <w:shd w:val="clear" w:color="auto" w:fill="D9D9D9"/>
          </w:tcPr>
          <w:p w14:paraId="67A7DA07" w14:textId="77777777" w:rsidR="00114FF3" w:rsidRPr="00392E8D" w:rsidRDefault="005658D5">
            <w:pPr>
              <w:pStyle w:val="TAH"/>
            </w:pPr>
            <w:r w:rsidRPr="00392E8D">
              <w:t>Description</w:t>
            </w:r>
          </w:p>
        </w:tc>
      </w:tr>
      <w:tr w:rsidR="00114FF3" w:rsidRPr="00392E8D" w14:paraId="79CF63E7" w14:textId="77777777" w:rsidTr="003D7408">
        <w:trPr>
          <w:jc w:val="center"/>
        </w:trPr>
        <w:tc>
          <w:tcPr>
            <w:tcW w:w="1876" w:type="dxa"/>
          </w:tcPr>
          <w:p w14:paraId="74C030FE" w14:textId="77777777" w:rsidR="00114FF3" w:rsidRPr="00392E8D" w:rsidRDefault="005658D5">
            <w:pPr>
              <w:pStyle w:val="TAL"/>
            </w:pPr>
            <w:r w:rsidRPr="00392E8D">
              <w:t>faultyResource</w:t>
            </w:r>
          </w:p>
        </w:tc>
        <w:tc>
          <w:tcPr>
            <w:tcW w:w="961" w:type="dxa"/>
          </w:tcPr>
          <w:p w14:paraId="0C2484D3" w14:textId="77777777" w:rsidR="00114FF3" w:rsidRPr="00392E8D" w:rsidRDefault="005658D5">
            <w:pPr>
              <w:pStyle w:val="TAL"/>
            </w:pPr>
            <w:r w:rsidRPr="00392E8D">
              <w:t>M</w:t>
            </w:r>
          </w:p>
        </w:tc>
        <w:tc>
          <w:tcPr>
            <w:tcW w:w="1156" w:type="dxa"/>
          </w:tcPr>
          <w:p w14:paraId="70085290" w14:textId="77777777" w:rsidR="00114FF3" w:rsidRPr="00392E8D" w:rsidRDefault="005658D5">
            <w:pPr>
              <w:pStyle w:val="TAL"/>
            </w:pPr>
            <w:r w:rsidRPr="00392E8D">
              <w:t>1</w:t>
            </w:r>
          </w:p>
        </w:tc>
        <w:tc>
          <w:tcPr>
            <w:tcW w:w="1621" w:type="dxa"/>
          </w:tcPr>
          <w:p w14:paraId="0A545C32" w14:textId="77777777" w:rsidR="00114FF3" w:rsidRPr="00392E8D" w:rsidRDefault="005658D5">
            <w:pPr>
              <w:pStyle w:val="TAL"/>
            </w:pPr>
            <w:r w:rsidRPr="00392E8D">
              <w:t>ResourceHandle</w:t>
            </w:r>
          </w:p>
        </w:tc>
        <w:tc>
          <w:tcPr>
            <w:tcW w:w="4085" w:type="dxa"/>
          </w:tcPr>
          <w:p w14:paraId="6161A3A2" w14:textId="77777777" w:rsidR="00114FF3" w:rsidRPr="00392E8D" w:rsidRDefault="005658D5">
            <w:pPr>
              <w:pStyle w:val="TAL"/>
            </w:pPr>
            <w:r w:rsidRPr="00392E8D">
              <w:t xml:space="preserve">Information that identifies the faulty resource instance and its managing entity. See </w:t>
            </w:r>
            <w:r>
              <w:t>clause </w:t>
            </w:r>
            <w:r w:rsidRPr="00C662E8">
              <w:t>8.3.3.8</w:t>
            </w:r>
            <w:r>
              <w:t>.</w:t>
            </w:r>
          </w:p>
        </w:tc>
      </w:tr>
      <w:tr w:rsidR="00114FF3" w:rsidRPr="00392E8D" w14:paraId="4911D73C" w14:textId="77777777" w:rsidTr="003D7408">
        <w:trPr>
          <w:jc w:val="center"/>
        </w:trPr>
        <w:tc>
          <w:tcPr>
            <w:tcW w:w="1876" w:type="dxa"/>
          </w:tcPr>
          <w:p w14:paraId="24387DE5" w14:textId="77777777" w:rsidR="00114FF3" w:rsidRPr="00392E8D" w:rsidRDefault="005658D5">
            <w:pPr>
              <w:pStyle w:val="TAL"/>
            </w:pPr>
            <w:r w:rsidRPr="00392E8D">
              <w:t>faultyResourceType</w:t>
            </w:r>
          </w:p>
        </w:tc>
        <w:tc>
          <w:tcPr>
            <w:tcW w:w="961" w:type="dxa"/>
          </w:tcPr>
          <w:p w14:paraId="2642801A" w14:textId="77777777" w:rsidR="00114FF3" w:rsidRPr="00392E8D" w:rsidRDefault="005658D5">
            <w:pPr>
              <w:pStyle w:val="TAL"/>
            </w:pPr>
            <w:r w:rsidRPr="00392E8D">
              <w:t>M</w:t>
            </w:r>
          </w:p>
        </w:tc>
        <w:tc>
          <w:tcPr>
            <w:tcW w:w="1156" w:type="dxa"/>
          </w:tcPr>
          <w:p w14:paraId="60392AFA" w14:textId="77777777" w:rsidR="00114FF3" w:rsidRPr="00392E8D" w:rsidRDefault="005658D5">
            <w:pPr>
              <w:pStyle w:val="TAL"/>
            </w:pPr>
            <w:r w:rsidRPr="00392E8D">
              <w:t>1</w:t>
            </w:r>
          </w:p>
        </w:tc>
        <w:tc>
          <w:tcPr>
            <w:tcW w:w="1621" w:type="dxa"/>
          </w:tcPr>
          <w:p w14:paraId="0C32A83E" w14:textId="77777777" w:rsidR="00114FF3" w:rsidRPr="00392E8D" w:rsidRDefault="005658D5">
            <w:pPr>
              <w:pStyle w:val="TAL"/>
            </w:pPr>
            <w:r w:rsidRPr="00392E8D">
              <w:t>Enum</w:t>
            </w:r>
          </w:p>
        </w:tc>
        <w:tc>
          <w:tcPr>
            <w:tcW w:w="4085" w:type="dxa"/>
          </w:tcPr>
          <w:p w14:paraId="0E6D09D3" w14:textId="77777777" w:rsidR="00114FF3" w:rsidRPr="00392E8D" w:rsidRDefault="005658D5">
            <w:pPr>
              <w:pStyle w:val="TAL"/>
            </w:pPr>
            <w:r w:rsidRPr="00392E8D">
              <w:t>Type of the faulty resource.</w:t>
            </w:r>
          </w:p>
          <w:p w14:paraId="081E9914" w14:textId="77777777" w:rsidR="00114FF3" w:rsidRPr="00392E8D" w:rsidRDefault="009F69ED">
            <w:pPr>
              <w:pStyle w:val="TAL"/>
            </w:pPr>
            <w:r w:rsidRPr="00392E8D">
              <w:t>VALUES</w:t>
            </w:r>
            <w:r w:rsidR="005658D5" w:rsidRPr="00392E8D">
              <w:t>:</w:t>
            </w:r>
          </w:p>
          <w:p w14:paraId="18E35B4D" w14:textId="77777777" w:rsidR="00114FF3" w:rsidRPr="00392E8D" w:rsidRDefault="005658D5">
            <w:pPr>
              <w:pStyle w:val="TB1"/>
            </w:pPr>
            <w:r w:rsidRPr="00392E8D">
              <w:t>COMPUTE</w:t>
            </w:r>
          </w:p>
          <w:p w14:paraId="653253F0" w14:textId="77777777" w:rsidR="00114FF3" w:rsidRPr="00392E8D" w:rsidRDefault="005658D5">
            <w:pPr>
              <w:pStyle w:val="TB1"/>
            </w:pPr>
            <w:r w:rsidRPr="00392E8D">
              <w:t>STORAGE</w:t>
            </w:r>
          </w:p>
          <w:p w14:paraId="56CB1C84" w14:textId="77777777" w:rsidR="00114FF3" w:rsidRPr="00392E8D" w:rsidRDefault="005658D5">
            <w:pPr>
              <w:pStyle w:val="TB1"/>
            </w:pPr>
            <w:r w:rsidRPr="00392E8D">
              <w:t>NETWORK</w:t>
            </w:r>
          </w:p>
        </w:tc>
      </w:tr>
    </w:tbl>
    <w:p w14:paraId="4C7AE61F" w14:textId="77777777" w:rsidR="00114FF3" w:rsidRPr="00392E8D" w:rsidRDefault="00114FF3"/>
    <w:p w14:paraId="21DB1E7C" w14:textId="77777777" w:rsidR="00DB6DBE" w:rsidRPr="00392E8D" w:rsidRDefault="005658D5">
      <w:pPr>
        <w:pStyle w:val="Heading2"/>
      </w:pPr>
      <w:bookmarkStart w:id="6192" w:name="_Toc129688360"/>
      <w:bookmarkStart w:id="6193" w:name="_Toc129698908"/>
      <w:bookmarkStart w:id="6194" w:name="_Toc129854162"/>
      <w:bookmarkStart w:id="6195" w:name="_Toc129855151"/>
      <w:bookmarkStart w:id="6196" w:name="_Toc129934488"/>
      <w:bookmarkStart w:id="6197" w:name="_Toc129940017"/>
      <w:bookmarkStart w:id="6198" w:name="_Toc129958975"/>
      <w:r w:rsidRPr="00392E8D">
        <w:t>8.6</w:t>
      </w:r>
      <w:r w:rsidRPr="00392E8D">
        <w:tab/>
        <w:t>Information elements and notifications related to VNF Package</w:t>
      </w:r>
      <w:bookmarkEnd w:id="6192"/>
      <w:bookmarkEnd w:id="6193"/>
      <w:bookmarkEnd w:id="6194"/>
      <w:bookmarkEnd w:id="6195"/>
      <w:bookmarkEnd w:id="6196"/>
      <w:bookmarkEnd w:id="6197"/>
      <w:bookmarkEnd w:id="6198"/>
    </w:p>
    <w:p w14:paraId="6E2D521C" w14:textId="77777777" w:rsidR="00114FF3" w:rsidRPr="00392E8D" w:rsidRDefault="005658D5">
      <w:pPr>
        <w:pStyle w:val="Heading3"/>
      </w:pPr>
      <w:bookmarkStart w:id="6199" w:name="_Toc129688361"/>
      <w:bookmarkStart w:id="6200" w:name="_Toc129698909"/>
      <w:bookmarkStart w:id="6201" w:name="_Toc129854163"/>
      <w:bookmarkStart w:id="6202" w:name="_Toc129855152"/>
      <w:bookmarkStart w:id="6203" w:name="_Toc129934489"/>
      <w:bookmarkStart w:id="6204" w:name="_Toc129940018"/>
      <w:bookmarkStart w:id="6205" w:name="_Toc129958976"/>
      <w:r w:rsidRPr="00392E8D">
        <w:t>8.6.1</w:t>
      </w:r>
      <w:r w:rsidRPr="00392E8D">
        <w:tab/>
        <w:t>Introduction</w:t>
      </w:r>
      <w:bookmarkEnd w:id="6199"/>
      <w:bookmarkEnd w:id="6200"/>
      <w:bookmarkEnd w:id="6201"/>
      <w:bookmarkEnd w:id="6202"/>
      <w:bookmarkEnd w:id="6203"/>
      <w:bookmarkEnd w:id="6204"/>
      <w:bookmarkEnd w:id="6205"/>
    </w:p>
    <w:p w14:paraId="5BB3FEEC" w14:textId="77777777" w:rsidR="00114FF3" w:rsidRPr="00392E8D" w:rsidRDefault="005658D5">
      <w:pPr>
        <w:rPr>
          <w:szCs w:val="28"/>
        </w:rPr>
      </w:pPr>
      <w:r w:rsidRPr="00392E8D">
        <w:t>The clauses below define information elements and notifications related to VNF Package management.</w:t>
      </w:r>
    </w:p>
    <w:p w14:paraId="23477C3A" w14:textId="77777777" w:rsidR="00114FF3" w:rsidRPr="00392E8D" w:rsidRDefault="005658D5">
      <w:pPr>
        <w:pStyle w:val="Heading3"/>
        <w:rPr>
          <w:szCs w:val="28"/>
        </w:rPr>
      </w:pPr>
      <w:bookmarkStart w:id="6206" w:name="_Toc129688362"/>
      <w:bookmarkStart w:id="6207" w:name="_Toc129698910"/>
      <w:bookmarkStart w:id="6208" w:name="_Toc129854164"/>
      <w:bookmarkStart w:id="6209" w:name="_Toc129855153"/>
      <w:bookmarkStart w:id="6210" w:name="_Toc129934490"/>
      <w:bookmarkStart w:id="6211" w:name="_Toc129940019"/>
      <w:bookmarkStart w:id="6212" w:name="_Toc129958977"/>
      <w:r w:rsidRPr="00392E8D">
        <w:rPr>
          <w:szCs w:val="28"/>
        </w:rPr>
        <w:t>8.6.2</w:t>
      </w:r>
      <w:r w:rsidRPr="00392E8D">
        <w:rPr>
          <w:szCs w:val="28"/>
        </w:rPr>
        <w:tab/>
        <w:t>VnfPkgInfo information element</w:t>
      </w:r>
      <w:bookmarkEnd w:id="6206"/>
      <w:bookmarkEnd w:id="6207"/>
      <w:bookmarkEnd w:id="6208"/>
      <w:bookmarkEnd w:id="6209"/>
      <w:bookmarkEnd w:id="6210"/>
      <w:bookmarkEnd w:id="6211"/>
      <w:bookmarkEnd w:id="6212"/>
    </w:p>
    <w:p w14:paraId="08758468" w14:textId="77777777" w:rsidR="00114FF3" w:rsidRPr="00392E8D" w:rsidRDefault="005658D5">
      <w:pPr>
        <w:pStyle w:val="Heading4"/>
        <w:rPr>
          <w:rFonts w:cs="Arial"/>
        </w:rPr>
      </w:pPr>
      <w:bookmarkStart w:id="6213" w:name="_Toc129688363"/>
      <w:bookmarkStart w:id="6214" w:name="_Toc129698911"/>
      <w:bookmarkStart w:id="6215" w:name="_Toc129854165"/>
      <w:bookmarkStart w:id="6216" w:name="_Toc129855154"/>
      <w:bookmarkStart w:id="6217" w:name="_Toc129934491"/>
      <w:bookmarkStart w:id="6218" w:name="_Toc129940020"/>
      <w:bookmarkStart w:id="6219" w:name="_Toc129958978"/>
      <w:r w:rsidRPr="00392E8D">
        <w:rPr>
          <w:rFonts w:cs="Arial"/>
        </w:rPr>
        <w:t>8.6.2.1</w:t>
      </w:r>
      <w:r w:rsidRPr="00392E8D">
        <w:rPr>
          <w:rFonts w:cs="Arial"/>
        </w:rPr>
        <w:tab/>
        <w:t>Description</w:t>
      </w:r>
      <w:bookmarkEnd w:id="6213"/>
      <w:bookmarkEnd w:id="6214"/>
      <w:bookmarkEnd w:id="6215"/>
      <w:bookmarkEnd w:id="6216"/>
      <w:bookmarkEnd w:id="6217"/>
      <w:bookmarkEnd w:id="6218"/>
      <w:bookmarkEnd w:id="6219"/>
    </w:p>
    <w:p w14:paraId="1F653A43" w14:textId="77777777" w:rsidR="00114FF3" w:rsidRPr="00392E8D" w:rsidRDefault="005658D5">
      <w:r w:rsidRPr="00392E8D">
        <w:t>This information element provides the details of a VNF Package.</w:t>
      </w:r>
    </w:p>
    <w:p w14:paraId="0978E3D3" w14:textId="77777777" w:rsidR="00114FF3" w:rsidRPr="00392E8D" w:rsidRDefault="005658D5">
      <w:pPr>
        <w:pStyle w:val="Heading4"/>
        <w:rPr>
          <w:rFonts w:cs="Arial"/>
        </w:rPr>
      </w:pPr>
      <w:bookmarkStart w:id="6220" w:name="_Toc129688364"/>
      <w:bookmarkStart w:id="6221" w:name="_Toc129698912"/>
      <w:bookmarkStart w:id="6222" w:name="_Toc129854166"/>
      <w:bookmarkStart w:id="6223" w:name="_Toc129855155"/>
      <w:bookmarkStart w:id="6224" w:name="_Toc129934492"/>
      <w:bookmarkStart w:id="6225" w:name="_Toc129940021"/>
      <w:bookmarkStart w:id="6226" w:name="_Toc129958979"/>
      <w:r w:rsidRPr="00392E8D">
        <w:rPr>
          <w:rFonts w:cs="Arial"/>
        </w:rPr>
        <w:t>8.6.2.2</w:t>
      </w:r>
      <w:r w:rsidRPr="00392E8D">
        <w:rPr>
          <w:rFonts w:cs="Arial"/>
        </w:rPr>
        <w:tab/>
        <w:t>Attributes</w:t>
      </w:r>
      <w:bookmarkEnd w:id="6220"/>
      <w:bookmarkEnd w:id="6221"/>
      <w:bookmarkEnd w:id="6222"/>
      <w:bookmarkEnd w:id="6223"/>
      <w:bookmarkEnd w:id="6224"/>
      <w:bookmarkEnd w:id="6225"/>
      <w:bookmarkEnd w:id="6226"/>
    </w:p>
    <w:p w14:paraId="7DC8D410" w14:textId="77777777" w:rsidR="00114FF3" w:rsidRPr="00392E8D" w:rsidRDefault="005658D5">
      <w:r w:rsidRPr="00392E8D">
        <w:t xml:space="preserve">The attributes of the VnfPkgInfo information element shall follow the indications provided in </w:t>
      </w:r>
      <w:r>
        <w:t xml:space="preserve">table </w:t>
      </w:r>
      <w:r w:rsidRPr="00C662E8">
        <w:t>8.6.2.2-1</w:t>
      </w:r>
      <w:r>
        <w:t>.</w:t>
      </w:r>
    </w:p>
    <w:p w14:paraId="1C7C75C8" w14:textId="77777777" w:rsidR="00114FF3" w:rsidRPr="00392E8D" w:rsidRDefault="005658D5">
      <w:pPr>
        <w:pStyle w:val="TH"/>
      </w:pPr>
      <w:r w:rsidRPr="00392E8D">
        <w:lastRenderedPageBreak/>
        <w:t xml:space="preserve">Table 8.6.2.2-1: Attributes of the </w:t>
      </w:r>
      <w:r w:rsidRPr="00392E8D">
        <w:rPr>
          <w:szCs w:val="28"/>
        </w:rPr>
        <w:t>VnfPkg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1228"/>
        <w:gridCol w:w="1099"/>
        <w:gridCol w:w="2351"/>
        <w:gridCol w:w="2688"/>
      </w:tblGrid>
      <w:tr w:rsidR="00114FF3" w:rsidRPr="00392E8D" w14:paraId="50831B4A" w14:textId="77777777">
        <w:trPr>
          <w:tblHeader/>
          <w:jc w:val="center"/>
        </w:trPr>
        <w:tc>
          <w:tcPr>
            <w:tcW w:w="2263" w:type="dxa"/>
            <w:shd w:val="clear" w:color="auto" w:fill="BFBFBF"/>
          </w:tcPr>
          <w:p w14:paraId="6DBF38D1" w14:textId="77777777" w:rsidR="00114FF3" w:rsidRPr="00392E8D" w:rsidRDefault="005658D5">
            <w:pPr>
              <w:pStyle w:val="TAH"/>
              <w:keepNext w:val="0"/>
            </w:pPr>
            <w:r w:rsidRPr="00392E8D">
              <w:t>Attribute</w:t>
            </w:r>
          </w:p>
        </w:tc>
        <w:tc>
          <w:tcPr>
            <w:tcW w:w="1228" w:type="dxa"/>
            <w:shd w:val="clear" w:color="auto" w:fill="BFBFBF"/>
          </w:tcPr>
          <w:p w14:paraId="5BF3AED9" w14:textId="77777777" w:rsidR="00114FF3" w:rsidRPr="00392E8D" w:rsidRDefault="005658D5">
            <w:pPr>
              <w:pStyle w:val="TAH"/>
              <w:keepNext w:val="0"/>
            </w:pPr>
            <w:r w:rsidRPr="00392E8D">
              <w:t>Qualifier</w:t>
            </w:r>
          </w:p>
        </w:tc>
        <w:tc>
          <w:tcPr>
            <w:tcW w:w="1099" w:type="dxa"/>
            <w:shd w:val="clear" w:color="auto" w:fill="BFBFBF"/>
          </w:tcPr>
          <w:p w14:paraId="2E879DAA" w14:textId="77777777" w:rsidR="00114FF3" w:rsidRPr="00392E8D" w:rsidRDefault="005658D5">
            <w:pPr>
              <w:pStyle w:val="TAH"/>
              <w:keepNext w:val="0"/>
            </w:pPr>
            <w:r w:rsidRPr="00392E8D">
              <w:t>Cardinality</w:t>
            </w:r>
          </w:p>
        </w:tc>
        <w:tc>
          <w:tcPr>
            <w:tcW w:w="2351" w:type="dxa"/>
            <w:shd w:val="clear" w:color="auto" w:fill="BFBFBF"/>
          </w:tcPr>
          <w:p w14:paraId="23B84CA4" w14:textId="77777777" w:rsidR="00114FF3" w:rsidRPr="00392E8D" w:rsidRDefault="005658D5">
            <w:pPr>
              <w:pStyle w:val="TAH"/>
              <w:keepNext w:val="0"/>
            </w:pPr>
            <w:r w:rsidRPr="00392E8D">
              <w:t>Content</w:t>
            </w:r>
          </w:p>
        </w:tc>
        <w:tc>
          <w:tcPr>
            <w:tcW w:w="2688" w:type="dxa"/>
            <w:shd w:val="clear" w:color="auto" w:fill="BFBFBF"/>
          </w:tcPr>
          <w:p w14:paraId="7060E6CC" w14:textId="77777777" w:rsidR="00114FF3" w:rsidRPr="00392E8D" w:rsidRDefault="005658D5">
            <w:pPr>
              <w:pStyle w:val="TAH"/>
              <w:keepNext w:val="0"/>
            </w:pPr>
            <w:r w:rsidRPr="00392E8D">
              <w:t>Description</w:t>
            </w:r>
          </w:p>
        </w:tc>
      </w:tr>
      <w:tr w:rsidR="00114FF3" w:rsidRPr="00392E8D" w14:paraId="6603E5B5" w14:textId="77777777">
        <w:trPr>
          <w:jc w:val="center"/>
        </w:trPr>
        <w:tc>
          <w:tcPr>
            <w:tcW w:w="2263" w:type="dxa"/>
            <w:shd w:val="clear" w:color="auto" w:fill="auto"/>
          </w:tcPr>
          <w:p w14:paraId="50BAD766" w14:textId="77777777" w:rsidR="00114FF3" w:rsidRPr="00392E8D" w:rsidRDefault="00E15B21">
            <w:pPr>
              <w:pStyle w:val="TAL"/>
              <w:keepNext w:val="0"/>
            </w:pPr>
            <w:r w:rsidRPr="00392E8D">
              <w:t>v</w:t>
            </w:r>
            <w:r w:rsidR="005658D5" w:rsidRPr="00392E8D">
              <w:t>nfPkgInfoId</w:t>
            </w:r>
          </w:p>
        </w:tc>
        <w:tc>
          <w:tcPr>
            <w:tcW w:w="1228" w:type="dxa"/>
            <w:shd w:val="clear" w:color="auto" w:fill="auto"/>
          </w:tcPr>
          <w:p w14:paraId="2AE64503" w14:textId="77777777" w:rsidR="00114FF3" w:rsidRPr="00392E8D" w:rsidRDefault="005658D5">
            <w:pPr>
              <w:pStyle w:val="TAL"/>
              <w:keepNext w:val="0"/>
            </w:pPr>
            <w:r w:rsidRPr="00392E8D">
              <w:t>M</w:t>
            </w:r>
          </w:p>
        </w:tc>
        <w:tc>
          <w:tcPr>
            <w:tcW w:w="1099" w:type="dxa"/>
            <w:shd w:val="clear" w:color="auto" w:fill="auto"/>
          </w:tcPr>
          <w:p w14:paraId="5EF25F93" w14:textId="77777777" w:rsidR="00114FF3" w:rsidRPr="00392E8D" w:rsidRDefault="005658D5">
            <w:pPr>
              <w:pStyle w:val="TAL"/>
              <w:keepNext w:val="0"/>
            </w:pPr>
            <w:r w:rsidRPr="00392E8D">
              <w:t>1</w:t>
            </w:r>
          </w:p>
        </w:tc>
        <w:tc>
          <w:tcPr>
            <w:tcW w:w="2351" w:type="dxa"/>
            <w:shd w:val="clear" w:color="auto" w:fill="auto"/>
          </w:tcPr>
          <w:p w14:paraId="1349824A" w14:textId="77777777" w:rsidR="00114FF3" w:rsidRPr="00392E8D" w:rsidRDefault="005658D5">
            <w:pPr>
              <w:pStyle w:val="TAL"/>
              <w:keepNext w:val="0"/>
            </w:pPr>
            <w:r w:rsidRPr="00392E8D">
              <w:t>Identifier</w:t>
            </w:r>
          </w:p>
        </w:tc>
        <w:tc>
          <w:tcPr>
            <w:tcW w:w="2688" w:type="dxa"/>
            <w:shd w:val="clear" w:color="auto" w:fill="auto"/>
          </w:tcPr>
          <w:p w14:paraId="06181C57" w14:textId="77777777" w:rsidR="00114FF3" w:rsidRPr="00392E8D" w:rsidRDefault="005658D5">
            <w:pPr>
              <w:pStyle w:val="TAL"/>
              <w:keepNext w:val="0"/>
            </w:pPr>
            <w:r w:rsidRPr="00392E8D">
              <w:t>Identifier of the VNF Package</w:t>
            </w:r>
            <w:r w:rsidRPr="00392E8D">
              <w:rPr>
                <w:lang w:eastAsia="en-GB"/>
              </w:rPr>
              <w:t xml:space="preserve"> information object</w:t>
            </w:r>
            <w:r w:rsidRPr="00392E8D">
              <w:t>. This identifier was allocated by the NFVO.</w:t>
            </w:r>
          </w:p>
        </w:tc>
      </w:tr>
      <w:tr w:rsidR="00114FF3" w:rsidRPr="00392E8D" w14:paraId="00D9146D" w14:textId="77777777">
        <w:trPr>
          <w:jc w:val="center"/>
        </w:trPr>
        <w:tc>
          <w:tcPr>
            <w:tcW w:w="2263" w:type="dxa"/>
            <w:shd w:val="clear" w:color="auto" w:fill="auto"/>
          </w:tcPr>
          <w:p w14:paraId="3E90421F" w14:textId="77777777" w:rsidR="00114FF3" w:rsidRPr="00392E8D" w:rsidRDefault="005658D5">
            <w:pPr>
              <w:pStyle w:val="TAL"/>
              <w:keepNext w:val="0"/>
            </w:pPr>
            <w:r w:rsidRPr="00392E8D">
              <w:t>vnfdId</w:t>
            </w:r>
          </w:p>
        </w:tc>
        <w:tc>
          <w:tcPr>
            <w:tcW w:w="1228" w:type="dxa"/>
            <w:shd w:val="clear" w:color="auto" w:fill="auto"/>
          </w:tcPr>
          <w:p w14:paraId="3F457248" w14:textId="77777777" w:rsidR="00114FF3" w:rsidRPr="00392E8D" w:rsidRDefault="005658D5">
            <w:pPr>
              <w:pStyle w:val="TAL"/>
              <w:keepNext w:val="0"/>
            </w:pPr>
            <w:r w:rsidRPr="00392E8D">
              <w:t>M</w:t>
            </w:r>
          </w:p>
        </w:tc>
        <w:tc>
          <w:tcPr>
            <w:tcW w:w="1099" w:type="dxa"/>
            <w:shd w:val="clear" w:color="auto" w:fill="auto"/>
          </w:tcPr>
          <w:p w14:paraId="663E17E2" w14:textId="77777777" w:rsidR="00114FF3" w:rsidRPr="00392E8D" w:rsidRDefault="005658D5">
            <w:pPr>
              <w:pStyle w:val="TAL"/>
              <w:keepNext w:val="0"/>
            </w:pPr>
            <w:r w:rsidRPr="00392E8D">
              <w:t>0..1</w:t>
            </w:r>
          </w:p>
        </w:tc>
        <w:tc>
          <w:tcPr>
            <w:tcW w:w="2351" w:type="dxa"/>
            <w:shd w:val="clear" w:color="auto" w:fill="auto"/>
          </w:tcPr>
          <w:p w14:paraId="7727303C" w14:textId="77777777" w:rsidR="00114FF3" w:rsidRPr="00392E8D" w:rsidRDefault="005658D5">
            <w:pPr>
              <w:pStyle w:val="TAL"/>
              <w:keepNext w:val="0"/>
            </w:pPr>
            <w:r w:rsidRPr="00392E8D">
              <w:t>Identifier</w:t>
            </w:r>
          </w:p>
        </w:tc>
        <w:tc>
          <w:tcPr>
            <w:tcW w:w="2688" w:type="dxa"/>
            <w:shd w:val="clear" w:color="auto" w:fill="auto"/>
          </w:tcPr>
          <w:p w14:paraId="357266A8" w14:textId="77777777" w:rsidR="00114FF3" w:rsidRPr="00392E8D" w:rsidRDefault="005658D5">
            <w:pPr>
              <w:pStyle w:val="TAL"/>
              <w:keepNext w:val="0"/>
            </w:pPr>
            <w:r w:rsidRPr="00392E8D">
              <w:t xml:space="preserve">Identifier </w:t>
            </w:r>
            <w:r w:rsidRPr="00392E8D">
              <w:rPr>
                <w:lang w:eastAsia="en-GB"/>
              </w:rPr>
              <w:t>of the on</w:t>
            </w:r>
            <w:r w:rsidRPr="00392E8D">
              <w:rPr>
                <w:lang w:eastAsia="en-GB"/>
              </w:rPr>
              <w:noBreakHyphen/>
              <w:t xml:space="preserve">boarded </w:t>
            </w:r>
            <w:r w:rsidRPr="00392E8D">
              <w:t>the VNF Package. See notes 1, 2 and 3.</w:t>
            </w:r>
          </w:p>
        </w:tc>
      </w:tr>
      <w:tr w:rsidR="0066385B" w:rsidRPr="00392E8D" w14:paraId="059BD843" w14:textId="77777777" w:rsidTr="008A1C91">
        <w:trPr>
          <w:trHeight w:val="228"/>
          <w:jc w:val="center"/>
        </w:trPr>
        <w:tc>
          <w:tcPr>
            <w:tcW w:w="2263" w:type="dxa"/>
            <w:shd w:val="clear" w:color="auto" w:fill="auto"/>
          </w:tcPr>
          <w:p w14:paraId="22F14176" w14:textId="77777777" w:rsidR="0066385B" w:rsidRPr="00392E8D" w:rsidRDefault="0066385B" w:rsidP="0066385B">
            <w:pPr>
              <w:keepLines/>
              <w:spacing w:after="0"/>
              <w:rPr>
                <w:rFonts w:ascii="Arial" w:hAnsi="Arial"/>
                <w:sz w:val="18"/>
              </w:rPr>
            </w:pPr>
            <w:r w:rsidRPr="00392E8D">
              <w:rPr>
                <w:rFonts w:ascii="Arial" w:hAnsi="Arial"/>
                <w:sz w:val="18"/>
              </w:rPr>
              <w:t>vnfdExtInvariantId</w:t>
            </w:r>
          </w:p>
        </w:tc>
        <w:tc>
          <w:tcPr>
            <w:tcW w:w="1228" w:type="dxa"/>
            <w:shd w:val="clear" w:color="auto" w:fill="auto"/>
          </w:tcPr>
          <w:p w14:paraId="1C6917A0" w14:textId="77777777" w:rsidR="0066385B" w:rsidRPr="00392E8D" w:rsidRDefault="0066385B" w:rsidP="0066385B">
            <w:pPr>
              <w:keepLines/>
              <w:spacing w:after="0"/>
              <w:rPr>
                <w:rFonts w:ascii="Arial" w:hAnsi="Arial"/>
                <w:sz w:val="18"/>
              </w:rPr>
            </w:pPr>
            <w:r w:rsidRPr="00392E8D">
              <w:rPr>
                <w:rFonts w:ascii="Arial" w:hAnsi="Arial"/>
                <w:sz w:val="18"/>
              </w:rPr>
              <w:t>M</w:t>
            </w:r>
          </w:p>
        </w:tc>
        <w:tc>
          <w:tcPr>
            <w:tcW w:w="1099" w:type="dxa"/>
            <w:shd w:val="clear" w:color="auto" w:fill="auto"/>
          </w:tcPr>
          <w:p w14:paraId="06BC063F" w14:textId="77777777" w:rsidR="0066385B" w:rsidRPr="00392E8D" w:rsidRDefault="0066385B" w:rsidP="0066385B">
            <w:pPr>
              <w:keepLines/>
              <w:spacing w:after="0"/>
              <w:rPr>
                <w:rFonts w:ascii="Arial" w:hAnsi="Arial"/>
                <w:sz w:val="18"/>
              </w:rPr>
            </w:pPr>
            <w:r w:rsidRPr="00392E8D">
              <w:rPr>
                <w:rFonts w:ascii="Arial" w:hAnsi="Arial"/>
                <w:sz w:val="18"/>
              </w:rPr>
              <w:t>0..1</w:t>
            </w:r>
          </w:p>
        </w:tc>
        <w:tc>
          <w:tcPr>
            <w:tcW w:w="2351" w:type="dxa"/>
            <w:shd w:val="clear" w:color="auto" w:fill="auto"/>
          </w:tcPr>
          <w:p w14:paraId="764841B0" w14:textId="77777777" w:rsidR="0066385B" w:rsidRPr="00392E8D" w:rsidRDefault="0066385B" w:rsidP="0066385B">
            <w:pPr>
              <w:keepLines/>
              <w:spacing w:after="0"/>
              <w:rPr>
                <w:rFonts w:ascii="Arial" w:hAnsi="Arial"/>
                <w:sz w:val="18"/>
              </w:rPr>
            </w:pPr>
            <w:r w:rsidRPr="00392E8D">
              <w:rPr>
                <w:rFonts w:ascii="Arial" w:hAnsi="Arial"/>
                <w:sz w:val="18"/>
              </w:rPr>
              <w:t>Identifier</w:t>
            </w:r>
          </w:p>
        </w:tc>
        <w:tc>
          <w:tcPr>
            <w:tcW w:w="2688" w:type="dxa"/>
            <w:shd w:val="clear" w:color="auto" w:fill="auto"/>
          </w:tcPr>
          <w:p w14:paraId="4D0CF83B" w14:textId="77777777" w:rsidR="0066385B" w:rsidRPr="00392E8D" w:rsidRDefault="0066385B" w:rsidP="0066385B">
            <w:pPr>
              <w:keepLines/>
              <w:spacing w:after="0"/>
              <w:rPr>
                <w:rFonts w:ascii="Arial" w:hAnsi="Arial"/>
                <w:sz w:val="18"/>
              </w:rPr>
            </w:pPr>
            <w:r w:rsidRPr="00392E8D">
              <w:rPr>
                <w:rFonts w:ascii="Arial" w:hAnsi="Arial"/>
                <w:sz w:val="18"/>
              </w:rPr>
              <w:t>Identifies a VNFD in a version independent manner. This attribute is invariant across versions of the VNFD that fulfil certain conditions related to the external connectivity and management of the VNF. See notes 2 and 5.</w:t>
            </w:r>
          </w:p>
        </w:tc>
      </w:tr>
      <w:tr w:rsidR="00114FF3" w:rsidRPr="00392E8D" w14:paraId="4D26AF1F" w14:textId="77777777">
        <w:trPr>
          <w:jc w:val="center"/>
        </w:trPr>
        <w:tc>
          <w:tcPr>
            <w:tcW w:w="2263" w:type="dxa"/>
            <w:shd w:val="clear" w:color="auto" w:fill="auto"/>
          </w:tcPr>
          <w:p w14:paraId="46C43A3C" w14:textId="77777777" w:rsidR="00114FF3" w:rsidRPr="00392E8D" w:rsidRDefault="005658D5">
            <w:pPr>
              <w:pStyle w:val="TAL"/>
              <w:keepNext w:val="0"/>
            </w:pPr>
            <w:r w:rsidRPr="00392E8D">
              <w:t>vnfProvider</w:t>
            </w:r>
          </w:p>
        </w:tc>
        <w:tc>
          <w:tcPr>
            <w:tcW w:w="1228" w:type="dxa"/>
            <w:shd w:val="clear" w:color="auto" w:fill="auto"/>
          </w:tcPr>
          <w:p w14:paraId="70FAFCF7" w14:textId="77777777" w:rsidR="00114FF3" w:rsidRPr="00392E8D" w:rsidRDefault="005658D5">
            <w:pPr>
              <w:pStyle w:val="TAL"/>
              <w:keepNext w:val="0"/>
            </w:pPr>
            <w:r w:rsidRPr="00392E8D">
              <w:t>M</w:t>
            </w:r>
          </w:p>
        </w:tc>
        <w:tc>
          <w:tcPr>
            <w:tcW w:w="1099" w:type="dxa"/>
            <w:shd w:val="clear" w:color="auto" w:fill="auto"/>
          </w:tcPr>
          <w:p w14:paraId="67C78285" w14:textId="77777777" w:rsidR="00114FF3" w:rsidRPr="00392E8D" w:rsidRDefault="005658D5">
            <w:pPr>
              <w:pStyle w:val="TAL"/>
              <w:keepNext w:val="0"/>
            </w:pPr>
            <w:r w:rsidRPr="00392E8D">
              <w:t>0..1</w:t>
            </w:r>
          </w:p>
        </w:tc>
        <w:tc>
          <w:tcPr>
            <w:tcW w:w="2351" w:type="dxa"/>
            <w:shd w:val="clear" w:color="auto" w:fill="auto"/>
          </w:tcPr>
          <w:p w14:paraId="6BE70CA5" w14:textId="77777777" w:rsidR="00114FF3" w:rsidRPr="00392E8D" w:rsidRDefault="005658D5">
            <w:pPr>
              <w:pStyle w:val="TAL"/>
              <w:keepNext w:val="0"/>
            </w:pPr>
            <w:r w:rsidRPr="00392E8D">
              <w:t>String</w:t>
            </w:r>
          </w:p>
        </w:tc>
        <w:tc>
          <w:tcPr>
            <w:tcW w:w="2688" w:type="dxa"/>
            <w:shd w:val="clear" w:color="auto" w:fill="auto"/>
          </w:tcPr>
          <w:p w14:paraId="19DCF81A" w14:textId="77777777" w:rsidR="00114FF3" w:rsidRPr="00392E8D" w:rsidRDefault="005658D5">
            <w:pPr>
              <w:pStyle w:val="TAL"/>
              <w:keepNext w:val="0"/>
            </w:pPr>
            <w:r w:rsidRPr="00392E8D">
              <w:rPr>
                <w:lang w:eastAsia="en-GB"/>
              </w:rPr>
              <w:t>Provider of the on</w:t>
            </w:r>
            <w:r w:rsidRPr="00392E8D">
              <w:rPr>
                <w:lang w:eastAsia="en-GB"/>
              </w:rPr>
              <w:noBreakHyphen/>
              <w:t xml:space="preserve">boarded VNF package. </w:t>
            </w:r>
            <w:r w:rsidRPr="00392E8D">
              <w:t>See notes 2 and 3.</w:t>
            </w:r>
          </w:p>
        </w:tc>
      </w:tr>
      <w:tr w:rsidR="00114FF3" w:rsidRPr="00392E8D" w14:paraId="15040B97" w14:textId="77777777">
        <w:trPr>
          <w:jc w:val="center"/>
        </w:trPr>
        <w:tc>
          <w:tcPr>
            <w:tcW w:w="2263" w:type="dxa"/>
            <w:shd w:val="clear" w:color="auto" w:fill="auto"/>
          </w:tcPr>
          <w:p w14:paraId="60192282" w14:textId="77777777" w:rsidR="00114FF3" w:rsidRPr="00392E8D" w:rsidRDefault="005658D5">
            <w:pPr>
              <w:pStyle w:val="TAL"/>
              <w:keepNext w:val="0"/>
            </w:pPr>
            <w:r w:rsidRPr="00392E8D">
              <w:t>vnfProductName</w:t>
            </w:r>
          </w:p>
        </w:tc>
        <w:tc>
          <w:tcPr>
            <w:tcW w:w="1228" w:type="dxa"/>
            <w:shd w:val="clear" w:color="auto" w:fill="auto"/>
          </w:tcPr>
          <w:p w14:paraId="3F4DC4CC" w14:textId="77777777" w:rsidR="00114FF3" w:rsidRPr="00392E8D" w:rsidRDefault="005658D5">
            <w:pPr>
              <w:pStyle w:val="TAL"/>
              <w:keepNext w:val="0"/>
            </w:pPr>
            <w:r w:rsidRPr="00392E8D">
              <w:t>M</w:t>
            </w:r>
          </w:p>
        </w:tc>
        <w:tc>
          <w:tcPr>
            <w:tcW w:w="1099" w:type="dxa"/>
            <w:shd w:val="clear" w:color="auto" w:fill="auto"/>
          </w:tcPr>
          <w:p w14:paraId="25838B58" w14:textId="77777777" w:rsidR="00114FF3" w:rsidRPr="00392E8D" w:rsidRDefault="005658D5">
            <w:pPr>
              <w:pStyle w:val="TAL"/>
              <w:keepNext w:val="0"/>
            </w:pPr>
            <w:r w:rsidRPr="00392E8D">
              <w:t>0..1</w:t>
            </w:r>
          </w:p>
        </w:tc>
        <w:tc>
          <w:tcPr>
            <w:tcW w:w="2351" w:type="dxa"/>
            <w:shd w:val="clear" w:color="auto" w:fill="auto"/>
          </w:tcPr>
          <w:p w14:paraId="42858284" w14:textId="77777777" w:rsidR="00114FF3" w:rsidRPr="00392E8D" w:rsidRDefault="005658D5">
            <w:pPr>
              <w:pStyle w:val="TAL"/>
              <w:keepNext w:val="0"/>
            </w:pPr>
            <w:r w:rsidRPr="00392E8D">
              <w:t>String</w:t>
            </w:r>
          </w:p>
        </w:tc>
        <w:tc>
          <w:tcPr>
            <w:tcW w:w="2688" w:type="dxa"/>
            <w:shd w:val="clear" w:color="auto" w:fill="auto"/>
          </w:tcPr>
          <w:p w14:paraId="16ECC9BD" w14:textId="77777777" w:rsidR="00114FF3" w:rsidRPr="00392E8D" w:rsidRDefault="005658D5">
            <w:pPr>
              <w:pStyle w:val="TAL"/>
              <w:keepNext w:val="0"/>
            </w:pPr>
            <w:r w:rsidRPr="00392E8D">
              <w:rPr>
                <w:lang w:eastAsia="en-GB"/>
              </w:rPr>
              <w:t>Product name of the on</w:t>
            </w:r>
            <w:r w:rsidRPr="00392E8D">
              <w:rPr>
                <w:lang w:eastAsia="en-GB"/>
              </w:rPr>
              <w:noBreakHyphen/>
              <w:t>boarded VNF package.</w:t>
            </w:r>
            <w:r w:rsidRPr="00392E8D">
              <w:t xml:space="preserve"> See notes 2 and 3.</w:t>
            </w:r>
          </w:p>
        </w:tc>
      </w:tr>
      <w:tr w:rsidR="00114FF3" w:rsidRPr="00392E8D" w14:paraId="11F00F98" w14:textId="77777777">
        <w:trPr>
          <w:jc w:val="center"/>
        </w:trPr>
        <w:tc>
          <w:tcPr>
            <w:tcW w:w="2263" w:type="dxa"/>
            <w:shd w:val="clear" w:color="auto" w:fill="auto"/>
          </w:tcPr>
          <w:p w14:paraId="573D4E9C" w14:textId="77777777" w:rsidR="00114FF3" w:rsidRPr="00392E8D" w:rsidRDefault="005658D5">
            <w:pPr>
              <w:pStyle w:val="TAL"/>
              <w:keepNext w:val="0"/>
            </w:pPr>
            <w:r w:rsidRPr="00392E8D">
              <w:t>vnfSoftwareVersion</w:t>
            </w:r>
          </w:p>
        </w:tc>
        <w:tc>
          <w:tcPr>
            <w:tcW w:w="1228" w:type="dxa"/>
            <w:shd w:val="clear" w:color="auto" w:fill="auto"/>
          </w:tcPr>
          <w:p w14:paraId="65FD9DB2" w14:textId="77777777" w:rsidR="00114FF3" w:rsidRPr="00392E8D" w:rsidRDefault="005658D5">
            <w:pPr>
              <w:pStyle w:val="TAL"/>
              <w:keepNext w:val="0"/>
            </w:pPr>
            <w:r w:rsidRPr="00392E8D">
              <w:t>M</w:t>
            </w:r>
          </w:p>
        </w:tc>
        <w:tc>
          <w:tcPr>
            <w:tcW w:w="1099" w:type="dxa"/>
            <w:shd w:val="clear" w:color="auto" w:fill="auto"/>
          </w:tcPr>
          <w:p w14:paraId="4D97AC80" w14:textId="77777777" w:rsidR="00114FF3" w:rsidRPr="00392E8D" w:rsidRDefault="005658D5">
            <w:pPr>
              <w:pStyle w:val="TAL"/>
              <w:keepNext w:val="0"/>
            </w:pPr>
            <w:r w:rsidRPr="00392E8D">
              <w:t>0..1</w:t>
            </w:r>
          </w:p>
        </w:tc>
        <w:tc>
          <w:tcPr>
            <w:tcW w:w="2351" w:type="dxa"/>
            <w:shd w:val="clear" w:color="auto" w:fill="auto"/>
          </w:tcPr>
          <w:p w14:paraId="4EC1877C" w14:textId="77777777" w:rsidR="00114FF3" w:rsidRPr="00392E8D" w:rsidRDefault="005658D5">
            <w:pPr>
              <w:pStyle w:val="TAL"/>
              <w:keepNext w:val="0"/>
            </w:pPr>
            <w:r w:rsidRPr="00392E8D">
              <w:t>Version</w:t>
            </w:r>
          </w:p>
        </w:tc>
        <w:tc>
          <w:tcPr>
            <w:tcW w:w="2688" w:type="dxa"/>
            <w:shd w:val="clear" w:color="auto" w:fill="auto"/>
          </w:tcPr>
          <w:p w14:paraId="717789D8" w14:textId="77777777" w:rsidR="00114FF3" w:rsidRPr="00392E8D" w:rsidRDefault="005658D5">
            <w:pPr>
              <w:pStyle w:val="TAL"/>
              <w:keepNext w:val="0"/>
            </w:pPr>
            <w:r w:rsidRPr="00392E8D">
              <w:rPr>
                <w:lang w:eastAsia="en-GB"/>
              </w:rPr>
              <w:t xml:space="preserve">Software version of the on-boarded VNF package. </w:t>
            </w:r>
            <w:r w:rsidRPr="00392E8D">
              <w:t>See notes 2 and 3.</w:t>
            </w:r>
          </w:p>
        </w:tc>
      </w:tr>
      <w:tr w:rsidR="00114FF3" w:rsidRPr="00392E8D" w14:paraId="104B5D8F" w14:textId="77777777">
        <w:trPr>
          <w:jc w:val="center"/>
        </w:trPr>
        <w:tc>
          <w:tcPr>
            <w:tcW w:w="2263" w:type="dxa"/>
            <w:shd w:val="clear" w:color="auto" w:fill="auto"/>
          </w:tcPr>
          <w:p w14:paraId="4192F1E4" w14:textId="77777777" w:rsidR="00114FF3" w:rsidRPr="00392E8D" w:rsidRDefault="005658D5">
            <w:pPr>
              <w:pStyle w:val="TAL"/>
              <w:keepNext w:val="0"/>
            </w:pPr>
            <w:r w:rsidRPr="00392E8D">
              <w:t>vnfdVersion</w:t>
            </w:r>
          </w:p>
        </w:tc>
        <w:tc>
          <w:tcPr>
            <w:tcW w:w="1228" w:type="dxa"/>
            <w:shd w:val="clear" w:color="auto" w:fill="auto"/>
          </w:tcPr>
          <w:p w14:paraId="3D569018" w14:textId="77777777" w:rsidR="00114FF3" w:rsidRPr="00392E8D" w:rsidRDefault="005658D5">
            <w:pPr>
              <w:pStyle w:val="TAL"/>
              <w:keepNext w:val="0"/>
            </w:pPr>
            <w:r w:rsidRPr="00392E8D">
              <w:t>M</w:t>
            </w:r>
          </w:p>
        </w:tc>
        <w:tc>
          <w:tcPr>
            <w:tcW w:w="1099" w:type="dxa"/>
            <w:shd w:val="clear" w:color="auto" w:fill="auto"/>
          </w:tcPr>
          <w:p w14:paraId="3CE2C182" w14:textId="77777777" w:rsidR="00114FF3" w:rsidRPr="00392E8D" w:rsidRDefault="005658D5">
            <w:pPr>
              <w:pStyle w:val="TAL"/>
              <w:keepNext w:val="0"/>
            </w:pPr>
            <w:r w:rsidRPr="00392E8D">
              <w:t>0..1</w:t>
            </w:r>
          </w:p>
        </w:tc>
        <w:tc>
          <w:tcPr>
            <w:tcW w:w="2351" w:type="dxa"/>
            <w:shd w:val="clear" w:color="auto" w:fill="auto"/>
          </w:tcPr>
          <w:p w14:paraId="62267B6E" w14:textId="77777777" w:rsidR="00114FF3" w:rsidRPr="00392E8D" w:rsidRDefault="005658D5">
            <w:pPr>
              <w:pStyle w:val="TAL"/>
              <w:keepNext w:val="0"/>
            </w:pPr>
            <w:r w:rsidRPr="00392E8D">
              <w:t>Version</w:t>
            </w:r>
          </w:p>
        </w:tc>
        <w:tc>
          <w:tcPr>
            <w:tcW w:w="2688" w:type="dxa"/>
            <w:shd w:val="clear" w:color="auto" w:fill="auto"/>
          </w:tcPr>
          <w:p w14:paraId="795A17AE" w14:textId="77777777" w:rsidR="00114FF3" w:rsidRPr="00392E8D" w:rsidRDefault="005658D5">
            <w:pPr>
              <w:pStyle w:val="TAL"/>
              <w:keepNext w:val="0"/>
            </w:pPr>
            <w:r w:rsidRPr="00392E8D">
              <w:rPr>
                <w:lang w:eastAsia="en-GB"/>
              </w:rPr>
              <w:t>VNFD version of the on</w:t>
            </w:r>
            <w:r w:rsidRPr="00392E8D">
              <w:rPr>
                <w:lang w:eastAsia="en-GB"/>
              </w:rPr>
              <w:noBreakHyphen/>
              <w:t xml:space="preserve">boarded VNF package. </w:t>
            </w:r>
            <w:r w:rsidRPr="00392E8D">
              <w:t>See notes 2 and 3.</w:t>
            </w:r>
          </w:p>
        </w:tc>
      </w:tr>
      <w:tr w:rsidR="00114FF3" w:rsidRPr="00392E8D" w14:paraId="458893BB" w14:textId="77777777">
        <w:trPr>
          <w:jc w:val="center"/>
        </w:trPr>
        <w:tc>
          <w:tcPr>
            <w:tcW w:w="2263" w:type="dxa"/>
            <w:shd w:val="clear" w:color="auto" w:fill="auto"/>
          </w:tcPr>
          <w:p w14:paraId="3650E76E" w14:textId="77777777" w:rsidR="00114FF3" w:rsidRPr="00392E8D" w:rsidRDefault="005658D5">
            <w:pPr>
              <w:pStyle w:val="TAL"/>
              <w:keepNext w:val="0"/>
            </w:pPr>
            <w:r w:rsidRPr="00392E8D">
              <w:t>checksum</w:t>
            </w:r>
          </w:p>
        </w:tc>
        <w:tc>
          <w:tcPr>
            <w:tcW w:w="1228" w:type="dxa"/>
            <w:shd w:val="clear" w:color="auto" w:fill="auto"/>
          </w:tcPr>
          <w:p w14:paraId="58CB2E71" w14:textId="77777777" w:rsidR="00114FF3" w:rsidRPr="00392E8D" w:rsidRDefault="005658D5">
            <w:pPr>
              <w:pStyle w:val="TAL"/>
              <w:keepNext w:val="0"/>
            </w:pPr>
            <w:r w:rsidRPr="00392E8D">
              <w:t>M</w:t>
            </w:r>
          </w:p>
        </w:tc>
        <w:tc>
          <w:tcPr>
            <w:tcW w:w="1099" w:type="dxa"/>
            <w:shd w:val="clear" w:color="auto" w:fill="auto"/>
          </w:tcPr>
          <w:p w14:paraId="05C189D5" w14:textId="77777777" w:rsidR="00114FF3" w:rsidRPr="00392E8D" w:rsidRDefault="005658D5">
            <w:pPr>
              <w:pStyle w:val="TAL"/>
              <w:keepNext w:val="0"/>
            </w:pPr>
            <w:r w:rsidRPr="00392E8D">
              <w:t>0..1</w:t>
            </w:r>
          </w:p>
        </w:tc>
        <w:tc>
          <w:tcPr>
            <w:tcW w:w="2351" w:type="dxa"/>
            <w:shd w:val="clear" w:color="auto" w:fill="auto"/>
          </w:tcPr>
          <w:p w14:paraId="6CD16F9E" w14:textId="77777777" w:rsidR="00114FF3" w:rsidRPr="00392E8D" w:rsidRDefault="005658D5">
            <w:pPr>
              <w:pStyle w:val="TAL"/>
              <w:keepNext w:val="0"/>
            </w:pPr>
            <w:r w:rsidRPr="00392E8D">
              <w:t>Not specified</w:t>
            </w:r>
          </w:p>
        </w:tc>
        <w:tc>
          <w:tcPr>
            <w:tcW w:w="2688" w:type="dxa"/>
            <w:shd w:val="clear" w:color="auto" w:fill="auto"/>
          </w:tcPr>
          <w:p w14:paraId="39B3E5ED" w14:textId="77777777" w:rsidR="00114FF3" w:rsidRPr="00392E8D" w:rsidRDefault="005658D5">
            <w:pPr>
              <w:pStyle w:val="TAL"/>
              <w:keepNext w:val="0"/>
            </w:pPr>
            <w:r w:rsidRPr="00392E8D">
              <w:t>Checksum of the on</w:t>
            </w:r>
            <w:r w:rsidRPr="00392E8D">
              <w:noBreakHyphen/>
              <w:t>boarded VNF Package. See note 3.</w:t>
            </w:r>
          </w:p>
        </w:tc>
      </w:tr>
      <w:tr w:rsidR="00114FF3" w:rsidRPr="00392E8D" w14:paraId="322C0792" w14:textId="77777777">
        <w:trPr>
          <w:jc w:val="center"/>
        </w:trPr>
        <w:tc>
          <w:tcPr>
            <w:tcW w:w="2263" w:type="dxa"/>
            <w:shd w:val="clear" w:color="auto" w:fill="auto"/>
          </w:tcPr>
          <w:p w14:paraId="23985696" w14:textId="77777777" w:rsidR="00114FF3" w:rsidRPr="00392E8D" w:rsidRDefault="005658D5">
            <w:pPr>
              <w:pStyle w:val="TAL"/>
              <w:keepNext w:val="0"/>
            </w:pPr>
            <w:r w:rsidRPr="00392E8D">
              <w:t>vnfd</w:t>
            </w:r>
          </w:p>
        </w:tc>
        <w:tc>
          <w:tcPr>
            <w:tcW w:w="1228" w:type="dxa"/>
            <w:shd w:val="clear" w:color="auto" w:fill="auto"/>
          </w:tcPr>
          <w:p w14:paraId="263E7051" w14:textId="77777777" w:rsidR="00114FF3" w:rsidRPr="00392E8D" w:rsidRDefault="005658D5">
            <w:pPr>
              <w:pStyle w:val="TAL"/>
              <w:keepNext w:val="0"/>
            </w:pPr>
            <w:r w:rsidRPr="00392E8D">
              <w:t>M</w:t>
            </w:r>
          </w:p>
        </w:tc>
        <w:tc>
          <w:tcPr>
            <w:tcW w:w="1099" w:type="dxa"/>
            <w:shd w:val="clear" w:color="auto" w:fill="auto"/>
          </w:tcPr>
          <w:p w14:paraId="44679344" w14:textId="77777777" w:rsidR="00114FF3" w:rsidRPr="00392E8D" w:rsidRDefault="005658D5">
            <w:pPr>
              <w:pStyle w:val="TAL"/>
              <w:keepNext w:val="0"/>
            </w:pPr>
            <w:r w:rsidRPr="00392E8D">
              <w:t>0..1</w:t>
            </w:r>
          </w:p>
        </w:tc>
        <w:tc>
          <w:tcPr>
            <w:tcW w:w="2351" w:type="dxa"/>
            <w:shd w:val="clear" w:color="auto" w:fill="auto"/>
          </w:tcPr>
          <w:p w14:paraId="54896840" w14:textId="77777777" w:rsidR="00114FF3" w:rsidRPr="00392E8D" w:rsidRDefault="005658D5">
            <w:pPr>
              <w:pStyle w:val="TAL"/>
              <w:keepNext w:val="0"/>
            </w:pPr>
            <w:r w:rsidRPr="00392E8D">
              <w:t>Identifier (Reference to Vnfd)</w:t>
            </w:r>
          </w:p>
        </w:tc>
        <w:tc>
          <w:tcPr>
            <w:tcW w:w="2688" w:type="dxa"/>
            <w:shd w:val="clear" w:color="auto" w:fill="auto"/>
          </w:tcPr>
          <w:p w14:paraId="36714335" w14:textId="77777777" w:rsidR="00114FF3" w:rsidRPr="00392E8D" w:rsidRDefault="005658D5">
            <w:pPr>
              <w:pStyle w:val="TAL"/>
              <w:keepNext w:val="0"/>
            </w:pPr>
            <w:r w:rsidRPr="00392E8D">
              <w:t>Reference to the VNFD contained in the on</w:t>
            </w:r>
            <w:r w:rsidRPr="00392E8D">
              <w:noBreakHyphen/>
              <w:t>boarded VNF Package, e.g. URL to the on-boarded VNFD. See note 3.</w:t>
            </w:r>
          </w:p>
        </w:tc>
      </w:tr>
      <w:tr w:rsidR="00114FF3" w:rsidRPr="00392E8D" w14:paraId="119F05C9" w14:textId="77777777">
        <w:trPr>
          <w:jc w:val="center"/>
        </w:trPr>
        <w:tc>
          <w:tcPr>
            <w:tcW w:w="2263" w:type="dxa"/>
            <w:shd w:val="clear" w:color="auto" w:fill="auto"/>
          </w:tcPr>
          <w:p w14:paraId="5E2B322C" w14:textId="77777777" w:rsidR="00114FF3" w:rsidRPr="00392E8D" w:rsidRDefault="005658D5">
            <w:pPr>
              <w:pStyle w:val="TAL"/>
              <w:keepNext w:val="0"/>
            </w:pPr>
            <w:r w:rsidRPr="00392E8D">
              <w:t>softwareImage</w:t>
            </w:r>
          </w:p>
        </w:tc>
        <w:tc>
          <w:tcPr>
            <w:tcW w:w="1228" w:type="dxa"/>
            <w:shd w:val="clear" w:color="auto" w:fill="auto"/>
          </w:tcPr>
          <w:p w14:paraId="3A309C6C" w14:textId="77777777" w:rsidR="00114FF3" w:rsidRPr="00392E8D" w:rsidRDefault="005658D5">
            <w:pPr>
              <w:pStyle w:val="TAL"/>
              <w:keepNext w:val="0"/>
            </w:pPr>
            <w:r w:rsidRPr="00392E8D">
              <w:t>M</w:t>
            </w:r>
          </w:p>
        </w:tc>
        <w:tc>
          <w:tcPr>
            <w:tcW w:w="1099" w:type="dxa"/>
            <w:shd w:val="clear" w:color="auto" w:fill="auto"/>
          </w:tcPr>
          <w:p w14:paraId="75EDBE49" w14:textId="77777777" w:rsidR="00114FF3" w:rsidRPr="00392E8D" w:rsidRDefault="005658D5">
            <w:pPr>
              <w:pStyle w:val="TAL"/>
              <w:keepNext w:val="0"/>
            </w:pPr>
            <w:r w:rsidRPr="00392E8D">
              <w:t>0..N</w:t>
            </w:r>
          </w:p>
        </w:tc>
        <w:tc>
          <w:tcPr>
            <w:tcW w:w="2351" w:type="dxa"/>
            <w:shd w:val="clear" w:color="auto" w:fill="auto"/>
          </w:tcPr>
          <w:p w14:paraId="3CA9FBAB" w14:textId="77777777" w:rsidR="00114FF3" w:rsidRPr="00392E8D" w:rsidRDefault="005658D5">
            <w:pPr>
              <w:pStyle w:val="TAL"/>
              <w:keepNext w:val="0"/>
            </w:pPr>
            <w:r w:rsidRPr="00392E8D">
              <w:t>VnfPackageSoftwareImageInfo</w:t>
            </w:r>
          </w:p>
        </w:tc>
        <w:tc>
          <w:tcPr>
            <w:tcW w:w="2688" w:type="dxa"/>
            <w:shd w:val="clear" w:color="auto" w:fill="auto"/>
          </w:tcPr>
          <w:p w14:paraId="6028A06B" w14:textId="77777777" w:rsidR="00114FF3" w:rsidRPr="00392E8D" w:rsidRDefault="005658D5">
            <w:pPr>
              <w:pStyle w:val="TAL"/>
              <w:keepNext w:val="0"/>
            </w:pPr>
            <w:r w:rsidRPr="00392E8D">
              <w:t>Information about VNF Package artifacts that are software images. See note 3.</w:t>
            </w:r>
          </w:p>
        </w:tc>
      </w:tr>
      <w:tr w:rsidR="00114FF3" w:rsidRPr="00392E8D" w14:paraId="3D6EF25A" w14:textId="77777777">
        <w:trPr>
          <w:jc w:val="center"/>
        </w:trPr>
        <w:tc>
          <w:tcPr>
            <w:tcW w:w="2263" w:type="dxa"/>
            <w:shd w:val="clear" w:color="auto" w:fill="auto"/>
          </w:tcPr>
          <w:p w14:paraId="1CADAC7D" w14:textId="77777777" w:rsidR="00114FF3" w:rsidRPr="00392E8D" w:rsidRDefault="005658D5">
            <w:pPr>
              <w:pStyle w:val="TAL"/>
              <w:keepNext w:val="0"/>
            </w:pPr>
            <w:r w:rsidRPr="00392E8D">
              <w:t>additionalArtifact</w:t>
            </w:r>
          </w:p>
        </w:tc>
        <w:tc>
          <w:tcPr>
            <w:tcW w:w="1228" w:type="dxa"/>
            <w:shd w:val="clear" w:color="auto" w:fill="auto"/>
          </w:tcPr>
          <w:p w14:paraId="4DBF014A" w14:textId="77777777" w:rsidR="00114FF3" w:rsidRPr="00392E8D" w:rsidRDefault="005658D5">
            <w:pPr>
              <w:pStyle w:val="TAL"/>
              <w:keepNext w:val="0"/>
            </w:pPr>
            <w:r w:rsidRPr="00392E8D">
              <w:t>M</w:t>
            </w:r>
          </w:p>
        </w:tc>
        <w:tc>
          <w:tcPr>
            <w:tcW w:w="1099" w:type="dxa"/>
            <w:shd w:val="clear" w:color="auto" w:fill="auto"/>
          </w:tcPr>
          <w:p w14:paraId="33A15178" w14:textId="77777777" w:rsidR="00114FF3" w:rsidRPr="00392E8D" w:rsidRDefault="005658D5">
            <w:pPr>
              <w:pStyle w:val="TAL"/>
              <w:keepNext w:val="0"/>
            </w:pPr>
            <w:r w:rsidRPr="00392E8D">
              <w:t>0..N</w:t>
            </w:r>
          </w:p>
        </w:tc>
        <w:tc>
          <w:tcPr>
            <w:tcW w:w="2351" w:type="dxa"/>
            <w:shd w:val="clear" w:color="auto" w:fill="auto"/>
          </w:tcPr>
          <w:p w14:paraId="4EBF3D69" w14:textId="77777777" w:rsidR="00114FF3" w:rsidRPr="00392E8D" w:rsidRDefault="005658D5">
            <w:pPr>
              <w:pStyle w:val="TAL"/>
              <w:keepNext w:val="0"/>
            </w:pPr>
            <w:r w:rsidRPr="00392E8D">
              <w:t>VnfPackageArtifactInformation</w:t>
            </w:r>
          </w:p>
        </w:tc>
        <w:tc>
          <w:tcPr>
            <w:tcW w:w="2688" w:type="dxa"/>
            <w:shd w:val="clear" w:color="auto" w:fill="auto"/>
          </w:tcPr>
          <w:p w14:paraId="19A3D6AA" w14:textId="77777777" w:rsidR="00114FF3" w:rsidRPr="00392E8D" w:rsidRDefault="005658D5">
            <w:pPr>
              <w:pStyle w:val="TAL"/>
              <w:keepNext w:val="0"/>
            </w:pPr>
            <w:r w:rsidRPr="00392E8D">
              <w:t>Information about VNF Package artifacts contained in the VNF Package that are not software images. See note 4.</w:t>
            </w:r>
          </w:p>
        </w:tc>
      </w:tr>
      <w:tr w:rsidR="00114FF3" w:rsidRPr="00392E8D" w14:paraId="1E81C45E" w14:textId="77777777">
        <w:trPr>
          <w:jc w:val="center"/>
        </w:trPr>
        <w:tc>
          <w:tcPr>
            <w:tcW w:w="2263" w:type="dxa"/>
            <w:shd w:val="clear" w:color="auto" w:fill="auto"/>
          </w:tcPr>
          <w:p w14:paraId="6454422E" w14:textId="77777777" w:rsidR="00114FF3" w:rsidRPr="00392E8D" w:rsidRDefault="005658D5">
            <w:pPr>
              <w:pStyle w:val="TAL"/>
              <w:keepNext w:val="0"/>
            </w:pPr>
            <w:r w:rsidRPr="00392E8D">
              <w:t>onboardingState</w:t>
            </w:r>
          </w:p>
        </w:tc>
        <w:tc>
          <w:tcPr>
            <w:tcW w:w="1228" w:type="dxa"/>
            <w:shd w:val="clear" w:color="auto" w:fill="auto"/>
          </w:tcPr>
          <w:p w14:paraId="0F7BD699" w14:textId="77777777" w:rsidR="00114FF3" w:rsidRPr="00392E8D" w:rsidRDefault="005658D5">
            <w:pPr>
              <w:pStyle w:val="TAL"/>
              <w:keepNext w:val="0"/>
            </w:pPr>
            <w:r w:rsidRPr="00392E8D">
              <w:t>M</w:t>
            </w:r>
          </w:p>
        </w:tc>
        <w:tc>
          <w:tcPr>
            <w:tcW w:w="1099" w:type="dxa"/>
            <w:shd w:val="clear" w:color="auto" w:fill="auto"/>
          </w:tcPr>
          <w:p w14:paraId="1CE4770A" w14:textId="77777777" w:rsidR="00114FF3" w:rsidRPr="00392E8D" w:rsidRDefault="005658D5">
            <w:pPr>
              <w:pStyle w:val="TAL"/>
              <w:keepNext w:val="0"/>
            </w:pPr>
            <w:r w:rsidRPr="00392E8D">
              <w:t>1</w:t>
            </w:r>
          </w:p>
        </w:tc>
        <w:tc>
          <w:tcPr>
            <w:tcW w:w="2351" w:type="dxa"/>
            <w:shd w:val="clear" w:color="auto" w:fill="auto"/>
          </w:tcPr>
          <w:p w14:paraId="03B76ABE" w14:textId="77777777" w:rsidR="00114FF3" w:rsidRPr="00392E8D" w:rsidRDefault="005658D5" w:rsidP="00FD05EC">
            <w:pPr>
              <w:pStyle w:val="TAL"/>
            </w:pPr>
            <w:r w:rsidRPr="00392E8D">
              <w:t>Enum</w:t>
            </w:r>
          </w:p>
        </w:tc>
        <w:tc>
          <w:tcPr>
            <w:tcW w:w="2688" w:type="dxa"/>
            <w:shd w:val="clear" w:color="auto" w:fill="auto"/>
          </w:tcPr>
          <w:p w14:paraId="2E869FAA" w14:textId="77777777" w:rsidR="00FD05EC" w:rsidRPr="00392E8D" w:rsidRDefault="005658D5" w:rsidP="00FD05EC">
            <w:pPr>
              <w:pStyle w:val="TAL"/>
              <w:keepNext w:val="0"/>
              <w:keepLines w:val="0"/>
            </w:pPr>
            <w:r w:rsidRPr="00392E8D">
              <w:t>On-boarding state of the VNF Package.</w:t>
            </w:r>
          </w:p>
          <w:p w14:paraId="7DA80FC6" w14:textId="77777777" w:rsidR="00FD05EC" w:rsidRPr="00392E8D" w:rsidRDefault="00FD05EC" w:rsidP="00FD05EC">
            <w:pPr>
              <w:pStyle w:val="TAL"/>
              <w:keepNext w:val="0"/>
              <w:keepLines w:val="0"/>
            </w:pPr>
            <w:r w:rsidRPr="00392E8D">
              <w:t>VALUES:</w:t>
            </w:r>
          </w:p>
          <w:p w14:paraId="33722906" w14:textId="77777777" w:rsidR="00FD05EC" w:rsidRPr="00392E8D" w:rsidRDefault="00FD05EC" w:rsidP="00755C79">
            <w:pPr>
              <w:pStyle w:val="TAL"/>
              <w:keepNext w:val="0"/>
              <w:keepLines w:val="0"/>
              <w:numPr>
                <w:ilvl w:val="0"/>
                <w:numId w:val="20"/>
              </w:numPr>
            </w:pPr>
            <w:r w:rsidRPr="00392E8D">
              <w:t>CREATED</w:t>
            </w:r>
          </w:p>
          <w:p w14:paraId="3D9C9C07" w14:textId="77777777" w:rsidR="00FD05EC" w:rsidRPr="00392E8D" w:rsidRDefault="00FD05EC" w:rsidP="00755C79">
            <w:pPr>
              <w:pStyle w:val="TAL"/>
              <w:keepNext w:val="0"/>
              <w:keepLines w:val="0"/>
              <w:numPr>
                <w:ilvl w:val="0"/>
                <w:numId w:val="20"/>
              </w:numPr>
            </w:pPr>
            <w:r w:rsidRPr="00392E8D">
              <w:t>UPLOADING</w:t>
            </w:r>
          </w:p>
          <w:p w14:paraId="3C1A9202" w14:textId="77777777" w:rsidR="00FD05EC" w:rsidRPr="00392E8D" w:rsidRDefault="00FD05EC" w:rsidP="00755C79">
            <w:pPr>
              <w:pStyle w:val="TAL"/>
              <w:keepNext w:val="0"/>
              <w:keepLines w:val="0"/>
              <w:numPr>
                <w:ilvl w:val="0"/>
                <w:numId w:val="20"/>
              </w:numPr>
            </w:pPr>
            <w:r w:rsidRPr="00392E8D">
              <w:t>PROCESSING</w:t>
            </w:r>
          </w:p>
          <w:p w14:paraId="62602BEB" w14:textId="77777777" w:rsidR="00114FF3" w:rsidRPr="00392E8D" w:rsidRDefault="00FD05EC" w:rsidP="00755C79">
            <w:pPr>
              <w:pStyle w:val="TAL"/>
              <w:keepNext w:val="0"/>
              <w:numPr>
                <w:ilvl w:val="0"/>
                <w:numId w:val="20"/>
              </w:numPr>
            </w:pPr>
            <w:r w:rsidRPr="00392E8D">
              <w:t>ONBOARDED</w:t>
            </w:r>
          </w:p>
        </w:tc>
      </w:tr>
      <w:tr w:rsidR="00114FF3" w:rsidRPr="00392E8D" w14:paraId="4809E583" w14:textId="77777777">
        <w:trPr>
          <w:jc w:val="center"/>
        </w:trPr>
        <w:tc>
          <w:tcPr>
            <w:tcW w:w="2263" w:type="dxa"/>
            <w:shd w:val="clear" w:color="auto" w:fill="auto"/>
          </w:tcPr>
          <w:p w14:paraId="7357167F" w14:textId="77777777" w:rsidR="00114FF3" w:rsidRPr="00392E8D" w:rsidRDefault="005658D5">
            <w:pPr>
              <w:pStyle w:val="TAL"/>
              <w:keepNext w:val="0"/>
            </w:pPr>
            <w:r w:rsidRPr="00392E8D">
              <w:t>operationalState</w:t>
            </w:r>
          </w:p>
        </w:tc>
        <w:tc>
          <w:tcPr>
            <w:tcW w:w="1228" w:type="dxa"/>
            <w:shd w:val="clear" w:color="auto" w:fill="auto"/>
          </w:tcPr>
          <w:p w14:paraId="6F0709DC" w14:textId="77777777" w:rsidR="00114FF3" w:rsidRPr="00392E8D" w:rsidRDefault="005658D5">
            <w:pPr>
              <w:pStyle w:val="TAL"/>
              <w:keepNext w:val="0"/>
            </w:pPr>
            <w:r w:rsidRPr="00392E8D">
              <w:t>M</w:t>
            </w:r>
          </w:p>
        </w:tc>
        <w:tc>
          <w:tcPr>
            <w:tcW w:w="1099" w:type="dxa"/>
            <w:shd w:val="clear" w:color="auto" w:fill="auto"/>
          </w:tcPr>
          <w:p w14:paraId="7C122358" w14:textId="77777777" w:rsidR="00114FF3" w:rsidRPr="00392E8D" w:rsidRDefault="005658D5">
            <w:pPr>
              <w:pStyle w:val="TAL"/>
              <w:keepNext w:val="0"/>
            </w:pPr>
            <w:r w:rsidRPr="00392E8D">
              <w:t>1</w:t>
            </w:r>
          </w:p>
        </w:tc>
        <w:tc>
          <w:tcPr>
            <w:tcW w:w="2351" w:type="dxa"/>
            <w:shd w:val="clear" w:color="auto" w:fill="auto"/>
          </w:tcPr>
          <w:p w14:paraId="5EE2F2DC" w14:textId="77777777" w:rsidR="00114FF3" w:rsidRPr="00392E8D" w:rsidRDefault="005658D5" w:rsidP="00FD05EC">
            <w:pPr>
              <w:pStyle w:val="TAL"/>
              <w:keepNext w:val="0"/>
            </w:pPr>
            <w:r w:rsidRPr="00392E8D">
              <w:t>Enum</w:t>
            </w:r>
          </w:p>
        </w:tc>
        <w:tc>
          <w:tcPr>
            <w:tcW w:w="2688" w:type="dxa"/>
            <w:shd w:val="clear" w:color="auto" w:fill="auto"/>
          </w:tcPr>
          <w:p w14:paraId="438BC08E" w14:textId="77777777" w:rsidR="000E7A3D" w:rsidRPr="00392E8D" w:rsidRDefault="005658D5" w:rsidP="000E7A3D">
            <w:pPr>
              <w:pStyle w:val="TAL"/>
              <w:keepNext w:val="0"/>
              <w:keepLines w:val="0"/>
            </w:pPr>
            <w:r w:rsidRPr="00392E8D">
              <w:t>Operational state of the VNF Package.</w:t>
            </w:r>
          </w:p>
          <w:p w14:paraId="6366F13C" w14:textId="77777777" w:rsidR="000E7A3D" w:rsidRPr="00392E8D" w:rsidRDefault="000E7A3D" w:rsidP="000E7A3D">
            <w:pPr>
              <w:pStyle w:val="TAL"/>
              <w:keepNext w:val="0"/>
              <w:keepLines w:val="0"/>
            </w:pPr>
            <w:r w:rsidRPr="00392E8D">
              <w:t>VALUES:</w:t>
            </w:r>
          </w:p>
          <w:p w14:paraId="7F4168FA" w14:textId="77777777" w:rsidR="000E7A3D" w:rsidRPr="00392E8D" w:rsidRDefault="000E7A3D" w:rsidP="00755C79">
            <w:pPr>
              <w:pStyle w:val="TAL"/>
              <w:keepNext w:val="0"/>
              <w:keepLines w:val="0"/>
              <w:numPr>
                <w:ilvl w:val="0"/>
                <w:numId w:val="20"/>
              </w:numPr>
            </w:pPr>
            <w:r w:rsidRPr="00392E8D">
              <w:t>ENABLED</w:t>
            </w:r>
          </w:p>
          <w:p w14:paraId="0B654B64" w14:textId="77777777" w:rsidR="00114FF3" w:rsidRPr="00392E8D" w:rsidRDefault="000E7A3D" w:rsidP="00755C79">
            <w:pPr>
              <w:pStyle w:val="TAL"/>
              <w:keepNext w:val="0"/>
              <w:numPr>
                <w:ilvl w:val="0"/>
                <w:numId w:val="20"/>
              </w:numPr>
            </w:pPr>
            <w:r w:rsidRPr="00392E8D">
              <w:t>DISABLED</w:t>
            </w:r>
            <w:r w:rsidR="005658D5" w:rsidRPr="00392E8D">
              <w:t xml:space="preserve"> </w:t>
            </w:r>
          </w:p>
        </w:tc>
      </w:tr>
      <w:tr w:rsidR="00114FF3" w:rsidRPr="00392E8D" w14:paraId="10877A99" w14:textId="77777777">
        <w:trPr>
          <w:jc w:val="center"/>
        </w:trPr>
        <w:tc>
          <w:tcPr>
            <w:tcW w:w="2263" w:type="dxa"/>
            <w:shd w:val="clear" w:color="auto" w:fill="auto"/>
          </w:tcPr>
          <w:p w14:paraId="3EB6B68B" w14:textId="77777777" w:rsidR="00114FF3" w:rsidRPr="00392E8D" w:rsidRDefault="005658D5">
            <w:pPr>
              <w:pStyle w:val="TAL"/>
              <w:keepNext w:val="0"/>
            </w:pPr>
            <w:r w:rsidRPr="00392E8D">
              <w:t>usageState</w:t>
            </w:r>
          </w:p>
        </w:tc>
        <w:tc>
          <w:tcPr>
            <w:tcW w:w="1228" w:type="dxa"/>
            <w:shd w:val="clear" w:color="auto" w:fill="auto"/>
          </w:tcPr>
          <w:p w14:paraId="0285D82E" w14:textId="77777777" w:rsidR="00114FF3" w:rsidRPr="00392E8D" w:rsidRDefault="005658D5">
            <w:pPr>
              <w:pStyle w:val="TAL"/>
              <w:keepNext w:val="0"/>
            </w:pPr>
            <w:r w:rsidRPr="00392E8D">
              <w:t>M</w:t>
            </w:r>
          </w:p>
        </w:tc>
        <w:tc>
          <w:tcPr>
            <w:tcW w:w="1099" w:type="dxa"/>
            <w:shd w:val="clear" w:color="auto" w:fill="auto"/>
          </w:tcPr>
          <w:p w14:paraId="63C2FC7B" w14:textId="77777777" w:rsidR="00114FF3" w:rsidRPr="00392E8D" w:rsidRDefault="005658D5">
            <w:pPr>
              <w:pStyle w:val="TAL"/>
              <w:keepNext w:val="0"/>
            </w:pPr>
            <w:r w:rsidRPr="00392E8D">
              <w:t>1</w:t>
            </w:r>
          </w:p>
        </w:tc>
        <w:tc>
          <w:tcPr>
            <w:tcW w:w="2351" w:type="dxa"/>
            <w:shd w:val="clear" w:color="auto" w:fill="auto"/>
          </w:tcPr>
          <w:p w14:paraId="4A5CD520" w14:textId="77777777" w:rsidR="00114FF3" w:rsidRPr="00392E8D" w:rsidRDefault="005658D5" w:rsidP="00FD05EC">
            <w:pPr>
              <w:pStyle w:val="TAL"/>
              <w:keepNext w:val="0"/>
            </w:pPr>
            <w:r w:rsidRPr="00392E8D">
              <w:t>Enum</w:t>
            </w:r>
          </w:p>
        </w:tc>
        <w:tc>
          <w:tcPr>
            <w:tcW w:w="2688" w:type="dxa"/>
            <w:shd w:val="clear" w:color="auto" w:fill="auto"/>
          </w:tcPr>
          <w:p w14:paraId="66690051" w14:textId="77777777" w:rsidR="000E7A3D" w:rsidRPr="00392E8D" w:rsidRDefault="005658D5" w:rsidP="000E7A3D">
            <w:pPr>
              <w:pStyle w:val="TAL"/>
              <w:keepNext w:val="0"/>
              <w:keepLines w:val="0"/>
            </w:pPr>
            <w:r w:rsidRPr="00392E8D">
              <w:t>Usage state of the VNF Package.</w:t>
            </w:r>
          </w:p>
          <w:p w14:paraId="653E1F81" w14:textId="77777777" w:rsidR="000E7A3D" w:rsidRPr="00392E8D" w:rsidRDefault="000E7A3D" w:rsidP="000E7A3D">
            <w:pPr>
              <w:pStyle w:val="TAL"/>
              <w:keepNext w:val="0"/>
              <w:keepLines w:val="0"/>
            </w:pPr>
            <w:r w:rsidRPr="00392E8D">
              <w:t>VALUES:</w:t>
            </w:r>
          </w:p>
          <w:p w14:paraId="1B4B9047" w14:textId="77777777" w:rsidR="000E7A3D" w:rsidRPr="00392E8D" w:rsidRDefault="000E7A3D" w:rsidP="00755C79">
            <w:pPr>
              <w:pStyle w:val="TAL"/>
              <w:keepNext w:val="0"/>
              <w:keepLines w:val="0"/>
              <w:numPr>
                <w:ilvl w:val="0"/>
                <w:numId w:val="20"/>
              </w:numPr>
            </w:pPr>
            <w:r w:rsidRPr="00392E8D">
              <w:t>IN_USE</w:t>
            </w:r>
          </w:p>
          <w:p w14:paraId="3CEAA34C" w14:textId="77777777" w:rsidR="00114FF3" w:rsidRPr="00392E8D" w:rsidRDefault="000E7A3D" w:rsidP="00755C79">
            <w:pPr>
              <w:pStyle w:val="TAL"/>
              <w:keepNext w:val="0"/>
              <w:numPr>
                <w:ilvl w:val="0"/>
                <w:numId w:val="20"/>
              </w:numPr>
            </w:pPr>
            <w:r w:rsidRPr="00392E8D">
              <w:t>NOT_IN_USE</w:t>
            </w:r>
          </w:p>
        </w:tc>
      </w:tr>
      <w:tr w:rsidR="00114FF3" w:rsidRPr="00392E8D" w14:paraId="680F6424" w14:textId="77777777">
        <w:trPr>
          <w:jc w:val="center"/>
        </w:trPr>
        <w:tc>
          <w:tcPr>
            <w:tcW w:w="2263" w:type="dxa"/>
            <w:shd w:val="clear" w:color="auto" w:fill="auto"/>
          </w:tcPr>
          <w:p w14:paraId="3876E6D8" w14:textId="77777777" w:rsidR="00114FF3" w:rsidRPr="00392E8D" w:rsidRDefault="005658D5" w:rsidP="001A263C">
            <w:pPr>
              <w:pStyle w:val="TAL"/>
              <w:keepNext w:val="0"/>
            </w:pPr>
            <w:r w:rsidRPr="00392E8D">
              <w:t>userDefinedData</w:t>
            </w:r>
          </w:p>
        </w:tc>
        <w:tc>
          <w:tcPr>
            <w:tcW w:w="1228" w:type="dxa"/>
            <w:shd w:val="clear" w:color="auto" w:fill="auto"/>
          </w:tcPr>
          <w:p w14:paraId="4482CD34" w14:textId="77777777" w:rsidR="00114FF3" w:rsidRPr="00392E8D" w:rsidRDefault="005658D5" w:rsidP="001A263C">
            <w:pPr>
              <w:pStyle w:val="TAL"/>
              <w:keepNext w:val="0"/>
            </w:pPr>
            <w:r w:rsidRPr="00392E8D">
              <w:t>O</w:t>
            </w:r>
          </w:p>
        </w:tc>
        <w:tc>
          <w:tcPr>
            <w:tcW w:w="1099" w:type="dxa"/>
            <w:shd w:val="clear" w:color="auto" w:fill="auto"/>
          </w:tcPr>
          <w:p w14:paraId="69070A79" w14:textId="77777777" w:rsidR="00114FF3" w:rsidRPr="00392E8D" w:rsidRDefault="005658D5" w:rsidP="001A263C">
            <w:pPr>
              <w:pStyle w:val="TAL"/>
              <w:keepNext w:val="0"/>
            </w:pPr>
            <w:r w:rsidRPr="00392E8D">
              <w:t>0..N</w:t>
            </w:r>
          </w:p>
        </w:tc>
        <w:tc>
          <w:tcPr>
            <w:tcW w:w="2351" w:type="dxa"/>
            <w:shd w:val="clear" w:color="auto" w:fill="auto"/>
          </w:tcPr>
          <w:p w14:paraId="4E29A1D7" w14:textId="77777777" w:rsidR="00114FF3" w:rsidRPr="00392E8D" w:rsidRDefault="005658D5" w:rsidP="001A263C">
            <w:pPr>
              <w:pStyle w:val="TAL"/>
              <w:keepNext w:val="0"/>
            </w:pPr>
            <w:r w:rsidRPr="00392E8D">
              <w:t>KeyValuePair</w:t>
            </w:r>
          </w:p>
        </w:tc>
        <w:tc>
          <w:tcPr>
            <w:tcW w:w="2688" w:type="dxa"/>
            <w:shd w:val="clear" w:color="auto" w:fill="auto"/>
          </w:tcPr>
          <w:p w14:paraId="2E32A5CD" w14:textId="77777777" w:rsidR="00114FF3" w:rsidRPr="00392E8D" w:rsidRDefault="005658D5" w:rsidP="001A263C">
            <w:pPr>
              <w:pStyle w:val="TAL"/>
              <w:keepNext w:val="0"/>
            </w:pPr>
            <w:r w:rsidRPr="00392E8D">
              <w:t>User defined data for the VNF Package.</w:t>
            </w:r>
          </w:p>
        </w:tc>
      </w:tr>
      <w:tr w:rsidR="00114FF3" w:rsidRPr="00392E8D" w14:paraId="66DF9ACD" w14:textId="77777777">
        <w:trPr>
          <w:jc w:val="center"/>
        </w:trPr>
        <w:tc>
          <w:tcPr>
            <w:tcW w:w="9629" w:type="dxa"/>
            <w:gridSpan w:val="5"/>
            <w:shd w:val="clear" w:color="auto" w:fill="auto"/>
          </w:tcPr>
          <w:p w14:paraId="31819B89" w14:textId="444E6FC9" w:rsidR="00DB6DBE" w:rsidRPr="00392E8D" w:rsidRDefault="005658D5">
            <w:pPr>
              <w:pStyle w:val="TAN"/>
            </w:pPr>
            <w:r w:rsidRPr="00392E8D">
              <w:lastRenderedPageBreak/>
              <w:t>NOTE 1:</w:t>
            </w:r>
            <w:r w:rsidRPr="00392E8D">
              <w:tab/>
              <w:t>This identifier, which is managed by the VNF provider, identifies the VNF Package and the VNFD in a globally unique way. See ETSI GS NFV-IFA 011 [</w:t>
            </w:r>
            <w:r w:rsidRPr="00392E8D">
              <w:fldChar w:fldCharType="begin"/>
            </w:r>
            <w:r w:rsidRPr="00392E8D">
              <w:instrText xml:space="preserve">REF REF_GSNFV_IFA011 \h  \* MERGEFORMAT </w:instrText>
            </w:r>
            <w:r w:rsidRPr="00392E8D">
              <w:fldChar w:fldCharType="separate"/>
            </w:r>
            <w:r w:rsidR="003162D3">
              <w:t>2</w:t>
            </w:r>
            <w:r w:rsidRPr="00392E8D">
              <w:fldChar w:fldCharType="end"/>
            </w:r>
            <w:r w:rsidRPr="00392E8D">
              <w:t xml:space="preserve">], </w:t>
            </w:r>
            <w:r>
              <w:t>clause 7.1.2.2.</w:t>
            </w:r>
          </w:p>
          <w:p w14:paraId="5438A42B" w14:textId="77777777" w:rsidR="00114FF3" w:rsidRPr="00392E8D" w:rsidRDefault="005658D5">
            <w:pPr>
              <w:pStyle w:val="TAN"/>
            </w:pPr>
            <w:r w:rsidRPr="00392E8D">
              <w:t>NOTE 2:</w:t>
            </w:r>
            <w:r w:rsidRPr="00392E8D">
              <w:tab/>
              <w:t>This information is copied from the VNFD of the on-boarded VNF Package.</w:t>
            </w:r>
          </w:p>
          <w:p w14:paraId="1BFEF7D0" w14:textId="77777777" w:rsidR="00114FF3" w:rsidRPr="00392E8D" w:rsidRDefault="005658D5">
            <w:pPr>
              <w:pStyle w:val="TAN"/>
            </w:pPr>
            <w:r w:rsidRPr="00392E8D">
              <w:t>NOTE 3:</w:t>
            </w:r>
            <w:r w:rsidRPr="00392E8D">
              <w:tab/>
              <w:t>These attributes shall be present after the VNF Package is on-boarded.</w:t>
            </w:r>
          </w:p>
          <w:p w14:paraId="1F75B983" w14:textId="77777777" w:rsidR="0066385B" w:rsidRPr="00392E8D" w:rsidRDefault="005658D5" w:rsidP="0066385B">
            <w:pPr>
              <w:pStyle w:val="TAN"/>
            </w:pPr>
            <w:r w:rsidRPr="00392E8D">
              <w:t>NOTE 4:</w:t>
            </w:r>
            <w:r w:rsidRPr="00392E8D">
              <w:tab/>
              <w:t>It may be present after the VNF Package is on-boarded and shall be absent otherwise.</w:t>
            </w:r>
          </w:p>
          <w:p w14:paraId="025A8CFE" w14:textId="77777777" w:rsidR="00114FF3" w:rsidRPr="00392E8D" w:rsidRDefault="0066385B" w:rsidP="0066385B">
            <w:pPr>
              <w:pStyle w:val="TAN"/>
            </w:pPr>
            <w:r w:rsidRPr="00392E8D">
              <w:t>NOTE 5:</w:t>
            </w:r>
            <w:r w:rsidRPr="00392E8D">
              <w:tab/>
              <w:t>This attribute may be present after the VNF Package is on-boarded.</w:t>
            </w:r>
          </w:p>
        </w:tc>
      </w:tr>
    </w:tbl>
    <w:p w14:paraId="2B42A2F6" w14:textId="77777777" w:rsidR="00114FF3" w:rsidRPr="00392E8D" w:rsidRDefault="00114FF3">
      <w:pPr>
        <w:rPr>
          <w:lang w:eastAsia="x-none"/>
        </w:rPr>
      </w:pPr>
    </w:p>
    <w:p w14:paraId="367284D8" w14:textId="77777777" w:rsidR="00114FF3" w:rsidRPr="00392E8D" w:rsidRDefault="005658D5">
      <w:pPr>
        <w:pStyle w:val="Heading3"/>
      </w:pPr>
      <w:bookmarkStart w:id="6227" w:name="_Toc129688365"/>
      <w:bookmarkStart w:id="6228" w:name="_Toc129698913"/>
      <w:bookmarkStart w:id="6229" w:name="_Toc129854167"/>
      <w:bookmarkStart w:id="6230" w:name="_Toc129855156"/>
      <w:bookmarkStart w:id="6231" w:name="_Toc129934493"/>
      <w:bookmarkStart w:id="6232" w:name="_Toc129940022"/>
      <w:bookmarkStart w:id="6233" w:name="_Toc129958980"/>
      <w:r w:rsidRPr="00392E8D">
        <w:t>8.6.3</w:t>
      </w:r>
      <w:r w:rsidRPr="00392E8D">
        <w:tab/>
        <w:t>Vnfd information element</w:t>
      </w:r>
      <w:bookmarkEnd w:id="6227"/>
      <w:bookmarkEnd w:id="6228"/>
      <w:bookmarkEnd w:id="6229"/>
      <w:bookmarkEnd w:id="6230"/>
      <w:bookmarkEnd w:id="6231"/>
      <w:bookmarkEnd w:id="6232"/>
      <w:bookmarkEnd w:id="6233"/>
    </w:p>
    <w:p w14:paraId="625F2543" w14:textId="77777777" w:rsidR="00114FF3" w:rsidRPr="00392E8D" w:rsidRDefault="005658D5">
      <w:pPr>
        <w:pStyle w:val="Heading4"/>
        <w:rPr>
          <w:rFonts w:cs="Arial"/>
        </w:rPr>
      </w:pPr>
      <w:bookmarkStart w:id="6234" w:name="_Toc129688366"/>
      <w:bookmarkStart w:id="6235" w:name="_Toc129698914"/>
      <w:bookmarkStart w:id="6236" w:name="_Toc129854168"/>
      <w:bookmarkStart w:id="6237" w:name="_Toc129855157"/>
      <w:bookmarkStart w:id="6238" w:name="_Toc129934494"/>
      <w:bookmarkStart w:id="6239" w:name="_Toc129940023"/>
      <w:bookmarkStart w:id="6240" w:name="_Toc129958981"/>
      <w:r w:rsidRPr="00392E8D">
        <w:rPr>
          <w:rFonts w:cs="Arial"/>
        </w:rPr>
        <w:t>8.6.3.1</w:t>
      </w:r>
      <w:r w:rsidRPr="00392E8D">
        <w:rPr>
          <w:rFonts w:cs="Arial"/>
        </w:rPr>
        <w:tab/>
        <w:t>Description</w:t>
      </w:r>
      <w:bookmarkEnd w:id="6234"/>
      <w:bookmarkEnd w:id="6235"/>
      <w:bookmarkEnd w:id="6236"/>
      <w:bookmarkEnd w:id="6237"/>
      <w:bookmarkEnd w:id="6238"/>
      <w:bookmarkEnd w:id="6239"/>
      <w:bookmarkEnd w:id="6240"/>
    </w:p>
    <w:p w14:paraId="77257086" w14:textId="77777777" w:rsidR="00114FF3" w:rsidRPr="00392E8D" w:rsidRDefault="005658D5">
      <w:r w:rsidRPr="00392E8D">
        <w:t>This information element provides the details of the VNFD.</w:t>
      </w:r>
    </w:p>
    <w:p w14:paraId="725AC82D" w14:textId="77777777" w:rsidR="00114FF3" w:rsidRPr="00392E8D" w:rsidRDefault="005658D5">
      <w:pPr>
        <w:pStyle w:val="Heading4"/>
      </w:pPr>
      <w:bookmarkStart w:id="6241" w:name="_Toc129688367"/>
      <w:bookmarkStart w:id="6242" w:name="_Toc129698915"/>
      <w:bookmarkStart w:id="6243" w:name="_Toc129854169"/>
      <w:bookmarkStart w:id="6244" w:name="_Toc129855158"/>
      <w:bookmarkStart w:id="6245" w:name="_Toc129934495"/>
      <w:bookmarkStart w:id="6246" w:name="_Toc129940024"/>
      <w:bookmarkStart w:id="6247" w:name="_Toc129958982"/>
      <w:r w:rsidRPr="00392E8D">
        <w:t>8.6.3.2</w:t>
      </w:r>
      <w:r w:rsidRPr="00392E8D">
        <w:tab/>
        <w:t>Attributes</w:t>
      </w:r>
      <w:bookmarkEnd w:id="6241"/>
      <w:bookmarkEnd w:id="6242"/>
      <w:bookmarkEnd w:id="6243"/>
      <w:bookmarkEnd w:id="6244"/>
      <w:bookmarkEnd w:id="6245"/>
      <w:bookmarkEnd w:id="6246"/>
      <w:bookmarkEnd w:id="6247"/>
    </w:p>
    <w:p w14:paraId="1FBE5E29" w14:textId="174E5FD3" w:rsidR="00114FF3" w:rsidRPr="00392E8D" w:rsidRDefault="005658D5">
      <w:r w:rsidRPr="00392E8D">
        <w:t>The structure of the Vnfd information element shall comply with the provisions for the Vnfd information element as defined in ETSI GS NFV-IFA 011 [</w:t>
      </w:r>
      <w:r w:rsidRPr="00392E8D">
        <w:fldChar w:fldCharType="begin"/>
      </w:r>
      <w:r w:rsidRPr="00392E8D">
        <w:instrText xml:space="preserve">REF REF_GSNFV_IFA011 \h  \* MERGEFORMAT </w:instrText>
      </w:r>
      <w:r w:rsidRPr="00392E8D">
        <w:fldChar w:fldCharType="separate"/>
      </w:r>
      <w:r w:rsidR="003162D3">
        <w:t>2</w:t>
      </w:r>
      <w:r w:rsidRPr="00392E8D">
        <w:fldChar w:fldCharType="end"/>
      </w:r>
      <w:r w:rsidRPr="00392E8D">
        <w:t xml:space="preserve">], </w:t>
      </w:r>
      <w:r>
        <w:t>clause 7.1.2.</w:t>
      </w:r>
    </w:p>
    <w:p w14:paraId="652F0F74" w14:textId="77777777" w:rsidR="00114FF3" w:rsidRPr="00392E8D" w:rsidRDefault="005658D5">
      <w:pPr>
        <w:pStyle w:val="Heading3"/>
      </w:pPr>
      <w:bookmarkStart w:id="6248" w:name="_Toc129688368"/>
      <w:bookmarkStart w:id="6249" w:name="_Toc129698916"/>
      <w:bookmarkStart w:id="6250" w:name="_Toc129854170"/>
      <w:bookmarkStart w:id="6251" w:name="_Toc129855159"/>
      <w:bookmarkStart w:id="6252" w:name="_Toc129934496"/>
      <w:bookmarkStart w:id="6253" w:name="_Toc129940025"/>
      <w:bookmarkStart w:id="6254" w:name="_Toc129958983"/>
      <w:r w:rsidRPr="00392E8D">
        <w:t>8.6.4</w:t>
      </w:r>
      <w:r w:rsidRPr="00392E8D">
        <w:tab/>
        <w:t>VnfPackageSoftwareImageInfo information element</w:t>
      </w:r>
      <w:bookmarkEnd w:id="6248"/>
      <w:bookmarkEnd w:id="6249"/>
      <w:bookmarkEnd w:id="6250"/>
      <w:bookmarkEnd w:id="6251"/>
      <w:bookmarkEnd w:id="6252"/>
      <w:bookmarkEnd w:id="6253"/>
      <w:bookmarkEnd w:id="6254"/>
    </w:p>
    <w:p w14:paraId="5970B6B2" w14:textId="77777777" w:rsidR="00114FF3" w:rsidRPr="00392E8D" w:rsidRDefault="005658D5">
      <w:pPr>
        <w:pStyle w:val="Heading4"/>
        <w:rPr>
          <w:color w:val="000000"/>
        </w:rPr>
      </w:pPr>
      <w:bookmarkStart w:id="6255" w:name="_Toc129688369"/>
      <w:bookmarkStart w:id="6256" w:name="_Toc129698917"/>
      <w:bookmarkStart w:id="6257" w:name="_Toc129854171"/>
      <w:bookmarkStart w:id="6258" w:name="_Toc129855160"/>
      <w:bookmarkStart w:id="6259" w:name="_Toc129934497"/>
      <w:bookmarkStart w:id="6260" w:name="_Toc129940026"/>
      <w:bookmarkStart w:id="6261" w:name="_Toc129958984"/>
      <w:r w:rsidRPr="00392E8D">
        <w:rPr>
          <w:color w:val="000000"/>
        </w:rPr>
        <w:t>8.6.4.1</w:t>
      </w:r>
      <w:r w:rsidRPr="00392E8D">
        <w:rPr>
          <w:color w:val="000000"/>
        </w:rPr>
        <w:tab/>
        <w:t>Description</w:t>
      </w:r>
      <w:bookmarkEnd w:id="6255"/>
      <w:bookmarkEnd w:id="6256"/>
      <w:bookmarkEnd w:id="6257"/>
      <w:bookmarkEnd w:id="6258"/>
      <w:bookmarkEnd w:id="6259"/>
      <w:bookmarkEnd w:id="6260"/>
      <w:bookmarkEnd w:id="6261"/>
    </w:p>
    <w:p w14:paraId="541DB789" w14:textId="77777777" w:rsidR="00114FF3" w:rsidRPr="00392E8D" w:rsidRDefault="005658D5">
      <w:pPr>
        <w:rPr>
          <w:color w:val="000000"/>
        </w:rPr>
      </w:pPr>
      <w:r w:rsidRPr="00392E8D">
        <w:rPr>
          <w:color w:val="000000"/>
        </w:rPr>
        <w:t>This information element represents an artifact contained in a VNF Package which represents a Software Image.</w:t>
      </w:r>
    </w:p>
    <w:p w14:paraId="1316D9B0" w14:textId="77777777" w:rsidR="00114FF3" w:rsidRPr="00392E8D" w:rsidRDefault="005658D5">
      <w:pPr>
        <w:pStyle w:val="Heading4"/>
        <w:rPr>
          <w:color w:val="000000"/>
        </w:rPr>
      </w:pPr>
      <w:bookmarkStart w:id="6262" w:name="_Toc129688370"/>
      <w:bookmarkStart w:id="6263" w:name="_Toc129698918"/>
      <w:bookmarkStart w:id="6264" w:name="_Toc129854172"/>
      <w:bookmarkStart w:id="6265" w:name="_Toc129855161"/>
      <w:bookmarkStart w:id="6266" w:name="_Toc129934498"/>
      <w:bookmarkStart w:id="6267" w:name="_Toc129940027"/>
      <w:bookmarkStart w:id="6268" w:name="_Toc129958985"/>
      <w:r w:rsidRPr="00392E8D">
        <w:rPr>
          <w:color w:val="000000"/>
        </w:rPr>
        <w:t>8.6.4.2</w:t>
      </w:r>
      <w:r w:rsidRPr="00392E8D">
        <w:rPr>
          <w:color w:val="000000"/>
        </w:rPr>
        <w:tab/>
        <w:t>Attributes</w:t>
      </w:r>
      <w:bookmarkEnd w:id="6262"/>
      <w:bookmarkEnd w:id="6263"/>
      <w:bookmarkEnd w:id="6264"/>
      <w:bookmarkEnd w:id="6265"/>
      <w:bookmarkEnd w:id="6266"/>
      <w:bookmarkEnd w:id="6267"/>
      <w:bookmarkEnd w:id="6268"/>
    </w:p>
    <w:p w14:paraId="6EAA0363" w14:textId="77777777" w:rsidR="00114FF3" w:rsidRPr="00392E8D" w:rsidRDefault="005658D5">
      <w:pPr>
        <w:rPr>
          <w:color w:val="000000"/>
        </w:rPr>
      </w:pPr>
      <w:r w:rsidRPr="00392E8D">
        <w:rPr>
          <w:color w:val="000000"/>
        </w:rPr>
        <w:t xml:space="preserve">The </w:t>
      </w:r>
      <w:r w:rsidRPr="00392E8D">
        <w:t>VnfPackageSoftwareImageInfo</w:t>
      </w:r>
      <w:r w:rsidRPr="00392E8D">
        <w:rPr>
          <w:color w:val="000000"/>
        </w:rPr>
        <w:t xml:space="preserve"> information element shall follow the indications provided in </w:t>
      </w:r>
      <w:r>
        <w:rPr>
          <w:color w:val="000000"/>
        </w:rPr>
        <w:t>table </w:t>
      </w:r>
      <w:r w:rsidRPr="00C662E8">
        <w:t>8.6.4.2-1</w:t>
      </w:r>
      <w:r>
        <w:rPr>
          <w:color w:val="000000"/>
        </w:rPr>
        <w:t>.</w:t>
      </w:r>
    </w:p>
    <w:p w14:paraId="0B50CDA0" w14:textId="77777777" w:rsidR="00114FF3" w:rsidRPr="00392E8D" w:rsidRDefault="005658D5">
      <w:pPr>
        <w:pStyle w:val="TH"/>
        <w:rPr>
          <w:color w:val="000000"/>
        </w:rPr>
      </w:pPr>
      <w:r w:rsidRPr="00392E8D">
        <w:rPr>
          <w:color w:val="000000"/>
        </w:rPr>
        <w:t xml:space="preserve">Table 8.6.4.2-1: Attributes of the </w:t>
      </w:r>
      <w:r w:rsidRPr="00392E8D">
        <w:t>VnfPackageSoftwareImageInfo</w:t>
      </w:r>
      <w:r w:rsidRPr="00392E8D">
        <w:rPr>
          <w:color w:val="000000"/>
        </w:rPr>
        <w:t xml:space="preserv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6"/>
        <w:gridCol w:w="961"/>
        <w:gridCol w:w="1156"/>
        <w:gridCol w:w="1939"/>
        <w:gridCol w:w="3230"/>
      </w:tblGrid>
      <w:tr w:rsidR="00114FF3" w:rsidRPr="00392E8D" w14:paraId="2A70A63C" w14:textId="77777777">
        <w:trPr>
          <w:jc w:val="center"/>
        </w:trPr>
        <w:tc>
          <w:tcPr>
            <w:tcW w:w="2416" w:type="dxa"/>
            <w:tcBorders>
              <w:top w:val="single" w:sz="4" w:space="0" w:color="auto"/>
              <w:left w:val="single" w:sz="4" w:space="0" w:color="auto"/>
              <w:bottom w:val="single" w:sz="4" w:space="0" w:color="auto"/>
              <w:right w:val="single" w:sz="4" w:space="0" w:color="auto"/>
            </w:tcBorders>
            <w:shd w:val="clear" w:color="auto" w:fill="BFBFBF"/>
            <w:hideMark/>
          </w:tcPr>
          <w:p w14:paraId="35ED32E4" w14:textId="77777777" w:rsidR="00114FF3" w:rsidRPr="00392E8D" w:rsidRDefault="005658D5">
            <w:pPr>
              <w:pStyle w:val="TAH"/>
              <w:rPr>
                <w:color w:val="000000"/>
              </w:rPr>
            </w:pPr>
            <w:r w:rsidRPr="00392E8D">
              <w:rPr>
                <w:color w:val="000000"/>
              </w:rPr>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67C61E68" w14:textId="77777777" w:rsidR="00114FF3" w:rsidRPr="00392E8D" w:rsidRDefault="005658D5">
            <w:pPr>
              <w:pStyle w:val="TAH"/>
              <w:rPr>
                <w:color w:val="000000"/>
              </w:rPr>
            </w:pPr>
            <w:r w:rsidRPr="00392E8D">
              <w:rPr>
                <w:color w:val="000000"/>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368963DC" w14:textId="77777777" w:rsidR="00114FF3" w:rsidRPr="00392E8D" w:rsidRDefault="005658D5">
            <w:pPr>
              <w:pStyle w:val="TAH"/>
              <w:rPr>
                <w:color w:val="000000"/>
              </w:rPr>
            </w:pPr>
            <w:r w:rsidRPr="00392E8D">
              <w:rPr>
                <w:color w:val="000000"/>
              </w:rPr>
              <w:t>Cardinality</w:t>
            </w:r>
          </w:p>
        </w:tc>
        <w:tc>
          <w:tcPr>
            <w:tcW w:w="1939" w:type="dxa"/>
            <w:tcBorders>
              <w:top w:val="single" w:sz="4" w:space="0" w:color="auto"/>
              <w:left w:val="single" w:sz="4" w:space="0" w:color="auto"/>
              <w:bottom w:val="single" w:sz="4" w:space="0" w:color="auto"/>
              <w:right w:val="single" w:sz="4" w:space="0" w:color="auto"/>
            </w:tcBorders>
            <w:shd w:val="clear" w:color="auto" w:fill="BFBFBF"/>
            <w:hideMark/>
          </w:tcPr>
          <w:p w14:paraId="4FC8ADDC" w14:textId="77777777" w:rsidR="00114FF3" w:rsidRPr="00392E8D" w:rsidRDefault="005658D5">
            <w:pPr>
              <w:pStyle w:val="TAH"/>
              <w:rPr>
                <w:color w:val="000000"/>
              </w:rPr>
            </w:pPr>
            <w:r w:rsidRPr="00392E8D">
              <w:rPr>
                <w:color w:val="000000"/>
              </w:rPr>
              <w:t>Content</w:t>
            </w:r>
          </w:p>
        </w:tc>
        <w:tc>
          <w:tcPr>
            <w:tcW w:w="3230" w:type="dxa"/>
            <w:tcBorders>
              <w:top w:val="single" w:sz="4" w:space="0" w:color="auto"/>
              <w:left w:val="single" w:sz="4" w:space="0" w:color="auto"/>
              <w:bottom w:val="single" w:sz="4" w:space="0" w:color="auto"/>
              <w:right w:val="single" w:sz="4" w:space="0" w:color="auto"/>
            </w:tcBorders>
            <w:shd w:val="clear" w:color="auto" w:fill="BFBFBF"/>
            <w:hideMark/>
          </w:tcPr>
          <w:p w14:paraId="60C2C0F0" w14:textId="77777777" w:rsidR="00114FF3" w:rsidRPr="00392E8D" w:rsidRDefault="005658D5">
            <w:pPr>
              <w:pStyle w:val="TAH"/>
              <w:rPr>
                <w:color w:val="000000"/>
              </w:rPr>
            </w:pPr>
            <w:r w:rsidRPr="00392E8D">
              <w:rPr>
                <w:color w:val="000000"/>
              </w:rPr>
              <w:t>Description</w:t>
            </w:r>
          </w:p>
        </w:tc>
      </w:tr>
      <w:tr w:rsidR="00692803" w:rsidRPr="00392E8D" w14:paraId="46ACC5F0"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3EA6069E" w14:textId="77777777" w:rsidR="00692803" w:rsidRPr="00392E8D" w:rsidRDefault="00692803" w:rsidP="007D5644">
            <w:pPr>
              <w:pStyle w:val="TAL"/>
              <w:rPr>
                <w:color w:val="000000"/>
              </w:rPr>
            </w:pPr>
            <w:r w:rsidRPr="00392E8D">
              <w:rPr>
                <w:color w:val="000000"/>
              </w:rPr>
              <w:t>id</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0258A56F" w14:textId="77777777" w:rsidR="00692803" w:rsidRPr="00392E8D" w:rsidRDefault="00692803" w:rsidP="007D5644">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1DCF321F" w14:textId="77777777" w:rsidR="00692803" w:rsidRPr="00392E8D" w:rsidRDefault="00692803" w:rsidP="007D5644">
            <w:pPr>
              <w:pStyle w:val="TAL"/>
              <w:rPr>
                <w:color w:val="000000"/>
              </w:rPr>
            </w:pPr>
            <w:r w:rsidRPr="00392E8D">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30C29BD8" w14:textId="77777777" w:rsidR="00692803" w:rsidRPr="00392E8D" w:rsidRDefault="00692803" w:rsidP="007D5644">
            <w:pPr>
              <w:pStyle w:val="TAL"/>
              <w:rPr>
                <w:color w:val="000000"/>
              </w:rPr>
            </w:pPr>
            <w:r w:rsidRPr="00392E8D">
              <w:rPr>
                <w:color w:val="000000"/>
              </w:rPr>
              <w:t>Identifier</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34E16A03" w14:textId="77777777" w:rsidR="00692803" w:rsidRPr="00392E8D" w:rsidRDefault="00692803" w:rsidP="007D5644">
            <w:pPr>
              <w:pStyle w:val="TAL"/>
              <w:rPr>
                <w:color w:val="000000"/>
              </w:rPr>
            </w:pPr>
            <w:r w:rsidRPr="00392E8D">
              <w:rPr>
                <w:color w:val="000000"/>
              </w:rPr>
              <w:t>The identifier of this software image.</w:t>
            </w:r>
          </w:p>
        </w:tc>
      </w:tr>
      <w:tr w:rsidR="00692803" w:rsidRPr="00392E8D" w14:paraId="760CDB27"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6D3261A6" w14:textId="77777777" w:rsidR="00692803" w:rsidRPr="00392E8D" w:rsidRDefault="00692803" w:rsidP="007D5644">
            <w:pPr>
              <w:pStyle w:val="TAL"/>
              <w:rPr>
                <w:color w:val="000000"/>
              </w:rPr>
            </w:pPr>
            <w:r w:rsidRPr="00392E8D">
              <w:rPr>
                <w:color w:val="000000"/>
              </w:rPr>
              <w:t>name</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40D918DD" w14:textId="77777777" w:rsidR="00692803" w:rsidRPr="00392E8D" w:rsidRDefault="00692803" w:rsidP="007D5644">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639B9DFD" w14:textId="77777777" w:rsidR="00692803" w:rsidRPr="00392E8D" w:rsidRDefault="00692803" w:rsidP="007D5644">
            <w:pPr>
              <w:pStyle w:val="TAL"/>
              <w:rPr>
                <w:color w:val="000000"/>
              </w:rPr>
            </w:pPr>
            <w:r w:rsidRPr="00392E8D">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408EC98" w14:textId="77777777" w:rsidR="00692803" w:rsidRPr="00392E8D" w:rsidRDefault="00692803" w:rsidP="007D5644">
            <w:pPr>
              <w:pStyle w:val="TAL"/>
              <w:rPr>
                <w:color w:val="000000"/>
              </w:rPr>
            </w:pPr>
            <w:r w:rsidRPr="00392E8D">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45695C75" w14:textId="77777777" w:rsidR="00692803" w:rsidRPr="00392E8D" w:rsidRDefault="00692803" w:rsidP="007D5644">
            <w:pPr>
              <w:pStyle w:val="TAL"/>
              <w:rPr>
                <w:color w:val="000000"/>
              </w:rPr>
            </w:pPr>
            <w:r w:rsidRPr="00392E8D">
              <w:rPr>
                <w:color w:val="000000"/>
              </w:rPr>
              <w:t>The name of this software image.</w:t>
            </w:r>
          </w:p>
        </w:tc>
      </w:tr>
      <w:tr w:rsidR="00692803" w:rsidRPr="00392E8D" w14:paraId="2BEFE09F"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66406186" w14:textId="77777777" w:rsidR="00692803" w:rsidRPr="00392E8D" w:rsidRDefault="00692803" w:rsidP="007D5644">
            <w:pPr>
              <w:pStyle w:val="TAL"/>
              <w:rPr>
                <w:color w:val="000000"/>
              </w:rPr>
            </w:pPr>
            <w:r w:rsidRPr="00392E8D">
              <w:rPr>
                <w:color w:val="000000"/>
              </w:rPr>
              <w:t>provider</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4EEA4358" w14:textId="77777777" w:rsidR="00692803" w:rsidRPr="00392E8D" w:rsidRDefault="00692803" w:rsidP="007D5644">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0C2675DE" w14:textId="77777777" w:rsidR="00692803" w:rsidRPr="00392E8D" w:rsidRDefault="00692803" w:rsidP="007D5644">
            <w:pPr>
              <w:pStyle w:val="TAL"/>
              <w:rPr>
                <w:color w:val="000000"/>
              </w:rPr>
            </w:pPr>
            <w:r w:rsidRPr="00392E8D">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3A847288" w14:textId="77777777" w:rsidR="00692803" w:rsidRPr="00392E8D" w:rsidRDefault="00692803" w:rsidP="007D5644">
            <w:pPr>
              <w:pStyle w:val="TAL"/>
              <w:rPr>
                <w:color w:val="000000"/>
              </w:rPr>
            </w:pPr>
            <w:r w:rsidRPr="00392E8D">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062A9DAE" w14:textId="77777777" w:rsidR="00692803" w:rsidRPr="00392E8D" w:rsidRDefault="00692803" w:rsidP="007D5644">
            <w:pPr>
              <w:pStyle w:val="TAL"/>
              <w:rPr>
                <w:color w:val="000000"/>
              </w:rPr>
            </w:pPr>
            <w:r w:rsidRPr="00392E8D">
              <w:rPr>
                <w:color w:val="000000"/>
              </w:rPr>
              <w:t>The provider of this software image.</w:t>
            </w:r>
          </w:p>
        </w:tc>
      </w:tr>
      <w:tr w:rsidR="00692803" w:rsidRPr="00392E8D" w14:paraId="1DBEF358"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2C890762" w14:textId="77777777" w:rsidR="00692803" w:rsidRPr="00392E8D" w:rsidRDefault="00692803" w:rsidP="007D5644">
            <w:pPr>
              <w:pStyle w:val="TAL"/>
              <w:rPr>
                <w:color w:val="000000"/>
              </w:rPr>
            </w:pPr>
            <w:r w:rsidRPr="00392E8D">
              <w:rPr>
                <w:color w:val="000000"/>
              </w:rPr>
              <w:t>version</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1FED095A" w14:textId="77777777" w:rsidR="00692803" w:rsidRPr="00392E8D" w:rsidRDefault="00692803" w:rsidP="007D5644">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638C97DC" w14:textId="77777777" w:rsidR="00692803" w:rsidRPr="00392E8D" w:rsidRDefault="00692803" w:rsidP="007D5644">
            <w:pPr>
              <w:pStyle w:val="TAL"/>
              <w:rPr>
                <w:color w:val="000000"/>
              </w:rPr>
            </w:pPr>
            <w:r w:rsidRPr="00392E8D">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23AACEC8" w14:textId="77777777" w:rsidR="00692803" w:rsidRPr="00392E8D" w:rsidRDefault="00692803" w:rsidP="007D5644">
            <w:pPr>
              <w:pStyle w:val="TAL"/>
              <w:rPr>
                <w:color w:val="000000"/>
              </w:rPr>
            </w:pPr>
            <w:r w:rsidRPr="00392E8D">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6ACB8BCC" w14:textId="77777777" w:rsidR="00692803" w:rsidRPr="00392E8D" w:rsidRDefault="00692803" w:rsidP="007D5644">
            <w:pPr>
              <w:pStyle w:val="TAL"/>
              <w:rPr>
                <w:color w:val="000000"/>
              </w:rPr>
            </w:pPr>
            <w:r w:rsidRPr="00392E8D">
              <w:rPr>
                <w:color w:val="000000"/>
              </w:rPr>
              <w:t>The version of this software image.</w:t>
            </w:r>
          </w:p>
        </w:tc>
      </w:tr>
      <w:tr w:rsidR="00692803" w:rsidRPr="00392E8D" w14:paraId="766007F1"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418A2F8A" w14:textId="77777777" w:rsidR="00692803" w:rsidRPr="00392E8D" w:rsidRDefault="00692803" w:rsidP="007D5644">
            <w:pPr>
              <w:pStyle w:val="TAL"/>
              <w:rPr>
                <w:color w:val="000000"/>
              </w:rPr>
            </w:pPr>
            <w:r w:rsidRPr="00392E8D">
              <w:rPr>
                <w:color w:val="000000"/>
              </w:rPr>
              <w:t>checksum</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6D4EA04A" w14:textId="77777777" w:rsidR="00692803" w:rsidRPr="00392E8D" w:rsidRDefault="00692803" w:rsidP="007D5644">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7C682AF2" w14:textId="77777777" w:rsidR="00692803" w:rsidRPr="00392E8D" w:rsidRDefault="00692803" w:rsidP="007D5644">
            <w:pPr>
              <w:pStyle w:val="TAL"/>
              <w:rPr>
                <w:color w:val="000000"/>
              </w:rPr>
            </w:pPr>
            <w:r w:rsidRPr="00392E8D">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43446DB1" w14:textId="77777777" w:rsidR="00692803" w:rsidRPr="00392E8D" w:rsidRDefault="00692803" w:rsidP="007D5644">
            <w:pPr>
              <w:pStyle w:val="TAL"/>
              <w:rPr>
                <w:color w:val="000000"/>
              </w:rPr>
            </w:pPr>
            <w:r w:rsidRPr="00392E8D">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3330E8CE" w14:textId="77777777" w:rsidR="00692803" w:rsidRPr="00392E8D" w:rsidRDefault="00692803" w:rsidP="007D5644">
            <w:pPr>
              <w:pStyle w:val="TAL"/>
              <w:rPr>
                <w:color w:val="000000"/>
              </w:rPr>
            </w:pPr>
            <w:r w:rsidRPr="00392E8D">
              <w:rPr>
                <w:color w:val="000000"/>
              </w:rPr>
              <w:t>The checksum of the software image file.</w:t>
            </w:r>
          </w:p>
        </w:tc>
      </w:tr>
      <w:tr w:rsidR="00692803" w:rsidRPr="00392E8D" w14:paraId="1B1E4F7E"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5D1D91F9" w14:textId="77777777" w:rsidR="00692803" w:rsidRPr="00392E8D" w:rsidRDefault="00692803" w:rsidP="007D5644">
            <w:pPr>
              <w:pStyle w:val="TAL"/>
              <w:rPr>
                <w:color w:val="000000"/>
              </w:rPr>
            </w:pPr>
            <w:r w:rsidRPr="00392E8D">
              <w:rPr>
                <w:color w:val="000000"/>
              </w:rPr>
              <w:t>containerForma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5275ED2D" w14:textId="77777777" w:rsidR="00692803" w:rsidRPr="00392E8D" w:rsidRDefault="00692803" w:rsidP="007D5644">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1118AA85" w14:textId="77777777" w:rsidR="00692803" w:rsidRPr="00392E8D" w:rsidRDefault="00692803" w:rsidP="007D5644">
            <w:pPr>
              <w:pStyle w:val="TAL"/>
              <w:rPr>
                <w:color w:val="000000"/>
              </w:rPr>
            </w:pPr>
            <w:r w:rsidRPr="00392E8D">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A527B9E" w14:textId="77777777" w:rsidR="00692803" w:rsidRPr="00392E8D" w:rsidRDefault="00692803" w:rsidP="007D5644">
            <w:pPr>
              <w:pStyle w:val="TAL"/>
              <w:rPr>
                <w:color w:val="000000"/>
              </w:rPr>
            </w:pPr>
            <w:r w:rsidRPr="00392E8D">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495D4B4B" w14:textId="77777777" w:rsidR="00692803" w:rsidRPr="00392E8D" w:rsidRDefault="00692803" w:rsidP="007D5644">
            <w:pPr>
              <w:pStyle w:val="TAL"/>
              <w:rPr>
                <w:color w:val="000000"/>
              </w:rPr>
            </w:pPr>
            <w:r w:rsidRPr="00392E8D">
              <w:rPr>
                <w:color w:val="000000"/>
              </w:rPr>
              <w:t>The container format indicates whether the software image is in a file format that also contains metadata about the actual software.</w:t>
            </w:r>
          </w:p>
        </w:tc>
      </w:tr>
      <w:tr w:rsidR="00692803" w:rsidRPr="00392E8D" w14:paraId="6D539301"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74DC670B" w14:textId="77777777" w:rsidR="00692803" w:rsidRPr="00392E8D" w:rsidRDefault="00692803" w:rsidP="007D5644">
            <w:pPr>
              <w:pStyle w:val="TAL"/>
              <w:rPr>
                <w:color w:val="000000"/>
              </w:rPr>
            </w:pPr>
            <w:r w:rsidRPr="00392E8D">
              <w:rPr>
                <w:color w:val="000000"/>
              </w:rPr>
              <w:t>diskForma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4669FBC5" w14:textId="77777777" w:rsidR="00692803" w:rsidRPr="00392E8D" w:rsidRDefault="00692803" w:rsidP="007D5644">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6AEC8842" w14:textId="77777777" w:rsidR="00692803" w:rsidRPr="00392E8D" w:rsidRDefault="00692803" w:rsidP="007D5644">
            <w:pPr>
              <w:pStyle w:val="TAL"/>
              <w:rPr>
                <w:color w:val="000000"/>
              </w:rPr>
            </w:pPr>
            <w:r w:rsidRPr="00392E8D">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0F344810" w14:textId="77777777" w:rsidR="00692803" w:rsidRPr="00392E8D" w:rsidRDefault="00692803" w:rsidP="007D5644">
            <w:pPr>
              <w:pStyle w:val="TAL"/>
              <w:rPr>
                <w:color w:val="000000"/>
              </w:rPr>
            </w:pPr>
            <w:r w:rsidRPr="00392E8D">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63BD397E" w14:textId="77777777" w:rsidR="00692803" w:rsidRPr="00392E8D" w:rsidRDefault="00692803" w:rsidP="007D5644">
            <w:pPr>
              <w:pStyle w:val="TAL"/>
              <w:rPr>
                <w:color w:val="000000"/>
              </w:rPr>
            </w:pPr>
            <w:r w:rsidRPr="00392E8D">
              <w:rPr>
                <w:color w:val="000000"/>
              </w:rPr>
              <w:t>The disk format of a software image is the format of the underlying disk image.</w:t>
            </w:r>
          </w:p>
        </w:tc>
      </w:tr>
      <w:tr w:rsidR="00692803" w:rsidRPr="00392E8D" w14:paraId="76DEF5D7"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3A3B6D59" w14:textId="77777777" w:rsidR="00692803" w:rsidRPr="00392E8D" w:rsidRDefault="00692803" w:rsidP="007D5644">
            <w:pPr>
              <w:pStyle w:val="TAL"/>
              <w:rPr>
                <w:color w:val="000000"/>
              </w:rPr>
            </w:pPr>
            <w:r w:rsidRPr="00392E8D">
              <w:rPr>
                <w:color w:val="000000"/>
              </w:rPr>
              <w:t>createdA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14DEBD09" w14:textId="77777777" w:rsidR="00692803" w:rsidRPr="00392E8D" w:rsidRDefault="00692803" w:rsidP="007D5644">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4006C39B" w14:textId="77777777" w:rsidR="00692803" w:rsidRPr="00392E8D" w:rsidRDefault="00692803" w:rsidP="007D5644">
            <w:pPr>
              <w:pStyle w:val="TAL"/>
              <w:rPr>
                <w:color w:val="000000"/>
              </w:rPr>
            </w:pPr>
            <w:r w:rsidRPr="00392E8D">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5E8AFA22" w14:textId="77777777" w:rsidR="00692803" w:rsidRPr="00392E8D" w:rsidRDefault="00692803" w:rsidP="007D5644">
            <w:pPr>
              <w:pStyle w:val="TAL"/>
              <w:rPr>
                <w:color w:val="000000"/>
              </w:rPr>
            </w:pPr>
            <w:r w:rsidRPr="00392E8D">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14AAC89D" w14:textId="77777777" w:rsidR="00692803" w:rsidRPr="00392E8D" w:rsidRDefault="00692803" w:rsidP="007D5644">
            <w:pPr>
              <w:pStyle w:val="TAL"/>
              <w:rPr>
                <w:color w:val="000000"/>
              </w:rPr>
            </w:pPr>
            <w:r w:rsidRPr="00392E8D">
              <w:rPr>
                <w:color w:val="000000"/>
              </w:rPr>
              <w:t>The created time of this software image.</w:t>
            </w:r>
          </w:p>
        </w:tc>
      </w:tr>
      <w:tr w:rsidR="00692803" w:rsidRPr="00392E8D" w14:paraId="7C9D1EC1"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628A2BE5" w14:textId="77777777" w:rsidR="00692803" w:rsidRPr="00392E8D" w:rsidRDefault="00692803" w:rsidP="007D5644">
            <w:pPr>
              <w:pStyle w:val="TAL"/>
              <w:rPr>
                <w:color w:val="000000"/>
              </w:rPr>
            </w:pPr>
            <w:r w:rsidRPr="00392E8D">
              <w:rPr>
                <w:color w:val="000000"/>
              </w:rPr>
              <w:t>minDisk</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69C2D485" w14:textId="77777777" w:rsidR="00692803" w:rsidRPr="00392E8D" w:rsidRDefault="00692803" w:rsidP="007D5644">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725FD478" w14:textId="77777777" w:rsidR="00692803" w:rsidRPr="00392E8D" w:rsidRDefault="00692803" w:rsidP="007D5644">
            <w:pPr>
              <w:pStyle w:val="TAL"/>
              <w:rPr>
                <w:color w:val="000000"/>
              </w:rPr>
            </w:pPr>
            <w:r w:rsidRPr="00392E8D">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166FDD9" w14:textId="77777777" w:rsidR="00692803" w:rsidRPr="00392E8D" w:rsidRDefault="00692803" w:rsidP="007D5644">
            <w:pPr>
              <w:pStyle w:val="TAL"/>
              <w:rPr>
                <w:color w:val="000000"/>
              </w:rPr>
            </w:pPr>
            <w:r w:rsidRPr="00392E8D">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47254A38" w14:textId="77777777" w:rsidR="00692803" w:rsidRPr="00392E8D" w:rsidRDefault="00692803" w:rsidP="007D5644">
            <w:pPr>
              <w:pStyle w:val="TAL"/>
              <w:rPr>
                <w:color w:val="000000"/>
              </w:rPr>
            </w:pPr>
            <w:r w:rsidRPr="00392E8D">
              <w:rPr>
                <w:color w:val="000000"/>
              </w:rPr>
              <w:t>The minimal Disk for this software image.</w:t>
            </w:r>
          </w:p>
        </w:tc>
      </w:tr>
      <w:tr w:rsidR="00692803" w:rsidRPr="00392E8D" w14:paraId="6E5FDC0B"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32B1DF34" w14:textId="77777777" w:rsidR="00692803" w:rsidRPr="00392E8D" w:rsidRDefault="00692803" w:rsidP="007D5644">
            <w:pPr>
              <w:pStyle w:val="TAL"/>
              <w:rPr>
                <w:color w:val="000000"/>
              </w:rPr>
            </w:pPr>
            <w:r w:rsidRPr="00392E8D">
              <w:rPr>
                <w:color w:val="000000"/>
              </w:rPr>
              <w:t>minRam</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6CCCA8ED" w14:textId="77777777" w:rsidR="00692803" w:rsidRPr="00392E8D" w:rsidRDefault="00692803" w:rsidP="007D5644">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0279808A" w14:textId="77777777" w:rsidR="00692803" w:rsidRPr="00392E8D" w:rsidRDefault="00692803" w:rsidP="007D5644">
            <w:pPr>
              <w:pStyle w:val="TAL"/>
              <w:rPr>
                <w:color w:val="000000"/>
              </w:rPr>
            </w:pPr>
            <w:r w:rsidRPr="00392E8D">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0A44EC1A" w14:textId="77777777" w:rsidR="00692803" w:rsidRPr="00392E8D" w:rsidRDefault="00692803" w:rsidP="007D5644">
            <w:pPr>
              <w:pStyle w:val="TAL"/>
              <w:rPr>
                <w:color w:val="000000"/>
              </w:rPr>
            </w:pPr>
            <w:r w:rsidRPr="00392E8D">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11225D3E" w14:textId="77777777" w:rsidR="00692803" w:rsidRPr="00392E8D" w:rsidRDefault="00692803" w:rsidP="007D5644">
            <w:pPr>
              <w:pStyle w:val="TAL"/>
              <w:rPr>
                <w:color w:val="000000"/>
              </w:rPr>
            </w:pPr>
            <w:r w:rsidRPr="00392E8D">
              <w:rPr>
                <w:color w:val="000000"/>
              </w:rPr>
              <w:t>The minimal RAM for this software image.</w:t>
            </w:r>
          </w:p>
        </w:tc>
      </w:tr>
      <w:tr w:rsidR="00692803" w:rsidRPr="00392E8D" w14:paraId="21EB4EE2"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6E897C5B" w14:textId="77777777" w:rsidR="00692803" w:rsidRPr="00392E8D" w:rsidRDefault="00692803" w:rsidP="007D5644">
            <w:pPr>
              <w:pStyle w:val="TAL"/>
              <w:rPr>
                <w:color w:val="000000"/>
              </w:rPr>
            </w:pPr>
            <w:r w:rsidRPr="00392E8D">
              <w:rPr>
                <w:color w:val="000000"/>
              </w:rPr>
              <w:t>size</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2B7495F0" w14:textId="77777777" w:rsidR="00692803" w:rsidRPr="00392E8D" w:rsidRDefault="00692803" w:rsidP="007D5644">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32A8DACD" w14:textId="77777777" w:rsidR="00692803" w:rsidRPr="00392E8D" w:rsidRDefault="00692803" w:rsidP="007D5644">
            <w:pPr>
              <w:pStyle w:val="TAL"/>
              <w:rPr>
                <w:color w:val="000000"/>
              </w:rPr>
            </w:pPr>
            <w:r w:rsidRPr="00392E8D">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12DEB04F" w14:textId="77777777" w:rsidR="00692803" w:rsidRPr="00392E8D" w:rsidRDefault="00692803" w:rsidP="007D5644">
            <w:pPr>
              <w:pStyle w:val="TAL"/>
              <w:rPr>
                <w:color w:val="000000"/>
              </w:rPr>
            </w:pPr>
            <w:r w:rsidRPr="00392E8D">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041E8545" w14:textId="77777777" w:rsidR="00692803" w:rsidRPr="00392E8D" w:rsidRDefault="00692803" w:rsidP="007D5644">
            <w:pPr>
              <w:pStyle w:val="TAL"/>
              <w:rPr>
                <w:color w:val="000000"/>
              </w:rPr>
            </w:pPr>
            <w:r w:rsidRPr="00392E8D">
              <w:rPr>
                <w:color w:val="000000"/>
              </w:rPr>
              <w:t>The size of this software image.</w:t>
            </w:r>
          </w:p>
        </w:tc>
      </w:tr>
      <w:tr w:rsidR="00692803" w:rsidRPr="00392E8D" w14:paraId="36FA789C"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5B3DEB06" w14:textId="77777777" w:rsidR="00692803" w:rsidRPr="00392E8D" w:rsidRDefault="00692803" w:rsidP="007D5644">
            <w:pPr>
              <w:pStyle w:val="TAL"/>
              <w:rPr>
                <w:color w:val="000000"/>
              </w:rPr>
            </w:pPr>
            <w:r w:rsidRPr="00392E8D">
              <w:rPr>
                <w:color w:val="000000"/>
              </w:rPr>
              <w:t>userMetadata</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716E247C" w14:textId="77777777" w:rsidR="00692803" w:rsidRPr="00392E8D" w:rsidRDefault="00692803" w:rsidP="007D5644">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297AAB0D" w14:textId="77777777" w:rsidR="00692803" w:rsidRPr="00392E8D" w:rsidRDefault="00692803" w:rsidP="007D5644">
            <w:pPr>
              <w:pStyle w:val="TAL"/>
              <w:rPr>
                <w:color w:val="000000"/>
              </w:rPr>
            </w:pPr>
            <w:r w:rsidRPr="00392E8D">
              <w:rPr>
                <w:color w:val="000000"/>
              </w:rPr>
              <w:t>0..N</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200CAE4" w14:textId="77777777" w:rsidR="00692803" w:rsidRPr="00392E8D" w:rsidRDefault="00692803" w:rsidP="007D5644">
            <w:pPr>
              <w:pStyle w:val="TAL"/>
              <w:rPr>
                <w:color w:val="000000"/>
              </w:rPr>
            </w:pPr>
            <w:r w:rsidRPr="00392E8D">
              <w:rPr>
                <w:color w:val="000000"/>
                <w:lang w:eastAsia="zh-CN"/>
              </w:rPr>
              <w:t>KeyValuePair</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53747D5F" w14:textId="77777777" w:rsidR="00692803" w:rsidRPr="00392E8D" w:rsidRDefault="00692803" w:rsidP="007D5644">
            <w:pPr>
              <w:pStyle w:val="TAL"/>
              <w:rPr>
                <w:color w:val="000000"/>
              </w:rPr>
            </w:pPr>
            <w:r w:rsidRPr="00392E8D">
              <w:rPr>
                <w:color w:val="000000"/>
              </w:rPr>
              <w:t>User-defined metadata.</w:t>
            </w:r>
          </w:p>
        </w:tc>
      </w:tr>
      <w:tr w:rsidR="00114FF3" w:rsidRPr="00392E8D" w14:paraId="0AC5DE11" w14:textId="77777777">
        <w:trPr>
          <w:jc w:val="center"/>
        </w:trPr>
        <w:tc>
          <w:tcPr>
            <w:tcW w:w="2416" w:type="dxa"/>
            <w:tcBorders>
              <w:top w:val="single" w:sz="4" w:space="0" w:color="auto"/>
              <w:left w:val="single" w:sz="4" w:space="0" w:color="auto"/>
              <w:bottom w:val="single" w:sz="4" w:space="0" w:color="auto"/>
              <w:right w:val="single" w:sz="4" w:space="0" w:color="auto"/>
            </w:tcBorders>
          </w:tcPr>
          <w:p w14:paraId="41F1BD02" w14:textId="77777777" w:rsidR="00114FF3" w:rsidRPr="00392E8D" w:rsidRDefault="005658D5">
            <w:pPr>
              <w:pStyle w:val="TAL"/>
              <w:rPr>
                <w:color w:val="000000"/>
              </w:rPr>
            </w:pPr>
            <w:r w:rsidRPr="00392E8D">
              <w:rPr>
                <w:color w:val="000000"/>
              </w:rPr>
              <w:t>accessInformation</w:t>
            </w:r>
          </w:p>
        </w:tc>
        <w:tc>
          <w:tcPr>
            <w:tcW w:w="961" w:type="dxa"/>
            <w:tcBorders>
              <w:top w:val="single" w:sz="4" w:space="0" w:color="auto"/>
              <w:left w:val="single" w:sz="4" w:space="0" w:color="auto"/>
              <w:bottom w:val="single" w:sz="4" w:space="0" w:color="auto"/>
              <w:right w:val="single" w:sz="4" w:space="0" w:color="auto"/>
            </w:tcBorders>
          </w:tcPr>
          <w:p w14:paraId="71ECC260" w14:textId="77777777" w:rsidR="00114FF3" w:rsidRPr="00392E8D" w:rsidRDefault="005658D5">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tcPr>
          <w:p w14:paraId="22E9D61C" w14:textId="77777777" w:rsidR="00114FF3" w:rsidRPr="00392E8D" w:rsidRDefault="005658D5">
            <w:pPr>
              <w:pStyle w:val="TAL"/>
              <w:rPr>
                <w:color w:val="000000"/>
              </w:rPr>
            </w:pPr>
            <w:r w:rsidRPr="00392E8D">
              <w:rPr>
                <w:color w:val="000000"/>
              </w:rPr>
              <w:t>1</w:t>
            </w:r>
          </w:p>
        </w:tc>
        <w:tc>
          <w:tcPr>
            <w:tcW w:w="1939" w:type="dxa"/>
            <w:tcBorders>
              <w:top w:val="single" w:sz="4" w:space="0" w:color="auto"/>
              <w:left w:val="single" w:sz="4" w:space="0" w:color="auto"/>
              <w:bottom w:val="single" w:sz="4" w:space="0" w:color="auto"/>
              <w:right w:val="single" w:sz="4" w:space="0" w:color="auto"/>
            </w:tcBorders>
          </w:tcPr>
          <w:p w14:paraId="7FC7C61C" w14:textId="77777777" w:rsidR="00114FF3" w:rsidRPr="00392E8D" w:rsidRDefault="005658D5">
            <w:pPr>
              <w:pStyle w:val="TAL"/>
              <w:rPr>
                <w:color w:val="000000"/>
              </w:rPr>
            </w:pPr>
            <w:r w:rsidRPr="00392E8D">
              <w:t>Not specified</w:t>
            </w:r>
          </w:p>
        </w:tc>
        <w:tc>
          <w:tcPr>
            <w:tcW w:w="3230" w:type="dxa"/>
            <w:tcBorders>
              <w:top w:val="single" w:sz="4" w:space="0" w:color="auto"/>
              <w:left w:val="single" w:sz="4" w:space="0" w:color="auto"/>
              <w:bottom w:val="single" w:sz="4" w:space="0" w:color="auto"/>
              <w:right w:val="single" w:sz="4" w:space="0" w:color="auto"/>
            </w:tcBorders>
          </w:tcPr>
          <w:p w14:paraId="2E082D7D" w14:textId="77777777" w:rsidR="00114FF3" w:rsidRPr="00392E8D" w:rsidRDefault="005658D5">
            <w:pPr>
              <w:pStyle w:val="TAL"/>
              <w:rPr>
                <w:color w:val="000000"/>
              </w:rPr>
            </w:pPr>
            <w:r w:rsidRPr="00392E8D">
              <w:rPr>
                <w:color w:val="000000"/>
              </w:rPr>
              <w:t>Information (such as a URL, a path in the VNF Package, or an identifier) that allows to access a copy of this software image artifact.</w:t>
            </w:r>
          </w:p>
        </w:tc>
      </w:tr>
    </w:tbl>
    <w:p w14:paraId="63E4FADB" w14:textId="77777777" w:rsidR="00114FF3" w:rsidRPr="00392E8D" w:rsidRDefault="00114FF3"/>
    <w:p w14:paraId="627884BD" w14:textId="77777777" w:rsidR="00114FF3" w:rsidRPr="00392E8D" w:rsidRDefault="005658D5">
      <w:pPr>
        <w:pStyle w:val="Heading3"/>
        <w:rPr>
          <w:color w:val="000000"/>
        </w:rPr>
      </w:pPr>
      <w:bookmarkStart w:id="6269" w:name="_Toc129688371"/>
      <w:bookmarkStart w:id="6270" w:name="_Toc129698919"/>
      <w:bookmarkStart w:id="6271" w:name="_Toc129854173"/>
      <w:bookmarkStart w:id="6272" w:name="_Toc129855162"/>
      <w:bookmarkStart w:id="6273" w:name="_Toc129934499"/>
      <w:bookmarkStart w:id="6274" w:name="_Toc129940028"/>
      <w:bookmarkStart w:id="6275" w:name="_Toc129958986"/>
      <w:r w:rsidRPr="00392E8D">
        <w:rPr>
          <w:color w:val="000000"/>
        </w:rPr>
        <w:lastRenderedPageBreak/>
        <w:t>8.6.5</w:t>
      </w:r>
      <w:r w:rsidRPr="00392E8D">
        <w:rPr>
          <w:color w:val="000000"/>
        </w:rPr>
        <w:tab/>
      </w:r>
      <w:r w:rsidR="00BC0F0D" w:rsidRPr="00392E8D">
        <w:rPr>
          <w:color w:val="000000"/>
        </w:rPr>
        <w:t>V</w:t>
      </w:r>
      <w:r w:rsidR="00692803" w:rsidRPr="00392E8D">
        <w:rPr>
          <w:color w:val="000000"/>
        </w:rPr>
        <w:t>oid</w:t>
      </w:r>
      <w:bookmarkEnd w:id="6269"/>
      <w:bookmarkEnd w:id="6270"/>
      <w:bookmarkEnd w:id="6271"/>
      <w:bookmarkEnd w:id="6272"/>
      <w:bookmarkEnd w:id="6273"/>
      <w:bookmarkEnd w:id="6274"/>
      <w:bookmarkEnd w:id="6275"/>
    </w:p>
    <w:p w14:paraId="4489370D" w14:textId="77777777" w:rsidR="00114FF3" w:rsidRPr="00392E8D" w:rsidRDefault="005658D5">
      <w:pPr>
        <w:pStyle w:val="Heading3"/>
        <w:rPr>
          <w:color w:val="000000"/>
        </w:rPr>
      </w:pPr>
      <w:bookmarkStart w:id="6276" w:name="_Toc129688372"/>
      <w:bookmarkStart w:id="6277" w:name="_Toc129698920"/>
      <w:bookmarkStart w:id="6278" w:name="_Toc129854174"/>
      <w:bookmarkStart w:id="6279" w:name="_Toc129855163"/>
      <w:bookmarkStart w:id="6280" w:name="_Toc129934500"/>
      <w:bookmarkStart w:id="6281" w:name="_Toc129940029"/>
      <w:bookmarkStart w:id="6282" w:name="_Toc129958987"/>
      <w:r w:rsidRPr="00392E8D">
        <w:rPr>
          <w:color w:val="000000"/>
        </w:rPr>
        <w:t>8.6.6</w:t>
      </w:r>
      <w:r w:rsidRPr="00392E8D">
        <w:rPr>
          <w:color w:val="000000"/>
        </w:rPr>
        <w:tab/>
      </w:r>
      <w:r w:rsidRPr="00392E8D">
        <w:t>VnfPackageArtifactInformation</w:t>
      </w:r>
      <w:r w:rsidRPr="00392E8D">
        <w:rPr>
          <w:color w:val="000000"/>
        </w:rPr>
        <w:t xml:space="preserve"> information element</w:t>
      </w:r>
      <w:bookmarkEnd w:id="6276"/>
      <w:bookmarkEnd w:id="6277"/>
      <w:bookmarkEnd w:id="6278"/>
      <w:bookmarkEnd w:id="6279"/>
      <w:bookmarkEnd w:id="6280"/>
      <w:bookmarkEnd w:id="6281"/>
      <w:bookmarkEnd w:id="6282"/>
    </w:p>
    <w:p w14:paraId="5F11D93E" w14:textId="77777777" w:rsidR="00114FF3" w:rsidRPr="00392E8D" w:rsidRDefault="005658D5">
      <w:pPr>
        <w:pStyle w:val="Heading4"/>
        <w:rPr>
          <w:color w:val="000000"/>
        </w:rPr>
      </w:pPr>
      <w:bookmarkStart w:id="6283" w:name="_Toc129688373"/>
      <w:bookmarkStart w:id="6284" w:name="_Toc129698921"/>
      <w:bookmarkStart w:id="6285" w:name="_Toc129854175"/>
      <w:bookmarkStart w:id="6286" w:name="_Toc129855164"/>
      <w:bookmarkStart w:id="6287" w:name="_Toc129934501"/>
      <w:bookmarkStart w:id="6288" w:name="_Toc129940030"/>
      <w:bookmarkStart w:id="6289" w:name="_Toc129958988"/>
      <w:r w:rsidRPr="00392E8D">
        <w:rPr>
          <w:color w:val="000000"/>
        </w:rPr>
        <w:t>8.6.6.1</w:t>
      </w:r>
      <w:r w:rsidRPr="00392E8D">
        <w:rPr>
          <w:color w:val="000000"/>
        </w:rPr>
        <w:tab/>
        <w:t>Description</w:t>
      </w:r>
      <w:bookmarkEnd w:id="6283"/>
      <w:bookmarkEnd w:id="6284"/>
      <w:bookmarkEnd w:id="6285"/>
      <w:bookmarkEnd w:id="6286"/>
      <w:bookmarkEnd w:id="6287"/>
      <w:bookmarkEnd w:id="6288"/>
      <w:bookmarkEnd w:id="6289"/>
    </w:p>
    <w:p w14:paraId="4AC81277" w14:textId="77777777" w:rsidR="00114FF3" w:rsidRPr="00392E8D" w:rsidRDefault="005658D5">
      <w:pPr>
        <w:rPr>
          <w:color w:val="000000"/>
        </w:rPr>
      </w:pPr>
      <w:r w:rsidRPr="00392E8D">
        <w:rPr>
          <w:color w:val="000000"/>
        </w:rPr>
        <w:t>This information element provides identification information for an artifact (other than a Software Image) which is contained in the VNF Package.</w:t>
      </w:r>
    </w:p>
    <w:p w14:paraId="78792B21" w14:textId="77777777" w:rsidR="00114FF3" w:rsidRPr="00392E8D" w:rsidRDefault="005658D5">
      <w:pPr>
        <w:pStyle w:val="Heading4"/>
        <w:rPr>
          <w:color w:val="000000"/>
        </w:rPr>
      </w:pPr>
      <w:bookmarkStart w:id="6290" w:name="_Toc129688374"/>
      <w:bookmarkStart w:id="6291" w:name="_Toc129698922"/>
      <w:bookmarkStart w:id="6292" w:name="_Toc129854176"/>
      <w:bookmarkStart w:id="6293" w:name="_Toc129855165"/>
      <w:bookmarkStart w:id="6294" w:name="_Toc129934502"/>
      <w:bookmarkStart w:id="6295" w:name="_Toc129940031"/>
      <w:bookmarkStart w:id="6296" w:name="_Toc129958989"/>
      <w:r w:rsidRPr="00392E8D">
        <w:rPr>
          <w:color w:val="000000"/>
        </w:rPr>
        <w:t>8.6.6.2</w:t>
      </w:r>
      <w:r w:rsidRPr="00392E8D">
        <w:rPr>
          <w:color w:val="000000"/>
        </w:rPr>
        <w:tab/>
        <w:t>Attributes</w:t>
      </w:r>
      <w:bookmarkEnd w:id="6290"/>
      <w:bookmarkEnd w:id="6291"/>
      <w:bookmarkEnd w:id="6292"/>
      <w:bookmarkEnd w:id="6293"/>
      <w:bookmarkEnd w:id="6294"/>
      <w:bookmarkEnd w:id="6295"/>
      <w:bookmarkEnd w:id="6296"/>
    </w:p>
    <w:p w14:paraId="5B789144" w14:textId="77777777" w:rsidR="00114FF3" w:rsidRPr="00392E8D" w:rsidRDefault="005658D5">
      <w:pPr>
        <w:rPr>
          <w:color w:val="000000"/>
        </w:rPr>
      </w:pPr>
      <w:r w:rsidRPr="00392E8D">
        <w:rPr>
          <w:color w:val="000000"/>
        </w:rPr>
        <w:t xml:space="preserve">The </w:t>
      </w:r>
      <w:r w:rsidRPr="00392E8D">
        <w:t>VnfPackageArtifactInformation</w:t>
      </w:r>
      <w:r w:rsidRPr="00392E8D">
        <w:rPr>
          <w:color w:val="000000"/>
        </w:rPr>
        <w:t xml:space="preserve"> information element shall follow the indications provided in </w:t>
      </w:r>
      <w:r>
        <w:rPr>
          <w:color w:val="000000"/>
        </w:rPr>
        <w:t xml:space="preserve">table </w:t>
      </w:r>
      <w:r w:rsidRPr="00C662E8">
        <w:t>8.6.6.2-1</w:t>
      </w:r>
      <w:r>
        <w:rPr>
          <w:color w:val="000000"/>
        </w:rPr>
        <w:t>.</w:t>
      </w:r>
    </w:p>
    <w:p w14:paraId="3B69B658" w14:textId="77777777" w:rsidR="00114FF3" w:rsidRPr="00392E8D" w:rsidRDefault="005658D5">
      <w:pPr>
        <w:pStyle w:val="TH"/>
        <w:rPr>
          <w:color w:val="000000"/>
        </w:rPr>
      </w:pPr>
      <w:r w:rsidRPr="00392E8D">
        <w:rPr>
          <w:color w:val="000000"/>
        </w:rPr>
        <w:t xml:space="preserve">Table 8.6.6.2-1: Attributes of the </w:t>
      </w:r>
      <w:r w:rsidRPr="00392E8D">
        <w:t>VnfPackageArtifactInformation</w:t>
      </w:r>
      <w:r w:rsidRPr="00392E8D">
        <w:rPr>
          <w:color w:val="000000"/>
        </w:rPr>
        <w:t xml:space="preserv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1"/>
        <w:gridCol w:w="961"/>
        <w:gridCol w:w="1156"/>
        <w:gridCol w:w="1366"/>
        <w:gridCol w:w="5198"/>
      </w:tblGrid>
      <w:tr w:rsidR="00114FF3" w:rsidRPr="00392E8D" w14:paraId="4C31E27F" w14:textId="77777777">
        <w:trPr>
          <w:jc w:val="center"/>
        </w:trPr>
        <w:tc>
          <w:tcPr>
            <w:tcW w:w="1021" w:type="dxa"/>
            <w:tcBorders>
              <w:top w:val="single" w:sz="4" w:space="0" w:color="auto"/>
              <w:left w:val="single" w:sz="4" w:space="0" w:color="auto"/>
              <w:bottom w:val="single" w:sz="4" w:space="0" w:color="auto"/>
              <w:right w:val="single" w:sz="4" w:space="0" w:color="auto"/>
            </w:tcBorders>
            <w:shd w:val="clear" w:color="auto" w:fill="BFBFBF"/>
            <w:hideMark/>
          </w:tcPr>
          <w:p w14:paraId="6185233C" w14:textId="77777777" w:rsidR="00114FF3" w:rsidRPr="00392E8D" w:rsidRDefault="005658D5">
            <w:pPr>
              <w:pStyle w:val="TAH"/>
              <w:rPr>
                <w:color w:val="000000"/>
              </w:rPr>
            </w:pPr>
            <w:r w:rsidRPr="00392E8D">
              <w:rPr>
                <w:color w:val="000000"/>
              </w:rPr>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4BA5A9C2" w14:textId="77777777" w:rsidR="00114FF3" w:rsidRPr="00392E8D" w:rsidRDefault="005658D5">
            <w:pPr>
              <w:pStyle w:val="TAH"/>
              <w:rPr>
                <w:color w:val="000000"/>
              </w:rPr>
            </w:pPr>
            <w:r w:rsidRPr="00392E8D">
              <w:rPr>
                <w:color w:val="000000"/>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2D6E6612" w14:textId="77777777" w:rsidR="00114FF3" w:rsidRPr="00392E8D" w:rsidRDefault="005658D5">
            <w:pPr>
              <w:pStyle w:val="TAH"/>
              <w:rPr>
                <w:color w:val="000000"/>
              </w:rPr>
            </w:pPr>
            <w:r w:rsidRPr="00392E8D">
              <w:rPr>
                <w:color w:val="000000"/>
              </w:rPr>
              <w:t>Cardinality</w:t>
            </w:r>
          </w:p>
        </w:tc>
        <w:tc>
          <w:tcPr>
            <w:tcW w:w="1366" w:type="dxa"/>
            <w:tcBorders>
              <w:top w:val="single" w:sz="4" w:space="0" w:color="auto"/>
              <w:left w:val="single" w:sz="4" w:space="0" w:color="auto"/>
              <w:bottom w:val="single" w:sz="4" w:space="0" w:color="auto"/>
              <w:right w:val="single" w:sz="4" w:space="0" w:color="auto"/>
            </w:tcBorders>
            <w:shd w:val="clear" w:color="auto" w:fill="BFBFBF"/>
            <w:hideMark/>
          </w:tcPr>
          <w:p w14:paraId="7F4E9E45" w14:textId="77777777" w:rsidR="00114FF3" w:rsidRPr="00392E8D" w:rsidRDefault="005658D5">
            <w:pPr>
              <w:pStyle w:val="TAH"/>
              <w:rPr>
                <w:color w:val="000000"/>
              </w:rPr>
            </w:pPr>
            <w:r w:rsidRPr="00392E8D">
              <w:rPr>
                <w:color w:val="000000"/>
              </w:rPr>
              <w:t>Content</w:t>
            </w:r>
          </w:p>
        </w:tc>
        <w:tc>
          <w:tcPr>
            <w:tcW w:w="5198" w:type="dxa"/>
            <w:tcBorders>
              <w:top w:val="single" w:sz="4" w:space="0" w:color="auto"/>
              <w:left w:val="single" w:sz="4" w:space="0" w:color="auto"/>
              <w:bottom w:val="single" w:sz="4" w:space="0" w:color="auto"/>
              <w:right w:val="single" w:sz="4" w:space="0" w:color="auto"/>
            </w:tcBorders>
            <w:shd w:val="clear" w:color="auto" w:fill="BFBFBF"/>
            <w:hideMark/>
          </w:tcPr>
          <w:p w14:paraId="061AC630" w14:textId="77777777" w:rsidR="00114FF3" w:rsidRPr="00392E8D" w:rsidRDefault="005658D5">
            <w:pPr>
              <w:pStyle w:val="TAH"/>
              <w:rPr>
                <w:color w:val="000000"/>
              </w:rPr>
            </w:pPr>
            <w:r w:rsidRPr="00392E8D">
              <w:rPr>
                <w:color w:val="000000"/>
              </w:rPr>
              <w:t>Description</w:t>
            </w:r>
          </w:p>
        </w:tc>
      </w:tr>
      <w:tr w:rsidR="00114FF3" w:rsidRPr="00392E8D" w14:paraId="247CE13A" w14:textId="77777777">
        <w:trPr>
          <w:jc w:val="center"/>
        </w:trPr>
        <w:tc>
          <w:tcPr>
            <w:tcW w:w="1021" w:type="dxa"/>
            <w:tcBorders>
              <w:top w:val="single" w:sz="4" w:space="0" w:color="auto"/>
              <w:left w:val="single" w:sz="4" w:space="0" w:color="auto"/>
              <w:bottom w:val="single" w:sz="4" w:space="0" w:color="auto"/>
              <w:right w:val="single" w:sz="4" w:space="0" w:color="auto"/>
            </w:tcBorders>
            <w:hideMark/>
          </w:tcPr>
          <w:p w14:paraId="30CB11C8" w14:textId="77777777" w:rsidR="00114FF3" w:rsidRPr="00392E8D" w:rsidRDefault="005658D5">
            <w:pPr>
              <w:pStyle w:val="TAL"/>
              <w:rPr>
                <w:color w:val="000000"/>
              </w:rPr>
            </w:pPr>
            <w:r w:rsidRPr="00392E8D">
              <w:rPr>
                <w:color w:val="000000"/>
              </w:rPr>
              <w:t>selector</w:t>
            </w:r>
          </w:p>
        </w:tc>
        <w:tc>
          <w:tcPr>
            <w:tcW w:w="961" w:type="dxa"/>
            <w:tcBorders>
              <w:top w:val="single" w:sz="4" w:space="0" w:color="auto"/>
              <w:left w:val="single" w:sz="4" w:space="0" w:color="auto"/>
              <w:bottom w:val="single" w:sz="4" w:space="0" w:color="auto"/>
              <w:right w:val="single" w:sz="4" w:space="0" w:color="auto"/>
            </w:tcBorders>
            <w:hideMark/>
          </w:tcPr>
          <w:p w14:paraId="7975F1DB" w14:textId="77777777" w:rsidR="00114FF3" w:rsidRPr="00392E8D" w:rsidRDefault="005658D5">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hideMark/>
          </w:tcPr>
          <w:p w14:paraId="3CCC5459" w14:textId="77777777" w:rsidR="00114FF3" w:rsidRPr="00392E8D" w:rsidRDefault="005658D5">
            <w:pPr>
              <w:pStyle w:val="TAL"/>
              <w:rPr>
                <w:color w:val="000000"/>
              </w:rPr>
            </w:pPr>
            <w:r w:rsidRPr="00392E8D">
              <w:rPr>
                <w:color w:val="000000"/>
              </w:rPr>
              <w:t>1</w:t>
            </w:r>
          </w:p>
        </w:tc>
        <w:tc>
          <w:tcPr>
            <w:tcW w:w="1366" w:type="dxa"/>
            <w:tcBorders>
              <w:top w:val="single" w:sz="4" w:space="0" w:color="auto"/>
              <w:left w:val="single" w:sz="4" w:space="0" w:color="auto"/>
              <w:bottom w:val="single" w:sz="4" w:space="0" w:color="auto"/>
              <w:right w:val="single" w:sz="4" w:space="0" w:color="auto"/>
            </w:tcBorders>
            <w:hideMark/>
          </w:tcPr>
          <w:p w14:paraId="05CCA27E" w14:textId="77777777" w:rsidR="00114FF3" w:rsidRPr="00392E8D" w:rsidRDefault="005658D5">
            <w:pPr>
              <w:pStyle w:val="TAL"/>
              <w:rPr>
                <w:color w:val="000000"/>
              </w:rPr>
            </w:pPr>
            <w:r w:rsidRPr="00392E8D">
              <w:t>Not specified</w:t>
            </w:r>
          </w:p>
        </w:tc>
        <w:tc>
          <w:tcPr>
            <w:tcW w:w="5198" w:type="dxa"/>
            <w:tcBorders>
              <w:top w:val="single" w:sz="4" w:space="0" w:color="auto"/>
              <w:left w:val="single" w:sz="4" w:space="0" w:color="auto"/>
              <w:bottom w:val="single" w:sz="4" w:space="0" w:color="auto"/>
              <w:right w:val="single" w:sz="4" w:space="0" w:color="auto"/>
            </w:tcBorders>
            <w:hideMark/>
          </w:tcPr>
          <w:p w14:paraId="16826C2E" w14:textId="77777777" w:rsidR="00114FF3" w:rsidRPr="00392E8D" w:rsidRDefault="005658D5" w:rsidP="00A543A6">
            <w:pPr>
              <w:pStyle w:val="TAL"/>
              <w:rPr>
                <w:color w:val="000000"/>
              </w:rPr>
            </w:pPr>
            <w:r w:rsidRPr="00392E8D">
              <w:rPr>
                <w:color w:val="000000"/>
              </w:rPr>
              <w:t>Information (such as a</w:t>
            </w:r>
            <w:r w:rsidR="00A543A6" w:rsidRPr="00392E8D">
              <w:rPr>
                <w:color w:val="000000"/>
              </w:rPr>
              <w:t xml:space="preserve"> URL, a path in the VNF Package, or an identifier</w:t>
            </w:r>
            <w:r w:rsidRPr="00392E8D">
              <w:rPr>
                <w:color w:val="000000"/>
              </w:rPr>
              <w:t>) that</w:t>
            </w:r>
            <w:r w:rsidR="00A543A6" w:rsidRPr="00392E8D">
              <w:rPr>
                <w:color w:val="000000"/>
              </w:rPr>
              <w:t xml:space="preserve"> allows to access a copy of this artifact</w:t>
            </w:r>
            <w:r w:rsidRPr="00392E8D">
              <w:rPr>
                <w:color w:val="000000"/>
              </w:rPr>
              <w:t>.</w:t>
            </w:r>
          </w:p>
        </w:tc>
      </w:tr>
      <w:tr w:rsidR="00114FF3" w:rsidRPr="00392E8D" w14:paraId="4D783BAE" w14:textId="77777777">
        <w:trPr>
          <w:jc w:val="center"/>
        </w:trPr>
        <w:tc>
          <w:tcPr>
            <w:tcW w:w="1021" w:type="dxa"/>
            <w:tcBorders>
              <w:top w:val="single" w:sz="4" w:space="0" w:color="auto"/>
              <w:left w:val="single" w:sz="4" w:space="0" w:color="auto"/>
              <w:bottom w:val="single" w:sz="4" w:space="0" w:color="auto"/>
              <w:right w:val="single" w:sz="4" w:space="0" w:color="auto"/>
            </w:tcBorders>
          </w:tcPr>
          <w:p w14:paraId="65D9309B" w14:textId="77777777" w:rsidR="00114FF3" w:rsidRPr="00392E8D" w:rsidRDefault="005658D5">
            <w:pPr>
              <w:pStyle w:val="TAL"/>
              <w:rPr>
                <w:color w:val="000000"/>
              </w:rPr>
            </w:pPr>
            <w:r w:rsidRPr="00392E8D">
              <w:rPr>
                <w:color w:val="000000"/>
              </w:rPr>
              <w:t>metadata</w:t>
            </w:r>
          </w:p>
        </w:tc>
        <w:tc>
          <w:tcPr>
            <w:tcW w:w="961" w:type="dxa"/>
            <w:tcBorders>
              <w:top w:val="single" w:sz="4" w:space="0" w:color="auto"/>
              <w:left w:val="single" w:sz="4" w:space="0" w:color="auto"/>
              <w:bottom w:val="single" w:sz="4" w:space="0" w:color="auto"/>
              <w:right w:val="single" w:sz="4" w:space="0" w:color="auto"/>
            </w:tcBorders>
          </w:tcPr>
          <w:p w14:paraId="582A8F89" w14:textId="77777777" w:rsidR="00114FF3" w:rsidRPr="00392E8D" w:rsidRDefault="005658D5">
            <w:pPr>
              <w:pStyle w:val="TAL"/>
              <w:rPr>
                <w:color w:val="000000"/>
              </w:rPr>
            </w:pPr>
            <w:r w:rsidRPr="00392E8D">
              <w:rPr>
                <w:color w:val="000000"/>
              </w:rPr>
              <w:t>M</w:t>
            </w:r>
          </w:p>
        </w:tc>
        <w:tc>
          <w:tcPr>
            <w:tcW w:w="1156" w:type="dxa"/>
            <w:tcBorders>
              <w:top w:val="single" w:sz="4" w:space="0" w:color="auto"/>
              <w:left w:val="single" w:sz="4" w:space="0" w:color="auto"/>
              <w:bottom w:val="single" w:sz="4" w:space="0" w:color="auto"/>
              <w:right w:val="single" w:sz="4" w:space="0" w:color="auto"/>
            </w:tcBorders>
          </w:tcPr>
          <w:p w14:paraId="73D163D1" w14:textId="77777777" w:rsidR="00114FF3" w:rsidRPr="00392E8D" w:rsidRDefault="005658D5">
            <w:pPr>
              <w:pStyle w:val="TAL"/>
              <w:rPr>
                <w:color w:val="000000"/>
              </w:rPr>
            </w:pPr>
            <w:r w:rsidRPr="00392E8D">
              <w:rPr>
                <w:color w:val="000000"/>
              </w:rPr>
              <w:t>1</w:t>
            </w:r>
          </w:p>
        </w:tc>
        <w:tc>
          <w:tcPr>
            <w:tcW w:w="1366" w:type="dxa"/>
            <w:tcBorders>
              <w:top w:val="single" w:sz="4" w:space="0" w:color="auto"/>
              <w:left w:val="single" w:sz="4" w:space="0" w:color="auto"/>
              <w:bottom w:val="single" w:sz="4" w:space="0" w:color="auto"/>
              <w:right w:val="single" w:sz="4" w:space="0" w:color="auto"/>
            </w:tcBorders>
          </w:tcPr>
          <w:p w14:paraId="42EF3C17" w14:textId="77777777" w:rsidR="00114FF3" w:rsidRPr="00392E8D" w:rsidRDefault="005658D5">
            <w:pPr>
              <w:pStyle w:val="TAL"/>
            </w:pPr>
            <w:r w:rsidRPr="00392E8D">
              <w:t>Not specified</w:t>
            </w:r>
          </w:p>
        </w:tc>
        <w:tc>
          <w:tcPr>
            <w:tcW w:w="5198" w:type="dxa"/>
            <w:tcBorders>
              <w:top w:val="single" w:sz="4" w:space="0" w:color="auto"/>
              <w:left w:val="single" w:sz="4" w:space="0" w:color="auto"/>
              <w:bottom w:val="single" w:sz="4" w:space="0" w:color="auto"/>
              <w:right w:val="single" w:sz="4" w:space="0" w:color="auto"/>
            </w:tcBorders>
          </w:tcPr>
          <w:p w14:paraId="6EE11F3C" w14:textId="77777777" w:rsidR="00114FF3" w:rsidRPr="00392E8D" w:rsidRDefault="005658D5">
            <w:pPr>
              <w:pStyle w:val="TAL"/>
              <w:rPr>
                <w:color w:val="000000"/>
              </w:rPr>
            </w:pPr>
            <w:r w:rsidRPr="00392E8D">
              <w:rPr>
                <w:color w:val="000000"/>
              </w:rPr>
              <w:t xml:space="preserve">The metadata of the artifact </w:t>
            </w:r>
            <w:r w:rsidRPr="00392E8D">
              <w:t>that are available in the VNF Package</w:t>
            </w:r>
            <w:r w:rsidRPr="00392E8D">
              <w:rPr>
                <w:color w:val="000000"/>
              </w:rPr>
              <w:t>, such as Content type, size, creation date</w:t>
            </w:r>
            <w:r w:rsidRPr="0071094E">
              <w:rPr>
                <w:color w:val="000000"/>
              </w:rPr>
              <w:t>, etc.</w:t>
            </w:r>
          </w:p>
        </w:tc>
      </w:tr>
    </w:tbl>
    <w:p w14:paraId="189657DB" w14:textId="77777777" w:rsidR="00114FF3" w:rsidRPr="00392E8D" w:rsidRDefault="00114FF3"/>
    <w:p w14:paraId="5AB537A3" w14:textId="77777777" w:rsidR="00114FF3" w:rsidRPr="00392E8D" w:rsidRDefault="005658D5">
      <w:pPr>
        <w:pStyle w:val="Heading3"/>
        <w:keepNext w:val="0"/>
      </w:pPr>
      <w:bookmarkStart w:id="6297" w:name="_Toc129688375"/>
      <w:bookmarkStart w:id="6298" w:name="_Toc129698923"/>
      <w:bookmarkStart w:id="6299" w:name="_Toc129854177"/>
      <w:bookmarkStart w:id="6300" w:name="_Toc129855166"/>
      <w:bookmarkStart w:id="6301" w:name="_Toc129934503"/>
      <w:bookmarkStart w:id="6302" w:name="_Toc129940032"/>
      <w:bookmarkStart w:id="6303" w:name="_Toc129958990"/>
      <w:r w:rsidRPr="00392E8D">
        <w:t>8.6.7</w:t>
      </w:r>
      <w:r w:rsidRPr="00392E8D">
        <w:tab/>
        <w:t>Void</w:t>
      </w:r>
      <w:bookmarkEnd w:id="6297"/>
      <w:bookmarkEnd w:id="6298"/>
      <w:bookmarkEnd w:id="6299"/>
      <w:bookmarkEnd w:id="6300"/>
      <w:bookmarkEnd w:id="6301"/>
      <w:bookmarkEnd w:id="6302"/>
      <w:bookmarkEnd w:id="6303"/>
    </w:p>
    <w:p w14:paraId="75244233" w14:textId="77777777" w:rsidR="00114FF3" w:rsidRPr="00392E8D" w:rsidRDefault="005658D5">
      <w:pPr>
        <w:pStyle w:val="Heading3"/>
        <w:rPr>
          <w:szCs w:val="28"/>
        </w:rPr>
      </w:pPr>
      <w:bookmarkStart w:id="6304" w:name="_Toc129688376"/>
      <w:bookmarkStart w:id="6305" w:name="_Toc129698924"/>
      <w:bookmarkStart w:id="6306" w:name="_Toc129854178"/>
      <w:bookmarkStart w:id="6307" w:name="_Toc129855167"/>
      <w:bookmarkStart w:id="6308" w:name="_Toc129934504"/>
      <w:bookmarkStart w:id="6309" w:name="_Toc129940033"/>
      <w:bookmarkStart w:id="6310" w:name="_Toc129958991"/>
      <w:r w:rsidRPr="00392E8D">
        <w:rPr>
          <w:szCs w:val="28"/>
        </w:rPr>
        <w:t>8.6.8</w:t>
      </w:r>
      <w:r w:rsidRPr="00392E8D">
        <w:rPr>
          <w:szCs w:val="28"/>
        </w:rPr>
        <w:tab/>
        <w:t>VnfPackageOnBoardingNotification</w:t>
      </w:r>
      <w:bookmarkEnd w:id="6304"/>
      <w:bookmarkEnd w:id="6305"/>
      <w:bookmarkEnd w:id="6306"/>
      <w:bookmarkEnd w:id="6307"/>
      <w:bookmarkEnd w:id="6308"/>
      <w:bookmarkEnd w:id="6309"/>
      <w:bookmarkEnd w:id="6310"/>
    </w:p>
    <w:p w14:paraId="0B0CA481" w14:textId="77777777" w:rsidR="00114FF3" w:rsidRPr="00392E8D" w:rsidRDefault="005658D5">
      <w:pPr>
        <w:pStyle w:val="Heading4"/>
        <w:rPr>
          <w:rFonts w:cs="Arial"/>
        </w:rPr>
      </w:pPr>
      <w:bookmarkStart w:id="6311" w:name="_Toc129688377"/>
      <w:bookmarkStart w:id="6312" w:name="_Toc129698925"/>
      <w:bookmarkStart w:id="6313" w:name="_Toc129854179"/>
      <w:bookmarkStart w:id="6314" w:name="_Toc129855168"/>
      <w:bookmarkStart w:id="6315" w:name="_Toc129934505"/>
      <w:bookmarkStart w:id="6316" w:name="_Toc129940034"/>
      <w:bookmarkStart w:id="6317" w:name="_Toc129958992"/>
      <w:r w:rsidRPr="00392E8D">
        <w:rPr>
          <w:rFonts w:cs="Arial"/>
        </w:rPr>
        <w:t>8.6.8.1</w:t>
      </w:r>
      <w:r w:rsidRPr="00392E8D">
        <w:rPr>
          <w:rFonts w:cs="Arial"/>
        </w:rPr>
        <w:tab/>
        <w:t>Description</w:t>
      </w:r>
      <w:bookmarkEnd w:id="6311"/>
      <w:bookmarkEnd w:id="6312"/>
      <w:bookmarkEnd w:id="6313"/>
      <w:bookmarkEnd w:id="6314"/>
      <w:bookmarkEnd w:id="6315"/>
      <w:bookmarkEnd w:id="6316"/>
      <w:bookmarkEnd w:id="6317"/>
    </w:p>
    <w:p w14:paraId="7F0F93A5" w14:textId="77777777" w:rsidR="00114FF3" w:rsidRPr="00392E8D" w:rsidRDefault="005658D5">
      <w:pPr>
        <w:rPr>
          <w:lang w:eastAsia="ko-KR"/>
        </w:rPr>
      </w:pPr>
      <w:r w:rsidRPr="00392E8D">
        <w:t>This notification indicates a VNF Package is on-boarded, after all the on-boarding steps (e.g. uploading and processing) are done. A change in on-boarding state before the VNF Package is on-boarded is not reported.</w:t>
      </w:r>
    </w:p>
    <w:p w14:paraId="13A01648" w14:textId="77777777" w:rsidR="00114FF3" w:rsidRPr="00392E8D" w:rsidRDefault="005658D5">
      <w:r w:rsidRPr="00392E8D">
        <w:t>Support of this notification is mandatory.</w:t>
      </w:r>
    </w:p>
    <w:p w14:paraId="7F838D03" w14:textId="77777777" w:rsidR="00114FF3" w:rsidRPr="00392E8D" w:rsidRDefault="005658D5">
      <w:pPr>
        <w:pStyle w:val="Heading4"/>
        <w:rPr>
          <w:rFonts w:cs="Arial"/>
        </w:rPr>
      </w:pPr>
      <w:bookmarkStart w:id="6318" w:name="_Toc129688378"/>
      <w:bookmarkStart w:id="6319" w:name="_Toc129698926"/>
      <w:bookmarkStart w:id="6320" w:name="_Toc129854180"/>
      <w:bookmarkStart w:id="6321" w:name="_Toc129855169"/>
      <w:bookmarkStart w:id="6322" w:name="_Toc129934506"/>
      <w:bookmarkStart w:id="6323" w:name="_Toc129940035"/>
      <w:bookmarkStart w:id="6324" w:name="_Toc129958993"/>
      <w:r w:rsidRPr="00392E8D">
        <w:rPr>
          <w:rFonts w:cs="Arial"/>
        </w:rPr>
        <w:t>8.6.8.2</w:t>
      </w:r>
      <w:r w:rsidRPr="00392E8D">
        <w:rPr>
          <w:rFonts w:cs="Arial"/>
        </w:rPr>
        <w:tab/>
        <w:t>Trigger Conditions</w:t>
      </w:r>
      <w:bookmarkEnd w:id="6318"/>
      <w:bookmarkEnd w:id="6319"/>
      <w:bookmarkEnd w:id="6320"/>
      <w:bookmarkEnd w:id="6321"/>
      <w:bookmarkEnd w:id="6322"/>
      <w:bookmarkEnd w:id="6323"/>
      <w:bookmarkEnd w:id="6324"/>
    </w:p>
    <w:p w14:paraId="74C5A984" w14:textId="77777777" w:rsidR="00114FF3" w:rsidRPr="00392E8D" w:rsidRDefault="005658D5">
      <w:pPr>
        <w:pStyle w:val="B1"/>
      </w:pPr>
      <w:r w:rsidRPr="00392E8D">
        <w:t>New VNF Package on-boarded.</w:t>
      </w:r>
    </w:p>
    <w:p w14:paraId="5E052FDA" w14:textId="77777777" w:rsidR="00114FF3" w:rsidRPr="00392E8D" w:rsidRDefault="005658D5">
      <w:pPr>
        <w:pStyle w:val="Heading4"/>
        <w:rPr>
          <w:rFonts w:cs="Arial"/>
        </w:rPr>
      </w:pPr>
      <w:bookmarkStart w:id="6325" w:name="_Toc129688379"/>
      <w:bookmarkStart w:id="6326" w:name="_Toc129698927"/>
      <w:bookmarkStart w:id="6327" w:name="_Toc129854181"/>
      <w:bookmarkStart w:id="6328" w:name="_Toc129855170"/>
      <w:bookmarkStart w:id="6329" w:name="_Toc129934507"/>
      <w:bookmarkStart w:id="6330" w:name="_Toc129940036"/>
      <w:bookmarkStart w:id="6331" w:name="_Toc129958994"/>
      <w:r w:rsidRPr="00392E8D">
        <w:rPr>
          <w:rFonts w:cs="Arial"/>
        </w:rPr>
        <w:t>8.6.8.3</w:t>
      </w:r>
      <w:r w:rsidRPr="00392E8D">
        <w:rPr>
          <w:rFonts w:cs="Arial"/>
        </w:rPr>
        <w:tab/>
        <w:t>Attributes</w:t>
      </w:r>
      <w:bookmarkEnd w:id="6325"/>
      <w:bookmarkEnd w:id="6326"/>
      <w:bookmarkEnd w:id="6327"/>
      <w:bookmarkEnd w:id="6328"/>
      <w:bookmarkEnd w:id="6329"/>
      <w:bookmarkEnd w:id="6330"/>
      <w:bookmarkEnd w:id="6331"/>
    </w:p>
    <w:p w14:paraId="0809A4A0" w14:textId="77777777" w:rsidR="00DB6DBE" w:rsidRPr="00392E8D" w:rsidRDefault="005658D5">
      <w:r w:rsidRPr="00392E8D">
        <w:t xml:space="preserve">The attributes of the VnfPackageOnBoardingNotification shall follow the indications provided in </w:t>
      </w:r>
      <w:r>
        <w:t xml:space="preserve">table </w:t>
      </w:r>
      <w:r w:rsidRPr="00C662E8">
        <w:t>8.6.8.3-1</w:t>
      </w:r>
      <w:r>
        <w:t>.</w:t>
      </w:r>
    </w:p>
    <w:p w14:paraId="74FD4D36" w14:textId="77777777" w:rsidR="00114FF3" w:rsidRPr="00392E8D" w:rsidRDefault="005658D5">
      <w:pPr>
        <w:pStyle w:val="TH"/>
      </w:pPr>
      <w:r w:rsidRPr="00392E8D">
        <w:t>Table 8.6.8.3-1: Attributes of the VnfPackageOnBoardingNotification</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992"/>
        <w:gridCol w:w="1276"/>
        <w:gridCol w:w="1134"/>
        <w:gridCol w:w="4218"/>
      </w:tblGrid>
      <w:tr w:rsidR="00114FF3" w:rsidRPr="00392E8D" w14:paraId="370EBF98" w14:textId="77777777">
        <w:trPr>
          <w:jc w:val="center"/>
        </w:trPr>
        <w:tc>
          <w:tcPr>
            <w:tcW w:w="2235" w:type="dxa"/>
            <w:shd w:val="clear" w:color="auto" w:fill="BFBFBF"/>
          </w:tcPr>
          <w:p w14:paraId="34880E93" w14:textId="77777777" w:rsidR="00114FF3" w:rsidRPr="00392E8D" w:rsidRDefault="005658D5">
            <w:pPr>
              <w:pStyle w:val="TAH"/>
            </w:pPr>
            <w:r w:rsidRPr="00392E8D">
              <w:t>Attribute</w:t>
            </w:r>
          </w:p>
        </w:tc>
        <w:tc>
          <w:tcPr>
            <w:tcW w:w="992" w:type="dxa"/>
            <w:shd w:val="clear" w:color="auto" w:fill="BFBFBF"/>
          </w:tcPr>
          <w:p w14:paraId="62A3DDEA" w14:textId="77777777" w:rsidR="00114FF3" w:rsidRPr="00392E8D" w:rsidRDefault="005658D5">
            <w:pPr>
              <w:pStyle w:val="TAH"/>
            </w:pPr>
            <w:r w:rsidRPr="00392E8D">
              <w:t>Qualifier</w:t>
            </w:r>
          </w:p>
        </w:tc>
        <w:tc>
          <w:tcPr>
            <w:tcW w:w="1276" w:type="dxa"/>
            <w:shd w:val="clear" w:color="auto" w:fill="BFBFBF"/>
          </w:tcPr>
          <w:p w14:paraId="438542E8" w14:textId="77777777" w:rsidR="00114FF3" w:rsidRPr="00392E8D" w:rsidRDefault="005658D5">
            <w:pPr>
              <w:pStyle w:val="TAH"/>
            </w:pPr>
            <w:r w:rsidRPr="00392E8D">
              <w:t>Cardinality</w:t>
            </w:r>
          </w:p>
        </w:tc>
        <w:tc>
          <w:tcPr>
            <w:tcW w:w="1134" w:type="dxa"/>
            <w:shd w:val="clear" w:color="auto" w:fill="BFBFBF"/>
          </w:tcPr>
          <w:p w14:paraId="6A64A382" w14:textId="77777777" w:rsidR="00114FF3" w:rsidRPr="00392E8D" w:rsidRDefault="005658D5">
            <w:pPr>
              <w:pStyle w:val="TAH"/>
            </w:pPr>
            <w:r w:rsidRPr="00392E8D">
              <w:t>Content</w:t>
            </w:r>
          </w:p>
        </w:tc>
        <w:tc>
          <w:tcPr>
            <w:tcW w:w="4218" w:type="dxa"/>
            <w:shd w:val="clear" w:color="auto" w:fill="BFBFBF"/>
          </w:tcPr>
          <w:p w14:paraId="31E19B47" w14:textId="77777777" w:rsidR="00114FF3" w:rsidRPr="00392E8D" w:rsidRDefault="005658D5">
            <w:pPr>
              <w:pStyle w:val="TAH"/>
            </w:pPr>
            <w:r w:rsidRPr="00392E8D">
              <w:t>Description</w:t>
            </w:r>
          </w:p>
        </w:tc>
      </w:tr>
      <w:tr w:rsidR="00114FF3" w:rsidRPr="00392E8D" w14:paraId="529AE90F" w14:textId="77777777">
        <w:trPr>
          <w:jc w:val="center"/>
        </w:trPr>
        <w:tc>
          <w:tcPr>
            <w:tcW w:w="2235" w:type="dxa"/>
            <w:shd w:val="clear" w:color="auto" w:fill="auto"/>
          </w:tcPr>
          <w:p w14:paraId="4BD90B07" w14:textId="77777777" w:rsidR="00114FF3" w:rsidRPr="00392E8D" w:rsidRDefault="005658D5">
            <w:pPr>
              <w:pStyle w:val="TAL"/>
            </w:pPr>
            <w:r w:rsidRPr="00392E8D">
              <w:t>onboardedVnfPkgInfoId</w:t>
            </w:r>
          </w:p>
        </w:tc>
        <w:tc>
          <w:tcPr>
            <w:tcW w:w="992" w:type="dxa"/>
            <w:shd w:val="clear" w:color="auto" w:fill="auto"/>
          </w:tcPr>
          <w:p w14:paraId="6088D918" w14:textId="77777777" w:rsidR="00114FF3" w:rsidRPr="00392E8D" w:rsidRDefault="005658D5">
            <w:pPr>
              <w:pStyle w:val="TAL"/>
            </w:pPr>
            <w:r w:rsidRPr="00392E8D">
              <w:t>M</w:t>
            </w:r>
          </w:p>
        </w:tc>
        <w:tc>
          <w:tcPr>
            <w:tcW w:w="1276" w:type="dxa"/>
            <w:shd w:val="clear" w:color="auto" w:fill="auto"/>
          </w:tcPr>
          <w:p w14:paraId="7CFD477B" w14:textId="77777777" w:rsidR="00114FF3" w:rsidRPr="00392E8D" w:rsidRDefault="005658D5">
            <w:pPr>
              <w:pStyle w:val="TAL"/>
            </w:pPr>
            <w:r w:rsidRPr="00392E8D">
              <w:t>1</w:t>
            </w:r>
          </w:p>
        </w:tc>
        <w:tc>
          <w:tcPr>
            <w:tcW w:w="1134" w:type="dxa"/>
            <w:shd w:val="clear" w:color="auto" w:fill="auto"/>
          </w:tcPr>
          <w:p w14:paraId="1BAC2AC1" w14:textId="77777777" w:rsidR="00114FF3" w:rsidRPr="00392E8D" w:rsidRDefault="005658D5">
            <w:pPr>
              <w:pStyle w:val="TAL"/>
            </w:pPr>
            <w:r w:rsidRPr="00392E8D">
              <w:t>Identifier</w:t>
            </w:r>
          </w:p>
        </w:tc>
        <w:tc>
          <w:tcPr>
            <w:tcW w:w="4218" w:type="dxa"/>
            <w:shd w:val="clear" w:color="auto" w:fill="auto"/>
          </w:tcPr>
          <w:p w14:paraId="36F0E556" w14:textId="77777777" w:rsidR="00114FF3" w:rsidRPr="00392E8D" w:rsidRDefault="005658D5">
            <w:pPr>
              <w:pStyle w:val="TAL"/>
            </w:pPr>
            <w:r w:rsidRPr="00392E8D">
              <w:t>Identifier of the NFVO VNF Package information object.</w:t>
            </w:r>
          </w:p>
        </w:tc>
      </w:tr>
      <w:tr w:rsidR="00114FF3" w:rsidRPr="00392E8D" w14:paraId="54E00E06" w14:textId="77777777">
        <w:trPr>
          <w:jc w:val="center"/>
        </w:trPr>
        <w:tc>
          <w:tcPr>
            <w:tcW w:w="2235" w:type="dxa"/>
            <w:shd w:val="clear" w:color="auto" w:fill="auto"/>
          </w:tcPr>
          <w:p w14:paraId="1BEBD5F8" w14:textId="77777777" w:rsidR="00114FF3" w:rsidRPr="00392E8D" w:rsidRDefault="005658D5">
            <w:pPr>
              <w:pStyle w:val="TAL"/>
            </w:pPr>
            <w:r w:rsidRPr="00392E8D">
              <w:t>vnfdId</w:t>
            </w:r>
          </w:p>
        </w:tc>
        <w:tc>
          <w:tcPr>
            <w:tcW w:w="992" w:type="dxa"/>
            <w:shd w:val="clear" w:color="auto" w:fill="auto"/>
          </w:tcPr>
          <w:p w14:paraId="417C45B0" w14:textId="77777777" w:rsidR="00114FF3" w:rsidRPr="00392E8D" w:rsidRDefault="005658D5">
            <w:pPr>
              <w:pStyle w:val="TAL"/>
            </w:pPr>
            <w:r w:rsidRPr="00392E8D">
              <w:t>M</w:t>
            </w:r>
          </w:p>
        </w:tc>
        <w:tc>
          <w:tcPr>
            <w:tcW w:w="1276" w:type="dxa"/>
            <w:shd w:val="clear" w:color="auto" w:fill="auto"/>
          </w:tcPr>
          <w:p w14:paraId="578A4C6D" w14:textId="77777777" w:rsidR="00114FF3" w:rsidRPr="00392E8D" w:rsidRDefault="005658D5">
            <w:pPr>
              <w:pStyle w:val="TAL"/>
            </w:pPr>
            <w:r w:rsidRPr="00392E8D">
              <w:t>1</w:t>
            </w:r>
          </w:p>
        </w:tc>
        <w:tc>
          <w:tcPr>
            <w:tcW w:w="1134" w:type="dxa"/>
            <w:shd w:val="clear" w:color="auto" w:fill="auto"/>
          </w:tcPr>
          <w:p w14:paraId="6FA2C31E" w14:textId="77777777" w:rsidR="00114FF3" w:rsidRPr="00392E8D" w:rsidRDefault="005658D5">
            <w:pPr>
              <w:pStyle w:val="TAL"/>
            </w:pPr>
            <w:r w:rsidRPr="00392E8D">
              <w:t>Identifier</w:t>
            </w:r>
          </w:p>
        </w:tc>
        <w:tc>
          <w:tcPr>
            <w:tcW w:w="4218" w:type="dxa"/>
            <w:shd w:val="clear" w:color="auto" w:fill="auto"/>
          </w:tcPr>
          <w:p w14:paraId="522447B7" w14:textId="77777777" w:rsidR="00114FF3" w:rsidRPr="00392E8D" w:rsidRDefault="005658D5">
            <w:pPr>
              <w:pStyle w:val="TAL"/>
            </w:pPr>
            <w:r w:rsidRPr="00392E8D">
              <w:t>Identifier of the on-boarded VNF Package. See note.</w:t>
            </w:r>
          </w:p>
        </w:tc>
      </w:tr>
      <w:tr w:rsidR="00114FF3" w:rsidRPr="00392E8D" w14:paraId="789F7D10" w14:textId="77777777">
        <w:trPr>
          <w:jc w:val="center"/>
        </w:trPr>
        <w:tc>
          <w:tcPr>
            <w:tcW w:w="9855" w:type="dxa"/>
            <w:gridSpan w:val="5"/>
            <w:shd w:val="clear" w:color="auto" w:fill="auto"/>
          </w:tcPr>
          <w:p w14:paraId="3286CE27" w14:textId="31D625D9" w:rsidR="00114FF3" w:rsidRPr="00392E8D" w:rsidRDefault="005658D5">
            <w:pPr>
              <w:pStyle w:val="TAN"/>
            </w:pPr>
            <w:r w:rsidRPr="00392E8D">
              <w:t xml:space="preserve">NOTE: </w:t>
            </w:r>
            <w:r w:rsidRPr="00392E8D">
              <w:tab/>
              <w:t>This identifier, which is managed by the VNF provider, identifies the VNF Package and the VNFD in a globally unique way. See ETSI GS NFV-IFA 011 [</w:t>
            </w:r>
            <w:r w:rsidRPr="00392E8D">
              <w:fldChar w:fldCharType="begin"/>
            </w:r>
            <w:r w:rsidRPr="00392E8D">
              <w:instrText xml:space="preserve">REF REF_GSNFV_IFA011 \h  \* MERGEFORMAT </w:instrText>
            </w:r>
            <w:r w:rsidRPr="00392E8D">
              <w:fldChar w:fldCharType="separate"/>
            </w:r>
            <w:r w:rsidR="003162D3">
              <w:t>2</w:t>
            </w:r>
            <w:r w:rsidRPr="00392E8D">
              <w:fldChar w:fldCharType="end"/>
            </w:r>
            <w:r w:rsidRPr="00392E8D">
              <w:t xml:space="preserve">], </w:t>
            </w:r>
            <w:r>
              <w:t xml:space="preserve">clause 7.1.2.2. This information is copied from the </w:t>
            </w:r>
            <w:r w:rsidRPr="00392E8D">
              <w:rPr>
                <w:color w:val="000000"/>
              </w:rPr>
              <w:t>VNFD of the on</w:t>
            </w:r>
            <w:r w:rsidRPr="00392E8D">
              <w:rPr>
                <w:color w:val="000000"/>
              </w:rPr>
              <w:noBreakHyphen/>
              <w:t>boarded VNF Package</w:t>
            </w:r>
            <w:r w:rsidRPr="00392E8D">
              <w:t>.</w:t>
            </w:r>
          </w:p>
        </w:tc>
      </w:tr>
    </w:tbl>
    <w:p w14:paraId="198DD948" w14:textId="77777777" w:rsidR="00114FF3" w:rsidRPr="00392E8D" w:rsidRDefault="00114FF3">
      <w:pPr>
        <w:rPr>
          <w:lang w:eastAsia="x-none"/>
        </w:rPr>
      </w:pPr>
    </w:p>
    <w:p w14:paraId="71D56C68" w14:textId="77777777" w:rsidR="00114FF3" w:rsidRPr="00392E8D" w:rsidRDefault="005658D5">
      <w:pPr>
        <w:pStyle w:val="Heading3"/>
        <w:rPr>
          <w:szCs w:val="28"/>
        </w:rPr>
      </w:pPr>
      <w:bookmarkStart w:id="6332" w:name="_Toc129688380"/>
      <w:bookmarkStart w:id="6333" w:name="_Toc129698928"/>
      <w:bookmarkStart w:id="6334" w:name="_Toc129854182"/>
      <w:bookmarkStart w:id="6335" w:name="_Toc129855171"/>
      <w:bookmarkStart w:id="6336" w:name="_Toc129934508"/>
      <w:bookmarkStart w:id="6337" w:name="_Toc129940037"/>
      <w:bookmarkStart w:id="6338" w:name="_Toc129958995"/>
      <w:r w:rsidRPr="00392E8D">
        <w:rPr>
          <w:szCs w:val="28"/>
        </w:rPr>
        <w:lastRenderedPageBreak/>
        <w:t>8.6.9</w:t>
      </w:r>
      <w:r w:rsidRPr="00392E8D">
        <w:rPr>
          <w:szCs w:val="28"/>
        </w:rPr>
        <w:tab/>
        <w:t>VnfPackageChangeNotification</w:t>
      </w:r>
      <w:bookmarkEnd w:id="6332"/>
      <w:bookmarkEnd w:id="6333"/>
      <w:bookmarkEnd w:id="6334"/>
      <w:bookmarkEnd w:id="6335"/>
      <w:bookmarkEnd w:id="6336"/>
      <w:bookmarkEnd w:id="6337"/>
      <w:bookmarkEnd w:id="6338"/>
    </w:p>
    <w:p w14:paraId="23ACB60A" w14:textId="77777777" w:rsidR="00114FF3" w:rsidRPr="00392E8D" w:rsidRDefault="005658D5">
      <w:pPr>
        <w:pStyle w:val="Heading4"/>
        <w:rPr>
          <w:rFonts w:cs="Arial"/>
        </w:rPr>
      </w:pPr>
      <w:bookmarkStart w:id="6339" w:name="_Toc129688381"/>
      <w:bookmarkStart w:id="6340" w:name="_Toc129698929"/>
      <w:bookmarkStart w:id="6341" w:name="_Toc129854183"/>
      <w:bookmarkStart w:id="6342" w:name="_Toc129855172"/>
      <w:bookmarkStart w:id="6343" w:name="_Toc129934509"/>
      <w:bookmarkStart w:id="6344" w:name="_Toc129940038"/>
      <w:bookmarkStart w:id="6345" w:name="_Toc129958996"/>
      <w:r w:rsidRPr="00392E8D">
        <w:rPr>
          <w:rFonts w:cs="Arial"/>
        </w:rPr>
        <w:t>8.6.9.1</w:t>
      </w:r>
      <w:r w:rsidRPr="00392E8D">
        <w:rPr>
          <w:rFonts w:cs="Arial"/>
        </w:rPr>
        <w:tab/>
        <w:t>Description</w:t>
      </w:r>
      <w:bookmarkEnd w:id="6339"/>
      <w:bookmarkEnd w:id="6340"/>
      <w:bookmarkEnd w:id="6341"/>
      <w:bookmarkEnd w:id="6342"/>
      <w:bookmarkEnd w:id="6343"/>
      <w:bookmarkEnd w:id="6344"/>
      <w:bookmarkEnd w:id="6345"/>
    </w:p>
    <w:p w14:paraId="33D0529C" w14:textId="77777777" w:rsidR="00114FF3" w:rsidRPr="00392E8D" w:rsidRDefault="005658D5">
      <w:r w:rsidRPr="00392E8D">
        <w:t>This notification indicates a change of status in an on-boarded VNF Package. Only changes in operational state and the deletion of the VNF Package will be reported, change in usage state is not reported.</w:t>
      </w:r>
    </w:p>
    <w:p w14:paraId="59FDEE42" w14:textId="77777777" w:rsidR="00DB6DBE" w:rsidRPr="00392E8D" w:rsidRDefault="005658D5">
      <w:r w:rsidRPr="00392E8D">
        <w:t>Support of this notification is mandatory.</w:t>
      </w:r>
    </w:p>
    <w:p w14:paraId="7DAA2DAB" w14:textId="77777777" w:rsidR="00114FF3" w:rsidRPr="00392E8D" w:rsidRDefault="005658D5">
      <w:pPr>
        <w:pStyle w:val="Heading4"/>
        <w:rPr>
          <w:rFonts w:cs="Arial"/>
        </w:rPr>
      </w:pPr>
      <w:bookmarkStart w:id="6346" w:name="_Toc129688382"/>
      <w:bookmarkStart w:id="6347" w:name="_Toc129698930"/>
      <w:bookmarkStart w:id="6348" w:name="_Toc129854184"/>
      <w:bookmarkStart w:id="6349" w:name="_Toc129855173"/>
      <w:bookmarkStart w:id="6350" w:name="_Toc129934510"/>
      <w:bookmarkStart w:id="6351" w:name="_Toc129940039"/>
      <w:bookmarkStart w:id="6352" w:name="_Toc129958997"/>
      <w:r w:rsidRPr="00392E8D">
        <w:rPr>
          <w:rFonts w:cs="Arial"/>
        </w:rPr>
        <w:t>8.6.9.2</w:t>
      </w:r>
      <w:r w:rsidRPr="00392E8D">
        <w:rPr>
          <w:rFonts w:cs="Arial"/>
        </w:rPr>
        <w:tab/>
        <w:t>Trigger Conditions</w:t>
      </w:r>
      <w:bookmarkEnd w:id="6346"/>
      <w:bookmarkEnd w:id="6347"/>
      <w:bookmarkEnd w:id="6348"/>
      <w:bookmarkEnd w:id="6349"/>
      <w:bookmarkEnd w:id="6350"/>
      <w:bookmarkEnd w:id="6351"/>
      <w:bookmarkEnd w:id="6352"/>
    </w:p>
    <w:p w14:paraId="04A6F535" w14:textId="77777777" w:rsidR="00114FF3" w:rsidRPr="00392E8D" w:rsidRDefault="005658D5">
      <w:pPr>
        <w:pStyle w:val="B1"/>
      </w:pPr>
      <w:r w:rsidRPr="00392E8D">
        <w:t>Change of the operational state of an on-boarded VNF Package.</w:t>
      </w:r>
    </w:p>
    <w:p w14:paraId="14199DF1" w14:textId="77777777" w:rsidR="00114FF3" w:rsidRPr="00392E8D" w:rsidRDefault="005658D5">
      <w:pPr>
        <w:pStyle w:val="B1"/>
      </w:pPr>
      <w:r w:rsidRPr="00392E8D">
        <w:t>Deletion of an on-boarded VNF Package.</w:t>
      </w:r>
    </w:p>
    <w:p w14:paraId="35CCD60E" w14:textId="77777777" w:rsidR="00114FF3" w:rsidRPr="00392E8D" w:rsidRDefault="005658D5">
      <w:pPr>
        <w:pStyle w:val="Heading4"/>
        <w:rPr>
          <w:rFonts w:cs="Arial"/>
        </w:rPr>
      </w:pPr>
      <w:bookmarkStart w:id="6353" w:name="_Toc129688383"/>
      <w:bookmarkStart w:id="6354" w:name="_Toc129698931"/>
      <w:bookmarkStart w:id="6355" w:name="_Toc129854185"/>
      <w:bookmarkStart w:id="6356" w:name="_Toc129855174"/>
      <w:bookmarkStart w:id="6357" w:name="_Toc129934511"/>
      <w:bookmarkStart w:id="6358" w:name="_Toc129940040"/>
      <w:bookmarkStart w:id="6359" w:name="_Toc129958998"/>
      <w:r w:rsidRPr="00392E8D">
        <w:rPr>
          <w:rFonts w:cs="Arial"/>
        </w:rPr>
        <w:t>8.6.9.3</w:t>
      </w:r>
      <w:r w:rsidRPr="00392E8D">
        <w:rPr>
          <w:rFonts w:cs="Arial"/>
        </w:rPr>
        <w:tab/>
        <w:t>Attributes</w:t>
      </w:r>
      <w:bookmarkEnd w:id="6353"/>
      <w:bookmarkEnd w:id="6354"/>
      <w:bookmarkEnd w:id="6355"/>
      <w:bookmarkEnd w:id="6356"/>
      <w:bookmarkEnd w:id="6357"/>
      <w:bookmarkEnd w:id="6358"/>
      <w:bookmarkEnd w:id="6359"/>
    </w:p>
    <w:p w14:paraId="0E3CB713" w14:textId="77777777" w:rsidR="00114FF3" w:rsidRPr="00392E8D" w:rsidRDefault="005658D5">
      <w:r w:rsidRPr="00392E8D">
        <w:t xml:space="preserve">The attributes of the VnfPackageChangeNotification shall follow the indications provided in </w:t>
      </w:r>
      <w:r>
        <w:t xml:space="preserve">table </w:t>
      </w:r>
      <w:r w:rsidRPr="00C662E8">
        <w:t>8.6.9.3-1</w:t>
      </w:r>
      <w:r>
        <w:t>.</w:t>
      </w:r>
    </w:p>
    <w:p w14:paraId="4A47FB2A" w14:textId="77777777" w:rsidR="00114FF3" w:rsidRPr="00392E8D" w:rsidRDefault="005658D5">
      <w:pPr>
        <w:pStyle w:val="TH"/>
      </w:pPr>
      <w:r w:rsidRPr="00392E8D">
        <w:t>Table 8.6.9.3-1: Attributes of the VnfPackageChan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992"/>
        <w:gridCol w:w="1417"/>
        <w:gridCol w:w="2127"/>
        <w:gridCol w:w="2971"/>
      </w:tblGrid>
      <w:tr w:rsidR="00114FF3" w:rsidRPr="00392E8D" w14:paraId="3609378B" w14:textId="77777777">
        <w:trPr>
          <w:jc w:val="center"/>
        </w:trPr>
        <w:tc>
          <w:tcPr>
            <w:tcW w:w="2122" w:type="dxa"/>
            <w:shd w:val="clear" w:color="auto" w:fill="BFBFBF"/>
          </w:tcPr>
          <w:p w14:paraId="467B5AFD" w14:textId="77777777" w:rsidR="00114FF3" w:rsidRPr="00392E8D" w:rsidRDefault="005658D5">
            <w:pPr>
              <w:pStyle w:val="TAH"/>
            </w:pPr>
            <w:r w:rsidRPr="00392E8D">
              <w:t>Attribute</w:t>
            </w:r>
          </w:p>
        </w:tc>
        <w:tc>
          <w:tcPr>
            <w:tcW w:w="992" w:type="dxa"/>
            <w:shd w:val="clear" w:color="auto" w:fill="BFBFBF"/>
          </w:tcPr>
          <w:p w14:paraId="055E88DC" w14:textId="77777777" w:rsidR="00114FF3" w:rsidRPr="00392E8D" w:rsidRDefault="005658D5">
            <w:pPr>
              <w:pStyle w:val="TAH"/>
            </w:pPr>
            <w:r w:rsidRPr="00392E8D">
              <w:t>Qualifier</w:t>
            </w:r>
          </w:p>
        </w:tc>
        <w:tc>
          <w:tcPr>
            <w:tcW w:w="1417" w:type="dxa"/>
            <w:shd w:val="clear" w:color="auto" w:fill="BFBFBF"/>
          </w:tcPr>
          <w:p w14:paraId="16B51772" w14:textId="77777777" w:rsidR="00114FF3" w:rsidRPr="00392E8D" w:rsidRDefault="005658D5">
            <w:pPr>
              <w:pStyle w:val="TAH"/>
            </w:pPr>
            <w:r w:rsidRPr="00392E8D">
              <w:t>Cardinality</w:t>
            </w:r>
          </w:p>
        </w:tc>
        <w:tc>
          <w:tcPr>
            <w:tcW w:w="2127" w:type="dxa"/>
            <w:shd w:val="clear" w:color="auto" w:fill="BFBFBF"/>
          </w:tcPr>
          <w:p w14:paraId="3C513ABE" w14:textId="77777777" w:rsidR="00114FF3" w:rsidRPr="00392E8D" w:rsidRDefault="005658D5">
            <w:pPr>
              <w:pStyle w:val="TAH"/>
            </w:pPr>
            <w:r w:rsidRPr="00392E8D">
              <w:t>Content</w:t>
            </w:r>
          </w:p>
        </w:tc>
        <w:tc>
          <w:tcPr>
            <w:tcW w:w="2971" w:type="dxa"/>
            <w:shd w:val="clear" w:color="auto" w:fill="BFBFBF"/>
          </w:tcPr>
          <w:p w14:paraId="13476C0F" w14:textId="77777777" w:rsidR="00114FF3" w:rsidRPr="00392E8D" w:rsidRDefault="005658D5">
            <w:pPr>
              <w:pStyle w:val="TAH"/>
            </w:pPr>
            <w:r w:rsidRPr="00392E8D">
              <w:t>Description</w:t>
            </w:r>
          </w:p>
        </w:tc>
      </w:tr>
      <w:tr w:rsidR="00114FF3" w:rsidRPr="00392E8D" w14:paraId="704C7F3A" w14:textId="77777777">
        <w:trPr>
          <w:jc w:val="center"/>
        </w:trPr>
        <w:tc>
          <w:tcPr>
            <w:tcW w:w="2122" w:type="dxa"/>
            <w:shd w:val="clear" w:color="auto" w:fill="auto"/>
          </w:tcPr>
          <w:p w14:paraId="1AA49CE6" w14:textId="77777777" w:rsidR="00114FF3" w:rsidRPr="00392E8D" w:rsidRDefault="005658D5">
            <w:pPr>
              <w:pStyle w:val="TAL"/>
            </w:pPr>
            <w:r w:rsidRPr="00392E8D">
              <w:t>onboardedVnfPkgInfoId</w:t>
            </w:r>
          </w:p>
        </w:tc>
        <w:tc>
          <w:tcPr>
            <w:tcW w:w="992" w:type="dxa"/>
            <w:shd w:val="clear" w:color="auto" w:fill="auto"/>
          </w:tcPr>
          <w:p w14:paraId="3823EF62" w14:textId="77777777" w:rsidR="00114FF3" w:rsidRPr="00392E8D" w:rsidRDefault="005658D5">
            <w:pPr>
              <w:pStyle w:val="TAL"/>
            </w:pPr>
            <w:r w:rsidRPr="00392E8D">
              <w:t>M</w:t>
            </w:r>
          </w:p>
        </w:tc>
        <w:tc>
          <w:tcPr>
            <w:tcW w:w="1417" w:type="dxa"/>
            <w:shd w:val="clear" w:color="auto" w:fill="auto"/>
          </w:tcPr>
          <w:p w14:paraId="55A3558C" w14:textId="77777777" w:rsidR="00114FF3" w:rsidRPr="00392E8D" w:rsidRDefault="005658D5">
            <w:pPr>
              <w:pStyle w:val="TAL"/>
            </w:pPr>
            <w:r w:rsidRPr="00392E8D">
              <w:t>1</w:t>
            </w:r>
          </w:p>
        </w:tc>
        <w:tc>
          <w:tcPr>
            <w:tcW w:w="2127" w:type="dxa"/>
            <w:shd w:val="clear" w:color="auto" w:fill="auto"/>
          </w:tcPr>
          <w:p w14:paraId="7615B89E" w14:textId="77777777" w:rsidR="00114FF3" w:rsidRPr="00392E8D" w:rsidRDefault="005658D5">
            <w:pPr>
              <w:pStyle w:val="TAL"/>
            </w:pPr>
            <w:r w:rsidRPr="00392E8D">
              <w:t>Identifier</w:t>
            </w:r>
          </w:p>
        </w:tc>
        <w:tc>
          <w:tcPr>
            <w:tcW w:w="2971" w:type="dxa"/>
            <w:shd w:val="clear" w:color="auto" w:fill="auto"/>
          </w:tcPr>
          <w:p w14:paraId="3A5880A8" w14:textId="77777777" w:rsidR="00114FF3" w:rsidRPr="00392E8D" w:rsidRDefault="005658D5">
            <w:pPr>
              <w:pStyle w:val="TAL"/>
            </w:pPr>
            <w:r w:rsidRPr="00392E8D">
              <w:t>Identifier of the VNF Package information object.</w:t>
            </w:r>
          </w:p>
        </w:tc>
      </w:tr>
      <w:tr w:rsidR="00114FF3" w:rsidRPr="00392E8D" w14:paraId="0C77D446" w14:textId="77777777">
        <w:trPr>
          <w:jc w:val="center"/>
        </w:trPr>
        <w:tc>
          <w:tcPr>
            <w:tcW w:w="2122" w:type="dxa"/>
            <w:shd w:val="clear" w:color="auto" w:fill="auto"/>
          </w:tcPr>
          <w:p w14:paraId="41B9B7E0" w14:textId="77777777" w:rsidR="00114FF3" w:rsidRPr="00392E8D" w:rsidRDefault="005658D5">
            <w:pPr>
              <w:pStyle w:val="TAL"/>
            </w:pPr>
            <w:r w:rsidRPr="00392E8D">
              <w:t>vnfdId</w:t>
            </w:r>
          </w:p>
        </w:tc>
        <w:tc>
          <w:tcPr>
            <w:tcW w:w="992" w:type="dxa"/>
            <w:shd w:val="clear" w:color="auto" w:fill="auto"/>
          </w:tcPr>
          <w:p w14:paraId="0CCFE41F" w14:textId="77777777" w:rsidR="00114FF3" w:rsidRPr="00392E8D" w:rsidRDefault="005658D5">
            <w:pPr>
              <w:pStyle w:val="TAL"/>
            </w:pPr>
            <w:r w:rsidRPr="00392E8D">
              <w:t>M</w:t>
            </w:r>
          </w:p>
        </w:tc>
        <w:tc>
          <w:tcPr>
            <w:tcW w:w="1417" w:type="dxa"/>
            <w:shd w:val="clear" w:color="auto" w:fill="auto"/>
          </w:tcPr>
          <w:p w14:paraId="1E6F2147" w14:textId="77777777" w:rsidR="00114FF3" w:rsidRPr="00392E8D" w:rsidRDefault="005658D5">
            <w:pPr>
              <w:pStyle w:val="TAL"/>
            </w:pPr>
            <w:r w:rsidRPr="00392E8D">
              <w:t>1</w:t>
            </w:r>
          </w:p>
        </w:tc>
        <w:tc>
          <w:tcPr>
            <w:tcW w:w="2127" w:type="dxa"/>
            <w:shd w:val="clear" w:color="auto" w:fill="auto"/>
          </w:tcPr>
          <w:p w14:paraId="285C541F" w14:textId="77777777" w:rsidR="00114FF3" w:rsidRPr="00392E8D" w:rsidRDefault="005658D5">
            <w:pPr>
              <w:pStyle w:val="TAL"/>
            </w:pPr>
            <w:r w:rsidRPr="00392E8D">
              <w:t>Identifier</w:t>
            </w:r>
          </w:p>
        </w:tc>
        <w:tc>
          <w:tcPr>
            <w:tcW w:w="2971" w:type="dxa"/>
            <w:shd w:val="clear" w:color="auto" w:fill="auto"/>
          </w:tcPr>
          <w:p w14:paraId="7913ECFE" w14:textId="77777777" w:rsidR="00114FF3" w:rsidRPr="00392E8D" w:rsidRDefault="005658D5">
            <w:pPr>
              <w:pStyle w:val="TAL"/>
            </w:pPr>
            <w:r w:rsidRPr="00392E8D">
              <w:t xml:space="preserve">Identifier of the </w:t>
            </w:r>
            <w:r w:rsidRPr="00392E8D">
              <w:rPr>
                <w:lang w:eastAsia="en-GB"/>
              </w:rPr>
              <w:t xml:space="preserve">on-boarded </w:t>
            </w:r>
            <w:r w:rsidRPr="00392E8D">
              <w:t>VNF Package. See note.</w:t>
            </w:r>
          </w:p>
        </w:tc>
      </w:tr>
      <w:tr w:rsidR="00114FF3" w:rsidRPr="00392E8D" w14:paraId="57E163FF" w14:textId="77777777">
        <w:trPr>
          <w:jc w:val="center"/>
        </w:trPr>
        <w:tc>
          <w:tcPr>
            <w:tcW w:w="2122" w:type="dxa"/>
            <w:shd w:val="clear" w:color="auto" w:fill="auto"/>
          </w:tcPr>
          <w:p w14:paraId="6C17289D" w14:textId="77777777" w:rsidR="00114FF3" w:rsidRPr="00392E8D" w:rsidRDefault="005658D5">
            <w:pPr>
              <w:pStyle w:val="TAL"/>
            </w:pPr>
            <w:r w:rsidRPr="00392E8D">
              <w:rPr>
                <w:lang w:eastAsia="zh-CN"/>
              </w:rPr>
              <w:t>changeType</w:t>
            </w:r>
          </w:p>
        </w:tc>
        <w:tc>
          <w:tcPr>
            <w:tcW w:w="992" w:type="dxa"/>
            <w:shd w:val="clear" w:color="auto" w:fill="auto"/>
          </w:tcPr>
          <w:p w14:paraId="4F7E0F29" w14:textId="77777777" w:rsidR="00114FF3" w:rsidRPr="00392E8D" w:rsidRDefault="005658D5">
            <w:pPr>
              <w:pStyle w:val="TAL"/>
            </w:pPr>
            <w:r w:rsidRPr="00392E8D">
              <w:rPr>
                <w:lang w:eastAsia="zh-CN"/>
              </w:rPr>
              <w:t>M</w:t>
            </w:r>
          </w:p>
        </w:tc>
        <w:tc>
          <w:tcPr>
            <w:tcW w:w="1417" w:type="dxa"/>
            <w:shd w:val="clear" w:color="auto" w:fill="auto"/>
          </w:tcPr>
          <w:p w14:paraId="3218891D" w14:textId="77777777" w:rsidR="00114FF3" w:rsidRPr="00392E8D" w:rsidRDefault="005658D5">
            <w:pPr>
              <w:pStyle w:val="TAL"/>
            </w:pPr>
            <w:r w:rsidRPr="00392E8D">
              <w:rPr>
                <w:lang w:eastAsia="zh-CN"/>
              </w:rPr>
              <w:t>1</w:t>
            </w:r>
          </w:p>
        </w:tc>
        <w:tc>
          <w:tcPr>
            <w:tcW w:w="2127" w:type="dxa"/>
            <w:shd w:val="clear" w:color="auto" w:fill="auto"/>
          </w:tcPr>
          <w:p w14:paraId="7250E29E" w14:textId="77777777" w:rsidR="00114FF3" w:rsidRPr="00392E8D" w:rsidRDefault="005658D5">
            <w:pPr>
              <w:pStyle w:val="TAL"/>
            </w:pPr>
            <w:r w:rsidRPr="00392E8D">
              <w:t>Enum</w:t>
            </w:r>
          </w:p>
        </w:tc>
        <w:tc>
          <w:tcPr>
            <w:tcW w:w="2971" w:type="dxa"/>
            <w:shd w:val="clear" w:color="auto" w:fill="auto"/>
          </w:tcPr>
          <w:p w14:paraId="2412B35F" w14:textId="77777777" w:rsidR="00CE18B2" w:rsidRPr="00392E8D" w:rsidRDefault="005658D5" w:rsidP="00CE18B2">
            <w:pPr>
              <w:pStyle w:val="TAL"/>
              <w:rPr>
                <w:szCs w:val="18"/>
              </w:rPr>
            </w:pPr>
            <w:r w:rsidRPr="00392E8D">
              <w:t>It categorizes the type of change. Possible values can be change of operational state of an on-boarded VNF Package and deletion of a VNF P</w:t>
            </w:r>
            <w:r w:rsidRPr="00392E8D">
              <w:rPr>
                <w:szCs w:val="18"/>
              </w:rPr>
              <w:t>ackage.</w:t>
            </w:r>
          </w:p>
          <w:p w14:paraId="7C78139B" w14:textId="77777777" w:rsidR="00CE18B2" w:rsidRPr="00392E8D" w:rsidRDefault="00CE18B2" w:rsidP="00CE18B2">
            <w:pPr>
              <w:spacing w:after="0" w:line="276" w:lineRule="auto"/>
              <w:rPr>
                <w:rFonts w:ascii="Arial" w:hAnsi="Arial" w:cs="Arial"/>
                <w:sz w:val="18"/>
                <w:szCs w:val="18"/>
              </w:rPr>
            </w:pPr>
            <w:r w:rsidRPr="00392E8D">
              <w:rPr>
                <w:rFonts w:ascii="Arial" w:hAnsi="Arial" w:cs="Arial"/>
                <w:sz w:val="18"/>
                <w:szCs w:val="18"/>
              </w:rPr>
              <w:t>VALUES:</w:t>
            </w:r>
          </w:p>
          <w:p w14:paraId="2595282E" w14:textId="77777777" w:rsidR="00CE18B2" w:rsidRPr="00392E8D" w:rsidRDefault="00CE18B2" w:rsidP="00755C79">
            <w:pPr>
              <w:pStyle w:val="TB1"/>
              <w:numPr>
                <w:ilvl w:val="0"/>
                <w:numId w:val="44"/>
              </w:numPr>
              <w:textAlignment w:val="auto"/>
            </w:pPr>
            <w:r w:rsidRPr="00392E8D">
              <w:rPr>
                <w:rFonts w:cs="Arial"/>
              </w:rPr>
              <w:t>OP_STATE_CHANGE: change of operational state of an on-boarded VNF Package</w:t>
            </w:r>
          </w:p>
          <w:p w14:paraId="663344C0" w14:textId="77777777" w:rsidR="00114FF3" w:rsidRPr="00392E8D" w:rsidRDefault="00CE18B2" w:rsidP="00755C79">
            <w:pPr>
              <w:pStyle w:val="TAL"/>
              <w:numPr>
                <w:ilvl w:val="0"/>
                <w:numId w:val="44"/>
              </w:numPr>
              <w:rPr>
                <w:lang w:eastAsia="zh-CN"/>
              </w:rPr>
            </w:pPr>
            <w:r w:rsidRPr="00392E8D">
              <w:rPr>
                <w:rFonts w:cs="Arial"/>
              </w:rPr>
              <w:t>PKG_DELETE: deletion of a VNF Package</w:t>
            </w:r>
          </w:p>
        </w:tc>
      </w:tr>
      <w:tr w:rsidR="00114FF3" w:rsidRPr="00392E8D" w14:paraId="758AB985" w14:textId="77777777">
        <w:trPr>
          <w:jc w:val="center"/>
        </w:trPr>
        <w:tc>
          <w:tcPr>
            <w:tcW w:w="2122" w:type="dxa"/>
            <w:shd w:val="clear" w:color="auto" w:fill="auto"/>
          </w:tcPr>
          <w:p w14:paraId="7CC61D34" w14:textId="77777777" w:rsidR="00114FF3" w:rsidRPr="00392E8D" w:rsidRDefault="005658D5">
            <w:pPr>
              <w:pStyle w:val="TAL"/>
              <w:rPr>
                <w:lang w:eastAsia="zh-CN"/>
              </w:rPr>
            </w:pPr>
            <w:r w:rsidRPr="00392E8D">
              <w:rPr>
                <w:lang w:eastAsia="zh-CN"/>
              </w:rPr>
              <w:t>operationalState</w:t>
            </w:r>
          </w:p>
        </w:tc>
        <w:tc>
          <w:tcPr>
            <w:tcW w:w="992" w:type="dxa"/>
            <w:shd w:val="clear" w:color="auto" w:fill="auto"/>
          </w:tcPr>
          <w:p w14:paraId="575B3F7D" w14:textId="77777777" w:rsidR="00114FF3" w:rsidRPr="00392E8D" w:rsidRDefault="005658D5">
            <w:pPr>
              <w:pStyle w:val="TAL"/>
              <w:rPr>
                <w:lang w:eastAsia="zh-CN"/>
              </w:rPr>
            </w:pPr>
            <w:r w:rsidRPr="00392E8D">
              <w:rPr>
                <w:lang w:eastAsia="zh-CN"/>
              </w:rPr>
              <w:t>M</w:t>
            </w:r>
          </w:p>
        </w:tc>
        <w:tc>
          <w:tcPr>
            <w:tcW w:w="1417" w:type="dxa"/>
            <w:shd w:val="clear" w:color="auto" w:fill="auto"/>
          </w:tcPr>
          <w:p w14:paraId="629F71F4" w14:textId="77777777" w:rsidR="00114FF3" w:rsidRPr="00392E8D" w:rsidRDefault="005658D5">
            <w:pPr>
              <w:pStyle w:val="TAL"/>
              <w:rPr>
                <w:lang w:eastAsia="zh-CN"/>
              </w:rPr>
            </w:pPr>
            <w:r w:rsidRPr="00392E8D">
              <w:rPr>
                <w:lang w:eastAsia="zh-CN"/>
              </w:rPr>
              <w:t>0..1</w:t>
            </w:r>
          </w:p>
        </w:tc>
        <w:tc>
          <w:tcPr>
            <w:tcW w:w="2127" w:type="dxa"/>
            <w:shd w:val="clear" w:color="auto" w:fill="auto"/>
          </w:tcPr>
          <w:p w14:paraId="19E38BCA" w14:textId="77777777" w:rsidR="00114FF3" w:rsidRPr="00392E8D" w:rsidRDefault="005658D5" w:rsidP="000E7A3D">
            <w:pPr>
              <w:pStyle w:val="TAL"/>
            </w:pPr>
            <w:r w:rsidRPr="00392E8D">
              <w:t>Enum</w:t>
            </w:r>
          </w:p>
        </w:tc>
        <w:tc>
          <w:tcPr>
            <w:tcW w:w="2971" w:type="dxa"/>
            <w:shd w:val="clear" w:color="auto" w:fill="auto"/>
          </w:tcPr>
          <w:p w14:paraId="4976784F" w14:textId="77777777" w:rsidR="00151E5B" w:rsidRPr="00392E8D" w:rsidRDefault="005658D5" w:rsidP="00151E5B">
            <w:pPr>
              <w:pStyle w:val="TAL"/>
              <w:keepNext w:val="0"/>
              <w:keepLines w:val="0"/>
            </w:pPr>
            <w:r w:rsidRPr="00392E8D">
              <w:t>New operational state of the VNF Package.</w:t>
            </w:r>
          </w:p>
          <w:p w14:paraId="60F243D1" w14:textId="77777777" w:rsidR="00151E5B" w:rsidRPr="00392E8D" w:rsidRDefault="00151E5B" w:rsidP="00151E5B">
            <w:pPr>
              <w:pStyle w:val="TAL"/>
              <w:keepNext w:val="0"/>
              <w:keepLines w:val="0"/>
            </w:pPr>
            <w:r w:rsidRPr="00392E8D">
              <w:t>VALUES:</w:t>
            </w:r>
          </w:p>
          <w:p w14:paraId="49208FF4" w14:textId="77777777" w:rsidR="00151E5B" w:rsidRPr="00392E8D" w:rsidRDefault="00151E5B" w:rsidP="00755C79">
            <w:pPr>
              <w:pStyle w:val="TAL"/>
              <w:keepNext w:val="0"/>
              <w:keepLines w:val="0"/>
              <w:numPr>
                <w:ilvl w:val="0"/>
                <w:numId w:val="20"/>
              </w:numPr>
            </w:pPr>
            <w:r w:rsidRPr="00392E8D">
              <w:t>ENABLED</w:t>
            </w:r>
          </w:p>
          <w:p w14:paraId="013F541E" w14:textId="77777777" w:rsidR="00114FF3" w:rsidRPr="00392E8D" w:rsidRDefault="00151E5B" w:rsidP="00755C79">
            <w:pPr>
              <w:pStyle w:val="TAL"/>
              <w:numPr>
                <w:ilvl w:val="0"/>
                <w:numId w:val="20"/>
              </w:numPr>
              <w:rPr>
                <w:lang w:eastAsia="zh-CN"/>
              </w:rPr>
            </w:pPr>
            <w:r w:rsidRPr="00392E8D">
              <w:t>DISABLED</w:t>
            </w:r>
          </w:p>
        </w:tc>
      </w:tr>
      <w:tr w:rsidR="00114FF3" w:rsidRPr="00392E8D" w14:paraId="11900933" w14:textId="77777777">
        <w:trPr>
          <w:jc w:val="center"/>
        </w:trPr>
        <w:tc>
          <w:tcPr>
            <w:tcW w:w="9629" w:type="dxa"/>
            <w:gridSpan w:val="5"/>
            <w:shd w:val="clear" w:color="auto" w:fill="auto"/>
          </w:tcPr>
          <w:p w14:paraId="65FC0D1D" w14:textId="2CAAA000" w:rsidR="00114FF3" w:rsidRPr="00392E8D" w:rsidRDefault="005658D5">
            <w:pPr>
              <w:pStyle w:val="TAN"/>
            </w:pPr>
            <w:r w:rsidRPr="00392E8D">
              <w:t>NOTE:</w:t>
            </w:r>
            <w:r w:rsidRPr="00392E8D">
              <w:tab/>
              <w:t>This identifier, which is managed by the VNF provider, identifies the VNF Package and the VNFD in a globally unique way. See ETSI GS NFV-IFA 011 [</w:t>
            </w:r>
            <w:r w:rsidRPr="00392E8D">
              <w:fldChar w:fldCharType="begin"/>
            </w:r>
            <w:r w:rsidRPr="00392E8D">
              <w:instrText xml:space="preserve">REF REF_GSNFV_IFA011 \h  \* MERGEFORMAT </w:instrText>
            </w:r>
            <w:r w:rsidRPr="00392E8D">
              <w:fldChar w:fldCharType="separate"/>
            </w:r>
            <w:r w:rsidR="003162D3">
              <w:t>2</w:t>
            </w:r>
            <w:r w:rsidRPr="00392E8D">
              <w:fldChar w:fldCharType="end"/>
            </w:r>
            <w:r w:rsidRPr="00392E8D">
              <w:t xml:space="preserve">], </w:t>
            </w:r>
            <w:r>
              <w:t xml:space="preserve">clause 7.1.2.2. This information is copied from the </w:t>
            </w:r>
            <w:r w:rsidRPr="00392E8D">
              <w:rPr>
                <w:color w:val="000000"/>
              </w:rPr>
              <w:t>VNFD of the on-boarded VNF Package</w:t>
            </w:r>
            <w:r w:rsidRPr="00392E8D">
              <w:t>.</w:t>
            </w:r>
          </w:p>
        </w:tc>
      </w:tr>
    </w:tbl>
    <w:p w14:paraId="5DBDA013" w14:textId="77777777" w:rsidR="00114FF3" w:rsidRPr="00392E8D" w:rsidRDefault="00114FF3">
      <w:pPr>
        <w:rPr>
          <w:lang w:eastAsia="x-none"/>
        </w:rPr>
      </w:pPr>
    </w:p>
    <w:p w14:paraId="4EB2DBBB" w14:textId="77777777" w:rsidR="00114FF3" w:rsidRPr="00392E8D" w:rsidRDefault="005658D5">
      <w:pPr>
        <w:pStyle w:val="Heading2"/>
      </w:pPr>
      <w:bookmarkStart w:id="6360" w:name="_Toc129688384"/>
      <w:bookmarkStart w:id="6361" w:name="_Toc129698932"/>
      <w:bookmarkStart w:id="6362" w:name="_Toc129854186"/>
      <w:bookmarkStart w:id="6363" w:name="_Toc129855175"/>
      <w:bookmarkStart w:id="6364" w:name="_Toc129934512"/>
      <w:bookmarkStart w:id="6365" w:name="_Toc129940041"/>
      <w:bookmarkStart w:id="6366" w:name="_Toc129958999"/>
      <w:r w:rsidRPr="00392E8D">
        <w:t>8.7</w:t>
      </w:r>
      <w:r w:rsidRPr="00392E8D">
        <w:tab/>
        <w:t>Information elements and notifications related to NFVI Capacity Information</w:t>
      </w:r>
      <w:bookmarkEnd w:id="6360"/>
      <w:bookmarkEnd w:id="6361"/>
      <w:bookmarkEnd w:id="6362"/>
      <w:bookmarkEnd w:id="6363"/>
      <w:bookmarkEnd w:id="6364"/>
      <w:bookmarkEnd w:id="6365"/>
      <w:bookmarkEnd w:id="6366"/>
    </w:p>
    <w:p w14:paraId="3EA4852D" w14:textId="77777777" w:rsidR="00114FF3" w:rsidRPr="00392E8D" w:rsidRDefault="005658D5">
      <w:pPr>
        <w:pStyle w:val="Heading3"/>
      </w:pPr>
      <w:bookmarkStart w:id="6367" w:name="_Toc129688385"/>
      <w:bookmarkStart w:id="6368" w:name="_Toc129698933"/>
      <w:bookmarkStart w:id="6369" w:name="_Toc129854187"/>
      <w:bookmarkStart w:id="6370" w:name="_Toc129855176"/>
      <w:bookmarkStart w:id="6371" w:name="_Toc129934513"/>
      <w:bookmarkStart w:id="6372" w:name="_Toc129940042"/>
      <w:bookmarkStart w:id="6373" w:name="_Toc129959000"/>
      <w:r w:rsidRPr="00392E8D">
        <w:t>8.7.1</w:t>
      </w:r>
      <w:r w:rsidRPr="00392E8D">
        <w:tab/>
        <w:t>Description</w:t>
      </w:r>
      <w:bookmarkEnd w:id="6367"/>
      <w:bookmarkEnd w:id="6368"/>
      <w:bookmarkEnd w:id="6369"/>
      <w:bookmarkEnd w:id="6370"/>
      <w:bookmarkEnd w:id="6371"/>
      <w:bookmarkEnd w:id="6372"/>
      <w:bookmarkEnd w:id="6373"/>
    </w:p>
    <w:p w14:paraId="4895ECEF" w14:textId="77777777" w:rsidR="00114FF3" w:rsidRPr="00392E8D" w:rsidRDefault="005658D5">
      <w:r w:rsidRPr="00392E8D">
        <w:t>The clause below defines a notification related to NFVI Capacity Information.</w:t>
      </w:r>
    </w:p>
    <w:p w14:paraId="3AAF61A5" w14:textId="77777777" w:rsidR="00114FF3" w:rsidRPr="00392E8D" w:rsidRDefault="005658D5">
      <w:pPr>
        <w:pStyle w:val="Heading3"/>
      </w:pPr>
      <w:bookmarkStart w:id="6374" w:name="_Toc129688386"/>
      <w:bookmarkStart w:id="6375" w:name="_Toc129698934"/>
      <w:bookmarkStart w:id="6376" w:name="_Toc129854188"/>
      <w:bookmarkStart w:id="6377" w:name="_Toc129855177"/>
      <w:bookmarkStart w:id="6378" w:name="_Toc129934514"/>
      <w:bookmarkStart w:id="6379" w:name="_Toc129940043"/>
      <w:bookmarkStart w:id="6380" w:name="_Toc129959001"/>
      <w:r w:rsidRPr="00392E8D">
        <w:lastRenderedPageBreak/>
        <w:t>8.7.2</w:t>
      </w:r>
      <w:r w:rsidRPr="00392E8D">
        <w:tab/>
        <w:t>CapacityThresholdCrossedNotification</w:t>
      </w:r>
      <w:bookmarkEnd w:id="6374"/>
      <w:bookmarkEnd w:id="6375"/>
      <w:bookmarkEnd w:id="6376"/>
      <w:bookmarkEnd w:id="6377"/>
      <w:bookmarkEnd w:id="6378"/>
      <w:bookmarkEnd w:id="6379"/>
      <w:bookmarkEnd w:id="6380"/>
    </w:p>
    <w:p w14:paraId="7541C217" w14:textId="77777777" w:rsidR="00114FF3" w:rsidRPr="00392E8D" w:rsidRDefault="005658D5">
      <w:pPr>
        <w:pStyle w:val="Heading4"/>
      </w:pPr>
      <w:bookmarkStart w:id="6381" w:name="_Toc129688387"/>
      <w:bookmarkStart w:id="6382" w:name="_Toc129698935"/>
      <w:bookmarkStart w:id="6383" w:name="_Toc129854189"/>
      <w:bookmarkStart w:id="6384" w:name="_Toc129855178"/>
      <w:bookmarkStart w:id="6385" w:name="_Toc129934515"/>
      <w:bookmarkStart w:id="6386" w:name="_Toc129940044"/>
      <w:bookmarkStart w:id="6387" w:name="_Toc129959002"/>
      <w:r w:rsidRPr="00392E8D">
        <w:t>8.7.2.1</w:t>
      </w:r>
      <w:r w:rsidRPr="00392E8D">
        <w:tab/>
        <w:t>Description</w:t>
      </w:r>
      <w:bookmarkEnd w:id="6381"/>
      <w:bookmarkEnd w:id="6382"/>
      <w:bookmarkEnd w:id="6383"/>
      <w:bookmarkEnd w:id="6384"/>
      <w:bookmarkEnd w:id="6385"/>
      <w:bookmarkEnd w:id="6386"/>
      <w:bookmarkEnd w:id="6387"/>
    </w:p>
    <w:p w14:paraId="76BFF3AC" w14:textId="77777777" w:rsidR="00DB6DBE" w:rsidRPr="00392E8D" w:rsidRDefault="005658D5">
      <w:r w:rsidRPr="00392E8D">
        <w:t>This notification informs the receiver that the available NFVI capacity has crossed a threshold value in either up or down direction.</w:t>
      </w:r>
    </w:p>
    <w:p w14:paraId="3CF40F7C" w14:textId="77777777" w:rsidR="00114FF3" w:rsidRPr="00392E8D" w:rsidRDefault="005658D5">
      <w:pPr>
        <w:pStyle w:val="Heading4"/>
      </w:pPr>
      <w:bookmarkStart w:id="6388" w:name="_Toc129688388"/>
      <w:bookmarkStart w:id="6389" w:name="_Toc129698936"/>
      <w:bookmarkStart w:id="6390" w:name="_Toc129854190"/>
      <w:bookmarkStart w:id="6391" w:name="_Toc129855179"/>
      <w:bookmarkStart w:id="6392" w:name="_Toc129934516"/>
      <w:bookmarkStart w:id="6393" w:name="_Toc129940045"/>
      <w:bookmarkStart w:id="6394" w:name="_Toc129959003"/>
      <w:r w:rsidRPr="00392E8D">
        <w:t>8.7.2.2</w:t>
      </w:r>
      <w:r w:rsidRPr="00392E8D">
        <w:tab/>
        <w:t>Trigger Conditions</w:t>
      </w:r>
      <w:bookmarkEnd w:id="6388"/>
      <w:bookmarkEnd w:id="6389"/>
      <w:bookmarkEnd w:id="6390"/>
      <w:bookmarkEnd w:id="6391"/>
      <w:bookmarkEnd w:id="6392"/>
      <w:bookmarkEnd w:id="6393"/>
      <w:bookmarkEnd w:id="6394"/>
    </w:p>
    <w:p w14:paraId="7A02E794" w14:textId="77777777" w:rsidR="00114FF3" w:rsidRPr="00392E8D" w:rsidRDefault="005658D5">
      <w:r w:rsidRPr="00392E8D">
        <w:t>The notification is produced when:</w:t>
      </w:r>
    </w:p>
    <w:p w14:paraId="5C7B094E" w14:textId="77777777" w:rsidR="00114FF3" w:rsidRPr="00392E8D" w:rsidRDefault="005658D5">
      <w:pPr>
        <w:pStyle w:val="B1"/>
      </w:pPr>
      <w:r w:rsidRPr="00392E8D">
        <w:t>The NFVI capacity has crossed a threshold.</w:t>
      </w:r>
    </w:p>
    <w:p w14:paraId="7720EEF1" w14:textId="77777777" w:rsidR="00114FF3" w:rsidRPr="00392E8D" w:rsidRDefault="005658D5">
      <w:pPr>
        <w:pStyle w:val="Heading4"/>
      </w:pPr>
      <w:bookmarkStart w:id="6395" w:name="_Toc129688389"/>
      <w:bookmarkStart w:id="6396" w:name="_Toc129698937"/>
      <w:bookmarkStart w:id="6397" w:name="_Toc129854191"/>
      <w:bookmarkStart w:id="6398" w:name="_Toc129855180"/>
      <w:bookmarkStart w:id="6399" w:name="_Toc129934517"/>
      <w:bookmarkStart w:id="6400" w:name="_Toc129940046"/>
      <w:bookmarkStart w:id="6401" w:name="_Toc129959004"/>
      <w:r w:rsidRPr="00392E8D">
        <w:t>8.7.2.3</w:t>
      </w:r>
      <w:r w:rsidRPr="00392E8D">
        <w:tab/>
        <w:t>Attributes</w:t>
      </w:r>
      <w:bookmarkEnd w:id="6395"/>
      <w:bookmarkEnd w:id="6396"/>
      <w:bookmarkEnd w:id="6397"/>
      <w:bookmarkEnd w:id="6398"/>
      <w:bookmarkEnd w:id="6399"/>
      <w:bookmarkEnd w:id="6400"/>
      <w:bookmarkEnd w:id="6401"/>
    </w:p>
    <w:p w14:paraId="457B8C2F" w14:textId="77777777" w:rsidR="00114FF3" w:rsidRPr="00392E8D" w:rsidRDefault="005658D5">
      <w:r w:rsidRPr="00392E8D">
        <w:t xml:space="preserve">The attributes of the CapacityThresholdCrossedNotification shall follow the indications provided in </w:t>
      </w:r>
      <w:r>
        <w:t>table</w:t>
      </w:r>
      <w:r w:rsidR="00712410" w:rsidRPr="00392E8D">
        <w:t> </w:t>
      </w:r>
      <w:r w:rsidRPr="00C662E8">
        <w:t>8.7.2.3-1</w:t>
      </w:r>
      <w:r>
        <w:t>.</w:t>
      </w:r>
    </w:p>
    <w:p w14:paraId="2FBDD200" w14:textId="77777777" w:rsidR="00114FF3" w:rsidRPr="00392E8D" w:rsidRDefault="005658D5">
      <w:pPr>
        <w:pStyle w:val="TH"/>
      </w:pPr>
      <w:r w:rsidRPr="00392E8D">
        <w:t>Table 8.7.2.3-1: Attributes of the CapacityThresholdCrossed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1"/>
        <w:gridCol w:w="961"/>
        <w:gridCol w:w="1156"/>
        <w:gridCol w:w="1653"/>
        <w:gridCol w:w="4071"/>
      </w:tblGrid>
      <w:tr w:rsidR="00114FF3" w:rsidRPr="00392E8D" w14:paraId="5229022F" w14:textId="77777777">
        <w:trPr>
          <w:jc w:val="center"/>
        </w:trPr>
        <w:tc>
          <w:tcPr>
            <w:tcW w:w="1861" w:type="dxa"/>
            <w:shd w:val="clear" w:color="auto" w:fill="BFBFBF"/>
          </w:tcPr>
          <w:p w14:paraId="202E0532" w14:textId="77777777" w:rsidR="00114FF3" w:rsidRPr="00392E8D" w:rsidRDefault="005658D5">
            <w:pPr>
              <w:pStyle w:val="TAH"/>
            </w:pPr>
            <w:r w:rsidRPr="00392E8D">
              <w:t>Attribute</w:t>
            </w:r>
          </w:p>
        </w:tc>
        <w:tc>
          <w:tcPr>
            <w:tcW w:w="961" w:type="dxa"/>
            <w:shd w:val="clear" w:color="auto" w:fill="BFBFBF"/>
          </w:tcPr>
          <w:p w14:paraId="208A15AD" w14:textId="77777777" w:rsidR="00114FF3" w:rsidRPr="00392E8D" w:rsidRDefault="005658D5">
            <w:pPr>
              <w:pStyle w:val="TAH"/>
            </w:pPr>
            <w:r w:rsidRPr="00392E8D">
              <w:t>Qualifier</w:t>
            </w:r>
          </w:p>
        </w:tc>
        <w:tc>
          <w:tcPr>
            <w:tcW w:w="1156" w:type="dxa"/>
            <w:shd w:val="clear" w:color="auto" w:fill="BFBFBF"/>
          </w:tcPr>
          <w:p w14:paraId="6C6E3E66" w14:textId="77777777" w:rsidR="00114FF3" w:rsidRPr="00392E8D" w:rsidRDefault="005658D5">
            <w:pPr>
              <w:pStyle w:val="TAH"/>
            </w:pPr>
            <w:r w:rsidRPr="00392E8D">
              <w:t>Cardinality</w:t>
            </w:r>
          </w:p>
        </w:tc>
        <w:tc>
          <w:tcPr>
            <w:tcW w:w="1653" w:type="dxa"/>
            <w:shd w:val="clear" w:color="auto" w:fill="BFBFBF"/>
          </w:tcPr>
          <w:p w14:paraId="5C5CC3DE" w14:textId="77777777" w:rsidR="00114FF3" w:rsidRPr="00392E8D" w:rsidRDefault="005658D5">
            <w:pPr>
              <w:pStyle w:val="TAH"/>
            </w:pPr>
            <w:r w:rsidRPr="00392E8D">
              <w:t>Content</w:t>
            </w:r>
          </w:p>
        </w:tc>
        <w:tc>
          <w:tcPr>
            <w:tcW w:w="4071" w:type="dxa"/>
            <w:shd w:val="clear" w:color="auto" w:fill="BFBFBF"/>
          </w:tcPr>
          <w:p w14:paraId="6DD2FC61" w14:textId="77777777" w:rsidR="00114FF3" w:rsidRPr="00392E8D" w:rsidRDefault="005658D5">
            <w:pPr>
              <w:pStyle w:val="TAH"/>
            </w:pPr>
            <w:r w:rsidRPr="00392E8D">
              <w:t>Description</w:t>
            </w:r>
          </w:p>
        </w:tc>
      </w:tr>
      <w:tr w:rsidR="00114FF3" w:rsidRPr="00392E8D" w14:paraId="43EE8E66" w14:textId="77777777">
        <w:trPr>
          <w:jc w:val="center"/>
        </w:trPr>
        <w:tc>
          <w:tcPr>
            <w:tcW w:w="1861" w:type="dxa"/>
            <w:shd w:val="clear" w:color="auto" w:fill="auto"/>
          </w:tcPr>
          <w:p w14:paraId="0A45A31D" w14:textId="77777777" w:rsidR="00114FF3" w:rsidRPr="00392E8D" w:rsidRDefault="005658D5">
            <w:pPr>
              <w:pStyle w:val="TAL"/>
            </w:pPr>
            <w:r w:rsidRPr="00392E8D">
              <w:t>subscriptionId</w:t>
            </w:r>
          </w:p>
        </w:tc>
        <w:tc>
          <w:tcPr>
            <w:tcW w:w="961" w:type="dxa"/>
            <w:shd w:val="clear" w:color="auto" w:fill="auto"/>
          </w:tcPr>
          <w:p w14:paraId="2C8F4170" w14:textId="77777777" w:rsidR="00114FF3" w:rsidRPr="00392E8D" w:rsidRDefault="005658D5">
            <w:pPr>
              <w:pStyle w:val="TAL"/>
            </w:pPr>
            <w:r w:rsidRPr="00392E8D">
              <w:t>M</w:t>
            </w:r>
          </w:p>
        </w:tc>
        <w:tc>
          <w:tcPr>
            <w:tcW w:w="1156" w:type="dxa"/>
            <w:shd w:val="clear" w:color="auto" w:fill="auto"/>
          </w:tcPr>
          <w:p w14:paraId="0ECE3E7B" w14:textId="77777777" w:rsidR="00114FF3" w:rsidRPr="00392E8D" w:rsidRDefault="005658D5">
            <w:pPr>
              <w:pStyle w:val="TAL"/>
            </w:pPr>
            <w:r w:rsidRPr="00392E8D">
              <w:t>1</w:t>
            </w:r>
          </w:p>
        </w:tc>
        <w:tc>
          <w:tcPr>
            <w:tcW w:w="1653" w:type="dxa"/>
            <w:shd w:val="clear" w:color="auto" w:fill="auto"/>
          </w:tcPr>
          <w:p w14:paraId="193FB187" w14:textId="77777777" w:rsidR="00114FF3" w:rsidRPr="00392E8D" w:rsidRDefault="005658D5">
            <w:pPr>
              <w:pStyle w:val="TAL"/>
            </w:pPr>
            <w:r w:rsidRPr="00392E8D">
              <w:t>Identifier</w:t>
            </w:r>
          </w:p>
        </w:tc>
        <w:tc>
          <w:tcPr>
            <w:tcW w:w="4071" w:type="dxa"/>
            <w:shd w:val="clear" w:color="auto" w:fill="auto"/>
          </w:tcPr>
          <w:p w14:paraId="3B8A4E67" w14:textId="77777777" w:rsidR="00114FF3" w:rsidRPr="00392E8D" w:rsidRDefault="005658D5">
            <w:pPr>
              <w:pStyle w:val="TAL"/>
            </w:pPr>
            <w:r w:rsidRPr="00392E8D">
              <w:t>Identifies the subscription associated with this notification.</w:t>
            </w:r>
          </w:p>
        </w:tc>
      </w:tr>
      <w:tr w:rsidR="00114FF3" w:rsidRPr="00392E8D" w14:paraId="57935303" w14:textId="77777777">
        <w:trPr>
          <w:jc w:val="center"/>
        </w:trPr>
        <w:tc>
          <w:tcPr>
            <w:tcW w:w="1861" w:type="dxa"/>
            <w:shd w:val="clear" w:color="auto" w:fill="auto"/>
          </w:tcPr>
          <w:p w14:paraId="31D9B5BF" w14:textId="77777777" w:rsidR="00114FF3" w:rsidRPr="00392E8D" w:rsidRDefault="005658D5">
            <w:pPr>
              <w:pStyle w:val="TAL"/>
            </w:pPr>
            <w:r w:rsidRPr="00392E8D">
              <w:t>resourceZoneId</w:t>
            </w:r>
          </w:p>
        </w:tc>
        <w:tc>
          <w:tcPr>
            <w:tcW w:w="961" w:type="dxa"/>
            <w:shd w:val="clear" w:color="auto" w:fill="auto"/>
          </w:tcPr>
          <w:p w14:paraId="081E404C" w14:textId="77777777" w:rsidR="00114FF3" w:rsidRPr="00392E8D" w:rsidRDefault="005658D5">
            <w:pPr>
              <w:pStyle w:val="TAL"/>
            </w:pPr>
            <w:r w:rsidRPr="00392E8D">
              <w:t>M</w:t>
            </w:r>
          </w:p>
        </w:tc>
        <w:tc>
          <w:tcPr>
            <w:tcW w:w="1156" w:type="dxa"/>
            <w:shd w:val="clear" w:color="auto" w:fill="auto"/>
          </w:tcPr>
          <w:p w14:paraId="0B956A45" w14:textId="77777777" w:rsidR="00114FF3" w:rsidRPr="00392E8D" w:rsidRDefault="005658D5">
            <w:pPr>
              <w:pStyle w:val="TAL"/>
            </w:pPr>
            <w:r w:rsidRPr="00392E8D">
              <w:t>0..1</w:t>
            </w:r>
          </w:p>
        </w:tc>
        <w:tc>
          <w:tcPr>
            <w:tcW w:w="1653" w:type="dxa"/>
            <w:shd w:val="clear" w:color="auto" w:fill="auto"/>
          </w:tcPr>
          <w:p w14:paraId="7E1A978E" w14:textId="77777777" w:rsidR="00114FF3" w:rsidRPr="00392E8D" w:rsidRDefault="005658D5">
            <w:pPr>
              <w:pStyle w:val="TAL"/>
            </w:pPr>
            <w:r w:rsidRPr="00392E8D">
              <w:t>Identifier</w:t>
            </w:r>
          </w:p>
        </w:tc>
        <w:tc>
          <w:tcPr>
            <w:tcW w:w="4071" w:type="dxa"/>
            <w:shd w:val="clear" w:color="auto" w:fill="auto"/>
          </w:tcPr>
          <w:p w14:paraId="5D350F28" w14:textId="77777777" w:rsidR="00114FF3" w:rsidRPr="00392E8D" w:rsidRDefault="005658D5">
            <w:pPr>
              <w:pStyle w:val="TAL"/>
            </w:pPr>
            <w:r w:rsidRPr="00392E8D">
              <w:t>Identifies the resource zone in which the available NFVI capacity has crossed the threshold. Cardinality is 0 if the subscription does not specify a particular resource zone and the overall available NFVI capacity has crossed the threshold.</w:t>
            </w:r>
          </w:p>
        </w:tc>
      </w:tr>
      <w:tr w:rsidR="00114FF3" w:rsidRPr="00392E8D" w14:paraId="4D123B45" w14:textId="77777777">
        <w:trPr>
          <w:jc w:val="center"/>
        </w:trPr>
        <w:tc>
          <w:tcPr>
            <w:tcW w:w="1861" w:type="dxa"/>
            <w:shd w:val="clear" w:color="auto" w:fill="auto"/>
          </w:tcPr>
          <w:p w14:paraId="49E47FFE" w14:textId="77777777" w:rsidR="00114FF3" w:rsidRPr="00392E8D" w:rsidRDefault="005658D5">
            <w:pPr>
              <w:pStyle w:val="TAL"/>
            </w:pPr>
            <w:r w:rsidRPr="00392E8D">
              <w:t>vimId</w:t>
            </w:r>
          </w:p>
        </w:tc>
        <w:tc>
          <w:tcPr>
            <w:tcW w:w="961" w:type="dxa"/>
            <w:shd w:val="clear" w:color="auto" w:fill="auto"/>
          </w:tcPr>
          <w:p w14:paraId="5E0F0E4F" w14:textId="77777777" w:rsidR="00114FF3" w:rsidRPr="00392E8D" w:rsidRDefault="005658D5">
            <w:pPr>
              <w:pStyle w:val="TAL"/>
            </w:pPr>
            <w:r w:rsidRPr="00392E8D">
              <w:t>M</w:t>
            </w:r>
          </w:p>
        </w:tc>
        <w:tc>
          <w:tcPr>
            <w:tcW w:w="1156" w:type="dxa"/>
            <w:shd w:val="clear" w:color="auto" w:fill="auto"/>
          </w:tcPr>
          <w:p w14:paraId="02A4E124" w14:textId="77777777" w:rsidR="00114FF3" w:rsidRPr="00392E8D" w:rsidRDefault="005658D5">
            <w:pPr>
              <w:pStyle w:val="TAL"/>
            </w:pPr>
            <w:r w:rsidRPr="00392E8D">
              <w:t>0..1</w:t>
            </w:r>
          </w:p>
        </w:tc>
        <w:tc>
          <w:tcPr>
            <w:tcW w:w="1653" w:type="dxa"/>
            <w:shd w:val="clear" w:color="auto" w:fill="auto"/>
          </w:tcPr>
          <w:p w14:paraId="0A5DDFE6" w14:textId="77777777" w:rsidR="00114FF3" w:rsidRPr="00392E8D" w:rsidRDefault="005658D5">
            <w:pPr>
              <w:pStyle w:val="TAL"/>
            </w:pPr>
            <w:r w:rsidRPr="00392E8D">
              <w:t>Identifier</w:t>
            </w:r>
          </w:p>
        </w:tc>
        <w:tc>
          <w:tcPr>
            <w:tcW w:w="4071" w:type="dxa"/>
            <w:shd w:val="clear" w:color="auto" w:fill="auto"/>
          </w:tcPr>
          <w:p w14:paraId="4E63286A" w14:textId="77777777" w:rsidR="00114FF3" w:rsidRPr="00392E8D" w:rsidRDefault="005658D5">
            <w:pPr>
              <w:pStyle w:val="TAL"/>
            </w:pPr>
            <w:r w:rsidRPr="00392E8D">
              <w:t>Identifies the VIM in which the available NFVI capacity has crossed below the threshold. Cardinality is 0 if the subscription does not specify a particular VIM and the overall available NFVI capacity has crossed the threshold.</w:t>
            </w:r>
          </w:p>
        </w:tc>
      </w:tr>
      <w:tr w:rsidR="00114FF3" w:rsidRPr="00392E8D" w14:paraId="7AE82097" w14:textId="77777777">
        <w:trPr>
          <w:jc w:val="center"/>
        </w:trPr>
        <w:tc>
          <w:tcPr>
            <w:tcW w:w="1861" w:type="dxa"/>
            <w:shd w:val="clear" w:color="auto" w:fill="auto"/>
          </w:tcPr>
          <w:p w14:paraId="4F78AFA4" w14:textId="77777777" w:rsidR="00114FF3" w:rsidRPr="00392E8D" w:rsidRDefault="005658D5">
            <w:pPr>
              <w:pStyle w:val="TAL"/>
            </w:pPr>
            <w:r w:rsidRPr="00392E8D">
              <w:t>direction</w:t>
            </w:r>
          </w:p>
        </w:tc>
        <w:tc>
          <w:tcPr>
            <w:tcW w:w="961" w:type="dxa"/>
            <w:shd w:val="clear" w:color="auto" w:fill="auto"/>
          </w:tcPr>
          <w:p w14:paraId="63F6FDCB" w14:textId="77777777" w:rsidR="00114FF3" w:rsidRPr="00392E8D" w:rsidRDefault="005658D5">
            <w:pPr>
              <w:pStyle w:val="TAL"/>
            </w:pPr>
            <w:r w:rsidRPr="00392E8D">
              <w:t>M</w:t>
            </w:r>
          </w:p>
        </w:tc>
        <w:tc>
          <w:tcPr>
            <w:tcW w:w="1156" w:type="dxa"/>
            <w:shd w:val="clear" w:color="auto" w:fill="auto"/>
          </w:tcPr>
          <w:p w14:paraId="15733F12" w14:textId="77777777" w:rsidR="00114FF3" w:rsidRPr="00392E8D" w:rsidRDefault="005658D5">
            <w:pPr>
              <w:pStyle w:val="TAL"/>
            </w:pPr>
            <w:r w:rsidRPr="00392E8D">
              <w:t>1</w:t>
            </w:r>
          </w:p>
        </w:tc>
        <w:tc>
          <w:tcPr>
            <w:tcW w:w="1653" w:type="dxa"/>
            <w:shd w:val="clear" w:color="auto" w:fill="auto"/>
          </w:tcPr>
          <w:p w14:paraId="014765B7" w14:textId="77777777" w:rsidR="00114FF3" w:rsidRPr="00392E8D" w:rsidRDefault="005658D5">
            <w:pPr>
              <w:pStyle w:val="TAL"/>
            </w:pPr>
            <w:r w:rsidRPr="00392E8D">
              <w:t>Enum {UP; DOWN}</w:t>
            </w:r>
          </w:p>
        </w:tc>
        <w:tc>
          <w:tcPr>
            <w:tcW w:w="4071" w:type="dxa"/>
            <w:shd w:val="clear" w:color="auto" w:fill="auto"/>
          </w:tcPr>
          <w:p w14:paraId="2B15DE98" w14:textId="77777777" w:rsidR="00114FF3" w:rsidRPr="00392E8D" w:rsidRDefault="005658D5" w:rsidP="009F69ED">
            <w:pPr>
              <w:pStyle w:val="TAL"/>
            </w:pPr>
            <w:r w:rsidRPr="00392E8D">
              <w:t xml:space="preserve">Specifies </w:t>
            </w:r>
            <w:r w:rsidR="009F69ED" w:rsidRPr="00392E8D">
              <w:t xml:space="preserve">the direction </w:t>
            </w:r>
            <w:r w:rsidRPr="00392E8D">
              <w:t>the threshold has been crossed.</w:t>
            </w:r>
          </w:p>
          <w:p w14:paraId="01094125" w14:textId="77777777" w:rsidR="009F69ED" w:rsidRPr="00392E8D" w:rsidRDefault="009F69ED" w:rsidP="009F69ED">
            <w:pPr>
              <w:pStyle w:val="TAL"/>
            </w:pPr>
            <w:r w:rsidRPr="00392E8D">
              <w:t>VALUES:</w:t>
            </w:r>
          </w:p>
          <w:p w14:paraId="5B14D1D7" w14:textId="77777777" w:rsidR="009F69ED" w:rsidRPr="00392E8D" w:rsidRDefault="009F69ED" w:rsidP="00755C79">
            <w:pPr>
              <w:pStyle w:val="TAL"/>
              <w:numPr>
                <w:ilvl w:val="0"/>
                <w:numId w:val="40"/>
              </w:numPr>
            </w:pPr>
            <w:r w:rsidRPr="00392E8D">
              <w:t>UP</w:t>
            </w:r>
          </w:p>
          <w:p w14:paraId="48C2F970" w14:textId="77777777" w:rsidR="009F69ED" w:rsidRPr="00392E8D" w:rsidRDefault="009F69ED" w:rsidP="00755C79">
            <w:pPr>
              <w:pStyle w:val="TAL"/>
              <w:numPr>
                <w:ilvl w:val="0"/>
                <w:numId w:val="40"/>
              </w:numPr>
            </w:pPr>
            <w:r w:rsidRPr="00392E8D">
              <w:t>DOWN</w:t>
            </w:r>
          </w:p>
        </w:tc>
      </w:tr>
      <w:tr w:rsidR="00114FF3" w:rsidRPr="00392E8D" w14:paraId="1CBA8245" w14:textId="77777777">
        <w:trPr>
          <w:jc w:val="center"/>
        </w:trPr>
        <w:tc>
          <w:tcPr>
            <w:tcW w:w="1861" w:type="dxa"/>
            <w:shd w:val="clear" w:color="auto" w:fill="auto"/>
          </w:tcPr>
          <w:p w14:paraId="36373811" w14:textId="77777777" w:rsidR="00114FF3" w:rsidRPr="00392E8D" w:rsidRDefault="005658D5">
            <w:pPr>
              <w:pStyle w:val="TAL"/>
            </w:pPr>
            <w:r w:rsidRPr="00392E8D">
              <w:t>capacityInformation</w:t>
            </w:r>
          </w:p>
        </w:tc>
        <w:tc>
          <w:tcPr>
            <w:tcW w:w="961" w:type="dxa"/>
            <w:shd w:val="clear" w:color="auto" w:fill="auto"/>
          </w:tcPr>
          <w:p w14:paraId="7F6EBDB6" w14:textId="77777777" w:rsidR="00114FF3" w:rsidRPr="00392E8D" w:rsidRDefault="005658D5">
            <w:pPr>
              <w:pStyle w:val="TAL"/>
            </w:pPr>
            <w:r w:rsidRPr="00392E8D">
              <w:t>M</w:t>
            </w:r>
          </w:p>
        </w:tc>
        <w:tc>
          <w:tcPr>
            <w:tcW w:w="1156" w:type="dxa"/>
            <w:shd w:val="clear" w:color="auto" w:fill="auto"/>
          </w:tcPr>
          <w:p w14:paraId="5670F1A4" w14:textId="77777777" w:rsidR="00114FF3" w:rsidRPr="00392E8D" w:rsidRDefault="005658D5">
            <w:pPr>
              <w:pStyle w:val="TAL"/>
            </w:pPr>
            <w:r w:rsidRPr="00392E8D">
              <w:t>1</w:t>
            </w:r>
          </w:p>
        </w:tc>
        <w:tc>
          <w:tcPr>
            <w:tcW w:w="1653" w:type="dxa"/>
            <w:shd w:val="clear" w:color="auto" w:fill="auto"/>
          </w:tcPr>
          <w:p w14:paraId="45F30A9A" w14:textId="77777777" w:rsidR="00114FF3" w:rsidRPr="00392E8D" w:rsidRDefault="005658D5">
            <w:pPr>
              <w:pStyle w:val="TAL"/>
            </w:pPr>
            <w:r w:rsidRPr="00392E8D">
              <w:t>Not specified</w:t>
            </w:r>
          </w:p>
        </w:tc>
        <w:tc>
          <w:tcPr>
            <w:tcW w:w="4071" w:type="dxa"/>
            <w:shd w:val="clear" w:color="auto" w:fill="auto"/>
          </w:tcPr>
          <w:p w14:paraId="17EA909C" w14:textId="77777777" w:rsidR="00114FF3" w:rsidRPr="00392E8D" w:rsidRDefault="005658D5">
            <w:pPr>
              <w:pStyle w:val="TAL"/>
            </w:pPr>
            <w:r w:rsidRPr="00392E8D">
              <w:t>Information about the available, reserved, allocated/used, and total capacity of the NFVI. If the subscription does specify a resource zone and/or vimId, the information is provided for the resource zone/vimId where the NFVI capacity has crossed the threshold.</w:t>
            </w:r>
          </w:p>
        </w:tc>
      </w:tr>
    </w:tbl>
    <w:p w14:paraId="3A24637D" w14:textId="77777777" w:rsidR="00114FF3" w:rsidRPr="00392E8D" w:rsidRDefault="00114FF3"/>
    <w:p w14:paraId="210984C2" w14:textId="77777777" w:rsidR="00114FF3" w:rsidRPr="00392E8D" w:rsidRDefault="005658D5">
      <w:pPr>
        <w:pStyle w:val="Heading3"/>
        <w:rPr>
          <w:rFonts w:eastAsiaTheme="minorEastAsia"/>
        </w:rPr>
      </w:pPr>
      <w:bookmarkStart w:id="6402" w:name="_Toc129688390"/>
      <w:bookmarkStart w:id="6403" w:name="_Toc129698938"/>
      <w:bookmarkStart w:id="6404" w:name="_Toc129854192"/>
      <w:bookmarkStart w:id="6405" w:name="_Toc129855181"/>
      <w:bookmarkStart w:id="6406" w:name="_Toc129934518"/>
      <w:bookmarkStart w:id="6407" w:name="_Toc129940047"/>
      <w:bookmarkStart w:id="6408" w:name="_Toc129959005"/>
      <w:r w:rsidRPr="00392E8D">
        <w:rPr>
          <w:rFonts w:eastAsiaTheme="minorEastAsia"/>
        </w:rPr>
        <w:t>8.7.3</w:t>
      </w:r>
      <w:r w:rsidRPr="00392E8D">
        <w:rPr>
          <w:rFonts w:eastAsiaTheme="minorEastAsia"/>
        </w:rPr>
        <w:tab/>
      </w:r>
      <w:r w:rsidR="00692803" w:rsidRPr="00392E8D">
        <w:rPr>
          <w:rFonts w:eastAsiaTheme="minorEastAsia"/>
        </w:rPr>
        <w:t>Nfvi</w:t>
      </w:r>
      <w:r w:rsidRPr="00392E8D">
        <w:rPr>
          <w:rFonts w:eastAsiaTheme="minorEastAsia"/>
        </w:rPr>
        <w:t>CapacityThreshold information element</w:t>
      </w:r>
      <w:bookmarkEnd w:id="6402"/>
      <w:bookmarkEnd w:id="6403"/>
      <w:bookmarkEnd w:id="6404"/>
      <w:bookmarkEnd w:id="6405"/>
      <w:bookmarkEnd w:id="6406"/>
      <w:bookmarkEnd w:id="6407"/>
      <w:bookmarkEnd w:id="6408"/>
    </w:p>
    <w:p w14:paraId="0536D1DC" w14:textId="77777777" w:rsidR="00114FF3" w:rsidRPr="00392E8D" w:rsidRDefault="005658D5">
      <w:pPr>
        <w:pStyle w:val="Heading4"/>
        <w:rPr>
          <w:rFonts w:eastAsiaTheme="minorEastAsia"/>
        </w:rPr>
      </w:pPr>
      <w:bookmarkStart w:id="6409" w:name="_Toc129688391"/>
      <w:bookmarkStart w:id="6410" w:name="_Toc129698939"/>
      <w:bookmarkStart w:id="6411" w:name="_Toc129854193"/>
      <w:bookmarkStart w:id="6412" w:name="_Toc129855182"/>
      <w:bookmarkStart w:id="6413" w:name="_Toc129934519"/>
      <w:bookmarkStart w:id="6414" w:name="_Toc129940048"/>
      <w:bookmarkStart w:id="6415" w:name="_Toc129959006"/>
      <w:r w:rsidRPr="00392E8D">
        <w:rPr>
          <w:rFonts w:eastAsiaTheme="minorEastAsia"/>
        </w:rPr>
        <w:t>8.7.3.1</w:t>
      </w:r>
      <w:r w:rsidRPr="00392E8D">
        <w:rPr>
          <w:rFonts w:eastAsiaTheme="minorEastAsia"/>
        </w:rPr>
        <w:tab/>
        <w:t>Description</w:t>
      </w:r>
      <w:bookmarkEnd w:id="6409"/>
      <w:bookmarkEnd w:id="6410"/>
      <w:bookmarkEnd w:id="6411"/>
      <w:bookmarkEnd w:id="6412"/>
      <w:bookmarkEnd w:id="6413"/>
      <w:bookmarkEnd w:id="6414"/>
      <w:bookmarkEnd w:id="6415"/>
    </w:p>
    <w:p w14:paraId="231D8E0F" w14:textId="77777777" w:rsidR="00DB6DBE" w:rsidRPr="00392E8D" w:rsidRDefault="005658D5">
      <w:pPr>
        <w:rPr>
          <w:rFonts w:eastAsiaTheme="minorEastAsia"/>
        </w:rPr>
      </w:pPr>
      <w:r w:rsidRPr="00392E8D">
        <w:rPr>
          <w:rFonts w:eastAsiaTheme="minorEastAsia"/>
        </w:rPr>
        <w:t>This information element provides the details of a NFVI capacity threshold.</w:t>
      </w:r>
    </w:p>
    <w:p w14:paraId="3FDFA493" w14:textId="77777777" w:rsidR="00114FF3" w:rsidRPr="00392E8D" w:rsidRDefault="005658D5">
      <w:pPr>
        <w:pStyle w:val="Heading4"/>
        <w:rPr>
          <w:rFonts w:eastAsiaTheme="minorEastAsia"/>
        </w:rPr>
      </w:pPr>
      <w:bookmarkStart w:id="6416" w:name="_Toc129688392"/>
      <w:bookmarkStart w:id="6417" w:name="_Toc129698940"/>
      <w:bookmarkStart w:id="6418" w:name="_Toc129854194"/>
      <w:bookmarkStart w:id="6419" w:name="_Toc129855183"/>
      <w:bookmarkStart w:id="6420" w:name="_Toc129934520"/>
      <w:bookmarkStart w:id="6421" w:name="_Toc129940049"/>
      <w:bookmarkStart w:id="6422" w:name="_Toc129959007"/>
      <w:r w:rsidRPr="00392E8D">
        <w:rPr>
          <w:rFonts w:eastAsiaTheme="minorEastAsia"/>
        </w:rPr>
        <w:t>8.7.3.2</w:t>
      </w:r>
      <w:r w:rsidRPr="00392E8D">
        <w:rPr>
          <w:rFonts w:eastAsiaTheme="minorEastAsia"/>
        </w:rPr>
        <w:tab/>
        <w:t>Attributes</w:t>
      </w:r>
      <w:bookmarkEnd w:id="6416"/>
      <w:bookmarkEnd w:id="6417"/>
      <w:bookmarkEnd w:id="6418"/>
      <w:bookmarkEnd w:id="6419"/>
      <w:bookmarkEnd w:id="6420"/>
      <w:bookmarkEnd w:id="6421"/>
      <w:bookmarkEnd w:id="6422"/>
    </w:p>
    <w:p w14:paraId="01B96E0D" w14:textId="77777777" w:rsidR="00114FF3" w:rsidRPr="00392E8D" w:rsidRDefault="005658D5">
      <w:pPr>
        <w:rPr>
          <w:rFonts w:eastAsiaTheme="minorEastAsia"/>
        </w:rPr>
      </w:pPr>
      <w:r w:rsidRPr="00392E8D">
        <w:t xml:space="preserve">The attributes of the </w:t>
      </w:r>
      <w:r w:rsidR="00692803" w:rsidRPr="00392E8D">
        <w:t>Nfvi</w:t>
      </w:r>
      <w:r w:rsidRPr="00392E8D">
        <w:t xml:space="preserve">CapacityThreshold information element shall follow the indications provided in </w:t>
      </w:r>
      <w:r>
        <w:t>table</w:t>
      </w:r>
      <w:r w:rsidR="00712410" w:rsidRPr="00392E8D">
        <w:t> </w:t>
      </w:r>
      <w:r w:rsidRPr="00C662E8">
        <w:t>8.7.3.2</w:t>
      </w:r>
      <w:r w:rsidR="0035339F" w:rsidRPr="00C662E8">
        <w:noBreakHyphen/>
      </w:r>
      <w:r w:rsidRPr="00C662E8">
        <w:t>1</w:t>
      </w:r>
      <w:r>
        <w:t>.</w:t>
      </w:r>
    </w:p>
    <w:p w14:paraId="41BFA99C" w14:textId="77777777" w:rsidR="00114FF3" w:rsidRPr="00392E8D" w:rsidRDefault="005658D5">
      <w:pPr>
        <w:pStyle w:val="TH"/>
        <w:rPr>
          <w:rFonts w:eastAsiaTheme="minorEastAsia"/>
        </w:rPr>
      </w:pPr>
      <w:r w:rsidRPr="00392E8D">
        <w:rPr>
          <w:rFonts w:eastAsiaTheme="minorEastAsia"/>
        </w:rPr>
        <w:lastRenderedPageBreak/>
        <w:t xml:space="preserve">Table 8.7.3.2-1: Attributes of the </w:t>
      </w:r>
      <w:r w:rsidR="00692803" w:rsidRPr="00392E8D">
        <w:rPr>
          <w:rFonts w:eastAsiaTheme="minorEastAsia"/>
        </w:rPr>
        <w:t>Nfvi</w:t>
      </w:r>
      <w:r w:rsidRPr="00392E8D">
        <w:rPr>
          <w:rFonts w:eastAsiaTheme="minorEastAsia"/>
        </w:rPr>
        <w:t>CapacityThreshold information elemen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094"/>
        <w:gridCol w:w="1067"/>
        <w:gridCol w:w="2092"/>
        <w:gridCol w:w="3681"/>
      </w:tblGrid>
      <w:tr w:rsidR="00114FF3" w:rsidRPr="00392E8D" w14:paraId="16A2AB5C" w14:textId="77777777">
        <w:trPr>
          <w:jc w:val="center"/>
        </w:trPr>
        <w:tc>
          <w:tcPr>
            <w:tcW w:w="1696" w:type="dxa"/>
            <w:shd w:val="clear" w:color="auto" w:fill="BFBFBF"/>
          </w:tcPr>
          <w:p w14:paraId="70DAAB0D" w14:textId="77777777" w:rsidR="00114FF3" w:rsidRPr="00392E8D" w:rsidRDefault="005658D5">
            <w:pPr>
              <w:pStyle w:val="TAH"/>
              <w:rPr>
                <w:rFonts w:eastAsiaTheme="minorEastAsia"/>
              </w:rPr>
            </w:pPr>
            <w:r w:rsidRPr="00392E8D">
              <w:rPr>
                <w:rFonts w:eastAsiaTheme="minorEastAsia"/>
              </w:rPr>
              <w:t>Attribute</w:t>
            </w:r>
          </w:p>
        </w:tc>
        <w:tc>
          <w:tcPr>
            <w:tcW w:w="1094" w:type="dxa"/>
            <w:shd w:val="clear" w:color="auto" w:fill="BFBFBF"/>
          </w:tcPr>
          <w:p w14:paraId="0FE0F95A" w14:textId="77777777" w:rsidR="00114FF3" w:rsidRPr="00392E8D" w:rsidRDefault="005658D5">
            <w:pPr>
              <w:pStyle w:val="TAH"/>
              <w:rPr>
                <w:rFonts w:eastAsiaTheme="minorEastAsia"/>
              </w:rPr>
            </w:pPr>
            <w:r w:rsidRPr="00392E8D">
              <w:rPr>
                <w:rFonts w:eastAsiaTheme="minorEastAsia"/>
              </w:rPr>
              <w:t>Qualifier</w:t>
            </w:r>
          </w:p>
        </w:tc>
        <w:tc>
          <w:tcPr>
            <w:tcW w:w="1067" w:type="dxa"/>
            <w:shd w:val="clear" w:color="auto" w:fill="BFBFBF"/>
          </w:tcPr>
          <w:p w14:paraId="44CAAD43" w14:textId="77777777" w:rsidR="00114FF3" w:rsidRPr="00392E8D" w:rsidRDefault="005658D5">
            <w:pPr>
              <w:pStyle w:val="TAH"/>
              <w:rPr>
                <w:rFonts w:eastAsiaTheme="minorEastAsia"/>
              </w:rPr>
            </w:pPr>
            <w:r w:rsidRPr="00392E8D">
              <w:rPr>
                <w:rFonts w:eastAsiaTheme="minorEastAsia"/>
              </w:rPr>
              <w:t>Cardinality</w:t>
            </w:r>
          </w:p>
        </w:tc>
        <w:tc>
          <w:tcPr>
            <w:tcW w:w="2092" w:type="dxa"/>
            <w:shd w:val="clear" w:color="auto" w:fill="BFBFBF"/>
          </w:tcPr>
          <w:p w14:paraId="2E65CCB1" w14:textId="77777777" w:rsidR="00114FF3" w:rsidRPr="00392E8D" w:rsidRDefault="005658D5">
            <w:pPr>
              <w:pStyle w:val="TAH"/>
              <w:rPr>
                <w:rFonts w:eastAsiaTheme="minorEastAsia"/>
              </w:rPr>
            </w:pPr>
            <w:r w:rsidRPr="00392E8D">
              <w:rPr>
                <w:rFonts w:eastAsiaTheme="minorEastAsia"/>
              </w:rPr>
              <w:t>Content</w:t>
            </w:r>
          </w:p>
        </w:tc>
        <w:tc>
          <w:tcPr>
            <w:tcW w:w="3681" w:type="dxa"/>
            <w:shd w:val="clear" w:color="auto" w:fill="BFBFBF"/>
          </w:tcPr>
          <w:p w14:paraId="126A649E" w14:textId="77777777" w:rsidR="00114FF3" w:rsidRPr="00392E8D" w:rsidRDefault="005658D5">
            <w:pPr>
              <w:pStyle w:val="TAH"/>
              <w:rPr>
                <w:rFonts w:eastAsiaTheme="minorEastAsia"/>
              </w:rPr>
            </w:pPr>
            <w:r w:rsidRPr="00392E8D">
              <w:rPr>
                <w:rFonts w:eastAsiaTheme="minorEastAsia"/>
              </w:rPr>
              <w:t>Description</w:t>
            </w:r>
          </w:p>
        </w:tc>
      </w:tr>
      <w:tr w:rsidR="00114FF3" w:rsidRPr="00392E8D" w14:paraId="0459FEEA" w14:textId="77777777">
        <w:trPr>
          <w:jc w:val="center"/>
        </w:trPr>
        <w:tc>
          <w:tcPr>
            <w:tcW w:w="1696" w:type="dxa"/>
            <w:shd w:val="clear" w:color="auto" w:fill="auto"/>
          </w:tcPr>
          <w:p w14:paraId="7994B778" w14:textId="77777777" w:rsidR="00114FF3" w:rsidRPr="00392E8D" w:rsidRDefault="005658D5">
            <w:pPr>
              <w:pStyle w:val="TAL"/>
              <w:rPr>
                <w:rFonts w:eastAsiaTheme="minorEastAsia"/>
              </w:rPr>
            </w:pPr>
            <w:r w:rsidRPr="00392E8D">
              <w:rPr>
                <w:rFonts w:eastAsiaTheme="minorEastAsia"/>
              </w:rPr>
              <w:t>thresholdId</w:t>
            </w:r>
          </w:p>
        </w:tc>
        <w:tc>
          <w:tcPr>
            <w:tcW w:w="1094" w:type="dxa"/>
            <w:shd w:val="clear" w:color="auto" w:fill="auto"/>
          </w:tcPr>
          <w:p w14:paraId="594F68A2" w14:textId="77777777" w:rsidR="00114FF3" w:rsidRPr="00392E8D" w:rsidRDefault="005658D5">
            <w:pPr>
              <w:pStyle w:val="TAL"/>
              <w:rPr>
                <w:rFonts w:eastAsiaTheme="minorEastAsia"/>
              </w:rPr>
            </w:pPr>
            <w:r w:rsidRPr="00392E8D">
              <w:rPr>
                <w:rFonts w:eastAsiaTheme="minorEastAsia"/>
              </w:rPr>
              <w:t>M</w:t>
            </w:r>
          </w:p>
        </w:tc>
        <w:tc>
          <w:tcPr>
            <w:tcW w:w="1067" w:type="dxa"/>
            <w:shd w:val="clear" w:color="auto" w:fill="auto"/>
          </w:tcPr>
          <w:p w14:paraId="566DFA5F" w14:textId="77777777" w:rsidR="00114FF3" w:rsidRPr="00392E8D" w:rsidRDefault="005658D5">
            <w:pPr>
              <w:pStyle w:val="TAL"/>
              <w:rPr>
                <w:rFonts w:eastAsiaTheme="minorEastAsia"/>
              </w:rPr>
            </w:pPr>
            <w:r w:rsidRPr="00392E8D">
              <w:rPr>
                <w:rFonts w:eastAsiaTheme="minorEastAsia"/>
              </w:rPr>
              <w:t>1</w:t>
            </w:r>
          </w:p>
        </w:tc>
        <w:tc>
          <w:tcPr>
            <w:tcW w:w="2092" w:type="dxa"/>
            <w:shd w:val="clear" w:color="auto" w:fill="auto"/>
          </w:tcPr>
          <w:p w14:paraId="542B0173" w14:textId="77777777" w:rsidR="00114FF3" w:rsidRPr="00392E8D" w:rsidRDefault="005658D5">
            <w:pPr>
              <w:pStyle w:val="TAL"/>
              <w:rPr>
                <w:rFonts w:eastAsiaTheme="minorEastAsia"/>
              </w:rPr>
            </w:pPr>
            <w:r w:rsidRPr="00392E8D">
              <w:rPr>
                <w:rFonts w:eastAsiaTheme="minorEastAsia"/>
              </w:rPr>
              <w:t>Identifier</w:t>
            </w:r>
          </w:p>
        </w:tc>
        <w:tc>
          <w:tcPr>
            <w:tcW w:w="3681" w:type="dxa"/>
            <w:shd w:val="clear" w:color="auto" w:fill="auto"/>
          </w:tcPr>
          <w:p w14:paraId="10E38B0C" w14:textId="77777777" w:rsidR="00114FF3" w:rsidRPr="00392E8D" w:rsidRDefault="005658D5">
            <w:pPr>
              <w:pStyle w:val="TAL"/>
              <w:rPr>
                <w:rFonts w:eastAsiaTheme="minorEastAsia"/>
              </w:rPr>
            </w:pPr>
            <w:r w:rsidRPr="00392E8D">
              <w:rPr>
                <w:rFonts w:eastAsiaTheme="minorEastAsia"/>
              </w:rPr>
              <w:t xml:space="preserve">Identifier of this </w:t>
            </w:r>
            <w:r w:rsidR="00692803" w:rsidRPr="00392E8D">
              <w:rPr>
                <w:rFonts w:eastAsia="SimSun"/>
              </w:rPr>
              <w:t>Nfvi</w:t>
            </w:r>
            <w:r w:rsidRPr="00392E8D">
              <w:rPr>
                <w:rFonts w:eastAsiaTheme="minorEastAsia"/>
              </w:rPr>
              <w:t>CapacityThreshold information element.</w:t>
            </w:r>
          </w:p>
        </w:tc>
      </w:tr>
      <w:tr w:rsidR="00692803" w:rsidRPr="00392E8D" w14:paraId="0E33F531" w14:textId="77777777" w:rsidTr="007D5644">
        <w:trPr>
          <w:jc w:val="center"/>
        </w:trPr>
        <w:tc>
          <w:tcPr>
            <w:tcW w:w="1696" w:type="dxa"/>
            <w:shd w:val="clear" w:color="auto" w:fill="auto"/>
          </w:tcPr>
          <w:p w14:paraId="0B95094A" w14:textId="77777777" w:rsidR="00692803" w:rsidRPr="00392E8D" w:rsidRDefault="00692803" w:rsidP="007D5644">
            <w:pPr>
              <w:keepNext/>
              <w:keepLines/>
              <w:rPr>
                <w:rFonts w:ascii="Arial" w:eastAsia="SimSun" w:hAnsi="Arial"/>
                <w:sz w:val="18"/>
              </w:rPr>
            </w:pPr>
            <w:r w:rsidRPr="00392E8D">
              <w:rPr>
                <w:rFonts w:ascii="Arial" w:eastAsia="SimSun" w:hAnsi="Arial"/>
                <w:sz w:val="18"/>
              </w:rPr>
              <w:t>objectInstanceId</w:t>
            </w:r>
          </w:p>
        </w:tc>
        <w:tc>
          <w:tcPr>
            <w:tcW w:w="1094" w:type="dxa"/>
            <w:shd w:val="clear" w:color="auto" w:fill="auto"/>
          </w:tcPr>
          <w:p w14:paraId="6F920AC9" w14:textId="77777777" w:rsidR="00692803" w:rsidRPr="00392E8D" w:rsidRDefault="00692803" w:rsidP="007D5644">
            <w:pPr>
              <w:keepNext/>
              <w:keepLines/>
              <w:rPr>
                <w:rFonts w:ascii="Arial" w:eastAsia="SimSun" w:hAnsi="Arial"/>
                <w:sz w:val="18"/>
              </w:rPr>
            </w:pPr>
            <w:r w:rsidRPr="00392E8D">
              <w:rPr>
                <w:rFonts w:ascii="Arial" w:eastAsia="SimSun" w:hAnsi="Arial"/>
                <w:sz w:val="18"/>
              </w:rPr>
              <w:t>M</w:t>
            </w:r>
          </w:p>
        </w:tc>
        <w:tc>
          <w:tcPr>
            <w:tcW w:w="1067" w:type="dxa"/>
            <w:shd w:val="clear" w:color="auto" w:fill="auto"/>
          </w:tcPr>
          <w:p w14:paraId="50B4B5FB" w14:textId="77777777" w:rsidR="00692803" w:rsidRPr="00392E8D" w:rsidRDefault="00692803" w:rsidP="007D5644">
            <w:pPr>
              <w:keepNext/>
              <w:keepLines/>
              <w:rPr>
                <w:rFonts w:ascii="Arial" w:eastAsia="SimSun" w:hAnsi="Arial"/>
                <w:sz w:val="18"/>
              </w:rPr>
            </w:pPr>
            <w:r w:rsidRPr="00392E8D">
              <w:rPr>
                <w:rFonts w:ascii="Arial" w:eastAsia="SimSun" w:hAnsi="Arial"/>
                <w:sz w:val="18"/>
              </w:rPr>
              <w:t>1</w:t>
            </w:r>
          </w:p>
        </w:tc>
        <w:tc>
          <w:tcPr>
            <w:tcW w:w="2092" w:type="dxa"/>
            <w:shd w:val="clear" w:color="auto" w:fill="auto"/>
          </w:tcPr>
          <w:p w14:paraId="3FB64CDA" w14:textId="77777777" w:rsidR="00692803" w:rsidRPr="00392E8D" w:rsidRDefault="00692803" w:rsidP="007D5644">
            <w:pPr>
              <w:keepNext/>
              <w:keepLines/>
              <w:rPr>
                <w:rFonts w:ascii="Arial" w:eastAsia="SimSun" w:hAnsi="Arial"/>
                <w:sz w:val="18"/>
              </w:rPr>
            </w:pPr>
            <w:r w:rsidRPr="00392E8D">
              <w:rPr>
                <w:rFonts w:ascii="Arial" w:eastAsia="SimSun" w:hAnsi="Arial"/>
                <w:sz w:val="18"/>
              </w:rPr>
              <w:t>Identifier</w:t>
            </w:r>
          </w:p>
        </w:tc>
        <w:tc>
          <w:tcPr>
            <w:tcW w:w="3681" w:type="dxa"/>
            <w:shd w:val="clear" w:color="auto" w:fill="auto"/>
          </w:tcPr>
          <w:p w14:paraId="4FAF2BE6" w14:textId="77777777" w:rsidR="00692803" w:rsidRPr="00392E8D" w:rsidRDefault="00692803" w:rsidP="00692803">
            <w:pPr>
              <w:keepNext/>
              <w:keepLines/>
              <w:spacing w:after="0"/>
              <w:rPr>
                <w:rFonts w:ascii="Arial" w:eastAsia="SimSun" w:hAnsi="Arial"/>
                <w:sz w:val="18"/>
              </w:rPr>
            </w:pPr>
            <w:r w:rsidRPr="00392E8D">
              <w:rPr>
                <w:rFonts w:ascii="Arial" w:eastAsia="SimSun" w:hAnsi="Arial"/>
                <w:sz w:val="18"/>
              </w:rPr>
              <w:t>Identifier of the VIM instance for which the threshold is defined.</w:t>
            </w:r>
          </w:p>
        </w:tc>
      </w:tr>
      <w:tr w:rsidR="00114FF3" w:rsidRPr="00392E8D" w14:paraId="06A79C85" w14:textId="77777777">
        <w:trPr>
          <w:jc w:val="center"/>
        </w:trPr>
        <w:tc>
          <w:tcPr>
            <w:tcW w:w="1696" w:type="dxa"/>
            <w:shd w:val="clear" w:color="auto" w:fill="auto"/>
          </w:tcPr>
          <w:p w14:paraId="7A521C15" w14:textId="77777777" w:rsidR="00114FF3" w:rsidRPr="00392E8D" w:rsidRDefault="005658D5">
            <w:pPr>
              <w:pStyle w:val="TAL"/>
              <w:rPr>
                <w:rFonts w:eastAsiaTheme="minorEastAsia"/>
              </w:rPr>
            </w:pPr>
            <w:r w:rsidRPr="00392E8D">
              <w:rPr>
                <w:rFonts w:eastAsiaTheme="minorEastAsia"/>
              </w:rPr>
              <w:t>thresholdType</w:t>
            </w:r>
          </w:p>
        </w:tc>
        <w:tc>
          <w:tcPr>
            <w:tcW w:w="1094" w:type="dxa"/>
            <w:shd w:val="clear" w:color="auto" w:fill="auto"/>
          </w:tcPr>
          <w:p w14:paraId="3B0C562D" w14:textId="77777777" w:rsidR="00114FF3" w:rsidRPr="00392E8D" w:rsidRDefault="005658D5">
            <w:pPr>
              <w:pStyle w:val="TAL"/>
              <w:rPr>
                <w:rFonts w:eastAsiaTheme="minorEastAsia"/>
              </w:rPr>
            </w:pPr>
            <w:r w:rsidRPr="00392E8D">
              <w:rPr>
                <w:rFonts w:eastAsiaTheme="minorEastAsia"/>
              </w:rPr>
              <w:t>M</w:t>
            </w:r>
          </w:p>
        </w:tc>
        <w:tc>
          <w:tcPr>
            <w:tcW w:w="1067" w:type="dxa"/>
            <w:shd w:val="clear" w:color="auto" w:fill="auto"/>
          </w:tcPr>
          <w:p w14:paraId="6352E29F" w14:textId="77777777" w:rsidR="00114FF3" w:rsidRPr="00392E8D" w:rsidRDefault="005658D5">
            <w:pPr>
              <w:pStyle w:val="TAL"/>
              <w:rPr>
                <w:rFonts w:eastAsiaTheme="minorEastAsia"/>
              </w:rPr>
            </w:pPr>
            <w:r w:rsidRPr="00392E8D">
              <w:rPr>
                <w:rFonts w:eastAsiaTheme="minorEastAsia"/>
              </w:rPr>
              <w:t>1</w:t>
            </w:r>
          </w:p>
        </w:tc>
        <w:tc>
          <w:tcPr>
            <w:tcW w:w="2092" w:type="dxa"/>
            <w:shd w:val="clear" w:color="auto" w:fill="auto"/>
          </w:tcPr>
          <w:p w14:paraId="7DCCEBA3" w14:textId="77777777" w:rsidR="00114FF3" w:rsidRPr="00392E8D" w:rsidRDefault="005658D5">
            <w:pPr>
              <w:pStyle w:val="TAL"/>
              <w:rPr>
                <w:rFonts w:eastAsiaTheme="minorEastAsia"/>
              </w:rPr>
            </w:pPr>
            <w:r w:rsidRPr="00392E8D">
              <w:rPr>
                <w:rFonts w:eastAsiaTheme="minorEastAsia"/>
              </w:rPr>
              <w:t>Enum</w:t>
            </w:r>
          </w:p>
        </w:tc>
        <w:tc>
          <w:tcPr>
            <w:tcW w:w="3681" w:type="dxa"/>
            <w:shd w:val="clear" w:color="auto" w:fill="auto"/>
          </w:tcPr>
          <w:p w14:paraId="3978D26A" w14:textId="77777777" w:rsidR="00CE18B2" w:rsidRPr="00392E8D" w:rsidRDefault="005658D5" w:rsidP="00CE18B2">
            <w:pPr>
              <w:pStyle w:val="TAL"/>
            </w:pPr>
            <w:r w:rsidRPr="00392E8D">
              <w:rPr>
                <w:rFonts w:eastAsiaTheme="minorEastAsia"/>
              </w:rPr>
              <w:t xml:space="preserve">Type of threshold. The list of possible values is </w:t>
            </w:r>
            <w:r w:rsidR="00C92E7E" w:rsidRPr="00392E8D">
              <w:rPr>
                <w:rFonts w:eastAsiaTheme="minorEastAsia"/>
              </w:rPr>
              <w:t>part of</w:t>
            </w:r>
            <w:r w:rsidRPr="00392E8D">
              <w:rPr>
                <w:rFonts w:eastAsiaTheme="minorEastAsia"/>
              </w:rPr>
              <w:t xml:space="preserve"> the protocol design and might include: single/multi valued threshold, static/dynamic threshold, template based threshold</w:t>
            </w:r>
            <w:r w:rsidRPr="0071094E">
              <w:rPr>
                <w:rFonts w:eastAsiaTheme="minorEastAsia"/>
              </w:rPr>
              <w:t>, etc.</w:t>
            </w:r>
          </w:p>
          <w:p w14:paraId="6B2CEC45" w14:textId="77777777" w:rsidR="00CE18B2" w:rsidRPr="00392E8D" w:rsidRDefault="00CE18B2" w:rsidP="00CE18B2">
            <w:pPr>
              <w:pStyle w:val="TAL"/>
            </w:pPr>
            <w:r w:rsidRPr="00392E8D">
              <w:t>VALUES:</w:t>
            </w:r>
          </w:p>
          <w:p w14:paraId="35710303" w14:textId="77777777" w:rsidR="00CE18B2" w:rsidRPr="00392E8D" w:rsidRDefault="00CE18B2" w:rsidP="00755C79">
            <w:pPr>
              <w:pStyle w:val="TB1"/>
              <w:numPr>
                <w:ilvl w:val="0"/>
                <w:numId w:val="44"/>
              </w:numPr>
              <w:textAlignment w:val="auto"/>
            </w:pPr>
            <w:r w:rsidRPr="00392E8D">
              <w:t>SIMPLE: Single-valued static threshold</w:t>
            </w:r>
          </w:p>
          <w:p w14:paraId="4B8D4BF4" w14:textId="77777777" w:rsidR="00114FF3" w:rsidRPr="00392E8D" w:rsidRDefault="00CE18B2" w:rsidP="00755C79">
            <w:pPr>
              <w:pStyle w:val="TAL"/>
              <w:numPr>
                <w:ilvl w:val="0"/>
                <w:numId w:val="44"/>
              </w:numPr>
              <w:rPr>
                <w:rFonts w:eastAsiaTheme="minorEastAsia"/>
              </w:rPr>
            </w:pPr>
            <w:r w:rsidRPr="00392E8D">
              <w:t>etc.</w:t>
            </w:r>
          </w:p>
        </w:tc>
      </w:tr>
      <w:tr w:rsidR="00114FF3" w:rsidRPr="00392E8D" w14:paraId="6FC7AA9C" w14:textId="77777777">
        <w:trPr>
          <w:jc w:val="center"/>
        </w:trPr>
        <w:tc>
          <w:tcPr>
            <w:tcW w:w="1696" w:type="dxa"/>
            <w:shd w:val="clear" w:color="auto" w:fill="auto"/>
          </w:tcPr>
          <w:p w14:paraId="672C5BBA" w14:textId="77777777" w:rsidR="00114FF3" w:rsidRPr="00392E8D" w:rsidRDefault="005658D5">
            <w:pPr>
              <w:pStyle w:val="TAL"/>
              <w:rPr>
                <w:rFonts w:eastAsiaTheme="minorEastAsia"/>
              </w:rPr>
            </w:pPr>
            <w:r w:rsidRPr="00392E8D">
              <w:rPr>
                <w:rFonts w:eastAsiaTheme="minorEastAsia"/>
              </w:rPr>
              <w:t>thresholdDetails</w:t>
            </w:r>
          </w:p>
        </w:tc>
        <w:tc>
          <w:tcPr>
            <w:tcW w:w="1094" w:type="dxa"/>
            <w:shd w:val="clear" w:color="auto" w:fill="auto"/>
          </w:tcPr>
          <w:p w14:paraId="2BC7DE5D" w14:textId="77777777" w:rsidR="00114FF3" w:rsidRPr="00392E8D" w:rsidRDefault="005658D5">
            <w:pPr>
              <w:pStyle w:val="TAL"/>
              <w:rPr>
                <w:rFonts w:eastAsiaTheme="minorEastAsia"/>
              </w:rPr>
            </w:pPr>
            <w:r w:rsidRPr="00392E8D">
              <w:rPr>
                <w:rFonts w:eastAsiaTheme="minorEastAsia"/>
              </w:rPr>
              <w:t>M</w:t>
            </w:r>
          </w:p>
        </w:tc>
        <w:tc>
          <w:tcPr>
            <w:tcW w:w="1067" w:type="dxa"/>
            <w:shd w:val="clear" w:color="auto" w:fill="auto"/>
          </w:tcPr>
          <w:p w14:paraId="2DAA6FED" w14:textId="77777777" w:rsidR="00114FF3" w:rsidRPr="00392E8D" w:rsidRDefault="005658D5">
            <w:pPr>
              <w:pStyle w:val="TAL"/>
              <w:rPr>
                <w:rFonts w:eastAsiaTheme="minorEastAsia"/>
              </w:rPr>
            </w:pPr>
            <w:r w:rsidRPr="00392E8D">
              <w:rPr>
                <w:rFonts w:eastAsiaTheme="minorEastAsia"/>
              </w:rPr>
              <w:t>1</w:t>
            </w:r>
          </w:p>
        </w:tc>
        <w:tc>
          <w:tcPr>
            <w:tcW w:w="2092" w:type="dxa"/>
            <w:shd w:val="clear" w:color="auto" w:fill="auto"/>
          </w:tcPr>
          <w:p w14:paraId="7E949E47" w14:textId="77777777" w:rsidR="00114FF3" w:rsidRPr="00392E8D" w:rsidRDefault="005658D5">
            <w:pPr>
              <w:pStyle w:val="TAL"/>
              <w:rPr>
                <w:rFonts w:eastAsiaTheme="minorEastAsia"/>
              </w:rPr>
            </w:pPr>
            <w:r w:rsidRPr="00392E8D">
              <w:rPr>
                <w:rFonts w:eastAsiaTheme="minorEastAsia"/>
              </w:rPr>
              <w:t>Not specified</w:t>
            </w:r>
          </w:p>
        </w:tc>
        <w:tc>
          <w:tcPr>
            <w:tcW w:w="3681" w:type="dxa"/>
            <w:shd w:val="clear" w:color="auto" w:fill="auto"/>
          </w:tcPr>
          <w:p w14:paraId="2688F910" w14:textId="77777777" w:rsidR="00114FF3" w:rsidRPr="00392E8D" w:rsidRDefault="005658D5">
            <w:pPr>
              <w:pStyle w:val="TAL"/>
              <w:rPr>
                <w:rFonts w:eastAsiaTheme="minorEastAsia"/>
              </w:rPr>
            </w:pPr>
            <w:r w:rsidRPr="00392E8D">
              <w:rPr>
                <w:rFonts w:eastAsiaTheme="minorEastAsia"/>
              </w:rPr>
              <w:t>Details of the threshold: value to be crossed, details on the notification to be generated.</w:t>
            </w:r>
          </w:p>
        </w:tc>
      </w:tr>
    </w:tbl>
    <w:p w14:paraId="59E90DAB" w14:textId="77777777" w:rsidR="00114FF3" w:rsidRPr="00392E8D" w:rsidRDefault="00114FF3">
      <w:pPr>
        <w:rPr>
          <w:rFonts w:eastAsiaTheme="minorEastAsia"/>
        </w:rPr>
      </w:pPr>
    </w:p>
    <w:p w14:paraId="5CBE41A5" w14:textId="77777777" w:rsidR="00114FF3" w:rsidRPr="00392E8D" w:rsidRDefault="005658D5">
      <w:pPr>
        <w:pStyle w:val="Heading2"/>
      </w:pPr>
      <w:bookmarkStart w:id="6423" w:name="_Toc129688393"/>
      <w:bookmarkStart w:id="6424" w:name="_Toc129698941"/>
      <w:bookmarkStart w:id="6425" w:name="_Toc129854195"/>
      <w:bookmarkStart w:id="6426" w:name="_Toc129855184"/>
      <w:bookmarkStart w:id="6427" w:name="_Toc129934521"/>
      <w:bookmarkStart w:id="6428" w:name="_Toc129940050"/>
      <w:bookmarkStart w:id="6429" w:name="_Toc129959008"/>
      <w:r w:rsidRPr="00392E8D">
        <w:t>8.8</w:t>
      </w:r>
      <w:r w:rsidRPr="00392E8D">
        <w:tab/>
        <w:t>Information elements and notifications related to Policy Management</w:t>
      </w:r>
      <w:bookmarkEnd w:id="6423"/>
      <w:bookmarkEnd w:id="6424"/>
      <w:bookmarkEnd w:id="6425"/>
      <w:bookmarkEnd w:id="6426"/>
      <w:bookmarkEnd w:id="6427"/>
      <w:bookmarkEnd w:id="6428"/>
      <w:bookmarkEnd w:id="6429"/>
    </w:p>
    <w:p w14:paraId="09E93FB2" w14:textId="77777777" w:rsidR="00114FF3" w:rsidRPr="00392E8D" w:rsidRDefault="005658D5">
      <w:pPr>
        <w:pStyle w:val="Heading3"/>
      </w:pPr>
      <w:bookmarkStart w:id="6430" w:name="_Toc129688394"/>
      <w:bookmarkStart w:id="6431" w:name="_Toc129698942"/>
      <w:bookmarkStart w:id="6432" w:name="_Toc129854196"/>
      <w:bookmarkStart w:id="6433" w:name="_Toc129855185"/>
      <w:bookmarkStart w:id="6434" w:name="_Toc129934522"/>
      <w:bookmarkStart w:id="6435" w:name="_Toc129940051"/>
      <w:bookmarkStart w:id="6436" w:name="_Toc129959009"/>
      <w:r w:rsidRPr="00392E8D">
        <w:t>8.8.1</w:t>
      </w:r>
      <w:r w:rsidRPr="00392E8D">
        <w:tab/>
        <w:t>Introduction</w:t>
      </w:r>
      <w:bookmarkEnd w:id="6430"/>
      <w:bookmarkEnd w:id="6431"/>
      <w:bookmarkEnd w:id="6432"/>
      <w:bookmarkEnd w:id="6433"/>
      <w:bookmarkEnd w:id="6434"/>
      <w:bookmarkEnd w:id="6435"/>
      <w:bookmarkEnd w:id="6436"/>
    </w:p>
    <w:p w14:paraId="543D4097" w14:textId="77777777" w:rsidR="00114FF3" w:rsidRPr="00392E8D" w:rsidRDefault="005658D5">
      <w:r w:rsidRPr="00392E8D">
        <w:t>The clauses below define information elements and notifications related to policy management.</w:t>
      </w:r>
    </w:p>
    <w:p w14:paraId="4CE3D226" w14:textId="77777777" w:rsidR="00114FF3" w:rsidRPr="00392E8D" w:rsidRDefault="005658D5">
      <w:pPr>
        <w:pStyle w:val="Heading3"/>
      </w:pPr>
      <w:bookmarkStart w:id="6437" w:name="_Toc129688395"/>
      <w:bookmarkStart w:id="6438" w:name="_Toc129698943"/>
      <w:bookmarkStart w:id="6439" w:name="_Toc129854197"/>
      <w:bookmarkStart w:id="6440" w:name="_Toc129855186"/>
      <w:bookmarkStart w:id="6441" w:name="_Toc129934523"/>
      <w:bookmarkStart w:id="6442" w:name="_Toc129940052"/>
      <w:bookmarkStart w:id="6443" w:name="_Toc129959010"/>
      <w:r w:rsidRPr="00392E8D">
        <w:t>8.8.2</w:t>
      </w:r>
      <w:r w:rsidRPr="00392E8D">
        <w:tab/>
        <w:t>Information elements related to Policy Management Operations</w:t>
      </w:r>
      <w:bookmarkEnd w:id="6437"/>
      <w:bookmarkEnd w:id="6438"/>
      <w:bookmarkEnd w:id="6439"/>
      <w:bookmarkEnd w:id="6440"/>
      <w:bookmarkEnd w:id="6441"/>
      <w:bookmarkEnd w:id="6442"/>
      <w:bookmarkEnd w:id="6443"/>
    </w:p>
    <w:p w14:paraId="5B01C7DB" w14:textId="77777777" w:rsidR="00114FF3" w:rsidRPr="00392E8D" w:rsidRDefault="005658D5">
      <w:pPr>
        <w:pStyle w:val="Heading4"/>
      </w:pPr>
      <w:bookmarkStart w:id="6444" w:name="_Toc129688396"/>
      <w:bookmarkStart w:id="6445" w:name="_Toc129698944"/>
      <w:bookmarkStart w:id="6446" w:name="_Toc129854198"/>
      <w:bookmarkStart w:id="6447" w:name="_Toc129855187"/>
      <w:bookmarkStart w:id="6448" w:name="_Toc129934524"/>
      <w:bookmarkStart w:id="6449" w:name="_Toc129940053"/>
      <w:bookmarkStart w:id="6450" w:name="_Toc129959011"/>
      <w:r w:rsidRPr="00392E8D">
        <w:t>8.8.2.1</w:t>
      </w:r>
      <w:r w:rsidRPr="00392E8D">
        <w:tab/>
        <w:t>Introduction</w:t>
      </w:r>
      <w:bookmarkEnd w:id="6444"/>
      <w:bookmarkEnd w:id="6445"/>
      <w:bookmarkEnd w:id="6446"/>
      <w:bookmarkEnd w:id="6447"/>
      <w:bookmarkEnd w:id="6448"/>
      <w:bookmarkEnd w:id="6449"/>
      <w:bookmarkEnd w:id="6450"/>
    </w:p>
    <w:p w14:paraId="6E5D0468" w14:textId="77777777" w:rsidR="00114FF3" w:rsidRPr="00392E8D" w:rsidRDefault="005658D5">
      <w:r w:rsidRPr="00392E8D">
        <w:t>The clauses below define information elements related to policy management operations.</w:t>
      </w:r>
    </w:p>
    <w:p w14:paraId="017F008C" w14:textId="77777777" w:rsidR="00114FF3" w:rsidRPr="00392E8D" w:rsidRDefault="005658D5">
      <w:pPr>
        <w:pStyle w:val="Heading4"/>
      </w:pPr>
      <w:bookmarkStart w:id="6451" w:name="_Toc129688397"/>
      <w:bookmarkStart w:id="6452" w:name="_Toc129698945"/>
      <w:bookmarkStart w:id="6453" w:name="_Toc129854199"/>
      <w:bookmarkStart w:id="6454" w:name="_Toc129855188"/>
      <w:bookmarkStart w:id="6455" w:name="_Toc129934525"/>
      <w:bookmarkStart w:id="6456" w:name="_Toc129940054"/>
      <w:bookmarkStart w:id="6457" w:name="_Toc129959012"/>
      <w:r w:rsidRPr="00392E8D">
        <w:t>8.8.2.2</w:t>
      </w:r>
      <w:r w:rsidRPr="00392E8D">
        <w:tab/>
        <w:t>PolicyInfo information element</w:t>
      </w:r>
      <w:bookmarkEnd w:id="6451"/>
      <w:bookmarkEnd w:id="6452"/>
      <w:bookmarkEnd w:id="6453"/>
      <w:bookmarkEnd w:id="6454"/>
      <w:bookmarkEnd w:id="6455"/>
      <w:bookmarkEnd w:id="6456"/>
      <w:bookmarkEnd w:id="6457"/>
    </w:p>
    <w:p w14:paraId="0044AA98" w14:textId="77777777" w:rsidR="00114FF3" w:rsidRPr="00392E8D" w:rsidRDefault="005658D5">
      <w:pPr>
        <w:pStyle w:val="Heading5"/>
      </w:pPr>
      <w:bookmarkStart w:id="6458" w:name="_Toc129688398"/>
      <w:bookmarkStart w:id="6459" w:name="_Toc129698946"/>
      <w:bookmarkStart w:id="6460" w:name="_Toc129854200"/>
      <w:bookmarkStart w:id="6461" w:name="_Toc129855189"/>
      <w:bookmarkStart w:id="6462" w:name="_Toc129934526"/>
      <w:bookmarkStart w:id="6463" w:name="_Toc129940055"/>
      <w:bookmarkStart w:id="6464" w:name="_Toc129959013"/>
      <w:r w:rsidRPr="00392E8D">
        <w:t>8.8.2.2.1</w:t>
      </w:r>
      <w:r w:rsidRPr="00392E8D">
        <w:tab/>
        <w:t>Description</w:t>
      </w:r>
      <w:bookmarkEnd w:id="6458"/>
      <w:bookmarkEnd w:id="6459"/>
      <w:bookmarkEnd w:id="6460"/>
      <w:bookmarkEnd w:id="6461"/>
      <w:bookmarkEnd w:id="6462"/>
      <w:bookmarkEnd w:id="6463"/>
      <w:bookmarkEnd w:id="6464"/>
    </w:p>
    <w:p w14:paraId="65513161" w14:textId="77777777" w:rsidR="00114FF3" w:rsidRPr="00392E8D" w:rsidRDefault="005658D5">
      <w:r w:rsidRPr="00392E8D">
        <w:t>This information element provides policy related information. It contains the policy itself and additional information related to the policy.</w:t>
      </w:r>
    </w:p>
    <w:p w14:paraId="76E0495C" w14:textId="77777777" w:rsidR="00114FF3" w:rsidRPr="00392E8D" w:rsidRDefault="005658D5">
      <w:pPr>
        <w:pStyle w:val="Heading5"/>
      </w:pPr>
      <w:bookmarkStart w:id="6465" w:name="_Toc129688399"/>
      <w:bookmarkStart w:id="6466" w:name="_Toc129698947"/>
      <w:bookmarkStart w:id="6467" w:name="_Toc129854201"/>
      <w:bookmarkStart w:id="6468" w:name="_Toc129855190"/>
      <w:bookmarkStart w:id="6469" w:name="_Toc129934527"/>
      <w:bookmarkStart w:id="6470" w:name="_Toc129940056"/>
      <w:bookmarkStart w:id="6471" w:name="_Toc129959014"/>
      <w:r w:rsidRPr="00392E8D">
        <w:t>8.8.2.2.2</w:t>
      </w:r>
      <w:r w:rsidRPr="00392E8D">
        <w:tab/>
        <w:t>Attributes</w:t>
      </w:r>
      <w:bookmarkEnd w:id="6465"/>
      <w:bookmarkEnd w:id="6466"/>
      <w:bookmarkEnd w:id="6467"/>
      <w:bookmarkEnd w:id="6468"/>
      <w:bookmarkEnd w:id="6469"/>
      <w:bookmarkEnd w:id="6470"/>
      <w:bookmarkEnd w:id="6471"/>
    </w:p>
    <w:p w14:paraId="156B512D" w14:textId="77777777" w:rsidR="00114FF3" w:rsidRPr="00392E8D" w:rsidRDefault="005658D5">
      <w:r w:rsidRPr="00392E8D">
        <w:t xml:space="preserve">The PolicyInfo information element shall follow the indications provided in </w:t>
      </w:r>
      <w:r>
        <w:t xml:space="preserve">table </w:t>
      </w:r>
      <w:r w:rsidRPr="00C662E8">
        <w:t>8.8.2.2.2-1</w:t>
      </w:r>
      <w:r>
        <w:t>.</w:t>
      </w:r>
    </w:p>
    <w:p w14:paraId="5115DD79" w14:textId="77777777" w:rsidR="00114FF3" w:rsidRPr="00392E8D" w:rsidRDefault="005658D5">
      <w:pPr>
        <w:pStyle w:val="TH"/>
        <w:rPr>
          <w:shd w:val="clear" w:color="auto" w:fill="FFFF00"/>
        </w:rPr>
      </w:pPr>
      <w:r w:rsidRPr="00392E8D">
        <w:t>Table 8.8.2.2.2-1: Attributes of the PolicyInfo information element</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1"/>
        <w:gridCol w:w="961"/>
        <w:gridCol w:w="1156"/>
        <w:gridCol w:w="1321"/>
        <w:gridCol w:w="4135"/>
      </w:tblGrid>
      <w:tr w:rsidR="00114FF3" w:rsidRPr="00392E8D" w14:paraId="1C2AB813" w14:textId="77777777" w:rsidTr="003162D3">
        <w:trPr>
          <w:tblHeader/>
          <w:jc w:val="center"/>
        </w:trPr>
        <w:tc>
          <w:tcPr>
            <w:tcW w:w="1531" w:type="dxa"/>
            <w:shd w:val="clear" w:color="auto" w:fill="BFBFBF"/>
            <w:tcMar>
              <w:left w:w="28" w:type="dxa"/>
            </w:tcMar>
          </w:tcPr>
          <w:p w14:paraId="4EDE58A7" w14:textId="77777777" w:rsidR="00114FF3" w:rsidRPr="00392E8D" w:rsidRDefault="005658D5" w:rsidP="003162D3">
            <w:pPr>
              <w:pStyle w:val="TAH"/>
              <w:keepNext w:val="0"/>
            </w:pPr>
            <w:r w:rsidRPr="00392E8D">
              <w:t>Attribute</w:t>
            </w:r>
          </w:p>
        </w:tc>
        <w:tc>
          <w:tcPr>
            <w:tcW w:w="961" w:type="dxa"/>
            <w:shd w:val="clear" w:color="auto" w:fill="BFBFBF"/>
            <w:tcMar>
              <w:left w:w="28" w:type="dxa"/>
            </w:tcMar>
          </w:tcPr>
          <w:p w14:paraId="42FBD583" w14:textId="77777777" w:rsidR="00114FF3" w:rsidRPr="00392E8D" w:rsidRDefault="005658D5">
            <w:pPr>
              <w:pStyle w:val="TAH"/>
            </w:pPr>
            <w:r w:rsidRPr="00392E8D">
              <w:t>Qualifier</w:t>
            </w:r>
          </w:p>
        </w:tc>
        <w:tc>
          <w:tcPr>
            <w:tcW w:w="1156" w:type="dxa"/>
            <w:shd w:val="clear" w:color="auto" w:fill="BFBFBF"/>
            <w:tcMar>
              <w:left w:w="28" w:type="dxa"/>
            </w:tcMar>
          </w:tcPr>
          <w:p w14:paraId="523ACA12" w14:textId="77777777" w:rsidR="00114FF3" w:rsidRPr="00392E8D" w:rsidRDefault="005658D5">
            <w:pPr>
              <w:pStyle w:val="TAH"/>
            </w:pPr>
            <w:r w:rsidRPr="00392E8D">
              <w:t>Cardinality</w:t>
            </w:r>
          </w:p>
        </w:tc>
        <w:tc>
          <w:tcPr>
            <w:tcW w:w="1321" w:type="dxa"/>
            <w:shd w:val="clear" w:color="auto" w:fill="BFBFBF"/>
            <w:tcMar>
              <w:left w:w="28" w:type="dxa"/>
            </w:tcMar>
          </w:tcPr>
          <w:p w14:paraId="3466F952" w14:textId="77777777" w:rsidR="00114FF3" w:rsidRPr="00392E8D" w:rsidRDefault="005658D5">
            <w:pPr>
              <w:pStyle w:val="TAH"/>
            </w:pPr>
            <w:r w:rsidRPr="00392E8D">
              <w:t>Content</w:t>
            </w:r>
          </w:p>
        </w:tc>
        <w:tc>
          <w:tcPr>
            <w:tcW w:w="4135" w:type="dxa"/>
            <w:shd w:val="clear" w:color="auto" w:fill="BFBFBF"/>
            <w:tcMar>
              <w:left w:w="28" w:type="dxa"/>
            </w:tcMar>
          </w:tcPr>
          <w:p w14:paraId="6D777E07" w14:textId="77777777" w:rsidR="00114FF3" w:rsidRPr="00392E8D" w:rsidRDefault="005658D5">
            <w:pPr>
              <w:pStyle w:val="TAH"/>
            </w:pPr>
            <w:r w:rsidRPr="00392E8D">
              <w:t>Description</w:t>
            </w:r>
          </w:p>
        </w:tc>
      </w:tr>
      <w:tr w:rsidR="00114FF3" w:rsidRPr="00392E8D" w14:paraId="0802D8D2" w14:textId="77777777">
        <w:trPr>
          <w:jc w:val="center"/>
        </w:trPr>
        <w:tc>
          <w:tcPr>
            <w:tcW w:w="1531" w:type="dxa"/>
            <w:shd w:val="clear" w:color="auto" w:fill="FFFFFF"/>
            <w:tcMar>
              <w:left w:w="28" w:type="dxa"/>
            </w:tcMar>
          </w:tcPr>
          <w:p w14:paraId="2DE4692D" w14:textId="77777777" w:rsidR="00114FF3" w:rsidRPr="00392E8D" w:rsidRDefault="005658D5" w:rsidP="003162D3">
            <w:pPr>
              <w:pStyle w:val="TAL"/>
              <w:keepNext w:val="0"/>
            </w:pPr>
            <w:r w:rsidRPr="00392E8D">
              <w:t>policyInfoId</w:t>
            </w:r>
          </w:p>
        </w:tc>
        <w:tc>
          <w:tcPr>
            <w:tcW w:w="961" w:type="dxa"/>
            <w:shd w:val="clear" w:color="auto" w:fill="FFFFFF"/>
            <w:tcMar>
              <w:left w:w="28" w:type="dxa"/>
            </w:tcMar>
          </w:tcPr>
          <w:p w14:paraId="2EA3A6A2" w14:textId="77777777" w:rsidR="00114FF3" w:rsidRPr="00392E8D" w:rsidRDefault="005658D5">
            <w:pPr>
              <w:pStyle w:val="TAL"/>
            </w:pPr>
            <w:r w:rsidRPr="00392E8D">
              <w:t>M</w:t>
            </w:r>
          </w:p>
        </w:tc>
        <w:tc>
          <w:tcPr>
            <w:tcW w:w="1156" w:type="dxa"/>
            <w:shd w:val="clear" w:color="auto" w:fill="FFFFFF"/>
            <w:tcMar>
              <w:left w:w="28" w:type="dxa"/>
            </w:tcMar>
          </w:tcPr>
          <w:p w14:paraId="573C7309" w14:textId="77777777" w:rsidR="00114FF3" w:rsidRPr="00392E8D" w:rsidRDefault="005658D5">
            <w:pPr>
              <w:pStyle w:val="TAL"/>
            </w:pPr>
            <w:r w:rsidRPr="00392E8D">
              <w:t>1</w:t>
            </w:r>
          </w:p>
        </w:tc>
        <w:tc>
          <w:tcPr>
            <w:tcW w:w="1321" w:type="dxa"/>
            <w:shd w:val="clear" w:color="auto" w:fill="FFFFFF"/>
            <w:tcMar>
              <w:left w:w="28" w:type="dxa"/>
            </w:tcMar>
          </w:tcPr>
          <w:p w14:paraId="45160679" w14:textId="77777777" w:rsidR="00114FF3" w:rsidRPr="00392E8D" w:rsidRDefault="005658D5">
            <w:pPr>
              <w:pStyle w:val="TAL"/>
            </w:pPr>
            <w:r w:rsidRPr="00392E8D">
              <w:t>Identifier</w:t>
            </w:r>
          </w:p>
        </w:tc>
        <w:tc>
          <w:tcPr>
            <w:tcW w:w="4135" w:type="dxa"/>
            <w:shd w:val="clear" w:color="auto" w:fill="FFFFFF"/>
            <w:tcMar>
              <w:left w:w="28" w:type="dxa"/>
            </w:tcMar>
          </w:tcPr>
          <w:p w14:paraId="79032080" w14:textId="77777777" w:rsidR="00114FF3" w:rsidRPr="00392E8D" w:rsidRDefault="005658D5">
            <w:pPr>
              <w:pStyle w:val="TAL"/>
            </w:pPr>
            <w:r w:rsidRPr="00392E8D">
              <w:t>Identifier of policy information.</w:t>
            </w:r>
          </w:p>
        </w:tc>
      </w:tr>
      <w:tr w:rsidR="00114FF3" w:rsidRPr="00392E8D" w14:paraId="0EE5F2E6" w14:textId="77777777">
        <w:trPr>
          <w:jc w:val="center"/>
        </w:trPr>
        <w:tc>
          <w:tcPr>
            <w:tcW w:w="1531" w:type="dxa"/>
            <w:shd w:val="clear" w:color="auto" w:fill="FFFFFF"/>
            <w:tcMar>
              <w:left w:w="28" w:type="dxa"/>
            </w:tcMar>
          </w:tcPr>
          <w:p w14:paraId="7044AFC0" w14:textId="77777777" w:rsidR="00114FF3" w:rsidRPr="00392E8D" w:rsidRDefault="005658D5" w:rsidP="003162D3">
            <w:pPr>
              <w:pStyle w:val="TAL"/>
              <w:keepNext w:val="0"/>
            </w:pPr>
            <w:r w:rsidRPr="00392E8D">
              <w:rPr>
                <w:rFonts w:eastAsia="SimSun"/>
                <w:lang w:eastAsia="zh-CN"/>
              </w:rPr>
              <w:t>d</w:t>
            </w:r>
            <w:r w:rsidRPr="00392E8D">
              <w:rPr>
                <w:rFonts w:eastAsia="SimSun" w:hint="eastAsia"/>
                <w:lang w:eastAsia="zh-CN"/>
              </w:rPr>
              <w:t>esigner</w:t>
            </w:r>
          </w:p>
        </w:tc>
        <w:tc>
          <w:tcPr>
            <w:tcW w:w="961" w:type="dxa"/>
            <w:shd w:val="clear" w:color="auto" w:fill="FFFFFF"/>
            <w:tcMar>
              <w:left w:w="28" w:type="dxa"/>
            </w:tcMar>
          </w:tcPr>
          <w:p w14:paraId="16175330" w14:textId="77777777" w:rsidR="00114FF3" w:rsidRPr="00392E8D" w:rsidRDefault="005658D5">
            <w:pPr>
              <w:pStyle w:val="TAL"/>
            </w:pPr>
            <w:r w:rsidRPr="00392E8D">
              <w:rPr>
                <w:rFonts w:eastAsia="SimSun" w:hint="eastAsia"/>
                <w:lang w:eastAsia="zh-CN"/>
              </w:rPr>
              <w:t>M</w:t>
            </w:r>
          </w:p>
        </w:tc>
        <w:tc>
          <w:tcPr>
            <w:tcW w:w="1156" w:type="dxa"/>
            <w:shd w:val="clear" w:color="auto" w:fill="FFFFFF"/>
            <w:tcMar>
              <w:left w:w="28" w:type="dxa"/>
            </w:tcMar>
          </w:tcPr>
          <w:p w14:paraId="17DF046C" w14:textId="77777777" w:rsidR="00114FF3" w:rsidRPr="00392E8D" w:rsidRDefault="005658D5">
            <w:pPr>
              <w:pStyle w:val="TAL"/>
            </w:pPr>
            <w:r w:rsidRPr="00392E8D">
              <w:rPr>
                <w:rFonts w:eastAsia="SimSun" w:hint="eastAsia"/>
                <w:lang w:eastAsia="zh-CN"/>
              </w:rPr>
              <w:t>1</w:t>
            </w:r>
          </w:p>
        </w:tc>
        <w:tc>
          <w:tcPr>
            <w:tcW w:w="1321" w:type="dxa"/>
            <w:shd w:val="clear" w:color="auto" w:fill="FFFFFF"/>
            <w:tcMar>
              <w:left w:w="28" w:type="dxa"/>
            </w:tcMar>
          </w:tcPr>
          <w:p w14:paraId="61B96E9C" w14:textId="77777777" w:rsidR="00114FF3" w:rsidRPr="00392E8D" w:rsidRDefault="005658D5">
            <w:pPr>
              <w:pStyle w:val="TAL"/>
            </w:pPr>
            <w:r w:rsidRPr="00392E8D">
              <w:rPr>
                <w:rFonts w:eastAsia="SimSun" w:hint="eastAsia"/>
                <w:lang w:eastAsia="zh-CN"/>
              </w:rPr>
              <w:t>S</w:t>
            </w:r>
            <w:r w:rsidRPr="00392E8D">
              <w:rPr>
                <w:rFonts w:eastAsia="SimSun"/>
                <w:lang w:eastAsia="zh-CN"/>
              </w:rPr>
              <w:t>tring</w:t>
            </w:r>
          </w:p>
        </w:tc>
        <w:tc>
          <w:tcPr>
            <w:tcW w:w="4135" w:type="dxa"/>
            <w:shd w:val="clear" w:color="auto" w:fill="FFFFFF"/>
            <w:tcMar>
              <w:left w:w="28" w:type="dxa"/>
            </w:tcMar>
          </w:tcPr>
          <w:p w14:paraId="21D54C89" w14:textId="77777777" w:rsidR="00114FF3" w:rsidRPr="00392E8D" w:rsidRDefault="005658D5">
            <w:pPr>
              <w:pStyle w:val="TAL"/>
            </w:pPr>
            <w:r w:rsidRPr="00392E8D">
              <w:rPr>
                <w:rFonts w:eastAsia="SimSun" w:hint="eastAsia"/>
                <w:lang w:eastAsia="zh-CN"/>
              </w:rPr>
              <w:t>Human readable name of desi</w:t>
            </w:r>
            <w:r w:rsidRPr="00392E8D">
              <w:rPr>
                <w:rFonts w:eastAsia="SimSun"/>
                <w:lang w:eastAsia="zh-CN"/>
              </w:rPr>
              <w:t>gner of the policy.</w:t>
            </w:r>
          </w:p>
        </w:tc>
      </w:tr>
      <w:tr w:rsidR="00114FF3" w:rsidRPr="00392E8D" w14:paraId="3E12A049" w14:textId="77777777">
        <w:trPr>
          <w:jc w:val="center"/>
        </w:trPr>
        <w:tc>
          <w:tcPr>
            <w:tcW w:w="1531" w:type="dxa"/>
            <w:shd w:val="clear" w:color="auto" w:fill="FFFFFF"/>
            <w:tcMar>
              <w:left w:w="28" w:type="dxa"/>
            </w:tcMar>
          </w:tcPr>
          <w:p w14:paraId="26A40DD7" w14:textId="77777777" w:rsidR="00114FF3" w:rsidRPr="00392E8D" w:rsidRDefault="005658D5" w:rsidP="003162D3">
            <w:pPr>
              <w:pStyle w:val="TAL"/>
              <w:keepNext w:val="0"/>
            </w:pPr>
            <w:r w:rsidRPr="00392E8D">
              <w:rPr>
                <w:rFonts w:eastAsia="SimSun"/>
                <w:lang w:eastAsia="zh-CN"/>
              </w:rPr>
              <w:t>n</w:t>
            </w:r>
            <w:r w:rsidRPr="00392E8D">
              <w:rPr>
                <w:rFonts w:eastAsia="SimSun" w:hint="eastAsia"/>
                <w:lang w:eastAsia="zh-CN"/>
              </w:rPr>
              <w:t>ame</w:t>
            </w:r>
          </w:p>
        </w:tc>
        <w:tc>
          <w:tcPr>
            <w:tcW w:w="961" w:type="dxa"/>
            <w:shd w:val="clear" w:color="auto" w:fill="FFFFFF"/>
            <w:tcMar>
              <w:left w:w="28" w:type="dxa"/>
            </w:tcMar>
          </w:tcPr>
          <w:p w14:paraId="7EB3B1FD" w14:textId="77777777" w:rsidR="00114FF3" w:rsidRPr="00392E8D" w:rsidRDefault="005658D5">
            <w:pPr>
              <w:pStyle w:val="TAL"/>
            </w:pPr>
            <w:r w:rsidRPr="00392E8D">
              <w:rPr>
                <w:rFonts w:eastAsia="SimSun" w:hint="eastAsia"/>
                <w:lang w:eastAsia="zh-CN"/>
              </w:rPr>
              <w:t>M</w:t>
            </w:r>
          </w:p>
        </w:tc>
        <w:tc>
          <w:tcPr>
            <w:tcW w:w="1156" w:type="dxa"/>
            <w:shd w:val="clear" w:color="auto" w:fill="FFFFFF"/>
            <w:tcMar>
              <w:left w:w="28" w:type="dxa"/>
            </w:tcMar>
          </w:tcPr>
          <w:p w14:paraId="4EC042A7" w14:textId="77777777" w:rsidR="00114FF3" w:rsidRPr="00392E8D" w:rsidRDefault="005658D5">
            <w:pPr>
              <w:pStyle w:val="TAL"/>
            </w:pPr>
            <w:r w:rsidRPr="00392E8D">
              <w:rPr>
                <w:rFonts w:eastAsia="SimSun" w:hint="eastAsia"/>
                <w:lang w:eastAsia="zh-CN"/>
              </w:rPr>
              <w:t>1</w:t>
            </w:r>
          </w:p>
        </w:tc>
        <w:tc>
          <w:tcPr>
            <w:tcW w:w="1321" w:type="dxa"/>
            <w:shd w:val="clear" w:color="auto" w:fill="FFFFFF"/>
            <w:tcMar>
              <w:left w:w="28" w:type="dxa"/>
            </w:tcMar>
          </w:tcPr>
          <w:p w14:paraId="40C9D15E" w14:textId="77777777" w:rsidR="00114FF3" w:rsidRPr="00392E8D" w:rsidRDefault="005658D5">
            <w:pPr>
              <w:pStyle w:val="TAL"/>
            </w:pPr>
            <w:r w:rsidRPr="00392E8D">
              <w:rPr>
                <w:rFonts w:eastAsia="SimSun" w:hint="eastAsia"/>
                <w:lang w:eastAsia="zh-CN"/>
              </w:rPr>
              <w:t>String</w:t>
            </w:r>
          </w:p>
        </w:tc>
        <w:tc>
          <w:tcPr>
            <w:tcW w:w="4135" w:type="dxa"/>
            <w:shd w:val="clear" w:color="auto" w:fill="FFFFFF"/>
            <w:tcMar>
              <w:left w:w="28" w:type="dxa"/>
            </w:tcMar>
          </w:tcPr>
          <w:p w14:paraId="1971CEAE" w14:textId="77777777" w:rsidR="00114FF3" w:rsidRPr="00392E8D" w:rsidRDefault="005658D5">
            <w:pPr>
              <w:pStyle w:val="TAL"/>
            </w:pPr>
            <w:r w:rsidRPr="00392E8D">
              <w:rPr>
                <w:rFonts w:eastAsia="SimSun" w:hint="eastAsia"/>
                <w:lang w:eastAsia="zh-CN"/>
              </w:rPr>
              <w:t xml:space="preserve">Human </w:t>
            </w:r>
            <w:r w:rsidRPr="00392E8D">
              <w:rPr>
                <w:rFonts w:eastAsia="SimSun"/>
                <w:lang w:eastAsia="zh-CN"/>
              </w:rPr>
              <w:t>readable name of the policy.</w:t>
            </w:r>
          </w:p>
        </w:tc>
      </w:tr>
      <w:tr w:rsidR="00114FF3" w:rsidRPr="00392E8D" w14:paraId="1993AD21" w14:textId="77777777">
        <w:trPr>
          <w:jc w:val="center"/>
        </w:trPr>
        <w:tc>
          <w:tcPr>
            <w:tcW w:w="1531" w:type="dxa"/>
            <w:shd w:val="clear" w:color="auto" w:fill="FFFFFF"/>
            <w:tcMar>
              <w:left w:w="28" w:type="dxa"/>
            </w:tcMar>
          </w:tcPr>
          <w:p w14:paraId="6B9BD766" w14:textId="77777777" w:rsidR="00114FF3" w:rsidRPr="00392E8D" w:rsidRDefault="005658D5" w:rsidP="003162D3">
            <w:pPr>
              <w:pStyle w:val="TAL"/>
              <w:keepNext w:val="0"/>
            </w:pPr>
            <w:r w:rsidRPr="00392E8D">
              <w:rPr>
                <w:rFonts w:eastAsia="SimSun"/>
                <w:lang w:eastAsia="zh-CN"/>
              </w:rPr>
              <w:t>version</w:t>
            </w:r>
          </w:p>
        </w:tc>
        <w:tc>
          <w:tcPr>
            <w:tcW w:w="961" w:type="dxa"/>
            <w:shd w:val="clear" w:color="auto" w:fill="FFFFFF"/>
            <w:tcMar>
              <w:left w:w="28" w:type="dxa"/>
            </w:tcMar>
          </w:tcPr>
          <w:p w14:paraId="54A35DD0" w14:textId="77777777" w:rsidR="00114FF3" w:rsidRPr="00392E8D" w:rsidRDefault="005658D5">
            <w:pPr>
              <w:pStyle w:val="TAL"/>
            </w:pPr>
            <w:r w:rsidRPr="00392E8D">
              <w:rPr>
                <w:rFonts w:eastAsia="SimSun" w:hint="eastAsia"/>
                <w:lang w:eastAsia="zh-CN"/>
              </w:rPr>
              <w:t>M</w:t>
            </w:r>
          </w:p>
        </w:tc>
        <w:tc>
          <w:tcPr>
            <w:tcW w:w="1156" w:type="dxa"/>
            <w:shd w:val="clear" w:color="auto" w:fill="FFFFFF"/>
            <w:tcMar>
              <w:left w:w="28" w:type="dxa"/>
            </w:tcMar>
          </w:tcPr>
          <w:p w14:paraId="1A52D4D9" w14:textId="77777777" w:rsidR="00114FF3" w:rsidRPr="00392E8D" w:rsidRDefault="005658D5">
            <w:pPr>
              <w:pStyle w:val="TAL"/>
            </w:pPr>
            <w:r w:rsidRPr="00392E8D">
              <w:rPr>
                <w:rFonts w:eastAsia="SimSun" w:hint="eastAsia"/>
                <w:lang w:eastAsia="zh-CN"/>
              </w:rPr>
              <w:t>1</w:t>
            </w:r>
          </w:p>
        </w:tc>
        <w:tc>
          <w:tcPr>
            <w:tcW w:w="1321" w:type="dxa"/>
            <w:shd w:val="clear" w:color="auto" w:fill="FFFFFF"/>
            <w:tcMar>
              <w:left w:w="28" w:type="dxa"/>
            </w:tcMar>
          </w:tcPr>
          <w:p w14:paraId="76BC4BF7" w14:textId="77777777" w:rsidR="00114FF3" w:rsidRPr="00392E8D" w:rsidRDefault="005658D5">
            <w:pPr>
              <w:pStyle w:val="TAL"/>
            </w:pPr>
            <w:r w:rsidRPr="00392E8D">
              <w:rPr>
                <w:rFonts w:eastAsia="SimSun" w:hint="eastAsia"/>
                <w:lang w:eastAsia="zh-CN"/>
              </w:rPr>
              <w:t>Version</w:t>
            </w:r>
          </w:p>
        </w:tc>
        <w:tc>
          <w:tcPr>
            <w:tcW w:w="4135" w:type="dxa"/>
            <w:shd w:val="clear" w:color="auto" w:fill="FFFFFF"/>
            <w:tcMar>
              <w:left w:w="28" w:type="dxa"/>
            </w:tcMar>
          </w:tcPr>
          <w:p w14:paraId="30BB3958" w14:textId="4D0F55B4" w:rsidR="00114FF3" w:rsidRPr="00392E8D" w:rsidRDefault="005658D5">
            <w:pPr>
              <w:pStyle w:val="TAL"/>
            </w:pPr>
            <w:r w:rsidRPr="00392E8D">
              <w:rPr>
                <w:rFonts w:eastAsia="SimSun"/>
              </w:rPr>
              <w:t>Version of the policy.</w:t>
            </w:r>
            <w:r w:rsidR="008D6F53" w:rsidRPr="00392E8D">
              <w:rPr>
                <w:rFonts w:eastAsia="SimSun"/>
              </w:rPr>
              <w:t xml:space="preserve"> Its value shall be the same as the version present in the actual policy content as defined by the "policyVersion" attribute in the "Policy" information element specified in </w:t>
            </w:r>
            <w:r>
              <w:rPr>
                <w:rFonts w:eastAsia="SimSun"/>
              </w:rPr>
              <w:t>clause</w:t>
            </w:r>
            <w:r w:rsidR="00D200AB" w:rsidRPr="00392E8D">
              <w:rPr>
                <w:rFonts w:eastAsia="SimSun"/>
              </w:rPr>
              <w:t> </w:t>
            </w:r>
            <w:r w:rsidR="008D6F53" w:rsidRPr="00392E8D">
              <w:rPr>
                <w:rFonts w:eastAsia="SimSun"/>
              </w:rPr>
              <w:t>5.2</w:t>
            </w:r>
            <w:r>
              <w:rPr>
                <w:rFonts w:eastAsia="SimSun"/>
              </w:rPr>
              <w:t xml:space="preserve"> of ETSI GS NFV-IFA 048 [</w:t>
            </w:r>
            <w:r w:rsidR="005E21CC">
              <w:rPr>
                <w:rFonts w:eastAsia="SimSun"/>
              </w:rPr>
              <w:fldChar w:fldCharType="begin"/>
            </w:r>
            <w:r w:rsidR="005E21CC">
              <w:rPr>
                <w:rFonts w:eastAsia="SimSun"/>
              </w:rPr>
              <w:instrText xml:space="preserve">REF REF_GSNFV_IFA048 \h </w:instrText>
            </w:r>
            <w:r w:rsidR="003162D3">
              <w:rPr>
                <w:rFonts w:eastAsia="SimSun"/>
              </w:rPr>
              <w:instrText xml:space="preserve"> \* MERGEFORMAT </w:instrText>
            </w:r>
            <w:r w:rsidR="005E21CC">
              <w:rPr>
                <w:rFonts w:eastAsia="SimSun"/>
              </w:rPr>
            </w:r>
            <w:r w:rsidR="005E21CC">
              <w:rPr>
                <w:rFonts w:eastAsia="SimSun"/>
              </w:rPr>
              <w:fldChar w:fldCharType="separate"/>
            </w:r>
            <w:r w:rsidR="003162D3">
              <w:rPr>
                <w:noProof/>
              </w:rPr>
              <w:t>6</w:t>
            </w:r>
            <w:r w:rsidR="005E21CC">
              <w:rPr>
                <w:rFonts w:eastAsia="SimSun"/>
              </w:rPr>
              <w:fldChar w:fldCharType="end"/>
            </w:r>
            <w:r>
              <w:rPr>
                <w:rFonts w:eastAsia="SimSun"/>
              </w:rPr>
              <w:t>].</w:t>
            </w:r>
          </w:p>
        </w:tc>
      </w:tr>
      <w:tr w:rsidR="00114FF3" w:rsidRPr="00392E8D" w14:paraId="54B2B602" w14:textId="77777777">
        <w:trPr>
          <w:jc w:val="center"/>
        </w:trPr>
        <w:tc>
          <w:tcPr>
            <w:tcW w:w="1531" w:type="dxa"/>
            <w:shd w:val="clear" w:color="auto" w:fill="FFFFFF"/>
            <w:tcMar>
              <w:left w:w="28" w:type="dxa"/>
            </w:tcMar>
          </w:tcPr>
          <w:p w14:paraId="51657B64" w14:textId="77777777" w:rsidR="00114FF3" w:rsidRPr="00392E8D" w:rsidRDefault="005658D5" w:rsidP="003162D3">
            <w:pPr>
              <w:pStyle w:val="TAL"/>
              <w:keepNext w:val="0"/>
            </w:pPr>
            <w:r w:rsidRPr="00392E8D">
              <w:t>policy</w:t>
            </w:r>
          </w:p>
        </w:tc>
        <w:tc>
          <w:tcPr>
            <w:tcW w:w="961" w:type="dxa"/>
            <w:shd w:val="clear" w:color="auto" w:fill="FFFFFF"/>
            <w:tcMar>
              <w:left w:w="28" w:type="dxa"/>
            </w:tcMar>
          </w:tcPr>
          <w:p w14:paraId="3D3B9235" w14:textId="77777777" w:rsidR="00114FF3" w:rsidRPr="00392E8D" w:rsidRDefault="005658D5">
            <w:pPr>
              <w:pStyle w:val="TAL"/>
            </w:pPr>
            <w:r w:rsidRPr="00392E8D">
              <w:t>M</w:t>
            </w:r>
          </w:p>
        </w:tc>
        <w:tc>
          <w:tcPr>
            <w:tcW w:w="1156" w:type="dxa"/>
            <w:shd w:val="clear" w:color="auto" w:fill="FFFFFF"/>
            <w:tcMar>
              <w:left w:w="28" w:type="dxa"/>
            </w:tcMar>
          </w:tcPr>
          <w:p w14:paraId="3164BDCB" w14:textId="77777777" w:rsidR="00114FF3" w:rsidRPr="00392E8D" w:rsidRDefault="005658D5">
            <w:pPr>
              <w:pStyle w:val="TAL"/>
            </w:pPr>
            <w:r w:rsidRPr="00392E8D">
              <w:t>1</w:t>
            </w:r>
          </w:p>
        </w:tc>
        <w:tc>
          <w:tcPr>
            <w:tcW w:w="1321" w:type="dxa"/>
            <w:shd w:val="clear" w:color="auto" w:fill="FFFFFF"/>
            <w:tcMar>
              <w:left w:w="28" w:type="dxa"/>
            </w:tcMar>
          </w:tcPr>
          <w:p w14:paraId="00D1D39D" w14:textId="77777777" w:rsidR="00114FF3" w:rsidRPr="00392E8D" w:rsidRDefault="005658D5">
            <w:pPr>
              <w:pStyle w:val="TAL"/>
              <w:rPr>
                <w:rFonts w:eastAsia="SimSun"/>
                <w:lang w:eastAsia="zh-CN"/>
              </w:rPr>
            </w:pPr>
            <w:r w:rsidRPr="00392E8D">
              <w:rPr>
                <w:rFonts w:eastAsia="SimSun" w:hint="eastAsia"/>
                <w:lang w:eastAsia="zh-CN"/>
              </w:rPr>
              <w:t>N</w:t>
            </w:r>
            <w:r w:rsidRPr="00392E8D">
              <w:rPr>
                <w:rFonts w:eastAsia="SimSun"/>
                <w:lang w:eastAsia="zh-CN"/>
              </w:rPr>
              <w:t>ot specified</w:t>
            </w:r>
          </w:p>
        </w:tc>
        <w:tc>
          <w:tcPr>
            <w:tcW w:w="4135" w:type="dxa"/>
            <w:shd w:val="clear" w:color="auto" w:fill="FFFFFF"/>
            <w:tcMar>
              <w:left w:w="28" w:type="dxa"/>
            </w:tcMar>
          </w:tcPr>
          <w:p w14:paraId="0CAFF0BA" w14:textId="77777777" w:rsidR="00114FF3" w:rsidRPr="00392E8D" w:rsidRDefault="005658D5">
            <w:pPr>
              <w:pStyle w:val="TAL"/>
            </w:pPr>
            <w:r w:rsidRPr="00392E8D">
              <w:t>Specifies the policy.</w:t>
            </w:r>
          </w:p>
        </w:tc>
      </w:tr>
      <w:tr w:rsidR="00114FF3" w:rsidRPr="00392E8D" w14:paraId="5A81AA51" w14:textId="77777777">
        <w:trPr>
          <w:jc w:val="center"/>
        </w:trPr>
        <w:tc>
          <w:tcPr>
            <w:tcW w:w="1531" w:type="dxa"/>
            <w:shd w:val="clear" w:color="auto" w:fill="FFFFFF"/>
            <w:tcMar>
              <w:left w:w="28" w:type="dxa"/>
            </w:tcMar>
          </w:tcPr>
          <w:p w14:paraId="66FD5709" w14:textId="77777777" w:rsidR="00114FF3" w:rsidRPr="00392E8D" w:rsidRDefault="005658D5" w:rsidP="003162D3">
            <w:pPr>
              <w:pStyle w:val="TAL"/>
              <w:keepNext w:val="0"/>
              <w:rPr>
                <w:rFonts w:eastAsia="SimSun"/>
                <w:lang w:eastAsia="zh-CN"/>
              </w:rPr>
            </w:pPr>
            <w:r w:rsidRPr="00392E8D">
              <w:rPr>
                <w:rFonts w:eastAsia="SimSun" w:hint="eastAsia"/>
                <w:lang w:eastAsia="zh-CN"/>
              </w:rPr>
              <w:lastRenderedPageBreak/>
              <w:t>activationStatus</w:t>
            </w:r>
          </w:p>
        </w:tc>
        <w:tc>
          <w:tcPr>
            <w:tcW w:w="961" w:type="dxa"/>
            <w:shd w:val="clear" w:color="auto" w:fill="FFFFFF"/>
            <w:tcMar>
              <w:left w:w="28" w:type="dxa"/>
            </w:tcMar>
          </w:tcPr>
          <w:p w14:paraId="2000D06F" w14:textId="77777777" w:rsidR="00114FF3" w:rsidRPr="00392E8D" w:rsidRDefault="005658D5">
            <w:pPr>
              <w:pStyle w:val="TAL"/>
              <w:rPr>
                <w:rFonts w:eastAsia="SimSun"/>
                <w:lang w:eastAsia="zh-CN"/>
              </w:rPr>
            </w:pPr>
            <w:r w:rsidRPr="00392E8D">
              <w:rPr>
                <w:rFonts w:eastAsia="SimSun" w:hint="eastAsia"/>
                <w:lang w:eastAsia="zh-CN"/>
              </w:rPr>
              <w:t>M</w:t>
            </w:r>
          </w:p>
        </w:tc>
        <w:tc>
          <w:tcPr>
            <w:tcW w:w="1156" w:type="dxa"/>
            <w:shd w:val="clear" w:color="auto" w:fill="FFFFFF"/>
            <w:tcMar>
              <w:left w:w="28" w:type="dxa"/>
            </w:tcMar>
          </w:tcPr>
          <w:p w14:paraId="5A48F5D5" w14:textId="77777777" w:rsidR="00114FF3" w:rsidRPr="00392E8D" w:rsidRDefault="005658D5">
            <w:pPr>
              <w:pStyle w:val="TAL"/>
              <w:rPr>
                <w:rFonts w:eastAsia="SimSun"/>
                <w:lang w:eastAsia="zh-CN"/>
              </w:rPr>
            </w:pPr>
            <w:r w:rsidRPr="00392E8D">
              <w:rPr>
                <w:rFonts w:eastAsia="SimSun" w:hint="eastAsia"/>
                <w:lang w:eastAsia="zh-CN"/>
              </w:rPr>
              <w:t>1</w:t>
            </w:r>
          </w:p>
        </w:tc>
        <w:tc>
          <w:tcPr>
            <w:tcW w:w="1321" w:type="dxa"/>
            <w:shd w:val="clear" w:color="auto" w:fill="FFFFFF"/>
            <w:tcMar>
              <w:left w:w="28" w:type="dxa"/>
            </w:tcMar>
          </w:tcPr>
          <w:p w14:paraId="3C0BDF78" w14:textId="77777777" w:rsidR="00114FF3" w:rsidRPr="00392E8D" w:rsidRDefault="005658D5">
            <w:pPr>
              <w:pStyle w:val="TAL"/>
              <w:rPr>
                <w:rFonts w:eastAsia="SimSun"/>
                <w:lang w:eastAsia="zh-CN"/>
              </w:rPr>
            </w:pPr>
            <w:r w:rsidRPr="00392E8D">
              <w:rPr>
                <w:rFonts w:eastAsia="SimSun" w:hint="eastAsia"/>
                <w:lang w:eastAsia="zh-CN"/>
              </w:rPr>
              <w:t>Enum</w:t>
            </w:r>
          </w:p>
        </w:tc>
        <w:tc>
          <w:tcPr>
            <w:tcW w:w="4135" w:type="dxa"/>
            <w:shd w:val="clear" w:color="auto" w:fill="FFFFFF"/>
            <w:tcMar>
              <w:left w:w="28" w:type="dxa"/>
            </w:tcMar>
          </w:tcPr>
          <w:p w14:paraId="2E88D86F" w14:textId="77777777" w:rsidR="00114FF3" w:rsidRPr="00392E8D" w:rsidRDefault="005658D5" w:rsidP="009F69ED">
            <w:pPr>
              <w:pStyle w:val="TAL"/>
              <w:rPr>
                <w:rFonts w:eastAsia="SimSun"/>
                <w:lang w:eastAsia="zh-CN"/>
              </w:rPr>
            </w:pPr>
            <w:r w:rsidRPr="00392E8D">
              <w:rPr>
                <w:rFonts w:eastAsia="SimSun" w:hint="eastAsia"/>
                <w:lang w:eastAsia="zh-CN"/>
              </w:rPr>
              <w:t>Status of the policy.</w:t>
            </w:r>
          </w:p>
          <w:p w14:paraId="52E3EBFF" w14:textId="77777777" w:rsidR="009F69ED" w:rsidRPr="00392E8D" w:rsidRDefault="009F69ED" w:rsidP="009F69ED">
            <w:pPr>
              <w:pStyle w:val="TAL"/>
              <w:rPr>
                <w:rFonts w:eastAsia="SimSun"/>
                <w:lang w:eastAsia="zh-CN"/>
              </w:rPr>
            </w:pPr>
            <w:r w:rsidRPr="00392E8D">
              <w:rPr>
                <w:rFonts w:eastAsia="SimSun"/>
                <w:lang w:eastAsia="zh-CN"/>
              </w:rPr>
              <w:t>VALUES:</w:t>
            </w:r>
          </w:p>
          <w:p w14:paraId="0CE16F08" w14:textId="77777777" w:rsidR="009F69ED" w:rsidRPr="00392E8D" w:rsidRDefault="009F69ED" w:rsidP="00755C79">
            <w:pPr>
              <w:pStyle w:val="TAL"/>
              <w:numPr>
                <w:ilvl w:val="0"/>
                <w:numId w:val="41"/>
              </w:numPr>
              <w:rPr>
                <w:rFonts w:eastAsia="SimSun"/>
                <w:lang w:eastAsia="zh-CN"/>
              </w:rPr>
            </w:pPr>
            <w:r w:rsidRPr="00392E8D">
              <w:rPr>
                <w:rFonts w:eastAsia="SimSun"/>
                <w:lang w:eastAsia="zh-CN"/>
              </w:rPr>
              <w:t>ACTIVATED</w:t>
            </w:r>
          </w:p>
          <w:p w14:paraId="3F6D2DC5" w14:textId="77777777" w:rsidR="009F69ED" w:rsidRPr="00392E8D" w:rsidRDefault="009F69ED" w:rsidP="00755C79">
            <w:pPr>
              <w:pStyle w:val="TAL"/>
              <w:numPr>
                <w:ilvl w:val="0"/>
                <w:numId w:val="41"/>
              </w:numPr>
            </w:pPr>
            <w:r w:rsidRPr="00392E8D">
              <w:rPr>
                <w:rFonts w:eastAsia="SimSun"/>
                <w:lang w:eastAsia="zh-CN"/>
              </w:rPr>
              <w:t>DEACTIVATED</w:t>
            </w:r>
          </w:p>
        </w:tc>
      </w:tr>
    </w:tbl>
    <w:p w14:paraId="3B6FD7C4" w14:textId="77777777" w:rsidR="00114FF3" w:rsidRPr="00392E8D" w:rsidRDefault="00114FF3"/>
    <w:p w14:paraId="4CB55B16" w14:textId="77777777" w:rsidR="00114FF3" w:rsidRPr="00392E8D" w:rsidRDefault="005658D5">
      <w:pPr>
        <w:pStyle w:val="Heading3"/>
        <w:rPr>
          <w:szCs w:val="28"/>
        </w:rPr>
      </w:pPr>
      <w:bookmarkStart w:id="6472" w:name="_Toc129688400"/>
      <w:bookmarkStart w:id="6473" w:name="_Toc129698948"/>
      <w:bookmarkStart w:id="6474" w:name="_Toc129854202"/>
      <w:bookmarkStart w:id="6475" w:name="_Toc129855191"/>
      <w:bookmarkStart w:id="6476" w:name="_Toc129934528"/>
      <w:bookmarkStart w:id="6477" w:name="_Toc129940057"/>
      <w:bookmarkStart w:id="6478" w:name="_Toc129959015"/>
      <w:r w:rsidRPr="00392E8D">
        <w:rPr>
          <w:szCs w:val="28"/>
        </w:rPr>
        <w:t>8.8.3</w:t>
      </w:r>
      <w:r w:rsidRPr="00392E8D">
        <w:rPr>
          <w:szCs w:val="28"/>
        </w:rPr>
        <w:tab/>
        <w:t>PolicyChangeNotification</w:t>
      </w:r>
      <w:bookmarkEnd w:id="6472"/>
      <w:bookmarkEnd w:id="6473"/>
      <w:bookmarkEnd w:id="6474"/>
      <w:bookmarkEnd w:id="6475"/>
      <w:bookmarkEnd w:id="6476"/>
      <w:bookmarkEnd w:id="6477"/>
      <w:bookmarkEnd w:id="6478"/>
    </w:p>
    <w:p w14:paraId="64742F82" w14:textId="77777777" w:rsidR="00114FF3" w:rsidRPr="00392E8D" w:rsidRDefault="005658D5">
      <w:pPr>
        <w:pStyle w:val="Heading4"/>
        <w:rPr>
          <w:rFonts w:cs="Arial"/>
        </w:rPr>
      </w:pPr>
      <w:bookmarkStart w:id="6479" w:name="_Toc129688401"/>
      <w:bookmarkStart w:id="6480" w:name="_Toc129698949"/>
      <w:bookmarkStart w:id="6481" w:name="_Toc129854203"/>
      <w:bookmarkStart w:id="6482" w:name="_Toc129855192"/>
      <w:bookmarkStart w:id="6483" w:name="_Toc129934529"/>
      <w:bookmarkStart w:id="6484" w:name="_Toc129940058"/>
      <w:bookmarkStart w:id="6485" w:name="_Toc129959016"/>
      <w:r w:rsidRPr="00392E8D">
        <w:rPr>
          <w:rFonts w:cs="Arial"/>
        </w:rPr>
        <w:t>8.8.3.1</w:t>
      </w:r>
      <w:r w:rsidRPr="00392E8D">
        <w:rPr>
          <w:rFonts w:cs="Arial"/>
        </w:rPr>
        <w:tab/>
        <w:t>Description</w:t>
      </w:r>
      <w:bookmarkEnd w:id="6479"/>
      <w:bookmarkEnd w:id="6480"/>
      <w:bookmarkEnd w:id="6481"/>
      <w:bookmarkEnd w:id="6482"/>
      <w:bookmarkEnd w:id="6483"/>
      <w:bookmarkEnd w:id="6484"/>
      <w:bookmarkEnd w:id="6485"/>
    </w:p>
    <w:p w14:paraId="584F8A3B" w14:textId="77777777" w:rsidR="00114FF3" w:rsidRPr="00392E8D" w:rsidRDefault="005658D5">
      <w:r w:rsidRPr="00392E8D">
        <w:t>This notification indicates a change of a NFV-MANO policy related to operations of transferring policy, deleting policy, activating policy and deactivating policy.</w:t>
      </w:r>
    </w:p>
    <w:p w14:paraId="7E76EADF" w14:textId="77777777" w:rsidR="00114FF3" w:rsidRPr="00392E8D" w:rsidRDefault="005658D5">
      <w:r w:rsidRPr="00392E8D">
        <w:t>Support of this notification is mandatory.</w:t>
      </w:r>
    </w:p>
    <w:p w14:paraId="331D6D5D" w14:textId="77777777" w:rsidR="00114FF3" w:rsidRPr="00392E8D" w:rsidRDefault="005658D5">
      <w:pPr>
        <w:pStyle w:val="Heading4"/>
      </w:pPr>
      <w:bookmarkStart w:id="6486" w:name="_Toc129688402"/>
      <w:bookmarkStart w:id="6487" w:name="_Toc129698950"/>
      <w:bookmarkStart w:id="6488" w:name="_Toc129854204"/>
      <w:bookmarkStart w:id="6489" w:name="_Toc129855193"/>
      <w:bookmarkStart w:id="6490" w:name="_Toc129934530"/>
      <w:bookmarkStart w:id="6491" w:name="_Toc129940059"/>
      <w:bookmarkStart w:id="6492" w:name="_Toc129959017"/>
      <w:r w:rsidRPr="00392E8D">
        <w:t>8.8.3.2</w:t>
      </w:r>
      <w:r w:rsidRPr="00392E8D">
        <w:tab/>
        <w:t>Trigger Conditions</w:t>
      </w:r>
      <w:bookmarkEnd w:id="6486"/>
      <w:bookmarkEnd w:id="6487"/>
      <w:bookmarkEnd w:id="6488"/>
      <w:bookmarkEnd w:id="6489"/>
      <w:bookmarkEnd w:id="6490"/>
      <w:bookmarkEnd w:id="6491"/>
      <w:bookmarkEnd w:id="6492"/>
    </w:p>
    <w:p w14:paraId="0AF96879" w14:textId="77777777" w:rsidR="00114FF3" w:rsidRPr="00392E8D" w:rsidRDefault="005658D5">
      <w:r w:rsidRPr="00392E8D">
        <w:t>The notification is produced when:</w:t>
      </w:r>
    </w:p>
    <w:p w14:paraId="1D299BB6" w14:textId="77777777" w:rsidR="00114FF3" w:rsidRPr="00392E8D" w:rsidRDefault="005658D5">
      <w:pPr>
        <w:pStyle w:val="B1"/>
      </w:pPr>
      <w:r w:rsidRPr="00392E8D">
        <w:t>A policy has been changed as a result of an operation of TransferPolicy, DeletePolicy, ActivatePolicy, DeactivatePolicy, AssociatePolicy or DisassociatePolicy.</w:t>
      </w:r>
    </w:p>
    <w:p w14:paraId="60475FF8" w14:textId="77777777" w:rsidR="00114FF3" w:rsidRPr="00392E8D" w:rsidRDefault="005658D5">
      <w:pPr>
        <w:pStyle w:val="Heading4"/>
      </w:pPr>
      <w:bookmarkStart w:id="6493" w:name="_Toc129688403"/>
      <w:bookmarkStart w:id="6494" w:name="_Toc129698951"/>
      <w:bookmarkStart w:id="6495" w:name="_Toc129854205"/>
      <w:bookmarkStart w:id="6496" w:name="_Toc129855194"/>
      <w:bookmarkStart w:id="6497" w:name="_Toc129934531"/>
      <w:bookmarkStart w:id="6498" w:name="_Toc129940060"/>
      <w:bookmarkStart w:id="6499" w:name="_Toc129959018"/>
      <w:r w:rsidRPr="00392E8D">
        <w:t>8.8.3.3</w:t>
      </w:r>
      <w:r w:rsidRPr="00392E8D">
        <w:tab/>
        <w:t>Attributes</w:t>
      </w:r>
      <w:bookmarkEnd w:id="6493"/>
      <w:bookmarkEnd w:id="6494"/>
      <w:bookmarkEnd w:id="6495"/>
      <w:bookmarkEnd w:id="6496"/>
      <w:bookmarkEnd w:id="6497"/>
      <w:bookmarkEnd w:id="6498"/>
      <w:bookmarkEnd w:id="6499"/>
    </w:p>
    <w:p w14:paraId="2D39988B" w14:textId="77777777" w:rsidR="00114FF3" w:rsidRPr="00392E8D" w:rsidRDefault="005658D5">
      <w:r w:rsidRPr="00392E8D">
        <w:t xml:space="preserve">The attributes of the PolicyChangeNotification shall follow the indications provided in </w:t>
      </w:r>
      <w:r>
        <w:t xml:space="preserve">table </w:t>
      </w:r>
      <w:r w:rsidRPr="00C662E8">
        <w:t>8.8.3.3-1</w:t>
      </w:r>
      <w:r>
        <w:t>.</w:t>
      </w:r>
    </w:p>
    <w:p w14:paraId="159DD21B" w14:textId="77777777" w:rsidR="00114FF3" w:rsidRPr="00392E8D" w:rsidRDefault="005658D5">
      <w:pPr>
        <w:pStyle w:val="TH"/>
      </w:pPr>
      <w:r w:rsidRPr="00392E8D">
        <w:t>Table 8.8.3.3-1: Attributes of the PolicyChange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6"/>
        <w:gridCol w:w="961"/>
        <w:gridCol w:w="1156"/>
        <w:gridCol w:w="2056"/>
        <w:gridCol w:w="4343"/>
      </w:tblGrid>
      <w:tr w:rsidR="00114FF3" w:rsidRPr="00392E8D" w14:paraId="762FBCF0" w14:textId="77777777">
        <w:trPr>
          <w:jc w:val="center"/>
        </w:trPr>
        <w:tc>
          <w:tcPr>
            <w:tcW w:w="1186" w:type="dxa"/>
            <w:shd w:val="clear" w:color="auto" w:fill="BFBFBF"/>
          </w:tcPr>
          <w:p w14:paraId="629225D5" w14:textId="77777777" w:rsidR="00114FF3" w:rsidRPr="00392E8D" w:rsidRDefault="005658D5">
            <w:pPr>
              <w:pStyle w:val="TAH"/>
            </w:pPr>
            <w:r w:rsidRPr="00392E8D">
              <w:t>Attribute</w:t>
            </w:r>
          </w:p>
        </w:tc>
        <w:tc>
          <w:tcPr>
            <w:tcW w:w="961" w:type="dxa"/>
            <w:shd w:val="clear" w:color="auto" w:fill="BFBFBF"/>
          </w:tcPr>
          <w:p w14:paraId="1BC235EC" w14:textId="77777777" w:rsidR="00114FF3" w:rsidRPr="00392E8D" w:rsidRDefault="005658D5">
            <w:pPr>
              <w:pStyle w:val="TAH"/>
            </w:pPr>
            <w:r w:rsidRPr="00392E8D">
              <w:t>Qualifier</w:t>
            </w:r>
          </w:p>
        </w:tc>
        <w:tc>
          <w:tcPr>
            <w:tcW w:w="1156" w:type="dxa"/>
            <w:shd w:val="clear" w:color="auto" w:fill="BFBFBF"/>
          </w:tcPr>
          <w:p w14:paraId="049B5489" w14:textId="77777777" w:rsidR="00114FF3" w:rsidRPr="00392E8D" w:rsidRDefault="005658D5">
            <w:pPr>
              <w:pStyle w:val="TAH"/>
            </w:pPr>
            <w:r w:rsidRPr="00392E8D">
              <w:t>Cardinality</w:t>
            </w:r>
          </w:p>
        </w:tc>
        <w:tc>
          <w:tcPr>
            <w:tcW w:w="2056" w:type="dxa"/>
            <w:shd w:val="clear" w:color="auto" w:fill="BFBFBF"/>
          </w:tcPr>
          <w:p w14:paraId="5606CF47" w14:textId="77777777" w:rsidR="00114FF3" w:rsidRPr="00392E8D" w:rsidRDefault="005658D5">
            <w:pPr>
              <w:pStyle w:val="TAH"/>
            </w:pPr>
            <w:r w:rsidRPr="00392E8D">
              <w:t>Content</w:t>
            </w:r>
          </w:p>
        </w:tc>
        <w:tc>
          <w:tcPr>
            <w:tcW w:w="4343" w:type="dxa"/>
            <w:shd w:val="clear" w:color="auto" w:fill="BFBFBF"/>
          </w:tcPr>
          <w:p w14:paraId="5E4AC9E2" w14:textId="77777777" w:rsidR="00114FF3" w:rsidRPr="00392E8D" w:rsidRDefault="005658D5">
            <w:pPr>
              <w:pStyle w:val="TAH"/>
            </w:pPr>
            <w:r w:rsidRPr="00392E8D">
              <w:t>Description</w:t>
            </w:r>
          </w:p>
        </w:tc>
      </w:tr>
      <w:tr w:rsidR="00114FF3" w:rsidRPr="00392E8D" w14:paraId="4279DA64" w14:textId="77777777">
        <w:trPr>
          <w:jc w:val="center"/>
        </w:trPr>
        <w:tc>
          <w:tcPr>
            <w:tcW w:w="1186" w:type="dxa"/>
            <w:shd w:val="clear" w:color="auto" w:fill="auto"/>
          </w:tcPr>
          <w:p w14:paraId="20703B3A" w14:textId="77777777" w:rsidR="00114FF3" w:rsidRPr="00392E8D" w:rsidRDefault="005658D5">
            <w:pPr>
              <w:pStyle w:val="TAL"/>
            </w:pPr>
            <w:r w:rsidRPr="00392E8D">
              <w:t>policyInfoId</w:t>
            </w:r>
          </w:p>
        </w:tc>
        <w:tc>
          <w:tcPr>
            <w:tcW w:w="961" w:type="dxa"/>
            <w:shd w:val="clear" w:color="auto" w:fill="auto"/>
          </w:tcPr>
          <w:p w14:paraId="0C9CD340" w14:textId="77777777" w:rsidR="00114FF3" w:rsidRPr="00392E8D" w:rsidRDefault="005658D5">
            <w:pPr>
              <w:pStyle w:val="TAL"/>
            </w:pPr>
            <w:r w:rsidRPr="00392E8D">
              <w:t>M</w:t>
            </w:r>
          </w:p>
        </w:tc>
        <w:tc>
          <w:tcPr>
            <w:tcW w:w="1156" w:type="dxa"/>
            <w:shd w:val="clear" w:color="auto" w:fill="auto"/>
          </w:tcPr>
          <w:p w14:paraId="7760F40C" w14:textId="77777777" w:rsidR="00114FF3" w:rsidRPr="00392E8D" w:rsidRDefault="005658D5">
            <w:pPr>
              <w:pStyle w:val="TAL"/>
            </w:pPr>
            <w:r w:rsidRPr="00392E8D">
              <w:t>1</w:t>
            </w:r>
          </w:p>
        </w:tc>
        <w:tc>
          <w:tcPr>
            <w:tcW w:w="2056" w:type="dxa"/>
            <w:shd w:val="clear" w:color="auto" w:fill="auto"/>
          </w:tcPr>
          <w:p w14:paraId="5D7F5A3B" w14:textId="77777777" w:rsidR="00114FF3" w:rsidRPr="00392E8D" w:rsidRDefault="005658D5">
            <w:pPr>
              <w:pStyle w:val="TAL"/>
            </w:pPr>
            <w:r w:rsidRPr="00392E8D">
              <w:t xml:space="preserve">Identifier </w:t>
            </w:r>
            <w:r w:rsidRPr="00392E8D">
              <w:rPr>
                <w:rFonts w:cs="Arial"/>
              </w:rPr>
              <w:t>(Reference to PolicyInfo)</w:t>
            </w:r>
          </w:p>
        </w:tc>
        <w:tc>
          <w:tcPr>
            <w:tcW w:w="4343" w:type="dxa"/>
            <w:shd w:val="clear" w:color="auto" w:fill="auto"/>
          </w:tcPr>
          <w:p w14:paraId="79B57C98" w14:textId="77777777" w:rsidR="00114FF3" w:rsidRPr="00392E8D" w:rsidRDefault="005658D5">
            <w:pPr>
              <w:pStyle w:val="TAL"/>
            </w:pPr>
            <w:r w:rsidRPr="00392E8D">
              <w:t>Identifier of policy information.</w:t>
            </w:r>
          </w:p>
        </w:tc>
      </w:tr>
      <w:tr w:rsidR="00114FF3" w:rsidRPr="00392E8D" w14:paraId="0D909CA7" w14:textId="77777777">
        <w:trPr>
          <w:jc w:val="center"/>
        </w:trPr>
        <w:tc>
          <w:tcPr>
            <w:tcW w:w="1186" w:type="dxa"/>
            <w:shd w:val="clear" w:color="auto" w:fill="auto"/>
          </w:tcPr>
          <w:p w14:paraId="57BBFBE1" w14:textId="77777777" w:rsidR="00114FF3" w:rsidRPr="00392E8D" w:rsidRDefault="005658D5">
            <w:pPr>
              <w:pStyle w:val="TAL"/>
            </w:pPr>
            <w:r w:rsidRPr="00392E8D">
              <w:rPr>
                <w:rFonts w:cs="Arial"/>
                <w:szCs w:val="18"/>
                <w:lang w:eastAsia="en-GB"/>
              </w:rPr>
              <w:t>operation</w:t>
            </w:r>
          </w:p>
        </w:tc>
        <w:tc>
          <w:tcPr>
            <w:tcW w:w="961" w:type="dxa"/>
            <w:shd w:val="clear" w:color="auto" w:fill="auto"/>
          </w:tcPr>
          <w:p w14:paraId="61BAC080" w14:textId="77777777" w:rsidR="00114FF3" w:rsidRPr="00392E8D" w:rsidRDefault="005658D5">
            <w:pPr>
              <w:pStyle w:val="TAL"/>
            </w:pPr>
            <w:r w:rsidRPr="00392E8D">
              <w:rPr>
                <w:rFonts w:cs="Arial"/>
                <w:lang w:eastAsia="en-GB"/>
              </w:rPr>
              <w:t>M</w:t>
            </w:r>
          </w:p>
        </w:tc>
        <w:tc>
          <w:tcPr>
            <w:tcW w:w="1156" w:type="dxa"/>
            <w:shd w:val="clear" w:color="auto" w:fill="auto"/>
          </w:tcPr>
          <w:p w14:paraId="5477DF91" w14:textId="77777777" w:rsidR="00114FF3" w:rsidRPr="00392E8D" w:rsidRDefault="005658D5">
            <w:pPr>
              <w:pStyle w:val="TAL"/>
            </w:pPr>
            <w:r w:rsidRPr="00392E8D">
              <w:rPr>
                <w:rFonts w:cs="Arial"/>
                <w:lang w:eastAsia="en-GB"/>
              </w:rPr>
              <w:t>1</w:t>
            </w:r>
          </w:p>
        </w:tc>
        <w:tc>
          <w:tcPr>
            <w:tcW w:w="2056" w:type="dxa"/>
            <w:shd w:val="clear" w:color="auto" w:fill="auto"/>
          </w:tcPr>
          <w:p w14:paraId="15C89B30" w14:textId="77777777" w:rsidR="00114FF3" w:rsidRPr="00392E8D" w:rsidRDefault="005658D5">
            <w:pPr>
              <w:pStyle w:val="TAL"/>
              <w:rPr>
                <w:rFonts w:eastAsia="SimSun"/>
                <w:lang w:eastAsia="zh-CN"/>
              </w:rPr>
            </w:pPr>
            <w:r w:rsidRPr="00392E8D">
              <w:rPr>
                <w:rFonts w:eastAsia="SimSun" w:hint="eastAsia"/>
                <w:lang w:eastAsia="zh-CN"/>
              </w:rPr>
              <w:t>Enum</w:t>
            </w:r>
          </w:p>
        </w:tc>
        <w:tc>
          <w:tcPr>
            <w:tcW w:w="4343" w:type="dxa"/>
            <w:shd w:val="clear" w:color="auto" w:fill="auto"/>
          </w:tcPr>
          <w:p w14:paraId="4BF64E4A" w14:textId="77777777" w:rsidR="009F69ED" w:rsidRPr="00392E8D" w:rsidRDefault="005658D5">
            <w:pPr>
              <w:pStyle w:val="TAL"/>
              <w:rPr>
                <w:rFonts w:cs="Arial"/>
                <w:szCs w:val="18"/>
                <w:lang w:eastAsia="en-GB"/>
              </w:rPr>
            </w:pPr>
            <w:r w:rsidRPr="00392E8D">
              <w:rPr>
                <w:rFonts w:cs="Arial"/>
                <w:szCs w:val="18"/>
                <w:lang w:eastAsia="en-GB"/>
              </w:rPr>
              <w:t>Policy management operation that causes the change of the policy.</w:t>
            </w:r>
          </w:p>
          <w:p w14:paraId="43263C28" w14:textId="77777777" w:rsidR="009F69ED" w:rsidRPr="00392E8D" w:rsidRDefault="009F69ED">
            <w:pPr>
              <w:pStyle w:val="TAL"/>
              <w:rPr>
                <w:rFonts w:cs="Arial"/>
                <w:szCs w:val="18"/>
                <w:lang w:eastAsia="en-GB"/>
              </w:rPr>
            </w:pPr>
            <w:r w:rsidRPr="00392E8D">
              <w:rPr>
                <w:rFonts w:cs="Arial"/>
                <w:szCs w:val="18"/>
                <w:lang w:eastAsia="en-GB"/>
              </w:rPr>
              <w:t>VALUES</w:t>
            </w:r>
            <w:r w:rsidR="005658D5" w:rsidRPr="00392E8D">
              <w:rPr>
                <w:rFonts w:cs="Arial"/>
                <w:szCs w:val="18"/>
                <w:lang w:eastAsia="en-GB"/>
              </w:rPr>
              <w:t>:</w:t>
            </w:r>
          </w:p>
          <w:p w14:paraId="2CDEAB1E" w14:textId="77777777" w:rsidR="009F69ED" w:rsidRPr="00392E8D" w:rsidRDefault="005658D5" w:rsidP="00755C79">
            <w:pPr>
              <w:pStyle w:val="TAL"/>
              <w:numPr>
                <w:ilvl w:val="0"/>
                <w:numId w:val="42"/>
              </w:numPr>
              <w:rPr>
                <w:rFonts w:cs="Arial"/>
                <w:szCs w:val="18"/>
                <w:lang w:eastAsia="en-GB"/>
              </w:rPr>
            </w:pPr>
            <w:r w:rsidRPr="00392E8D">
              <w:rPr>
                <w:rFonts w:cs="Arial"/>
                <w:szCs w:val="18"/>
                <w:lang w:eastAsia="en-GB"/>
              </w:rPr>
              <w:t>TRANSFER_POLICY</w:t>
            </w:r>
            <w:r w:rsidR="00FA26AB" w:rsidRPr="00392E8D">
              <w:rPr>
                <w:rFonts w:cs="Arial"/>
                <w:szCs w:val="18"/>
                <w:lang w:eastAsia="en-GB"/>
              </w:rPr>
              <w:t>;</w:t>
            </w:r>
          </w:p>
          <w:p w14:paraId="7557568B" w14:textId="77777777" w:rsidR="009F69ED" w:rsidRPr="00392E8D" w:rsidRDefault="005658D5" w:rsidP="00755C79">
            <w:pPr>
              <w:pStyle w:val="TAL"/>
              <w:numPr>
                <w:ilvl w:val="0"/>
                <w:numId w:val="42"/>
              </w:numPr>
              <w:rPr>
                <w:rFonts w:cs="Arial"/>
                <w:szCs w:val="18"/>
                <w:lang w:eastAsia="en-GB"/>
              </w:rPr>
            </w:pPr>
            <w:r w:rsidRPr="00392E8D">
              <w:rPr>
                <w:rFonts w:cs="Arial"/>
                <w:szCs w:val="18"/>
                <w:lang w:eastAsia="en-GB"/>
              </w:rPr>
              <w:t>DELETE_POLICY</w:t>
            </w:r>
            <w:r w:rsidR="00FA26AB" w:rsidRPr="00392E8D">
              <w:rPr>
                <w:rFonts w:cs="Arial"/>
                <w:szCs w:val="18"/>
                <w:lang w:eastAsia="en-GB"/>
              </w:rPr>
              <w:t>;</w:t>
            </w:r>
          </w:p>
          <w:p w14:paraId="329FF8A0" w14:textId="77777777" w:rsidR="009F69ED" w:rsidRPr="00392E8D" w:rsidRDefault="005658D5" w:rsidP="00755C79">
            <w:pPr>
              <w:pStyle w:val="TAL"/>
              <w:numPr>
                <w:ilvl w:val="0"/>
                <w:numId w:val="42"/>
              </w:numPr>
              <w:rPr>
                <w:rFonts w:cs="Arial"/>
                <w:szCs w:val="18"/>
                <w:lang w:eastAsia="en-GB"/>
              </w:rPr>
            </w:pPr>
            <w:r w:rsidRPr="00392E8D">
              <w:rPr>
                <w:rFonts w:cs="Arial"/>
                <w:szCs w:val="18"/>
                <w:lang w:eastAsia="en-GB"/>
              </w:rPr>
              <w:t>ACTIVATE_POLICY</w:t>
            </w:r>
            <w:r w:rsidR="00FA26AB" w:rsidRPr="00392E8D">
              <w:rPr>
                <w:rFonts w:cs="Arial"/>
                <w:szCs w:val="18"/>
                <w:lang w:eastAsia="en-GB"/>
              </w:rPr>
              <w:t>;</w:t>
            </w:r>
          </w:p>
          <w:p w14:paraId="3E11DBC8" w14:textId="77777777" w:rsidR="009F69ED" w:rsidRPr="00392E8D" w:rsidRDefault="005658D5" w:rsidP="00755C79">
            <w:pPr>
              <w:pStyle w:val="TAL"/>
              <w:numPr>
                <w:ilvl w:val="0"/>
                <w:numId w:val="42"/>
              </w:numPr>
              <w:rPr>
                <w:rFonts w:cs="Arial"/>
                <w:szCs w:val="18"/>
                <w:lang w:eastAsia="en-GB"/>
              </w:rPr>
            </w:pPr>
            <w:r w:rsidRPr="00392E8D">
              <w:rPr>
                <w:rFonts w:cs="Arial"/>
                <w:szCs w:val="18"/>
                <w:lang w:eastAsia="en-GB"/>
              </w:rPr>
              <w:t>DEACTIVATE_POLICY</w:t>
            </w:r>
            <w:r w:rsidR="00FA26AB" w:rsidRPr="00392E8D">
              <w:rPr>
                <w:rFonts w:cs="Arial"/>
                <w:szCs w:val="18"/>
                <w:lang w:eastAsia="en-GB"/>
              </w:rPr>
              <w:t>;</w:t>
            </w:r>
          </w:p>
          <w:p w14:paraId="4E295056" w14:textId="77777777" w:rsidR="009F69ED" w:rsidRPr="00392E8D" w:rsidRDefault="005658D5" w:rsidP="00755C79">
            <w:pPr>
              <w:pStyle w:val="TAL"/>
              <w:numPr>
                <w:ilvl w:val="0"/>
                <w:numId w:val="42"/>
              </w:numPr>
              <w:rPr>
                <w:rFonts w:cs="Arial"/>
                <w:szCs w:val="18"/>
                <w:lang w:eastAsia="en-GB"/>
              </w:rPr>
            </w:pPr>
            <w:r w:rsidRPr="00392E8D">
              <w:rPr>
                <w:rFonts w:cs="Arial"/>
                <w:szCs w:val="18"/>
                <w:lang w:eastAsia="en-GB"/>
              </w:rPr>
              <w:t>ASSOCIATE_POLICY</w:t>
            </w:r>
            <w:r w:rsidR="00FA26AB" w:rsidRPr="00392E8D">
              <w:rPr>
                <w:rFonts w:cs="Arial"/>
                <w:szCs w:val="18"/>
                <w:lang w:eastAsia="en-GB"/>
              </w:rPr>
              <w:t>;</w:t>
            </w:r>
          </w:p>
          <w:p w14:paraId="21FBD46D" w14:textId="77777777" w:rsidR="00114FF3" w:rsidRPr="00392E8D" w:rsidRDefault="005658D5" w:rsidP="00755C79">
            <w:pPr>
              <w:pStyle w:val="TAL"/>
              <w:numPr>
                <w:ilvl w:val="0"/>
                <w:numId w:val="42"/>
              </w:numPr>
              <w:rPr>
                <w:rFonts w:eastAsia="SimSun"/>
                <w:lang w:eastAsia="zh-CN"/>
              </w:rPr>
            </w:pPr>
            <w:r w:rsidRPr="00392E8D">
              <w:rPr>
                <w:rFonts w:cs="Arial"/>
                <w:szCs w:val="18"/>
                <w:lang w:eastAsia="en-GB"/>
              </w:rPr>
              <w:t>DISASSOCIATE_POLICY</w:t>
            </w:r>
            <w:r w:rsidR="00FA26AB" w:rsidRPr="00392E8D">
              <w:rPr>
                <w:rFonts w:cs="Arial"/>
                <w:szCs w:val="18"/>
                <w:lang w:eastAsia="en-GB"/>
              </w:rPr>
              <w:t>;</w:t>
            </w:r>
          </w:p>
          <w:p w14:paraId="551123A0" w14:textId="77777777" w:rsidR="009F69ED" w:rsidRPr="00392E8D" w:rsidRDefault="009F69ED" w:rsidP="00755C79">
            <w:pPr>
              <w:pStyle w:val="TAL"/>
              <w:numPr>
                <w:ilvl w:val="0"/>
                <w:numId w:val="42"/>
              </w:numPr>
              <w:rPr>
                <w:rFonts w:eastAsia="SimSun"/>
                <w:lang w:eastAsia="zh-CN"/>
              </w:rPr>
            </w:pPr>
            <w:r w:rsidRPr="00392E8D">
              <w:rPr>
                <w:rFonts w:cs="Arial"/>
                <w:szCs w:val="18"/>
                <w:lang w:eastAsia="en-GB"/>
              </w:rPr>
              <w:t>etc</w:t>
            </w:r>
            <w:r w:rsidRPr="00392E8D">
              <w:rPr>
                <w:rFonts w:eastAsia="SimSun"/>
                <w:lang w:eastAsia="zh-CN"/>
              </w:rPr>
              <w:t>.</w:t>
            </w:r>
          </w:p>
        </w:tc>
      </w:tr>
    </w:tbl>
    <w:p w14:paraId="7FD658E1" w14:textId="77777777" w:rsidR="00114FF3" w:rsidRPr="00392E8D" w:rsidRDefault="00114FF3"/>
    <w:p w14:paraId="5D1CA201" w14:textId="77777777" w:rsidR="00114FF3" w:rsidRPr="00392E8D" w:rsidRDefault="005658D5">
      <w:pPr>
        <w:pStyle w:val="Heading3"/>
        <w:rPr>
          <w:szCs w:val="28"/>
        </w:rPr>
      </w:pPr>
      <w:bookmarkStart w:id="6500" w:name="_Toc129688404"/>
      <w:bookmarkStart w:id="6501" w:name="_Toc129698952"/>
      <w:bookmarkStart w:id="6502" w:name="_Toc129854206"/>
      <w:bookmarkStart w:id="6503" w:name="_Toc129855195"/>
      <w:bookmarkStart w:id="6504" w:name="_Toc129934532"/>
      <w:bookmarkStart w:id="6505" w:name="_Toc129940061"/>
      <w:bookmarkStart w:id="6506" w:name="_Toc129959019"/>
      <w:r w:rsidRPr="00392E8D">
        <w:rPr>
          <w:szCs w:val="28"/>
        </w:rPr>
        <w:t>8.8.4</w:t>
      </w:r>
      <w:r w:rsidRPr="00392E8D">
        <w:rPr>
          <w:szCs w:val="28"/>
        </w:rPr>
        <w:tab/>
        <w:t>PolicyConflictNotification</w:t>
      </w:r>
      <w:bookmarkEnd w:id="6500"/>
      <w:bookmarkEnd w:id="6501"/>
      <w:bookmarkEnd w:id="6502"/>
      <w:bookmarkEnd w:id="6503"/>
      <w:bookmarkEnd w:id="6504"/>
      <w:bookmarkEnd w:id="6505"/>
      <w:bookmarkEnd w:id="6506"/>
    </w:p>
    <w:p w14:paraId="2E7FDA5B" w14:textId="77777777" w:rsidR="00114FF3" w:rsidRPr="00392E8D" w:rsidRDefault="005658D5">
      <w:pPr>
        <w:pStyle w:val="Heading4"/>
        <w:rPr>
          <w:rFonts w:cs="Arial"/>
        </w:rPr>
      </w:pPr>
      <w:bookmarkStart w:id="6507" w:name="_Toc129688405"/>
      <w:bookmarkStart w:id="6508" w:name="_Toc129698953"/>
      <w:bookmarkStart w:id="6509" w:name="_Toc129854207"/>
      <w:bookmarkStart w:id="6510" w:name="_Toc129855196"/>
      <w:bookmarkStart w:id="6511" w:name="_Toc129934533"/>
      <w:bookmarkStart w:id="6512" w:name="_Toc129940062"/>
      <w:bookmarkStart w:id="6513" w:name="_Toc129959020"/>
      <w:r w:rsidRPr="00392E8D">
        <w:rPr>
          <w:rFonts w:cs="Arial"/>
        </w:rPr>
        <w:t>8.8.4.1</w:t>
      </w:r>
      <w:r w:rsidRPr="00392E8D">
        <w:rPr>
          <w:rFonts w:cs="Arial"/>
        </w:rPr>
        <w:tab/>
        <w:t>Description</w:t>
      </w:r>
      <w:bookmarkEnd w:id="6507"/>
      <w:bookmarkEnd w:id="6508"/>
      <w:bookmarkEnd w:id="6509"/>
      <w:bookmarkEnd w:id="6510"/>
      <w:bookmarkEnd w:id="6511"/>
      <w:bookmarkEnd w:id="6512"/>
      <w:bookmarkEnd w:id="6513"/>
    </w:p>
    <w:p w14:paraId="79E88E4D" w14:textId="77777777" w:rsidR="00114FF3" w:rsidRPr="00392E8D" w:rsidRDefault="005658D5">
      <w:r w:rsidRPr="00392E8D">
        <w:t>This notification indicates a policy conflict is detected by the NFVO. A policy conflict can include any conflicted monitored events, conditions or actions among two or more polices enforced by the NFVO.</w:t>
      </w:r>
    </w:p>
    <w:p w14:paraId="69A8177B" w14:textId="77777777" w:rsidR="00114FF3" w:rsidRPr="00392E8D" w:rsidRDefault="005658D5">
      <w:r w:rsidRPr="00392E8D">
        <w:t>Support of this notification is mandatory.</w:t>
      </w:r>
    </w:p>
    <w:p w14:paraId="7099BF18" w14:textId="77777777" w:rsidR="00114FF3" w:rsidRPr="00392E8D" w:rsidRDefault="005658D5">
      <w:pPr>
        <w:pStyle w:val="Heading4"/>
      </w:pPr>
      <w:bookmarkStart w:id="6514" w:name="_Toc129688406"/>
      <w:bookmarkStart w:id="6515" w:name="_Toc129698954"/>
      <w:bookmarkStart w:id="6516" w:name="_Toc129854208"/>
      <w:bookmarkStart w:id="6517" w:name="_Toc129855197"/>
      <w:bookmarkStart w:id="6518" w:name="_Toc129934534"/>
      <w:bookmarkStart w:id="6519" w:name="_Toc129940063"/>
      <w:bookmarkStart w:id="6520" w:name="_Toc129959021"/>
      <w:r w:rsidRPr="00392E8D">
        <w:t>8.8.4.2</w:t>
      </w:r>
      <w:r w:rsidRPr="00392E8D">
        <w:tab/>
        <w:t>Trigger Conditions</w:t>
      </w:r>
      <w:bookmarkEnd w:id="6514"/>
      <w:bookmarkEnd w:id="6515"/>
      <w:bookmarkEnd w:id="6516"/>
      <w:bookmarkEnd w:id="6517"/>
      <w:bookmarkEnd w:id="6518"/>
      <w:bookmarkEnd w:id="6519"/>
      <w:bookmarkEnd w:id="6520"/>
    </w:p>
    <w:p w14:paraId="5544EDC2" w14:textId="77777777" w:rsidR="00114FF3" w:rsidRPr="00392E8D" w:rsidRDefault="005658D5">
      <w:r w:rsidRPr="00392E8D">
        <w:t>The notification is produced when:</w:t>
      </w:r>
    </w:p>
    <w:p w14:paraId="506216FF" w14:textId="77777777" w:rsidR="00114FF3" w:rsidRPr="00392E8D" w:rsidRDefault="005658D5">
      <w:pPr>
        <w:pStyle w:val="B1"/>
      </w:pPr>
      <w:r w:rsidRPr="00392E8D">
        <w:t>A policy conflict is detected by the NFVO.</w:t>
      </w:r>
    </w:p>
    <w:p w14:paraId="5E192793" w14:textId="77777777" w:rsidR="00114FF3" w:rsidRPr="00392E8D" w:rsidRDefault="005658D5">
      <w:pPr>
        <w:pStyle w:val="Heading4"/>
      </w:pPr>
      <w:bookmarkStart w:id="6521" w:name="_Toc129688407"/>
      <w:bookmarkStart w:id="6522" w:name="_Toc129698955"/>
      <w:bookmarkStart w:id="6523" w:name="_Toc129854209"/>
      <w:bookmarkStart w:id="6524" w:name="_Toc129855198"/>
      <w:bookmarkStart w:id="6525" w:name="_Toc129934535"/>
      <w:bookmarkStart w:id="6526" w:name="_Toc129940064"/>
      <w:bookmarkStart w:id="6527" w:name="_Toc129959022"/>
      <w:r w:rsidRPr="00392E8D">
        <w:lastRenderedPageBreak/>
        <w:t>8.8.4.3</w:t>
      </w:r>
      <w:r w:rsidRPr="00392E8D">
        <w:tab/>
        <w:t>Attributes</w:t>
      </w:r>
      <w:bookmarkEnd w:id="6521"/>
      <w:bookmarkEnd w:id="6522"/>
      <w:bookmarkEnd w:id="6523"/>
      <w:bookmarkEnd w:id="6524"/>
      <w:bookmarkEnd w:id="6525"/>
      <w:bookmarkEnd w:id="6526"/>
      <w:bookmarkEnd w:id="6527"/>
    </w:p>
    <w:p w14:paraId="061024AC" w14:textId="77777777" w:rsidR="00114FF3" w:rsidRPr="00392E8D" w:rsidRDefault="005658D5">
      <w:r w:rsidRPr="00392E8D">
        <w:t xml:space="preserve">The attributes of the PolicyConflictNotification shall follow the indications provided in </w:t>
      </w:r>
      <w:r>
        <w:t xml:space="preserve">table </w:t>
      </w:r>
      <w:r w:rsidRPr="00C662E8">
        <w:t>8.8.4.3-1</w:t>
      </w:r>
      <w:r>
        <w:t>.</w:t>
      </w:r>
    </w:p>
    <w:p w14:paraId="345B8E09" w14:textId="77777777" w:rsidR="00114FF3" w:rsidRPr="00392E8D" w:rsidRDefault="005658D5">
      <w:pPr>
        <w:pStyle w:val="TH"/>
      </w:pPr>
      <w:r w:rsidRPr="00392E8D">
        <w:t>Table 8.8.4.3-1: Attributes of the PolicyConflictNotification</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4"/>
        <w:gridCol w:w="952"/>
        <w:gridCol w:w="1144"/>
        <w:gridCol w:w="1932"/>
        <w:gridCol w:w="4069"/>
      </w:tblGrid>
      <w:tr w:rsidR="00114FF3" w:rsidRPr="00392E8D" w14:paraId="6FFE856C" w14:textId="77777777" w:rsidTr="00FA26AB">
        <w:trPr>
          <w:jc w:val="center"/>
        </w:trPr>
        <w:tc>
          <w:tcPr>
            <w:tcW w:w="1604" w:type="dxa"/>
            <w:shd w:val="clear" w:color="auto" w:fill="BFBFBF"/>
          </w:tcPr>
          <w:p w14:paraId="3764C7E9" w14:textId="77777777" w:rsidR="00114FF3" w:rsidRPr="00392E8D" w:rsidRDefault="005658D5">
            <w:pPr>
              <w:pStyle w:val="TAH"/>
            </w:pPr>
            <w:r w:rsidRPr="00392E8D">
              <w:t>Attribute</w:t>
            </w:r>
          </w:p>
        </w:tc>
        <w:tc>
          <w:tcPr>
            <w:tcW w:w="952" w:type="dxa"/>
            <w:shd w:val="clear" w:color="auto" w:fill="BFBFBF"/>
          </w:tcPr>
          <w:p w14:paraId="30560AEA" w14:textId="77777777" w:rsidR="00114FF3" w:rsidRPr="00392E8D" w:rsidRDefault="005658D5">
            <w:pPr>
              <w:pStyle w:val="TAH"/>
            </w:pPr>
            <w:r w:rsidRPr="00392E8D">
              <w:t>Qualifier</w:t>
            </w:r>
          </w:p>
        </w:tc>
        <w:tc>
          <w:tcPr>
            <w:tcW w:w="1144" w:type="dxa"/>
            <w:shd w:val="clear" w:color="auto" w:fill="BFBFBF"/>
          </w:tcPr>
          <w:p w14:paraId="6FED819B" w14:textId="77777777" w:rsidR="00114FF3" w:rsidRPr="00392E8D" w:rsidRDefault="005658D5">
            <w:pPr>
              <w:pStyle w:val="TAH"/>
            </w:pPr>
            <w:r w:rsidRPr="00392E8D">
              <w:t>Cardinality</w:t>
            </w:r>
          </w:p>
        </w:tc>
        <w:tc>
          <w:tcPr>
            <w:tcW w:w="1932" w:type="dxa"/>
            <w:shd w:val="clear" w:color="auto" w:fill="BFBFBF"/>
          </w:tcPr>
          <w:p w14:paraId="059205E8" w14:textId="77777777" w:rsidR="00114FF3" w:rsidRPr="00392E8D" w:rsidRDefault="005658D5">
            <w:pPr>
              <w:pStyle w:val="TAH"/>
            </w:pPr>
            <w:r w:rsidRPr="00392E8D">
              <w:t>Content</w:t>
            </w:r>
          </w:p>
        </w:tc>
        <w:tc>
          <w:tcPr>
            <w:tcW w:w="4069" w:type="dxa"/>
            <w:shd w:val="clear" w:color="auto" w:fill="BFBFBF"/>
          </w:tcPr>
          <w:p w14:paraId="4DF94CA7" w14:textId="77777777" w:rsidR="00114FF3" w:rsidRPr="00392E8D" w:rsidRDefault="005658D5">
            <w:pPr>
              <w:pStyle w:val="TAH"/>
            </w:pPr>
            <w:r w:rsidRPr="00392E8D">
              <w:t>Description</w:t>
            </w:r>
          </w:p>
        </w:tc>
      </w:tr>
      <w:tr w:rsidR="00114FF3" w:rsidRPr="00392E8D" w14:paraId="65A6FAD7" w14:textId="77777777" w:rsidTr="00FA26AB">
        <w:trPr>
          <w:jc w:val="center"/>
        </w:trPr>
        <w:tc>
          <w:tcPr>
            <w:tcW w:w="1604" w:type="dxa"/>
            <w:shd w:val="clear" w:color="auto" w:fill="auto"/>
          </w:tcPr>
          <w:p w14:paraId="12516983" w14:textId="77777777" w:rsidR="00114FF3" w:rsidRPr="00392E8D" w:rsidRDefault="005658D5">
            <w:pPr>
              <w:pStyle w:val="TAL"/>
            </w:pPr>
            <w:r w:rsidRPr="00392E8D">
              <w:t>policyInfoId</w:t>
            </w:r>
          </w:p>
        </w:tc>
        <w:tc>
          <w:tcPr>
            <w:tcW w:w="952" w:type="dxa"/>
            <w:shd w:val="clear" w:color="auto" w:fill="auto"/>
          </w:tcPr>
          <w:p w14:paraId="58498202" w14:textId="77777777" w:rsidR="00114FF3" w:rsidRPr="00392E8D" w:rsidRDefault="005658D5">
            <w:pPr>
              <w:pStyle w:val="TAL"/>
            </w:pPr>
            <w:r w:rsidRPr="00392E8D">
              <w:t>M</w:t>
            </w:r>
          </w:p>
        </w:tc>
        <w:tc>
          <w:tcPr>
            <w:tcW w:w="1144" w:type="dxa"/>
            <w:shd w:val="clear" w:color="auto" w:fill="auto"/>
          </w:tcPr>
          <w:p w14:paraId="170D6224" w14:textId="77777777" w:rsidR="00114FF3" w:rsidRPr="00392E8D" w:rsidRDefault="005658D5">
            <w:pPr>
              <w:pStyle w:val="TAL"/>
            </w:pPr>
            <w:r w:rsidRPr="00392E8D">
              <w:t>2..N</w:t>
            </w:r>
          </w:p>
        </w:tc>
        <w:tc>
          <w:tcPr>
            <w:tcW w:w="1932" w:type="dxa"/>
            <w:shd w:val="clear" w:color="auto" w:fill="auto"/>
          </w:tcPr>
          <w:p w14:paraId="777AC9A1" w14:textId="77777777" w:rsidR="00114FF3" w:rsidRPr="00392E8D" w:rsidRDefault="005658D5">
            <w:pPr>
              <w:pStyle w:val="TAL"/>
            </w:pPr>
            <w:r w:rsidRPr="00392E8D">
              <w:t xml:space="preserve">Identifier </w:t>
            </w:r>
            <w:r w:rsidRPr="00392E8D">
              <w:rPr>
                <w:rFonts w:cs="Arial"/>
              </w:rPr>
              <w:t>(Reference to PolicyInfo)</w:t>
            </w:r>
          </w:p>
        </w:tc>
        <w:tc>
          <w:tcPr>
            <w:tcW w:w="4069" w:type="dxa"/>
            <w:shd w:val="clear" w:color="auto" w:fill="auto"/>
          </w:tcPr>
          <w:p w14:paraId="3C961B6D" w14:textId="77777777" w:rsidR="00114FF3" w:rsidRPr="00392E8D" w:rsidRDefault="005658D5">
            <w:pPr>
              <w:pStyle w:val="TAL"/>
            </w:pPr>
            <w:r w:rsidRPr="00392E8D">
              <w:t>Identifiers of conflicted policy information.</w:t>
            </w:r>
          </w:p>
        </w:tc>
      </w:tr>
      <w:tr w:rsidR="00114FF3" w:rsidRPr="00392E8D" w14:paraId="2428D9C5" w14:textId="77777777" w:rsidTr="00FA26AB">
        <w:trPr>
          <w:jc w:val="center"/>
        </w:trPr>
        <w:tc>
          <w:tcPr>
            <w:tcW w:w="1604" w:type="dxa"/>
            <w:shd w:val="clear" w:color="auto" w:fill="auto"/>
          </w:tcPr>
          <w:p w14:paraId="51F1E691" w14:textId="77777777" w:rsidR="00114FF3" w:rsidRPr="00392E8D" w:rsidRDefault="005658D5">
            <w:pPr>
              <w:pStyle w:val="TAL"/>
            </w:pPr>
            <w:r w:rsidRPr="00392E8D">
              <w:rPr>
                <w:rFonts w:cs="Arial"/>
                <w:szCs w:val="18"/>
                <w:lang w:eastAsia="en-GB"/>
              </w:rPr>
              <w:t>conflictDescription</w:t>
            </w:r>
          </w:p>
        </w:tc>
        <w:tc>
          <w:tcPr>
            <w:tcW w:w="952" w:type="dxa"/>
            <w:shd w:val="clear" w:color="auto" w:fill="auto"/>
          </w:tcPr>
          <w:p w14:paraId="4827280F" w14:textId="77777777" w:rsidR="00114FF3" w:rsidRPr="00392E8D" w:rsidRDefault="005658D5">
            <w:pPr>
              <w:pStyle w:val="TAL"/>
            </w:pPr>
            <w:r w:rsidRPr="00392E8D">
              <w:rPr>
                <w:rFonts w:cs="Arial"/>
                <w:lang w:eastAsia="en-GB"/>
              </w:rPr>
              <w:t>M</w:t>
            </w:r>
          </w:p>
        </w:tc>
        <w:tc>
          <w:tcPr>
            <w:tcW w:w="1144" w:type="dxa"/>
            <w:shd w:val="clear" w:color="auto" w:fill="auto"/>
          </w:tcPr>
          <w:p w14:paraId="2138AA0F" w14:textId="77777777" w:rsidR="00114FF3" w:rsidRPr="00392E8D" w:rsidRDefault="005658D5">
            <w:pPr>
              <w:pStyle w:val="TAL"/>
            </w:pPr>
            <w:r w:rsidRPr="00392E8D">
              <w:rPr>
                <w:rFonts w:cs="Arial"/>
                <w:lang w:eastAsia="en-GB"/>
              </w:rPr>
              <w:t>1</w:t>
            </w:r>
          </w:p>
        </w:tc>
        <w:tc>
          <w:tcPr>
            <w:tcW w:w="1932" w:type="dxa"/>
            <w:shd w:val="clear" w:color="auto" w:fill="auto"/>
          </w:tcPr>
          <w:p w14:paraId="15E0B66D" w14:textId="77777777" w:rsidR="00114FF3" w:rsidRPr="00392E8D" w:rsidRDefault="005658D5">
            <w:pPr>
              <w:pStyle w:val="TAL"/>
              <w:rPr>
                <w:rFonts w:eastAsia="SimSun"/>
                <w:lang w:eastAsia="zh-CN"/>
              </w:rPr>
            </w:pPr>
            <w:r w:rsidRPr="00392E8D">
              <w:rPr>
                <w:rFonts w:eastAsia="SimSun" w:hint="eastAsia"/>
                <w:lang w:eastAsia="zh-CN"/>
              </w:rPr>
              <w:t>Not specified</w:t>
            </w:r>
          </w:p>
        </w:tc>
        <w:tc>
          <w:tcPr>
            <w:tcW w:w="4069" w:type="dxa"/>
            <w:shd w:val="clear" w:color="auto" w:fill="auto"/>
          </w:tcPr>
          <w:p w14:paraId="68C3372E" w14:textId="77777777" w:rsidR="00114FF3" w:rsidRPr="00392E8D" w:rsidRDefault="005658D5" w:rsidP="00845DBF">
            <w:pPr>
              <w:pStyle w:val="TAL"/>
              <w:rPr>
                <w:rFonts w:eastAsia="SimSun"/>
                <w:lang w:eastAsia="zh-CN"/>
              </w:rPr>
            </w:pPr>
            <w:r w:rsidRPr="00392E8D">
              <w:rPr>
                <w:rFonts w:eastAsia="SimSun" w:hint="eastAsia"/>
                <w:lang w:eastAsia="zh-CN"/>
              </w:rPr>
              <w:t>Description of the detected policy conflicts, e.g.</w:t>
            </w:r>
            <w:r w:rsidR="00FA26AB" w:rsidRPr="00392E8D">
              <w:rPr>
                <w:rFonts w:eastAsia="SimSun"/>
                <w:lang w:eastAsia="zh-CN"/>
              </w:rPr>
              <w:t> </w:t>
            </w:r>
            <w:r w:rsidRPr="00392E8D">
              <w:rPr>
                <w:rFonts w:eastAsia="SimSun"/>
                <w:lang w:eastAsia="zh-CN"/>
              </w:rPr>
              <w:t>conflicted events, conditions or actions among the policies.</w:t>
            </w:r>
          </w:p>
        </w:tc>
      </w:tr>
    </w:tbl>
    <w:p w14:paraId="4E373049" w14:textId="77777777" w:rsidR="00114FF3" w:rsidRPr="00392E8D" w:rsidRDefault="00114FF3"/>
    <w:p w14:paraId="36443291" w14:textId="77777777" w:rsidR="00114FF3" w:rsidRPr="00392E8D" w:rsidRDefault="005658D5">
      <w:pPr>
        <w:pStyle w:val="Heading2"/>
      </w:pPr>
      <w:bookmarkStart w:id="6528" w:name="_Toc129688408"/>
      <w:bookmarkStart w:id="6529" w:name="_Toc129698956"/>
      <w:bookmarkStart w:id="6530" w:name="_Toc129854210"/>
      <w:bookmarkStart w:id="6531" w:name="_Toc129855199"/>
      <w:bookmarkStart w:id="6532" w:name="_Toc129934536"/>
      <w:bookmarkStart w:id="6533" w:name="_Toc129940065"/>
      <w:bookmarkStart w:id="6534" w:name="_Toc129959023"/>
      <w:r w:rsidRPr="00392E8D">
        <w:t>8.9</w:t>
      </w:r>
      <w:r w:rsidRPr="00392E8D">
        <w:tab/>
        <w:t>Information elements related to VNF Snapshot Package Management</w:t>
      </w:r>
      <w:bookmarkEnd w:id="6528"/>
      <w:bookmarkEnd w:id="6529"/>
      <w:bookmarkEnd w:id="6530"/>
      <w:bookmarkEnd w:id="6531"/>
      <w:bookmarkEnd w:id="6532"/>
      <w:bookmarkEnd w:id="6533"/>
      <w:bookmarkEnd w:id="6534"/>
    </w:p>
    <w:p w14:paraId="7154BA8A" w14:textId="77777777" w:rsidR="00114FF3" w:rsidRPr="00392E8D" w:rsidRDefault="005658D5">
      <w:pPr>
        <w:pStyle w:val="Heading3"/>
      </w:pPr>
      <w:bookmarkStart w:id="6535" w:name="_Toc129688409"/>
      <w:bookmarkStart w:id="6536" w:name="_Toc129698957"/>
      <w:bookmarkStart w:id="6537" w:name="_Toc129854211"/>
      <w:bookmarkStart w:id="6538" w:name="_Toc129855200"/>
      <w:bookmarkStart w:id="6539" w:name="_Toc129934537"/>
      <w:bookmarkStart w:id="6540" w:name="_Toc129940066"/>
      <w:bookmarkStart w:id="6541" w:name="_Toc129959024"/>
      <w:r w:rsidRPr="00392E8D">
        <w:t>8.9.1</w:t>
      </w:r>
      <w:r w:rsidRPr="00392E8D">
        <w:tab/>
        <w:t>Introduction</w:t>
      </w:r>
      <w:bookmarkEnd w:id="6535"/>
      <w:bookmarkEnd w:id="6536"/>
      <w:bookmarkEnd w:id="6537"/>
      <w:bookmarkEnd w:id="6538"/>
      <w:bookmarkEnd w:id="6539"/>
      <w:bookmarkEnd w:id="6540"/>
      <w:bookmarkEnd w:id="6541"/>
    </w:p>
    <w:p w14:paraId="5A85467A" w14:textId="77777777" w:rsidR="00114FF3" w:rsidRPr="00392E8D" w:rsidRDefault="005658D5">
      <w:r w:rsidRPr="00392E8D">
        <w:t>This clause defines information elements related to VNF Snapshot Package Management.</w:t>
      </w:r>
    </w:p>
    <w:p w14:paraId="45EDAA62" w14:textId="77777777" w:rsidR="00114FF3" w:rsidRPr="00392E8D" w:rsidRDefault="005658D5">
      <w:pPr>
        <w:pStyle w:val="Heading3"/>
      </w:pPr>
      <w:bookmarkStart w:id="6542" w:name="_Toc129688410"/>
      <w:bookmarkStart w:id="6543" w:name="_Toc129698958"/>
      <w:bookmarkStart w:id="6544" w:name="_Toc129854212"/>
      <w:bookmarkStart w:id="6545" w:name="_Toc129855201"/>
      <w:bookmarkStart w:id="6546" w:name="_Toc129934538"/>
      <w:bookmarkStart w:id="6547" w:name="_Toc129940067"/>
      <w:bookmarkStart w:id="6548" w:name="_Toc129959025"/>
      <w:r w:rsidRPr="00392E8D">
        <w:t>8.9.2</w:t>
      </w:r>
      <w:r w:rsidRPr="00392E8D">
        <w:tab/>
        <w:t>VnfSnapshotPkgInfo information element</w:t>
      </w:r>
      <w:bookmarkEnd w:id="6542"/>
      <w:bookmarkEnd w:id="6543"/>
      <w:bookmarkEnd w:id="6544"/>
      <w:bookmarkEnd w:id="6545"/>
      <w:bookmarkEnd w:id="6546"/>
      <w:bookmarkEnd w:id="6547"/>
      <w:bookmarkEnd w:id="6548"/>
    </w:p>
    <w:p w14:paraId="49AE594D" w14:textId="77777777" w:rsidR="00114FF3" w:rsidRPr="00392E8D" w:rsidRDefault="005658D5">
      <w:pPr>
        <w:pStyle w:val="Heading4"/>
      </w:pPr>
      <w:bookmarkStart w:id="6549" w:name="_Toc129688411"/>
      <w:bookmarkStart w:id="6550" w:name="_Toc129698959"/>
      <w:bookmarkStart w:id="6551" w:name="_Toc129854213"/>
      <w:bookmarkStart w:id="6552" w:name="_Toc129855202"/>
      <w:bookmarkStart w:id="6553" w:name="_Toc129934539"/>
      <w:bookmarkStart w:id="6554" w:name="_Toc129940068"/>
      <w:bookmarkStart w:id="6555" w:name="_Toc129959026"/>
      <w:r w:rsidRPr="00392E8D">
        <w:t>8.9.2.1</w:t>
      </w:r>
      <w:r w:rsidRPr="00392E8D">
        <w:tab/>
        <w:t>Description</w:t>
      </w:r>
      <w:bookmarkEnd w:id="6549"/>
      <w:bookmarkEnd w:id="6550"/>
      <w:bookmarkEnd w:id="6551"/>
      <w:bookmarkEnd w:id="6552"/>
      <w:bookmarkEnd w:id="6553"/>
      <w:bookmarkEnd w:id="6554"/>
      <w:bookmarkEnd w:id="6555"/>
    </w:p>
    <w:p w14:paraId="40A4C7CC" w14:textId="77777777" w:rsidR="00114FF3" w:rsidRPr="00392E8D" w:rsidRDefault="005658D5">
      <w:r w:rsidRPr="00392E8D">
        <w:t xml:space="preserve">This information element provides the details of a VNF Snapshot Package, which the </w:t>
      </w:r>
      <w:r w:rsidR="004C5524" w:rsidRPr="00392E8D">
        <w:t xml:space="preserve">NFVO </w:t>
      </w:r>
      <w:r w:rsidRPr="00392E8D">
        <w:t>creates and stores as part of the ongoing operational VNF Snapshot Package management process.</w:t>
      </w:r>
    </w:p>
    <w:p w14:paraId="0C91BB5F" w14:textId="77777777" w:rsidR="00114FF3" w:rsidRPr="00392E8D" w:rsidRDefault="005658D5">
      <w:pPr>
        <w:pStyle w:val="Heading4"/>
      </w:pPr>
      <w:bookmarkStart w:id="6556" w:name="_Toc129688412"/>
      <w:bookmarkStart w:id="6557" w:name="_Toc129698960"/>
      <w:bookmarkStart w:id="6558" w:name="_Toc129854214"/>
      <w:bookmarkStart w:id="6559" w:name="_Toc129855203"/>
      <w:bookmarkStart w:id="6560" w:name="_Toc129934540"/>
      <w:bookmarkStart w:id="6561" w:name="_Toc129940069"/>
      <w:bookmarkStart w:id="6562" w:name="_Toc129959027"/>
      <w:r w:rsidRPr="00392E8D">
        <w:t>8.9.2.2</w:t>
      </w:r>
      <w:r w:rsidRPr="00392E8D">
        <w:tab/>
        <w:t>Attributes</w:t>
      </w:r>
      <w:bookmarkEnd w:id="6556"/>
      <w:bookmarkEnd w:id="6557"/>
      <w:bookmarkEnd w:id="6558"/>
      <w:bookmarkEnd w:id="6559"/>
      <w:bookmarkEnd w:id="6560"/>
      <w:bookmarkEnd w:id="6561"/>
      <w:bookmarkEnd w:id="6562"/>
    </w:p>
    <w:p w14:paraId="4DCDF252" w14:textId="77777777" w:rsidR="00114FF3" w:rsidRPr="00392E8D" w:rsidRDefault="005658D5">
      <w:r w:rsidRPr="00392E8D">
        <w:t xml:space="preserve">The VnfSnapshotPkgInfo information element shall follow the indications provided in </w:t>
      </w:r>
      <w:r>
        <w:t xml:space="preserve">table </w:t>
      </w:r>
      <w:r w:rsidRPr="00C662E8">
        <w:t>8.9.2.2-1</w:t>
      </w:r>
      <w:r>
        <w:t>.</w:t>
      </w:r>
    </w:p>
    <w:p w14:paraId="70D60037" w14:textId="77777777" w:rsidR="00114FF3" w:rsidRPr="00392E8D" w:rsidRDefault="005658D5">
      <w:pPr>
        <w:pStyle w:val="TH"/>
        <w:keepNext w:val="0"/>
      </w:pPr>
      <w:r w:rsidRPr="00392E8D">
        <w:t>Table 8.9.2.2-1: Attributes of the VnfSnapshotPkgInfo information element</w:t>
      </w:r>
    </w:p>
    <w:tbl>
      <w:tblPr>
        <w:tblW w:w="9854"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2093"/>
        <w:gridCol w:w="1276"/>
        <w:gridCol w:w="1134"/>
        <w:gridCol w:w="2126"/>
        <w:gridCol w:w="3225"/>
      </w:tblGrid>
      <w:tr w:rsidR="00114FF3" w:rsidRPr="00392E8D" w14:paraId="7390A8B0" w14:textId="77777777" w:rsidTr="00837A8F">
        <w:trPr>
          <w:tblHeader/>
          <w:jc w:val="center"/>
        </w:trPr>
        <w:tc>
          <w:tcPr>
            <w:tcW w:w="2093" w:type="dxa"/>
            <w:shd w:val="clear" w:color="auto" w:fill="D9D9D9" w:themeFill="background1" w:themeFillShade="D9"/>
          </w:tcPr>
          <w:p w14:paraId="5CD3224F" w14:textId="77777777" w:rsidR="00114FF3" w:rsidRPr="00392E8D" w:rsidRDefault="005658D5">
            <w:pPr>
              <w:pStyle w:val="TAH"/>
              <w:keepNext w:val="0"/>
            </w:pPr>
            <w:r w:rsidRPr="00392E8D">
              <w:t>Attribute</w:t>
            </w:r>
          </w:p>
        </w:tc>
        <w:tc>
          <w:tcPr>
            <w:tcW w:w="1276" w:type="dxa"/>
            <w:shd w:val="clear" w:color="auto" w:fill="D9D9D9" w:themeFill="background1" w:themeFillShade="D9"/>
          </w:tcPr>
          <w:p w14:paraId="2AD812EF" w14:textId="77777777" w:rsidR="00114FF3" w:rsidRPr="00392E8D" w:rsidRDefault="005658D5">
            <w:pPr>
              <w:pStyle w:val="TAH"/>
              <w:keepNext w:val="0"/>
            </w:pPr>
            <w:r w:rsidRPr="00392E8D">
              <w:t>Qualifier</w:t>
            </w:r>
          </w:p>
        </w:tc>
        <w:tc>
          <w:tcPr>
            <w:tcW w:w="1134" w:type="dxa"/>
            <w:shd w:val="clear" w:color="auto" w:fill="D9D9D9" w:themeFill="background1" w:themeFillShade="D9"/>
          </w:tcPr>
          <w:p w14:paraId="3E5B1352" w14:textId="77777777" w:rsidR="00114FF3" w:rsidRPr="00392E8D" w:rsidRDefault="005658D5">
            <w:pPr>
              <w:pStyle w:val="TAH"/>
              <w:keepNext w:val="0"/>
            </w:pPr>
            <w:r w:rsidRPr="00392E8D">
              <w:t>Cardinality</w:t>
            </w:r>
          </w:p>
        </w:tc>
        <w:tc>
          <w:tcPr>
            <w:tcW w:w="2126" w:type="dxa"/>
            <w:shd w:val="clear" w:color="auto" w:fill="D9D9D9" w:themeFill="background1" w:themeFillShade="D9"/>
          </w:tcPr>
          <w:p w14:paraId="470108FB" w14:textId="77777777" w:rsidR="00114FF3" w:rsidRPr="00392E8D" w:rsidRDefault="005658D5">
            <w:pPr>
              <w:pStyle w:val="TAH"/>
              <w:keepNext w:val="0"/>
            </w:pPr>
            <w:r w:rsidRPr="00392E8D">
              <w:t>Content</w:t>
            </w:r>
          </w:p>
        </w:tc>
        <w:tc>
          <w:tcPr>
            <w:tcW w:w="3225" w:type="dxa"/>
            <w:shd w:val="clear" w:color="auto" w:fill="D9D9D9" w:themeFill="background1" w:themeFillShade="D9"/>
          </w:tcPr>
          <w:p w14:paraId="0DC25702" w14:textId="77777777" w:rsidR="00114FF3" w:rsidRPr="00392E8D" w:rsidRDefault="005658D5">
            <w:pPr>
              <w:pStyle w:val="TAH"/>
              <w:keepNext w:val="0"/>
            </w:pPr>
            <w:r w:rsidRPr="00392E8D">
              <w:t>Description</w:t>
            </w:r>
          </w:p>
        </w:tc>
      </w:tr>
      <w:tr w:rsidR="00114FF3" w:rsidRPr="00392E8D" w14:paraId="1CE93ADE" w14:textId="77777777" w:rsidTr="00837A8F">
        <w:trPr>
          <w:jc w:val="center"/>
        </w:trPr>
        <w:tc>
          <w:tcPr>
            <w:tcW w:w="2093" w:type="dxa"/>
            <w:shd w:val="clear" w:color="auto" w:fill="auto"/>
          </w:tcPr>
          <w:p w14:paraId="0FA45449" w14:textId="77777777" w:rsidR="00114FF3" w:rsidRPr="00392E8D" w:rsidRDefault="005658D5">
            <w:pPr>
              <w:pStyle w:val="TAL"/>
              <w:keepNext w:val="0"/>
            </w:pPr>
            <w:r w:rsidRPr="00392E8D">
              <w:t>vnfSnapshotPkgInfoId</w:t>
            </w:r>
          </w:p>
        </w:tc>
        <w:tc>
          <w:tcPr>
            <w:tcW w:w="1276" w:type="dxa"/>
            <w:shd w:val="clear" w:color="auto" w:fill="auto"/>
          </w:tcPr>
          <w:p w14:paraId="2E42412C" w14:textId="77777777" w:rsidR="00114FF3" w:rsidRPr="00392E8D" w:rsidRDefault="005658D5">
            <w:pPr>
              <w:pStyle w:val="TAL"/>
              <w:keepNext w:val="0"/>
            </w:pPr>
            <w:r w:rsidRPr="00392E8D">
              <w:t>M</w:t>
            </w:r>
          </w:p>
        </w:tc>
        <w:tc>
          <w:tcPr>
            <w:tcW w:w="1134" w:type="dxa"/>
            <w:shd w:val="clear" w:color="auto" w:fill="auto"/>
          </w:tcPr>
          <w:p w14:paraId="3ECB07DB" w14:textId="77777777" w:rsidR="00114FF3" w:rsidRPr="00392E8D" w:rsidRDefault="005658D5">
            <w:pPr>
              <w:pStyle w:val="TAL"/>
              <w:keepNext w:val="0"/>
            </w:pPr>
            <w:r w:rsidRPr="00392E8D">
              <w:t>1</w:t>
            </w:r>
          </w:p>
        </w:tc>
        <w:tc>
          <w:tcPr>
            <w:tcW w:w="2126" w:type="dxa"/>
            <w:shd w:val="clear" w:color="auto" w:fill="auto"/>
          </w:tcPr>
          <w:p w14:paraId="0DF9325B" w14:textId="77777777" w:rsidR="00114FF3" w:rsidRPr="00392E8D" w:rsidRDefault="005658D5">
            <w:pPr>
              <w:pStyle w:val="TAL"/>
              <w:keepNext w:val="0"/>
            </w:pPr>
            <w:r w:rsidRPr="00392E8D">
              <w:t>Identifier</w:t>
            </w:r>
          </w:p>
        </w:tc>
        <w:tc>
          <w:tcPr>
            <w:tcW w:w="3225" w:type="dxa"/>
            <w:shd w:val="clear" w:color="auto" w:fill="auto"/>
          </w:tcPr>
          <w:p w14:paraId="2C0D7FB6" w14:textId="77777777" w:rsidR="00114FF3" w:rsidRPr="00392E8D" w:rsidRDefault="005658D5" w:rsidP="004C5524">
            <w:pPr>
              <w:pStyle w:val="TAL"/>
              <w:keepNext w:val="0"/>
            </w:pPr>
            <w:r w:rsidRPr="00392E8D">
              <w:t xml:space="preserve">Identifier of information held by the </w:t>
            </w:r>
            <w:r w:rsidR="004C5524" w:rsidRPr="00392E8D">
              <w:t xml:space="preserve">NFVO </w:t>
            </w:r>
            <w:r w:rsidRPr="00392E8D">
              <w:t>about a specific VNF Snapshot Package.</w:t>
            </w:r>
          </w:p>
        </w:tc>
      </w:tr>
      <w:tr w:rsidR="00114FF3" w:rsidRPr="00392E8D" w14:paraId="1D8C715D" w14:textId="77777777" w:rsidTr="00837A8F">
        <w:trPr>
          <w:jc w:val="center"/>
        </w:trPr>
        <w:tc>
          <w:tcPr>
            <w:tcW w:w="2093" w:type="dxa"/>
            <w:shd w:val="clear" w:color="auto" w:fill="auto"/>
          </w:tcPr>
          <w:p w14:paraId="3A8410A5" w14:textId="77777777" w:rsidR="00114FF3" w:rsidRPr="00392E8D" w:rsidRDefault="005658D5">
            <w:pPr>
              <w:pStyle w:val="TAL"/>
              <w:keepNext w:val="0"/>
            </w:pPr>
            <w:r w:rsidRPr="00392E8D">
              <w:t>vnfSnapshotPkgId</w:t>
            </w:r>
          </w:p>
        </w:tc>
        <w:tc>
          <w:tcPr>
            <w:tcW w:w="1276" w:type="dxa"/>
            <w:shd w:val="clear" w:color="auto" w:fill="auto"/>
          </w:tcPr>
          <w:p w14:paraId="777F540B" w14:textId="77777777" w:rsidR="00114FF3" w:rsidRPr="00392E8D" w:rsidRDefault="005658D5">
            <w:pPr>
              <w:pStyle w:val="TAL"/>
              <w:keepNext w:val="0"/>
            </w:pPr>
            <w:r w:rsidRPr="00392E8D">
              <w:t>M</w:t>
            </w:r>
          </w:p>
        </w:tc>
        <w:tc>
          <w:tcPr>
            <w:tcW w:w="1134" w:type="dxa"/>
            <w:shd w:val="clear" w:color="auto" w:fill="auto"/>
          </w:tcPr>
          <w:p w14:paraId="6AC81C7C" w14:textId="77777777" w:rsidR="00114FF3" w:rsidRPr="00392E8D" w:rsidRDefault="005658D5">
            <w:pPr>
              <w:pStyle w:val="TAL"/>
              <w:keepNext w:val="0"/>
            </w:pPr>
            <w:r w:rsidRPr="00392E8D">
              <w:t>0..1</w:t>
            </w:r>
          </w:p>
        </w:tc>
        <w:tc>
          <w:tcPr>
            <w:tcW w:w="2126" w:type="dxa"/>
            <w:shd w:val="clear" w:color="auto" w:fill="auto"/>
          </w:tcPr>
          <w:p w14:paraId="19F9AFDE" w14:textId="77777777" w:rsidR="00114FF3" w:rsidRPr="00392E8D" w:rsidRDefault="005658D5">
            <w:pPr>
              <w:pStyle w:val="TAL"/>
              <w:keepNext w:val="0"/>
            </w:pPr>
            <w:r w:rsidRPr="00392E8D">
              <w:t>Identifier</w:t>
            </w:r>
          </w:p>
        </w:tc>
        <w:tc>
          <w:tcPr>
            <w:tcW w:w="3225" w:type="dxa"/>
            <w:shd w:val="clear" w:color="auto" w:fill="auto"/>
          </w:tcPr>
          <w:p w14:paraId="1ADCA401" w14:textId="77777777" w:rsidR="00114FF3" w:rsidRPr="00392E8D" w:rsidRDefault="005658D5">
            <w:pPr>
              <w:pStyle w:val="TAL"/>
              <w:keepNext w:val="0"/>
            </w:pPr>
            <w:r w:rsidRPr="00392E8D">
              <w:t>Identifier that identifies the VNF Snapshot Package. See notes 1 and 2.</w:t>
            </w:r>
          </w:p>
        </w:tc>
      </w:tr>
      <w:tr w:rsidR="00114FF3" w:rsidRPr="00392E8D" w14:paraId="254AB981" w14:textId="77777777" w:rsidTr="00837A8F">
        <w:trPr>
          <w:jc w:val="center"/>
        </w:trPr>
        <w:tc>
          <w:tcPr>
            <w:tcW w:w="2093" w:type="dxa"/>
            <w:shd w:val="clear" w:color="auto" w:fill="auto"/>
          </w:tcPr>
          <w:p w14:paraId="2FE5BCB3" w14:textId="77777777" w:rsidR="00114FF3" w:rsidRPr="00392E8D" w:rsidRDefault="005658D5">
            <w:pPr>
              <w:pStyle w:val="TAL"/>
              <w:keepNext w:val="0"/>
            </w:pPr>
            <w:r w:rsidRPr="00392E8D">
              <w:t>name</w:t>
            </w:r>
          </w:p>
        </w:tc>
        <w:tc>
          <w:tcPr>
            <w:tcW w:w="1276" w:type="dxa"/>
            <w:shd w:val="clear" w:color="auto" w:fill="auto"/>
          </w:tcPr>
          <w:p w14:paraId="1B84F68C" w14:textId="77777777" w:rsidR="00114FF3" w:rsidRPr="00392E8D" w:rsidRDefault="005658D5">
            <w:pPr>
              <w:pStyle w:val="TAL"/>
              <w:keepNext w:val="0"/>
            </w:pPr>
            <w:r w:rsidRPr="00392E8D">
              <w:t>M</w:t>
            </w:r>
          </w:p>
        </w:tc>
        <w:tc>
          <w:tcPr>
            <w:tcW w:w="1134" w:type="dxa"/>
            <w:shd w:val="clear" w:color="auto" w:fill="auto"/>
          </w:tcPr>
          <w:p w14:paraId="56F31254" w14:textId="77777777" w:rsidR="00114FF3" w:rsidRPr="00392E8D" w:rsidRDefault="005658D5">
            <w:pPr>
              <w:pStyle w:val="TAL"/>
              <w:keepNext w:val="0"/>
            </w:pPr>
            <w:r w:rsidRPr="00392E8D">
              <w:t>1</w:t>
            </w:r>
          </w:p>
        </w:tc>
        <w:tc>
          <w:tcPr>
            <w:tcW w:w="2126" w:type="dxa"/>
            <w:shd w:val="clear" w:color="auto" w:fill="auto"/>
          </w:tcPr>
          <w:p w14:paraId="46130691" w14:textId="77777777" w:rsidR="00114FF3" w:rsidRPr="00392E8D" w:rsidRDefault="005658D5">
            <w:pPr>
              <w:pStyle w:val="TAL"/>
              <w:keepNext w:val="0"/>
            </w:pPr>
            <w:r w:rsidRPr="00392E8D">
              <w:t>String</w:t>
            </w:r>
          </w:p>
        </w:tc>
        <w:tc>
          <w:tcPr>
            <w:tcW w:w="3225" w:type="dxa"/>
            <w:shd w:val="clear" w:color="auto" w:fill="auto"/>
          </w:tcPr>
          <w:p w14:paraId="62EFD1A6" w14:textId="77777777" w:rsidR="00114FF3" w:rsidRPr="00392E8D" w:rsidRDefault="005658D5">
            <w:pPr>
              <w:pStyle w:val="TAL"/>
              <w:keepNext w:val="0"/>
            </w:pPr>
            <w:r w:rsidRPr="00392E8D">
              <w:t>Human-readable name of the VNF Snapshot Package.</w:t>
            </w:r>
          </w:p>
        </w:tc>
      </w:tr>
      <w:tr w:rsidR="00114FF3" w:rsidRPr="00392E8D" w14:paraId="150050B4" w14:textId="77777777" w:rsidTr="00837A8F">
        <w:trPr>
          <w:jc w:val="center"/>
        </w:trPr>
        <w:tc>
          <w:tcPr>
            <w:tcW w:w="2093" w:type="dxa"/>
            <w:shd w:val="clear" w:color="auto" w:fill="auto"/>
          </w:tcPr>
          <w:p w14:paraId="3EBB486E" w14:textId="77777777" w:rsidR="00114FF3" w:rsidRPr="00392E8D" w:rsidRDefault="005658D5">
            <w:pPr>
              <w:pStyle w:val="TAL"/>
              <w:keepNext w:val="0"/>
            </w:pPr>
            <w:r w:rsidRPr="00392E8D">
              <w:t>checksum</w:t>
            </w:r>
          </w:p>
        </w:tc>
        <w:tc>
          <w:tcPr>
            <w:tcW w:w="1276" w:type="dxa"/>
            <w:shd w:val="clear" w:color="auto" w:fill="auto"/>
          </w:tcPr>
          <w:p w14:paraId="31D67123" w14:textId="77777777" w:rsidR="00114FF3" w:rsidRPr="00392E8D" w:rsidRDefault="005658D5">
            <w:pPr>
              <w:pStyle w:val="TAL"/>
              <w:keepNext w:val="0"/>
            </w:pPr>
            <w:r w:rsidRPr="00392E8D">
              <w:t>M</w:t>
            </w:r>
          </w:p>
        </w:tc>
        <w:tc>
          <w:tcPr>
            <w:tcW w:w="1134" w:type="dxa"/>
            <w:shd w:val="clear" w:color="auto" w:fill="auto"/>
          </w:tcPr>
          <w:p w14:paraId="0ABF2901" w14:textId="77777777" w:rsidR="00114FF3" w:rsidRPr="00392E8D" w:rsidRDefault="005658D5">
            <w:pPr>
              <w:pStyle w:val="TAL"/>
              <w:keepNext w:val="0"/>
            </w:pPr>
            <w:r w:rsidRPr="00392E8D">
              <w:t>0..1</w:t>
            </w:r>
          </w:p>
        </w:tc>
        <w:tc>
          <w:tcPr>
            <w:tcW w:w="2126" w:type="dxa"/>
            <w:shd w:val="clear" w:color="auto" w:fill="auto"/>
          </w:tcPr>
          <w:p w14:paraId="6294C44F" w14:textId="77777777" w:rsidR="00114FF3" w:rsidRPr="00392E8D" w:rsidRDefault="005658D5">
            <w:pPr>
              <w:pStyle w:val="TAL"/>
              <w:keepNext w:val="0"/>
            </w:pPr>
            <w:r w:rsidRPr="00392E8D">
              <w:t>Not specified</w:t>
            </w:r>
          </w:p>
        </w:tc>
        <w:tc>
          <w:tcPr>
            <w:tcW w:w="3225" w:type="dxa"/>
            <w:shd w:val="clear" w:color="auto" w:fill="auto"/>
          </w:tcPr>
          <w:p w14:paraId="003BE657" w14:textId="77777777" w:rsidR="00114FF3" w:rsidRPr="00392E8D" w:rsidRDefault="005658D5">
            <w:pPr>
              <w:pStyle w:val="TAL"/>
              <w:keepNext w:val="0"/>
            </w:pPr>
            <w:r w:rsidRPr="00392E8D">
              <w:t>Checksum of the stored VNF Snapshot Package. See note 2.</w:t>
            </w:r>
          </w:p>
        </w:tc>
      </w:tr>
      <w:tr w:rsidR="00114FF3" w:rsidRPr="00392E8D" w14:paraId="1AA51DF0" w14:textId="77777777" w:rsidTr="00837A8F">
        <w:trPr>
          <w:jc w:val="center"/>
        </w:trPr>
        <w:tc>
          <w:tcPr>
            <w:tcW w:w="2093" w:type="dxa"/>
            <w:shd w:val="clear" w:color="auto" w:fill="auto"/>
          </w:tcPr>
          <w:p w14:paraId="4824CC9A" w14:textId="77777777" w:rsidR="00114FF3" w:rsidRPr="00392E8D" w:rsidRDefault="005658D5">
            <w:pPr>
              <w:pStyle w:val="TAL"/>
              <w:keepNext w:val="0"/>
            </w:pPr>
            <w:r w:rsidRPr="00392E8D">
              <w:t>createdAt</w:t>
            </w:r>
          </w:p>
        </w:tc>
        <w:tc>
          <w:tcPr>
            <w:tcW w:w="1276" w:type="dxa"/>
            <w:shd w:val="clear" w:color="auto" w:fill="auto"/>
          </w:tcPr>
          <w:p w14:paraId="46CA1587" w14:textId="77777777" w:rsidR="00114FF3" w:rsidRPr="00392E8D" w:rsidRDefault="005658D5">
            <w:pPr>
              <w:pStyle w:val="TAL"/>
              <w:keepNext w:val="0"/>
            </w:pPr>
            <w:r w:rsidRPr="00392E8D">
              <w:t>M</w:t>
            </w:r>
          </w:p>
        </w:tc>
        <w:tc>
          <w:tcPr>
            <w:tcW w:w="1134" w:type="dxa"/>
            <w:shd w:val="clear" w:color="auto" w:fill="auto"/>
          </w:tcPr>
          <w:p w14:paraId="51A8C970" w14:textId="77777777" w:rsidR="00114FF3" w:rsidRPr="00392E8D" w:rsidRDefault="005658D5">
            <w:pPr>
              <w:pStyle w:val="TAL"/>
              <w:keepNext w:val="0"/>
            </w:pPr>
            <w:r w:rsidRPr="00392E8D">
              <w:t>0..1</w:t>
            </w:r>
          </w:p>
        </w:tc>
        <w:tc>
          <w:tcPr>
            <w:tcW w:w="2126" w:type="dxa"/>
            <w:shd w:val="clear" w:color="auto" w:fill="auto"/>
          </w:tcPr>
          <w:p w14:paraId="5344AF05" w14:textId="77777777" w:rsidR="00114FF3" w:rsidRPr="00392E8D" w:rsidRDefault="005658D5">
            <w:pPr>
              <w:pStyle w:val="TAL"/>
              <w:keepNext w:val="0"/>
            </w:pPr>
            <w:r w:rsidRPr="00392E8D">
              <w:t>DateTime</w:t>
            </w:r>
          </w:p>
        </w:tc>
        <w:tc>
          <w:tcPr>
            <w:tcW w:w="3225" w:type="dxa"/>
            <w:shd w:val="clear" w:color="auto" w:fill="auto"/>
          </w:tcPr>
          <w:p w14:paraId="0CFB2AC9" w14:textId="77777777" w:rsidR="00114FF3" w:rsidRPr="00392E8D" w:rsidRDefault="005658D5">
            <w:pPr>
              <w:pStyle w:val="TAL"/>
              <w:keepNext w:val="0"/>
            </w:pPr>
            <w:r w:rsidRPr="00392E8D">
              <w:t>Timestamp indicating when the VNF Snapshot Package creation has been completed. See note 2.</w:t>
            </w:r>
          </w:p>
        </w:tc>
      </w:tr>
      <w:tr w:rsidR="00114FF3" w:rsidRPr="00392E8D" w14:paraId="54CACC1C" w14:textId="77777777" w:rsidTr="00837A8F">
        <w:trPr>
          <w:jc w:val="center"/>
        </w:trPr>
        <w:tc>
          <w:tcPr>
            <w:tcW w:w="2093" w:type="dxa"/>
            <w:shd w:val="clear" w:color="auto" w:fill="auto"/>
          </w:tcPr>
          <w:p w14:paraId="4B7A4D83" w14:textId="77777777" w:rsidR="00114FF3" w:rsidRPr="00392E8D" w:rsidRDefault="005658D5">
            <w:pPr>
              <w:pStyle w:val="TAL"/>
              <w:keepNext w:val="0"/>
            </w:pPr>
            <w:r w:rsidRPr="00392E8D">
              <w:t>vnfSnapshotInfoId</w:t>
            </w:r>
          </w:p>
        </w:tc>
        <w:tc>
          <w:tcPr>
            <w:tcW w:w="1276" w:type="dxa"/>
            <w:shd w:val="clear" w:color="auto" w:fill="auto"/>
          </w:tcPr>
          <w:p w14:paraId="2DFC85D0" w14:textId="77777777" w:rsidR="00114FF3" w:rsidRPr="00392E8D" w:rsidRDefault="005658D5">
            <w:pPr>
              <w:pStyle w:val="TAL"/>
              <w:keepNext w:val="0"/>
            </w:pPr>
            <w:r w:rsidRPr="00392E8D">
              <w:t>M</w:t>
            </w:r>
          </w:p>
        </w:tc>
        <w:tc>
          <w:tcPr>
            <w:tcW w:w="1134" w:type="dxa"/>
            <w:shd w:val="clear" w:color="auto" w:fill="auto"/>
          </w:tcPr>
          <w:p w14:paraId="4BA653A1" w14:textId="77777777" w:rsidR="00114FF3" w:rsidRPr="00392E8D" w:rsidRDefault="005658D5">
            <w:pPr>
              <w:pStyle w:val="TAL"/>
              <w:keepNext w:val="0"/>
            </w:pPr>
            <w:r w:rsidRPr="00392E8D">
              <w:t>0..1</w:t>
            </w:r>
          </w:p>
        </w:tc>
        <w:tc>
          <w:tcPr>
            <w:tcW w:w="2126" w:type="dxa"/>
            <w:shd w:val="clear" w:color="auto" w:fill="auto"/>
          </w:tcPr>
          <w:p w14:paraId="46E323E0" w14:textId="77777777" w:rsidR="00114FF3" w:rsidRPr="00392E8D" w:rsidRDefault="005658D5">
            <w:pPr>
              <w:pStyle w:val="TAL"/>
              <w:keepNext w:val="0"/>
            </w:pPr>
            <w:r w:rsidRPr="00392E8D">
              <w:t>Identifier (Reference to VnfSnapshotInfo)</w:t>
            </w:r>
          </w:p>
        </w:tc>
        <w:tc>
          <w:tcPr>
            <w:tcW w:w="3225" w:type="dxa"/>
            <w:shd w:val="clear" w:color="auto" w:fill="auto"/>
          </w:tcPr>
          <w:p w14:paraId="12E420CB" w14:textId="77777777" w:rsidR="00114FF3" w:rsidRPr="00392E8D" w:rsidRDefault="004C5524" w:rsidP="004C5524">
            <w:pPr>
              <w:pStyle w:val="TAL"/>
              <w:keepNext w:val="0"/>
            </w:pPr>
            <w:r w:rsidRPr="00392E8D">
              <w:t>Reference to the</w:t>
            </w:r>
            <w:r w:rsidR="005658D5" w:rsidRPr="00392E8D">
              <w:t xml:space="preserve"> information held by the </w:t>
            </w:r>
            <w:r w:rsidRPr="00392E8D">
              <w:t xml:space="preserve">NFVO </w:t>
            </w:r>
            <w:r w:rsidR="005658D5" w:rsidRPr="00392E8D">
              <w:t>about a specific VNF Snapshot. This identifier was allocated by the VNFM. See note 2.</w:t>
            </w:r>
          </w:p>
        </w:tc>
      </w:tr>
      <w:tr w:rsidR="00114FF3" w:rsidRPr="00392E8D" w14:paraId="524385B4" w14:textId="77777777" w:rsidTr="00837A8F">
        <w:trPr>
          <w:jc w:val="center"/>
        </w:trPr>
        <w:tc>
          <w:tcPr>
            <w:tcW w:w="2093" w:type="dxa"/>
            <w:shd w:val="clear" w:color="auto" w:fill="auto"/>
          </w:tcPr>
          <w:p w14:paraId="03052924" w14:textId="77777777" w:rsidR="00114FF3" w:rsidRPr="00392E8D" w:rsidRDefault="005658D5">
            <w:pPr>
              <w:pStyle w:val="TAL"/>
            </w:pPr>
            <w:r w:rsidRPr="00392E8D">
              <w:t>isFullSnapshot</w:t>
            </w:r>
          </w:p>
        </w:tc>
        <w:tc>
          <w:tcPr>
            <w:tcW w:w="1276" w:type="dxa"/>
            <w:shd w:val="clear" w:color="auto" w:fill="auto"/>
          </w:tcPr>
          <w:p w14:paraId="7807EAD2" w14:textId="77777777" w:rsidR="00114FF3" w:rsidRPr="00392E8D" w:rsidRDefault="005658D5">
            <w:pPr>
              <w:pStyle w:val="TAL"/>
            </w:pPr>
            <w:r w:rsidRPr="00392E8D">
              <w:t>M</w:t>
            </w:r>
          </w:p>
        </w:tc>
        <w:tc>
          <w:tcPr>
            <w:tcW w:w="1134" w:type="dxa"/>
            <w:shd w:val="clear" w:color="auto" w:fill="auto"/>
          </w:tcPr>
          <w:p w14:paraId="62C86297" w14:textId="77777777" w:rsidR="00114FF3" w:rsidRPr="00392E8D" w:rsidRDefault="005658D5">
            <w:pPr>
              <w:pStyle w:val="TAL"/>
            </w:pPr>
            <w:r w:rsidRPr="00392E8D">
              <w:t>1</w:t>
            </w:r>
          </w:p>
        </w:tc>
        <w:tc>
          <w:tcPr>
            <w:tcW w:w="2126" w:type="dxa"/>
            <w:shd w:val="clear" w:color="auto" w:fill="auto"/>
          </w:tcPr>
          <w:p w14:paraId="3C7B25C7" w14:textId="77777777" w:rsidR="00114FF3" w:rsidRPr="00392E8D" w:rsidRDefault="005658D5">
            <w:pPr>
              <w:pStyle w:val="TAL"/>
            </w:pPr>
            <w:r w:rsidRPr="00392E8D">
              <w:t>Boolean</w:t>
            </w:r>
          </w:p>
        </w:tc>
        <w:tc>
          <w:tcPr>
            <w:tcW w:w="3225" w:type="dxa"/>
            <w:shd w:val="clear" w:color="auto" w:fill="auto"/>
          </w:tcPr>
          <w:p w14:paraId="5B6524D9" w14:textId="77777777" w:rsidR="00114FF3" w:rsidRPr="00392E8D" w:rsidRDefault="005658D5">
            <w:pPr>
              <w:pStyle w:val="TAL"/>
            </w:pPr>
            <w:r w:rsidRPr="00392E8D">
              <w:t>Value is 1 (true) in case of a "full" VNF Snapshot Package, i.e. containing all snapshotted VNFC instances; otherwise the value is 0 (false).</w:t>
            </w:r>
          </w:p>
        </w:tc>
      </w:tr>
      <w:tr w:rsidR="00114FF3" w:rsidRPr="00392E8D" w14:paraId="438A8225" w14:textId="77777777" w:rsidTr="00837A8F">
        <w:trPr>
          <w:jc w:val="center"/>
        </w:trPr>
        <w:tc>
          <w:tcPr>
            <w:tcW w:w="2093" w:type="dxa"/>
            <w:shd w:val="clear" w:color="auto" w:fill="auto"/>
          </w:tcPr>
          <w:p w14:paraId="036D2150" w14:textId="77777777" w:rsidR="00114FF3" w:rsidRPr="00392E8D" w:rsidRDefault="005658D5">
            <w:pPr>
              <w:pStyle w:val="TAL"/>
              <w:keepNext w:val="0"/>
            </w:pPr>
            <w:r w:rsidRPr="00392E8D">
              <w:t>vnfd</w:t>
            </w:r>
          </w:p>
        </w:tc>
        <w:tc>
          <w:tcPr>
            <w:tcW w:w="1276" w:type="dxa"/>
            <w:shd w:val="clear" w:color="auto" w:fill="auto"/>
          </w:tcPr>
          <w:p w14:paraId="0CA3A227" w14:textId="77777777" w:rsidR="00114FF3" w:rsidRPr="00392E8D" w:rsidRDefault="005658D5">
            <w:pPr>
              <w:pStyle w:val="TAL"/>
              <w:keepNext w:val="0"/>
            </w:pPr>
            <w:r w:rsidRPr="00392E8D">
              <w:t>M</w:t>
            </w:r>
          </w:p>
        </w:tc>
        <w:tc>
          <w:tcPr>
            <w:tcW w:w="1134" w:type="dxa"/>
            <w:shd w:val="clear" w:color="auto" w:fill="auto"/>
          </w:tcPr>
          <w:p w14:paraId="7C906C75" w14:textId="77777777" w:rsidR="00114FF3" w:rsidRPr="00392E8D" w:rsidRDefault="005658D5">
            <w:pPr>
              <w:pStyle w:val="TAL"/>
              <w:keepNext w:val="0"/>
            </w:pPr>
            <w:r w:rsidRPr="00392E8D">
              <w:t>0..1</w:t>
            </w:r>
          </w:p>
        </w:tc>
        <w:tc>
          <w:tcPr>
            <w:tcW w:w="2126" w:type="dxa"/>
            <w:shd w:val="clear" w:color="auto" w:fill="auto"/>
          </w:tcPr>
          <w:p w14:paraId="4B9DD0D8" w14:textId="77777777" w:rsidR="00114FF3" w:rsidRPr="00392E8D" w:rsidRDefault="005658D5">
            <w:pPr>
              <w:pStyle w:val="TAL"/>
              <w:keepNext w:val="0"/>
            </w:pPr>
            <w:r w:rsidRPr="00392E8D">
              <w:t>Vnfd</w:t>
            </w:r>
          </w:p>
        </w:tc>
        <w:tc>
          <w:tcPr>
            <w:tcW w:w="3225" w:type="dxa"/>
            <w:shd w:val="clear" w:color="auto" w:fill="auto"/>
          </w:tcPr>
          <w:p w14:paraId="0061D08E" w14:textId="77777777" w:rsidR="00114FF3" w:rsidRPr="00392E8D" w:rsidRDefault="005658D5">
            <w:pPr>
              <w:pStyle w:val="TAL"/>
              <w:keepNext w:val="0"/>
            </w:pPr>
            <w:r w:rsidRPr="00392E8D">
              <w:t>VNFD of the snapshotted VNF instance that is contained in the stored VNF Snapshot Package. See note 2.</w:t>
            </w:r>
          </w:p>
        </w:tc>
      </w:tr>
      <w:tr w:rsidR="00114FF3" w:rsidRPr="00392E8D" w14:paraId="04EA3B2B" w14:textId="77777777" w:rsidTr="00837A8F">
        <w:trPr>
          <w:jc w:val="center"/>
        </w:trPr>
        <w:tc>
          <w:tcPr>
            <w:tcW w:w="2093" w:type="dxa"/>
            <w:shd w:val="clear" w:color="auto" w:fill="auto"/>
          </w:tcPr>
          <w:p w14:paraId="33AFA5E0" w14:textId="77777777" w:rsidR="00114FF3" w:rsidRPr="00392E8D" w:rsidRDefault="005658D5">
            <w:pPr>
              <w:pStyle w:val="TAL"/>
              <w:keepNext w:val="0"/>
            </w:pPr>
            <w:r w:rsidRPr="00392E8D">
              <w:lastRenderedPageBreak/>
              <w:t>vnfInfo</w:t>
            </w:r>
          </w:p>
        </w:tc>
        <w:tc>
          <w:tcPr>
            <w:tcW w:w="1276" w:type="dxa"/>
            <w:shd w:val="clear" w:color="auto" w:fill="auto"/>
          </w:tcPr>
          <w:p w14:paraId="747B61D5" w14:textId="77777777" w:rsidR="00114FF3" w:rsidRPr="00392E8D" w:rsidRDefault="005658D5">
            <w:pPr>
              <w:pStyle w:val="TAL"/>
              <w:keepNext w:val="0"/>
            </w:pPr>
            <w:r w:rsidRPr="00392E8D">
              <w:t>M</w:t>
            </w:r>
          </w:p>
        </w:tc>
        <w:tc>
          <w:tcPr>
            <w:tcW w:w="1134" w:type="dxa"/>
            <w:shd w:val="clear" w:color="auto" w:fill="auto"/>
          </w:tcPr>
          <w:p w14:paraId="3C6511F4" w14:textId="77777777" w:rsidR="00114FF3" w:rsidRPr="00392E8D" w:rsidRDefault="005658D5">
            <w:pPr>
              <w:pStyle w:val="TAL"/>
              <w:keepNext w:val="0"/>
            </w:pPr>
            <w:r w:rsidRPr="00392E8D">
              <w:t>0..1</w:t>
            </w:r>
          </w:p>
        </w:tc>
        <w:tc>
          <w:tcPr>
            <w:tcW w:w="2126" w:type="dxa"/>
            <w:shd w:val="clear" w:color="auto" w:fill="auto"/>
          </w:tcPr>
          <w:p w14:paraId="0C6E94F0" w14:textId="77777777" w:rsidR="00114FF3" w:rsidRPr="00392E8D" w:rsidRDefault="005658D5">
            <w:pPr>
              <w:pStyle w:val="TAL"/>
              <w:keepNext w:val="0"/>
            </w:pPr>
            <w:r w:rsidRPr="00392E8D">
              <w:t>VnfInfo</w:t>
            </w:r>
          </w:p>
        </w:tc>
        <w:tc>
          <w:tcPr>
            <w:tcW w:w="3225" w:type="dxa"/>
            <w:shd w:val="clear" w:color="auto" w:fill="auto"/>
          </w:tcPr>
          <w:p w14:paraId="09545FC2" w14:textId="77777777" w:rsidR="00114FF3" w:rsidRPr="00392E8D" w:rsidRDefault="005658D5">
            <w:pPr>
              <w:pStyle w:val="TAL"/>
              <w:keepNext w:val="0"/>
            </w:pPr>
            <w:r w:rsidRPr="00392E8D">
              <w:t>VnfInfo of the snapshotted VNF instance that is contained in the stored VNF Snapshot Package. See note 2.</w:t>
            </w:r>
          </w:p>
        </w:tc>
      </w:tr>
      <w:tr w:rsidR="00114FF3" w:rsidRPr="00392E8D" w14:paraId="61D44BA7" w14:textId="77777777" w:rsidTr="00837A8F">
        <w:trPr>
          <w:jc w:val="center"/>
        </w:trPr>
        <w:tc>
          <w:tcPr>
            <w:tcW w:w="2093" w:type="dxa"/>
            <w:shd w:val="clear" w:color="auto" w:fill="auto"/>
          </w:tcPr>
          <w:p w14:paraId="28ECA21C" w14:textId="77777777" w:rsidR="00114FF3" w:rsidRPr="00392E8D" w:rsidRDefault="005658D5">
            <w:pPr>
              <w:pStyle w:val="TAL"/>
              <w:keepNext w:val="0"/>
            </w:pPr>
            <w:r w:rsidRPr="00392E8D">
              <w:t>vnfcSnapshotInfoId</w:t>
            </w:r>
          </w:p>
        </w:tc>
        <w:tc>
          <w:tcPr>
            <w:tcW w:w="1276" w:type="dxa"/>
            <w:shd w:val="clear" w:color="auto" w:fill="auto"/>
          </w:tcPr>
          <w:p w14:paraId="1913DC93" w14:textId="77777777" w:rsidR="00114FF3" w:rsidRPr="00392E8D" w:rsidRDefault="005658D5">
            <w:pPr>
              <w:pStyle w:val="TAL"/>
              <w:keepNext w:val="0"/>
            </w:pPr>
            <w:r w:rsidRPr="00392E8D">
              <w:t>M</w:t>
            </w:r>
          </w:p>
        </w:tc>
        <w:tc>
          <w:tcPr>
            <w:tcW w:w="1134" w:type="dxa"/>
            <w:shd w:val="clear" w:color="auto" w:fill="auto"/>
          </w:tcPr>
          <w:p w14:paraId="2A01A30F" w14:textId="77777777" w:rsidR="00114FF3" w:rsidRPr="00392E8D" w:rsidRDefault="005658D5">
            <w:pPr>
              <w:pStyle w:val="TAL"/>
              <w:keepNext w:val="0"/>
            </w:pPr>
            <w:r w:rsidRPr="00392E8D">
              <w:t>0..N</w:t>
            </w:r>
          </w:p>
        </w:tc>
        <w:tc>
          <w:tcPr>
            <w:tcW w:w="2126" w:type="dxa"/>
            <w:shd w:val="clear" w:color="auto" w:fill="auto"/>
          </w:tcPr>
          <w:p w14:paraId="1BD93E02" w14:textId="77777777" w:rsidR="00114FF3" w:rsidRPr="00392E8D" w:rsidRDefault="005658D5">
            <w:pPr>
              <w:pStyle w:val="TAL"/>
              <w:keepNext w:val="0"/>
            </w:pPr>
            <w:r w:rsidRPr="00392E8D">
              <w:t>Identifier (Reference to VnfcSnapshotInfo)</w:t>
            </w:r>
          </w:p>
        </w:tc>
        <w:tc>
          <w:tcPr>
            <w:tcW w:w="3225" w:type="dxa"/>
            <w:shd w:val="clear" w:color="auto" w:fill="auto"/>
          </w:tcPr>
          <w:p w14:paraId="782C981B" w14:textId="77777777" w:rsidR="00114FF3" w:rsidRPr="00392E8D" w:rsidRDefault="005658D5">
            <w:pPr>
              <w:pStyle w:val="TAL"/>
              <w:keepNext w:val="0"/>
            </w:pPr>
            <w:r w:rsidRPr="00392E8D">
              <w:t>Identifier of information held by the VNFM about specific VNFC Snapshot(s). These identifiers were allocated by the VNFM. See note 2.</w:t>
            </w:r>
          </w:p>
        </w:tc>
      </w:tr>
      <w:tr w:rsidR="00114FF3" w:rsidRPr="00392E8D" w14:paraId="3D09EF33" w14:textId="77777777" w:rsidTr="00837A8F">
        <w:trPr>
          <w:jc w:val="center"/>
        </w:trPr>
        <w:tc>
          <w:tcPr>
            <w:tcW w:w="2093" w:type="dxa"/>
            <w:shd w:val="clear" w:color="auto" w:fill="auto"/>
          </w:tcPr>
          <w:p w14:paraId="28672BA6" w14:textId="77777777" w:rsidR="00114FF3" w:rsidRPr="00392E8D" w:rsidRDefault="005658D5">
            <w:pPr>
              <w:pStyle w:val="TAL"/>
              <w:keepNext w:val="0"/>
            </w:pPr>
            <w:r w:rsidRPr="00392E8D">
              <w:t>vnfcSnapshotImage</w:t>
            </w:r>
          </w:p>
        </w:tc>
        <w:tc>
          <w:tcPr>
            <w:tcW w:w="1276" w:type="dxa"/>
            <w:shd w:val="clear" w:color="auto" w:fill="auto"/>
          </w:tcPr>
          <w:p w14:paraId="19023AF3" w14:textId="77777777" w:rsidR="00114FF3" w:rsidRPr="00392E8D" w:rsidRDefault="005658D5">
            <w:pPr>
              <w:pStyle w:val="TAL"/>
              <w:keepNext w:val="0"/>
            </w:pPr>
            <w:r w:rsidRPr="00392E8D">
              <w:t>M</w:t>
            </w:r>
          </w:p>
        </w:tc>
        <w:tc>
          <w:tcPr>
            <w:tcW w:w="1134" w:type="dxa"/>
            <w:shd w:val="clear" w:color="auto" w:fill="auto"/>
          </w:tcPr>
          <w:p w14:paraId="059C463C" w14:textId="77777777" w:rsidR="00114FF3" w:rsidRPr="00392E8D" w:rsidRDefault="005658D5">
            <w:pPr>
              <w:pStyle w:val="TAL"/>
              <w:keepNext w:val="0"/>
            </w:pPr>
            <w:r w:rsidRPr="00392E8D">
              <w:t>0..N</w:t>
            </w:r>
          </w:p>
        </w:tc>
        <w:tc>
          <w:tcPr>
            <w:tcW w:w="2126" w:type="dxa"/>
            <w:shd w:val="clear" w:color="auto" w:fill="auto"/>
          </w:tcPr>
          <w:p w14:paraId="573F29FC" w14:textId="77777777" w:rsidR="00114FF3" w:rsidRPr="00392E8D" w:rsidRDefault="005658D5">
            <w:pPr>
              <w:pStyle w:val="TAL"/>
              <w:keepNext w:val="0"/>
            </w:pPr>
            <w:r w:rsidRPr="00392E8D">
              <w:t>VnfcSnapshotImageInfo</w:t>
            </w:r>
          </w:p>
        </w:tc>
        <w:tc>
          <w:tcPr>
            <w:tcW w:w="3225" w:type="dxa"/>
            <w:shd w:val="clear" w:color="auto" w:fill="auto"/>
          </w:tcPr>
          <w:p w14:paraId="2D3A9F9C" w14:textId="77777777" w:rsidR="00114FF3" w:rsidRPr="00392E8D" w:rsidRDefault="005658D5">
            <w:pPr>
              <w:pStyle w:val="TAL"/>
              <w:keepNext w:val="0"/>
            </w:pPr>
            <w:r w:rsidRPr="00392E8D">
              <w:t>Information about VNFC Snapshot artifact(s) that are VNFC Snapshot Images. See note 2.</w:t>
            </w:r>
          </w:p>
        </w:tc>
      </w:tr>
      <w:tr w:rsidR="00114FF3" w:rsidRPr="00392E8D" w14:paraId="045ADC8B" w14:textId="77777777" w:rsidTr="00837A8F">
        <w:trPr>
          <w:jc w:val="center"/>
        </w:trPr>
        <w:tc>
          <w:tcPr>
            <w:tcW w:w="2093" w:type="dxa"/>
            <w:shd w:val="clear" w:color="auto" w:fill="auto"/>
          </w:tcPr>
          <w:p w14:paraId="412A54F7" w14:textId="77777777" w:rsidR="00114FF3" w:rsidRPr="00392E8D" w:rsidRDefault="005658D5">
            <w:pPr>
              <w:pStyle w:val="TAL"/>
              <w:keepNext w:val="0"/>
            </w:pPr>
            <w:r w:rsidRPr="00392E8D">
              <w:t>additionalArtifact</w:t>
            </w:r>
          </w:p>
        </w:tc>
        <w:tc>
          <w:tcPr>
            <w:tcW w:w="1276" w:type="dxa"/>
            <w:shd w:val="clear" w:color="auto" w:fill="auto"/>
          </w:tcPr>
          <w:p w14:paraId="100A4E9E" w14:textId="77777777" w:rsidR="00114FF3" w:rsidRPr="00392E8D" w:rsidRDefault="005658D5">
            <w:pPr>
              <w:pStyle w:val="TAL"/>
              <w:keepNext w:val="0"/>
            </w:pPr>
            <w:r w:rsidRPr="00392E8D">
              <w:t>M</w:t>
            </w:r>
          </w:p>
        </w:tc>
        <w:tc>
          <w:tcPr>
            <w:tcW w:w="1134" w:type="dxa"/>
            <w:shd w:val="clear" w:color="auto" w:fill="auto"/>
          </w:tcPr>
          <w:p w14:paraId="7676B06D" w14:textId="77777777" w:rsidR="00114FF3" w:rsidRPr="00392E8D" w:rsidRDefault="005658D5">
            <w:pPr>
              <w:pStyle w:val="TAL"/>
              <w:keepNext w:val="0"/>
            </w:pPr>
            <w:r w:rsidRPr="00392E8D">
              <w:t>0..N</w:t>
            </w:r>
          </w:p>
        </w:tc>
        <w:tc>
          <w:tcPr>
            <w:tcW w:w="2126" w:type="dxa"/>
            <w:shd w:val="clear" w:color="auto" w:fill="auto"/>
          </w:tcPr>
          <w:p w14:paraId="425B4C2B" w14:textId="77777777" w:rsidR="00114FF3" w:rsidRPr="00392E8D" w:rsidRDefault="005658D5">
            <w:pPr>
              <w:pStyle w:val="TAL"/>
              <w:keepNext w:val="0"/>
            </w:pPr>
            <w:r w:rsidRPr="00392E8D">
              <w:t>SnapshotPkgArtifactInformation</w:t>
            </w:r>
          </w:p>
        </w:tc>
        <w:tc>
          <w:tcPr>
            <w:tcW w:w="3225" w:type="dxa"/>
            <w:shd w:val="clear" w:color="auto" w:fill="auto"/>
          </w:tcPr>
          <w:p w14:paraId="4385F027" w14:textId="77777777" w:rsidR="00114FF3" w:rsidRPr="00392E8D" w:rsidRDefault="005658D5">
            <w:pPr>
              <w:pStyle w:val="TAL"/>
              <w:keepNext w:val="0"/>
            </w:pPr>
            <w:r w:rsidRPr="00392E8D">
              <w:t>Information about VNF Snapshot artifact(s) that are not VNFC Snapshot images.</w:t>
            </w:r>
          </w:p>
        </w:tc>
      </w:tr>
      <w:tr w:rsidR="00114FF3" w:rsidRPr="00392E8D" w14:paraId="73893C12" w14:textId="77777777" w:rsidTr="00837A8F">
        <w:trPr>
          <w:jc w:val="center"/>
        </w:trPr>
        <w:tc>
          <w:tcPr>
            <w:tcW w:w="2093" w:type="dxa"/>
            <w:shd w:val="clear" w:color="auto" w:fill="auto"/>
          </w:tcPr>
          <w:p w14:paraId="2CCB61D7" w14:textId="77777777" w:rsidR="00114FF3" w:rsidRPr="00392E8D" w:rsidRDefault="005658D5">
            <w:pPr>
              <w:pStyle w:val="TAL"/>
              <w:keepNext w:val="0"/>
            </w:pPr>
            <w:r w:rsidRPr="00392E8D">
              <w:t>state</w:t>
            </w:r>
          </w:p>
        </w:tc>
        <w:tc>
          <w:tcPr>
            <w:tcW w:w="1276" w:type="dxa"/>
            <w:shd w:val="clear" w:color="auto" w:fill="auto"/>
          </w:tcPr>
          <w:p w14:paraId="1175486E" w14:textId="77777777" w:rsidR="00114FF3" w:rsidRPr="00392E8D" w:rsidRDefault="005658D5">
            <w:pPr>
              <w:pStyle w:val="TAL"/>
              <w:keepNext w:val="0"/>
            </w:pPr>
            <w:r w:rsidRPr="00392E8D">
              <w:t>M</w:t>
            </w:r>
          </w:p>
        </w:tc>
        <w:tc>
          <w:tcPr>
            <w:tcW w:w="1134" w:type="dxa"/>
            <w:shd w:val="clear" w:color="auto" w:fill="auto"/>
          </w:tcPr>
          <w:p w14:paraId="5B6856D6" w14:textId="77777777" w:rsidR="00114FF3" w:rsidRPr="00392E8D" w:rsidRDefault="005658D5">
            <w:pPr>
              <w:pStyle w:val="TAL"/>
              <w:keepNext w:val="0"/>
            </w:pPr>
            <w:r w:rsidRPr="00392E8D">
              <w:t>1</w:t>
            </w:r>
          </w:p>
        </w:tc>
        <w:tc>
          <w:tcPr>
            <w:tcW w:w="2126" w:type="dxa"/>
            <w:shd w:val="clear" w:color="auto" w:fill="auto"/>
          </w:tcPr>
          <w:p w14:paraId="4CD83665" w14:textId="77777777" w:rsidR="00114FF3" w:rsidRPr="00392E8D" w:rsidRDefault="005658D5" w:rsidP="00C35037">
            <w:pPr>
              <w:pStyle w:val="TAL"/>
              <w:keepNext w:val="0"/>
            </w:pPr>
            <w:r w:rsidRPr="00392E8D">
              <w:t>Enum</w:t>
            </w:r>
          </w:p>
        </w:tc>
        <w:tc>
          <w:tcPr>
            <w:tcW w:w="3225" w:type="dxa"/>
            <w:shd w:val="clear" w:color="auto" w:fill="auto"/>
          </w:tcPr>
          <w:p w14:paraId="1DAB94B0" w14:textId="77777777" w:rsidR="00C35037" w:rsidRPr="00392E8D" w:rsidRDefault="005658D5" w:rsidP="00C35037">
            <w:pPr>
              <w:pStyle w:val="TAL"/>
              <w:keepNext w:val="0"/>
            </w:pPr>
            <w:r w:rsidRPr="00392E8D">
              <w:t>State of the VNF Snapshot Package.</w:t>
            </w:r>
          </w:p>
          <w:p w14:paraId="5A73EF2A" w14:textId="77777777" w:rsidR="00C35037" w:rsidRPr="00392E8D" w:rsidRDefault="00C35037" w:rsidP="00C35037">
            <w:pPr>
              <w:pStyle w:val="TAL"/>
              <w:keepNext w:val="0"/>
            </w:pPr>
            <w:r w:rsidRPr="00392E8D">
              <w:t>VALUES:</w:t>
            </w:r>
          </w:p>
          <w:p w14:paraId="2CAB062F" w14:textId="77777777" w:rsidR="00C35037" w:rsidRPr="00392E8D" w:rsidRDefault="00C35037" w:rsidP="00755C79">
            <w:pPr>
              <w:pStyle w:val="TAL"/>
              <w:keepNext w:val="0"/>
              <w:numPr>
                <w:ilvl w:val="0"/>
                <w:numId w:val="43"/>
              </w:numPr>
            </w:pPr>
            <w:r w:rsidRPr="00392E8D">
              <w:t>CREATED</w:t>
            </w:r>
          </w:p>
          <w:p w14:paraId="38191071" w14:textId="77777777" w:rsidR="00C35037" w:rsidRPr="00392E8D" w:rsidRDefault="00C35037" w:rsidP="00755C79">
            <w:pPr>
              <w:pStyle w:val="TAL"/>
              <w:keepNext w:val="0"/>
              <w:numPr>
                <w:ilvl w:val="0"/>
                <w:numId w:val="43"/>
              </w:numPr>
            </w:pPr>
            <w:r w:rsidRPr="00392E8D">
              <w:t>BUILDING</w:t>
            </w:r>
          </w:p>
          <w:p w14:paraId="349890F3" w14:textId="77777777" w:rsidR="00C35037" w:rsidRPr="00392E8D" w:rsidRDefault="00C35037" w:rsidP="00755C79">
            <w:pPr>
              <w:pStyle w:val="TAL"/>
              <w:keepNext w:val="0"/>
              <w:numPr>
                <w:ilvl w:val="0"/>
                <w:numId w:val="43"/>
              </w:numPr>
            </w:pPr>
            <w:r w:rsidRPr="00392E8D">
              <w:t>UPLOADING</w:t>
            </w:r>
          </w:p>
          <w:p w14:paraId="5BFD8235" w14:textId="77777777" w:rsidR="00C35037" w:rsidRPr="00392E8D" w:rsidRDefault="00C35037" w:rsidP="00755C79">
            <w:pPr>
              <w:pStyle w:val="TAL"/>
              <w:keepNext w:val="0"/>
              <w:numPr>
                <w:ilvl w:val="0"/>
                <w:numId w:val="43"/>
              </w:numPr>
            </w:pPr>
            <w:r w:rsidRPr="00392E8D">
              <w:t>AVAILABLE</w:t>
            </w:r>
          </w:p>
          <w:p w14:paraId="2779137B" w14:textId="77777777" w:rsidR="00C35037" w:rsidRPr="00392E8D" w:rsidRDefault="00C35037" w:rsidP="00755C79">
            <w:pPr>
              <w:pStyle w:val="TAL"/>
              <w:keepNext w:val="0"/>
              <w:numPr>
                <w:ilvl w:val="0"/>
                <w:numId w:val="43"/>
              </w:numPr>
            </w:pPr>
            <w:r w:rsidRPr="00392E8D">
              <w:t>EXTRACTING</w:t>
            </w:r>
          </w:p>
          <w:p w14:paraId="6AED228F" w14:textId="77777777" w:rsidR="004C5524" w:rsidRPr="00392E8D" w:rsidRDefault="004C5524" w:rsidP="00755C79">
            <w:pPr>
              <w:pStyle w:val="TAL"/>
              <w:keepNext w:val="0"/>
              <w:numPr>
                <w:ilvl w:val="0"/>
                <w:numId w:val="43"/>
              </w:numPr>
            </w:pPr>
            <w:r w:rsidRPr="00392E8D">
              <w:t>PROCESSING</w:t>
            </w:r>
          </w:p>
          <w:p w14:paraId="2653AFBA" w14:textId="77777777" w:rsidR="00114FF3" w:rsidRPr="00392E8D" w:rsidRDefault="00C35037" w:rsidP="00755C79">
            <w:pPr>
              <w:pStyle w:val="TAL"/>
              <w:keepNext w:val="0"/>
              <w:numPr>
                <w:ilvl w:val="0"/>
                <w:numId w:val="43"/>
              </w:numPr>
            </w:pPr>
            <w:r w:rsidRPr="00392E8D">
              <w:t>ERROR</w:t>
            </w:r>
          </w:p>
        </w:tc>
      </w:tr>
      <w:tr w:rsidR="00114FF3" w:rsidRPr="00392E8D" w14:paraId="14843CC6" w14:textId="77777777" w:rsidTr="00837A8F">
        <w:trPr>
          <w:jc w:val="center"/>
        </w:trPr>
        <w:tc>
          <w:tcPr>
            <w:tcW w:w="2093" w:type="dxa"/>
            <w:shd w:val="clear" w:color="auto" w:fill="auto"/>
          </w:tcPr>
          <w:p w14:paraId="72D28602" w14:textId="77777777" w:rsidR="00114FF3" w:rsidRPr="00392E8D" w:rsidRDefault="005658D5">
            <w:pPr>
              <w:pStyle w:val="TAL"/>
              <w:keepNext w:val="0"/>
            </w:pPr>
            <w:r w:rsidRPr="00392E8D">
              <w:t>userDefinedData</w:t>
            </w:r>
          </w:p>
        </w:tc>
        <w:tc>
          <w:tcPr>
            <w:tcW w:w="1276" w:type="dxa"/>
            <w:shd w:val="clear" w:color="auto" w:fill="auto"/>
          </w:tcPr>
          <w:p w14:paraId="116BE427" w14:textId="77777777" w:rsidR="00114FF3" w:rsidRPr="00392E8D" w:rsidRDefault="005658D5">
            <w:pPr>
              <w:pStyle w:val="TAL"/>
              <w:keepNext w:val="0"/>
            </w:pPr>
            <w:r w:rsidRPr="00392E8D">
              <w:t>O</w:t>
            </w:r>
          </w:p>
        </w:tc>
        <w:tc>
          <w:tcPr>
            <w:tcW w:w="1134" w:type="dxa"/>
            <w:shd w:val="clear" w:color="auto" w:fill="auto"/>
          </w:tcPr>
          <w:p w14:paraId="731C7585" w14:textId="77777777" w:rsidR="00114FF3" w:rsidRPr="00392E8D" w:rsidRDefault="005658D5">
            <w:pPr>
              <w:pStyle w:val="TAL"/>
              <w:keepNext w:val="0"/>
            </w:pPr>
            <w:r w:rsidRPr="00392E8D">
              <w:t>0..N</w:t>
            </w:r>
          </w:p>
        </w:tc>
        <w:tc>
          <w:tcPr>
            <w:tcW w:w="2126" w:type="dxa"/>
            <w:shd w:val="clear" w:color="auto" w:fill="auto"/>
          </w:tcPr>
          <w:p w14:paraId="25D568DA" w14:textId="77777777" w:rsidR="00114FF3" w:rsidRPr="00392E8D" w:rsidRDefault="005658D5">
            <w:pPr>
              <w:pStyle w:val="TAL"/>
              <w:keepNext w:val="0"/>
            </w:pPr>
            <w:r w:rsidRPr="00392E8D">
              <w:t>KeyValuePair</w:t>
            </w:r>
          </w:p>
        </w:tc>
        <w:tc>
          <w:tcPr>
            <w:tcW w:w="3225" w:type="dxa"/>
            <w:shd w:val="clear" w:color="auto" w:fill="auto"/>
          </w:tcPr>
          <w:p w14:paraId="07243EA7" w14:textId="77777777" w:rsidR="00114FF3" w:rsidRPr="00392E8D" w:rsidRDefault="005658D5">
            <w:pPr>
              <w:pStyle w:val="TAL"/>
              <w:keepNext w:val="0"/>
            </w:pPr>
            <w:r w:rsidRPr="00392E8D">
              <w:t>User defined data for the VNF Snapshot Package.</w:t>
            </w:r>
          </w:p>
        </w:tc>
      </w:tr>
      <w:tr w:rsidR="00114FF3" w:rsidRPr="00392E8D" w14:paraId="4D6E94FC" w14:textId="77777777" w:rsidTr="00837A8F">
        <w:trPr>
          <w:jc w:val="center"/>
        </w:trPr>
        <w:tc>
          <w:tcPr>
            <w:tcW w:w="2093" w:type="dxa"/>
            <w:shd w:val="clear" w:color="auto" w:fill="auto"/>
          </w:tcPr>
          <w:p w14:paraId="301C42EF" w14:textId="77777777" w:rsidR="00114FF3" w:rsidRPr="00392E8D" w:rsidRDefault="005658D5">
            <w:pPr>
              <w:pStyle w:val="TAL"/>
              <w:keepNext w:val="0"/>
            </w:pPr>
            <w:r w:rsidRPr="00392E8D">
              <w:t>accessInformation</w:t>
            </w:r>
          </w:p>
        </w:tc>
        <w:tc>
          <w:tcPr>
            <w:tcW w:w="1276" w:type="dxa"/>
            <w:shd w:val="clear" w:color="auto" w:fill="auto"/>
          </w:tcPr>
          <w:p w14:paraId="47409DD8" w14:textId="77777777" w:rsidR="00114FF3" w:rsidRPr="00392E8D" w:rsidRDefault="005658D5">
            <w:pPr>
              <w:pStyle w:val="TAL"/>
              <w:keepNext w:val="0"/>
            </w:pPr>
            <w:r w:rsidRPr="00392E8D">
              <w:t>M</w:t>
            </w:r>
          </w:p>
        </w:tc>
        <w:tc>
          <w:tcPr>
            <w:tcW w:w="1134" w:type="dxa"/>
            <w:shd w:val="clear" w:color="auto" w:fill="auto"/>
          </w:tcPr>
          <w:p w14:paraId="14F44B34" w14:textId="77777777" w:rsidR="00114FF3" w:rsidRPr="00392E8D" w:rsidRDefault="005658D5">
            <w:pPr>
              <w:pStyle w:val="TAL"/>
              <w:keepNext w:val="0"/>
            </w:pPr>
            <w:r w:rsidRPr="00392E8D">
              <w:t>0..1</w:t>
            </w:r>
          </w:p>
        </w:tc>
        <w:tc>
          <w:tcPr>
            <w:tcW w:w="2126" w:type="dxa"/>
            <w:shd w:val="clear" w:color="auto" w:fill="auto"/>
          </w:tcPr>
          <w:p w14:paraId="7AF5B44C" w14:textId="77777777" w:rsidR="00114FF3" w:rsidRPr="00392E8D" w:rsidRDefault="005658D5">
            <w:pPr>
              <w:pStyle w:val="TAL"/>
              <w:keepNext w:val="0"/>
            </w:pPr>
            <w:r w:rsidRPr="00392E8D">
              <w:t>Not specified</w:t>
            </w:r>
          </w:p>
        </w:tc>
        <w:tc>
          <w:tcPr>
            <w:tcW w:w="3225" w:type="dxa"/>
            <w:shd w:val="clear" w:color="auto" w:fill="auto"/>
          </w:tcPr>
          <w:p w14:paraId="3F12C078" w14:textId="77777777" w:rsidR="00114FF3" w:rsidRPr="00392E8D" w:rsidRDefault="005658D5" w:rsidP="00845DBF">
            <w:pPr>
              <w:pStyle w:val="TAL"/>
              <w:keepNext w:val="0"/>
            </w:pPr>
            <w:r w:rsidRPr="00392E8D">
              <w:t>Information (such as a URL, or an identifier) that allows to access a copy of this VNF Snapshot Package. See note 2.</w:t>
            </w:r>
          </w:p>
        </w:tc>
      </w:tr>
      <w:tr w:rsidR="00114FF3" w:rsidRPr="00392E8D" w14:paraId="08C7FD8E" w14:textId="77777777" w:rsidTr="00837A8F">
        <w:trPr>
          <w:jc w:val="center"/>
        </w:trPr>
        <w:tc>
          <w:tcPr>
            <w:tcW w:w="9854" w:type="dxa"/>
            <w:gridSpan w:val="5"/>
            <w:shd w:val="clear" w:color="auto" w:fill="auto"/>
          </w:tcPr>
          <w:p w14:paraId="265655C6" w14:textId="77777777" w:rsidR="00114FF3" w:rsidRPr="00392E8D" w:rsidRDefault="005658D5">
            <w:pPr>
              <w:pStyle w:val="TAN"/>
              <w:keepNext w:val="0"/>
            </w:pPr>
            <w:r w:rsidRPr="00392E8D">
              <w:t>NOTE 1:</w:t>
            </w:r>
            <w:r w:rsidRPr="00392E8D">
              <w:tab/>
              <w:t>This identifier identifies the VNF Snapshot Package in a globally unique way. It is created during the Build VNF Snapshot Package operation. Multiple instances of the same VNF Snapshot Package share the same vnfSnapshotPkgId.</w:t>
            </w:r>
          </w:p>
          <w:p w14:paraId="592558AE" w14:textId="77777777" w:rsidR="00114FF3" w:rsidRPr="00392E8D" w:rsidRDefault="005658D5">
            <w:pPr>
              <w:pStyle w:val="TAN"/>
              <w:keepNext w:val="0"/>
            </w:pPr>
            <w:r w:rsidRPr="00392E8D">
              <w:t>NOTE 2:</w:t>
            </w:r>
            <w:r w:rsidRPr="00392E8D">
              <w:tab/>
              <w:t>Cardinality is 0 when the VnfSnapshotPkgInfo was created but the VNF Snapshot Package was not yet built or uploaded.</w:t>
            </w:r>
          </w:p>
        </w:tc>
      </w:tr>
    </w:tbl>
    <w:p w14:paraId="7B56EB1A" w14:textId="77777777" w:rsidR="00114FF3" w:rsidRPr="00392E8D" w:rsidRDefault="00114FF3"/>
    <w:p w14:paraId="50863F54" w14:textId="77777777" w:rsidR="00114FF3" w:rsidRPr="00392E8D" w:rsidRDefault="005658D5">
      <w:pPr>
        <w:pStyle w:val="Heading3"/>
        <w:rPr>
          <w:color w:val="000000" w:themeColor="text1"/>
        </w:rPr>
      </w:pPr>
      <w:bookmarkStart w:id="6563" w:name="_Toc129688413"/>
      <w:bookmarkStart w:id="6564" w:name="_Toc129698961"/>
      <w:bookmarkStart w:id="6565" w:name="_Toc129854215"/>
      <w:bookmarkStart w:id="6566" w:name="_Toc129855204"/>
      <w:bookmarkStart w:id="6567" w:name="_Toc129934541"/>
      <w:bookmarkStart w:id="6568" w:name="_Toc129940070"/>
      <w:bookmarkStart w:id="6569" w:name="_Toc129959028"/>
      <w:r w:rsidRPr="00392E8D">
        <w:rPr>
          <w:color w:val="000000" w:themeColor="text1"/>
        </w:rPr>
        <w:t>8.9.3</w:t>
      </w:r>
      <w:r w:rsidRPr="00392E8D">
        <w:rPr>
          <w:color w:val="000000" w:themeColor="text1"/>
        </w:rPr>
        <w:tab/>
      </w:r>
      <w:r w:rsidRPr="00392E8D">
        <w:t xml:space="preserve">SnapshotPkgArtifactInformation </w:t>
      </w:r>
      <w:r w:rsidRPr="00392E8D">
        <w:rPr>
          <w:color w:val="000000" w:themeColor="text1"/>
        </w:rPr>
        <w:t>information element</w:t>
      </w:r>
      <w:bookmarkEnd w:id="6563"/>
      <w:bookmarkEnd w:id="6564"/>
      <w:bookmarkEnd w:id="6565"/>
      <w:bookmarkEnd w:id="6566"/>
      <w:bookmarkEnd w:id="6567"/>
      <w:bookmarkEnd w:id="6568"/>
      <w:bookmarkEnd w:id="6569"/>
    </w:p>
    <w:p w14:paraId="49384F29" w14:textId="77777777" w:rsidR="00114FF3" w:rsidRPr="00392E8D" w:rsidRDefault="005658D5">
      <w:pPr>
        <w:pStyle w:val="Heading4"/>
      </w:pPr>
      <w:bookmarkStart w:id="6570" w:name="_Toc129688414"/>
      <w:bookmarkStart w:id="6571" w:name="_Toc129698962"/>
      <w:bookmarkStart w:id="6572" w:name="_Toc129854216"/>
      <w:bookmarkStart w:id="6573" w:name="_Toc129855205"/>
      <w:bookmarkStart w:id="6574" w:name="_Toc129934542"/>
      <w:bookmarkStart w:id="6575" w:name="_Toc129940071"/>
      <w:bookmarkStart w:id="6576" w:name="_Toc129959029"/>
      <w:r w:rsidRPr="00392E8D">
        <w:t>8.9.3.1</w:t>
      </w:r>
      <w:r w:rsidRPr="00392E8D">
        <w:tab/>
        <w:t>Description</w:t>
      </w:r>
      <w:bookmarkEnd w:id="6570"/>
      <w:bookmarkEnd w:id="6571"/>
      <w:bookmarkEnd w:id="6572"/>
      <w:bookmarkEnd w:id="6573"/>
      <w:bookmarkEnd w:id="6574"/>
      <w:bookmarkEnd w:id="6575"/>
      <w:bookmarkEnd w:id="6576"/>
    </w:p>
    <w:p w14:paraId="1041A2FA" w14:textId="77777777" w:rsidR="00114FF3" w:rsidRPr="00392E8D" w:rsidRDefault="005658D5">
      <w:pPr>
        <w:rPr>
          <w:color w:val="000000" w:themeColor="text1"/>
        </w:rPr>
      </w:pPr>
      <w:r w:rsidRPr="00392E8D">
        <w:rPr>
          <w:color w:val="000000" w:themeColor="text1"/>
        </w:rPr>
        <w:t>This information element represents an artifact other than a VNFC Snapshot Image which is contained in the VNF Snapshot Package.</w:t>
      </w:r>
    </w:p>
    <w:p w14:paraId="41160472" w14:textId="77777777" w:rsidR="00114FF3" w:rsidRPr="00392E8D" w:rsidRDefault="005658D5">
      <w:pPr>
        <w:pStyle w:val="Heading4"/>
      </w:pPr>
      <w:bookmarkStart w:id="6577" w:name="_Toc129688415"/>
      <w:bookmarkStart w:id="6578" w:name="_Toc129698963"/>
      <w:bookmarkStart w:id="6579" w:name="_Toc129854217"/>
      <w:bookmarkStart w:id="6580" w:name="_Toc129855206"/>
      <w:bookmarkStart w:id="6581" w:name="_Toc129934543"/>
      <w:bookmarkStart w:id="6582" w:name="_Toc129940072"/>
      <w:bookmarkStart w:id="6583" w:name="_Toc129959030"/>
      <w:r w:rsidRPr="00392E8D">
        <w:t>8.9.3.2</w:t>
      </w:r>
      <w:r w:rsidRPr="00392E8D">
        <w:tab/>
        <w:t>Attributes</w:t>
      </w:r>
      <w:bookmarkEnd w:id="6577"/>
      <w:bookmarkEnd w:id="6578"/>
      <w:bookmarkEnd w:id="6579"/>
      <w:bookmarkEnd w:id="6580"/>
      <w:bookmarkEnd w:id="6581"/>
      <w:bookmarkEnd w:id="6582"/>
      <w:bookmarkEnd w:id="6583"/>
    </w:p>
    <w:p w14:paraId="04B56907" w14:textId="77777777" w:rsidR="00114FF3" w:rsidRPr="00392E8D" w:rsidRDefault="005658D5">
      <w:pPr>
        <w:rPr>
          <w:color w:val="000000" w:themeColor="text1"/>
        </w:rPr>
      </w:pPr>
      <w:r w:rsidRPr="00392E8D">
        <w:rPr>
          <w:color w:val="000000" w:themeColor="text1"/>
        </w:rPr>
        <w:t xml:space="preserve">The </w:t>
      </w:r>
      <w:r w:rsidRPr="00392E8D">
        <w:t xml:space="preserve">SnapshotPkgArtifactInformation </w:t>
      </w:r>
      <w:r w:rsidRPr="00392E8D">
        <w:rPr>
          <w:color w:val="000000" w:themeColor="text1"/>
        </w:rPr>
        <w:t xml:space="preserve">information element shall follow the indications provided in </w:t>
      </w:r>
      <w:r>
        <w:rPr>
          <w:color w:val="000000" w:themeColor="text1"/>
        </w:rPr>
        <w:t xml:space="preserve">table </w:t>
      </w:r>
      <w:r w:rsidRPr="00C662E8">
        <w:t>8.9.3.2-1</w:t>
      </w:r>
      <w:r>
        <w:rPr>
          <w:color w:val="000000" w:themeColor="text1"/>
        </w:rPr>
        <w:t>.</w:t>
      </w:r>
    </w:p>
    <w:p w14:paraId="3E8ADC54" w14:textId="77777777" w:rsidR="00114FF3" w:rsidRPr="00392E8D" w:rsidRDefault="005658D5" w:rsidP="009477D7">
      <w:pPr>
        <w:pStyle w:val="TH"/>
      </w:pPr>
      <w:r w:rsidRPr="00392E8D">
        <w:t>Table 8.9.3.2-1: Attributes of the SnapshotPkgArtifactInformation information element</w:t>
      </w:r>
    </w:p>
    <w:tbl>
      <w:tblPr>
        <w:tblW w:w="969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1021"/>
        <w:gridCol w:w="961"/>
        <w:gridCol w:w="1156"/>
        <w:gridCol w:w="1321"/>
        <w:gridCol w:w="5240"/>
      </w:tblGrid>
      <w:tr w:rsidR="00114FF3" w:rsidRPr="00392E8D" w14:paraId="453C1DE9" w14:textId="77777777" w:rsidTr="00837A8F">
        <w:trPr>
          <w:jc w:val="center"/>
        </w:trPr>
        <w:tc>
          <w:tcPr>
            <w:tcW w:w="1021" w:type="dxa"/>
            <w:shd w:val="clear" w:color="auto" w:fill="D9D9D9" w:themeFill="background1" w:themeFillShade="D9"/>
            <w:hideMark/>
          </w:tcPr>
          <w:p w14:paraId="7033517D" w14:textId="77777777" w:rsidR="00114FF3" w:rsidRPr="00392E8D" w:rsidRDefault="005658D5">
            <w:pPr>
              <w:keepNext/>
              <w:keepLines/>
              <w:spacing w:after="0"/>
              <w:jc w:val="center"/>
              <w:rPr>
                <w:rFonts w:ascii="Arial" w:hAnsi="Arial"/>
                <w:b/>
                <w:color w:val="000000" w:themeColor="text1"/>
                <w:sz w:val="18"/>
              </w:rPr>
            </w:pPr>
            <w:r w:rsidRPr="00392E8D">
              <w:rPr>
                <w:rFonts w:ascii="Arial" w:hAnsi="Arial"/>
                <w:b/>
                <w:color w:val="000000" w:themeColor="text1"/>
                <w:sz w:val="18"/>
              </w:rPr>
              <w:t>Attribute</w:t>
            </w:r>
          </w:p>
        </w:tc>
        <w:tc>
          <w:tcPr>
            <w:tcW w:w="961" w:type="dxa"/>
            <w:shd w:val="clear" w:color="auto" w:fill="D9D9D9" w:themeFill="background1" w:themeFillShade="D9"/>
            <w:hideMark/>
          </w:tcPr>
          <w:p w14:paraId="7BCA137B" w14:textId="77777777" w:rsidR="00114FF3" w:rsidRPr="00392E8D" w:rsidRDefault="005658D5">
            <w:pPr>
              <w:keepNext/>
              <w:keepLines/>
              <w:spacing w:after="0"/>
              <w:jc w:val="center"/>
              <w:rPr>
                <w:rFonts w:ascii="Arial" w:hAnsi="Arial"/>
                <w:b/>
                <w:color w:val="000000" w:themeColor="text1"/>
                <w:sz w:val="18"/>
              </w:rPr>
            </w:pPr>
            <w:r w:rsidRPr="00392E8D">
              <w:rPr>
                <w:rFonts w:ascii="Arial" w:hAnsi="Arial"/>
                <w:b/>
                <w:color w:val="000000" w:themeColor="text1"/>
                <w:sz w:val="18"/>
              </w:rPr>
              <w:t>Qualifier</w:t>
            </w:r>
          </w:p>
        </w:tc>
        <w:tc>
          <w:tcPr>
            <w:tcW w:w="1156" w:type="dxa"/>
            <w:shd w:val="clear" w:color="auto" w:fill="D9D9D9" w:themeFill="background1" w:themeFillShade="D9"/>
            <w:hideMark/>
          </w:tcPr>
          <w:p w14:paraId="125A4541" w14:textId="77777777" w:rsidR="00114FF3" w:rsidRPr="00392E8D" w:rsidRDefault="005658D5">
            <w:pPr>
              <w:keepNext/>
              <w:keepLines/>
              <w:spacing w:after="0"/>
              <w:jc w:val="center"/>
              <w:rPr>
                <w:rFonts w:ascii="Arial" w:hAnsi="Arial"/>
                <w:b/>
                <w:color w:val="000000" w:themeColor="text1"/>
                <w:sz w:val="18"/>
              </w:rPr>
            </w:pPr>
            <w:r w:rsidRPr="00392E8D">
              <w:rPr>
                <w:rFonts w:ascii="Arial" w:hAnsi="Arial"/>
                <w:b/>
                <w:color w:val="000000" w:themeColor="text1"/>
                <w:sz w:val="18"/>
              </w:rPr>
              <w:t>Cardinality</w:t>
            </w:r>
          </w:p>
        </w:tc>
        <w:tc>
          <w:tcPr>
            <w:tcW w:w="1321" w:type="dxa"/>
            <w:shd w:val="clear" w:color="auto" w:fill="D9D9D9" w:themeFill="background1" w:themeFillShade="D9"/>
            <w:hideMark/>
          </w:tcPr>
          <w:p w14:paraId="2C1F93EC" w14:textId="77777777" w:rsidR="00114FF3" w:rsidRPr="00392E8D" w:rsidRDefault="005658D5">
            <w:pPr>
              <w:keepNext/>
              <w:keepLines/>
              <w:spacing w:after="0"/>
              <w:jc w:val="center"/>
              <w:rPr>
                <w:rFonts w:ascii="Arial" w:hAnsi="Arial"/>
                <w:b/>
                <w:color w:val="000000" w:themeColor="text1"/>
                <w:sz w:val="18"/>
              </w:rPr>
            </w:pPr>
            <w:r w:rsidRPr="00392E8D">
              <w:rPr>
                <w:rFonts w:ascii="Arial" w:hAnsi="Arial"/>
                <w:b/>
                <w:color w:val="000000" w:themeColor="text1"/>
                <w:sz w:val="18"/>
              </w:rPr>
              <w:t>Content</w:t>
            </w:r>
          </w:p>
        </w:tc>
        <w:tc>
          <w:tcPr>
            <w:tcW w:w="5240" w:type="dxa"/>
            <w:shd w:val="clear" w:color="auto" w:fill="D9D9D9" w:themeFill="background1" w:themeFillShade="D9"/>
            <w:hideMark/>
          </w:tcPr>
          <w:p w14:paraId="527A9F3F" w14:textId="77777777" w:rsidR="00114FF3" w:rsidRPr="00392E8D" w:rsidRDefault="005658D5">
            <w:pPr>
              <w:keepNext/>
              <w:keepLines/>
              <w:spacing w:after="0"/>
              <w:jc w:val="center"/>
              <w:rPr>
                <w:rFonts w:ascii="Arial" w:hAnsi="Arial"/>
                <w:b/>
                <w:color w:val="000000" w:themeColor="text1"/>
                <w:sz w:val="18"/>
              </w:rPr>
            </w:pPr>
            <w:r w:rsidRPr="00392E8D">
              <w:rPr>
                <w:rFonts w:ascii="Arial" w:hAnsi="Arial"/>
                <w:b/>
                <w:color w:val="000000" w:themeColor="text1"/>
                <w:sz w:val="18"/>
              </w:rPr>
              <w:t>Description</w:t>
            </w:r>
          </w:p>
        </w:tc>
      </w:tr>
      <w:tr w:rsidR="00114FF3" w:rsidRPr="00392E8D" w14:paraId="6CFE80B7" w14:textId="77777777" w:rsidTr="00837A8F">
        <w:trPr>
          <w:jc w:val="center"/>
        </w:trPr>
        <w:tc>
          <w:tcPr>
            <w:tcW w:w="1021" w:type="dxa"/>
            <w:hideMark/>
          </w:tcPr>
          <w:p w14:paraId="2E544E4F" w14:textId="77777777" w:rsidR="00114FF3" w:rsidRPr="00392E8D" w:rsidRDefault="005658D5">
            <w:pPr>
              <w:pStyle w:val="TAL"/>
            </w:pPr>
            <w:r w:rsidRPr="00392E8D">
              <w:t>selector</w:t>
            </w:r>
          </w:p>
        </w:tc>
        <w:tc>
          <w:tcPr>
            <w:tcW w:w="961" w:type="dxa"/>
            <w:hideMark/>
          </w:tcPr>
          <w:p w14:paraId="734CFE4B" w14:textId="77777777" w:rsidR="00114FF3" w:rsidRPr="00392E8D" w:rsidRDefault="005658D5">
            <w:pPr>
              <w:pStyle w:val="TAL"/>
            </w:pPr>
            <w:r w:rsidRPr="00392E8D">
              <w:t>M</w:t>
            </w:r>
          </w:p>
        </w:tc>
        <w:tc>
          <w:tcPr>
            <w:tcW w:w="1156" w:type="dxa"/>
            <w:hideMark/>
          </w:tcPr>
          <w:p w14:paraId="6BC47C07" w14:textId="77777777" w:rsidR="00114FF3" w:rsidRPr="00392E8D" w:rsidRDefault="005658D5">
            <w:pPr>
              <w:pStyle w:val="TAL"/>
            </w:pPr>
            <w:r w:rsidRPr="00392E8D">
              <w:t>1</w:t>
            </w:r>
          </w:p>
        </w:tc>
        <w:tc>
          <w:tcPr>
            <w:tcW w:w="1321" w:type="dxa"/>
            <w:hideMark/>
          </w:tcPr>
          <w:p w14:paraId="6BD71140" w14:textId="77777777" w:rsidR="00114FF3" w:rsidRPr="00392E8D" w:rsidRDefault="005658D5">
            <w:pPr>
              <w:pStyle w:val="TAL"/>
            </w:pPr>
            <w:r w:rsidRPr="00392E8D">
              <w:t>Not specified</w:t>
            </w:r>
          </w:p>
        </w:tc>
        <w:tc>
          <w:tcPr>
            <w:tcW w:w="5240" w:type="dxa"/>
            <w:hideMark/>
          </w:tcPr>
          <w:p w14:paraId="34BDB611" w14:textId="77777777" w:rsidR="00114FF3" w:rsidRPr="00392E8D" w:rsidRDefault="005658D5" w:rsidP="00845DBF">
            <w:pPr>
              <w:pStyle w:val="TAL"/>
            </w:pPr>
            <w:r w:rsidRPr="00392E8D">
              <w:t>Information (such as a path) that identifies/addresses this artifact in the VNF Snapshot Package.</w:t>
            </w:r>
          </w:p>
        </w:tc>
      </w:tr>
      <w:tr w:rsidR="00114FF3" w:rsidRPr="00392E8D" w14:paraId="39488EAC" w14:textId="77777777" w:rsidTr="00837A8F">
        <w:trPr>
          <w:jc w:val="center"/>
        </w:trPr>
        <w:tc>
          <w:tcPr>
            <w:tcW w:w="1021" w:type="dxa"/>
          </w:tcPr>
          <w:p w14:paraId="7A9CE4D0" w14:textId="77777777" w:rsidR="00114FF3" w:rsidRPr="00392E8D" w:rsidRDefault="005658D5">
            <w:pPr>
              <w:pStyle w:val="TAL"/>
            </w:pPr>
            <w:r w:rsidRPr="00392E8D">
              <w:t>metadata</w:t>
            </w:r>
          </w:p>
        </w:tc>
        <w:tc>
          <w:tcPr>
            <w:tcW w:w="961" w:type="dxa"/>
          </w:tcPr>
          <w:p w14:paraId="7002F4F9" w14:textId="77777777" w:rsidR="00114FF3" w:rsidRPr="00392E8D" w:rsidRDefault="005658D5">
            <w:pPr>
              <w:pStyle w:val="TAL"/>
            </w:pPr>
            <w:r w:rsidRPr="00392E8D">
              <w:t>M</w:t>
            </w:r>
          </w:p>
        </w:tc>
        <w:tc>
          <w:tcPr>
            <w:tcW w:w="1156" w:type="dxa"/>
          </w:tcPr>
          <w:p w14:paraId="3C7CE693" w14:textId="77777777" w:rsidR="00114FF3" w:rsidRPr="00392E8D" w:rsidRDefault="005658D5">
            <w:pPr>
              <w:pStyle w:val="TAL"/>
            </w:pPr>
            <w:r w:rsidRPr="00392E8D">
              <w:t>1</w:t>
            </w:r>
          </w:p>
        </w:tc>
        <w:tc>
          <w:tcPr>
            <w:tcW w:w="1321" w:type="dxa"/>
          </w:tcPr>
          <w:p w14:paraId="1EA66175" w14:textId="77777777" w:rsidR="00114FF3" w:rsidRPr="00392E8D" w:rsidRDefault="005658D5">
            <w:pPr>
              <w:pStyle w:val="TAL"/>
            </w:pPr>
            <w:r w:rsidRPr="00392E8D">
              <w:t>Not specified</w:t>
            </w:r>
          </w:p>
        </w:tc>
        <w:tc>
          <w:tcPr>
            <w:tcW w:w="5240" w:type="dxa"/>
          </w:tcPr>
          <w:p w14:paraId="6FF586FD" w14:textId="77777777" w:rsidR="00114FF3" w:rsidRPr="00392E8D" w:rsidRDefault="005658D5">
            <w:pPr>
              <w:pStyle w:val="TAL"/>
            </w:pPr>
            <w:r w:rsidRPr="00392E8D">
              <w:t>The metadata of the artifact that are available in the VNF Snapshot Package, such as content type, size, creation date</w:t>
            </w:r>
            <w:r w:rsidRPr="0071094E">
              <w:t>, etc.</w:t>
            </w:r>
          </w:p>
        </w:tc>
      </w:tr>
    </w:tbl>
    <w:p w14:paraId="2F963294" w14:textId="77777777" w:rsidR="00114FF3" w:rsidRPr="00392E8D" w:rsidRDefault="00114FF3"/>
    <w:p w14:paraId="301F264B" w14:textId="77777777" w:rsidR="00114FF3" w:rsidRPr="00392E8D" w:rsidRDefault="005658D5">
      <w:pPr>
        <w:pStyle w:val="Heading3"/>
      </w:pPr>
      <w:bookmarkStart w:id="6584" w:name="_Toc129688416"/>
      <w:bookmarkStart w:id="6585" w:name="_Toc129698964"/>
      <w:bookmarkStart w:id="6586" w:name="_Toc129854218"/>
      <w:bookmarkStart w:id="6587" w:name="_Toc129855207"/>
      <w:bookmarkStart w:id="6588" w:name="_Toc129934544"/>
      <w:bookmarkStart w:id="6589" w:name="_Toc129940073"/>
      <w:bookmarkStart w:id="6590" w:name="_Toc129959031"/>
      <w:r w:rsidRPr="00392E8D">
        <w:t>8.9.4</w:t>
      </w:r>
      <w:r w:rsidRPr="00392E8D">
        <w:tab/>
        <w:t>VnfcSnapshotImageInfo information element</w:t>
      </w:r>
      <w:bookmarkEnd w:id="6584"/>
      <w:bookmarkEnd w:id="6585"/>
      <w:bookmarkEnd w:id="6586"/>
      <w:bookmarkEnd w:id="6587"/>
      <w:bookmarkEnd w:id="6588"/>
      <w:bookmarkEnd w:id="6589"/>
      <w:bookmarkEnd w:id="6590"/>
    </w:p>
    <w:p w14:paraId="360CCC82" w14:textId="77777777" w:rsidR="00114FF3" w:rsidRPr="00392E8D" w:rsidRDefault="005658D5">
      <w:pPr>
        <w:pStyle w:val="Heading4"/>
      </w:pPr>
      <w:bookmarkStart w:id="6591" w:name="_Toc129688417"/>
      <w:bookmarkStart w:id="6592" w:name="_Toc129698965"/>
      <w:bookmarkStart w:id="6593" w:name="_Toc129854219"/>
      <w:bookmarkStart w:id="6594" w:name="_Toc129855208"/>
      <w:bookmarkStart w:id="6595" w:name="_Toc129934545"/>
      <w:bookmarkStart w:id="6596" w:name="_Toc129940074"/>
      <w:bookmarkStart w:id="6597" w:name="_Toc129959032"/>
      <w:r w:rsidRPr="00392E8D">
        <w:t>8.9.4.1</w:t>
      </w:r>
      <w:r w:rsidRPr="00392E8D">
        <w:tab/>
        <w:t>Description</w:t>
      </w:r>
      <w:bookmarkEnd w:id="6591"/>
      <w:bookmarkEnd w:id="6592"/>
      <w:bookmarkEnd w:id="6593"/>
      <w:bookmarkEnd w:id="6594"/>
      <w:bookmarkEnd w:id="6595"/>
      <w:bookmarkEnd w:id="6596"/>
      <w:bookmarkEnd w:id="6597"/>
    </w:p>
    <w:p w14:paraId="240E7916" w14:textId="77777777" w:rsidR="00DB6DBE" w:rsidRPr="00392E8D" w:rsidRDefault="005658D5">
      <w:r w:rsidRPr="00392E8D">
        <w:t>This information element represents VNFC Snapshot Image Information.</w:t>
      </w:r>
    </w:p>
    <w:p w14:paraId="5A47FD02" w14:textId="77777777" w:rsidR="00114FF3" w:rsidRPr="00392E8D" w:rsidRDefault="005658D5">
      <w:pPr>
        <w:pStyle w:val="Heading4"/>
      </w:pPr>
      <w:bookmarkStart w:id="6598" w:name="_Toc129688418"/>
      <w:bookmarkStart w:id="6599" w:name="_Toc129698966"/>
      <w:bookmarkStart w:id="6600" w:name="_Toc129854220"/>
      <w:bookmarkStart w:id="6601" w:name="_Toc129855209"/>
      <w:bookmarkStart w:id="6602" w:name="_Toc129934546"/>
      <w:bookmarkStart w:id="6603" w:name="_Toc129940075"/>
      <w:bookmarkStart w:id="6604" w:name="_Toc129959033"/>
      <w:r w:rsidRPr="00392E8D">
        <w:lastRenderedPageBreak/>
        <w:t>8.9.4.2</w:t>
      </w:r>
      <w:r w:rsidRPr="00392E8D">
        <w:tab/>
        <w:t>Attributes</w:t>
      </w:r>
      <w:bookmarkEnd w:id="6598"/>
      <w:bookmarkEnd w:id="6599"/>
      <w:bookmarkEnd w:id="6600"/>
      <w:bookmarkEnd w:id="6601"/>
      <w:bookmarkEnd w:id="6602"/>
      <w:bookmarkEnd w:id="6603"/>
      <w:bookmarkEnd w:id="6604"/>
    </w:p>
    <w:p w14:paraId="16C22286" w14:textId="77777777" w:rsidR="00114FF3" w:rsidRPr="00392E8D" w:rsidRDefault="005658D5">
      <w:pPr>
        <w:rPr>
          <w:color w:val="000000" w:themeColor="text1"/>
        </w:rPr>
      </w:pPr>
      <w:r w:rsidRPr="00392E8D">
        <w:rPr>
          <w:color w:val="000000" w:themeColor="text1"/>
        </w:rPr>
        <w:t xml:space="preserve">The VnfcSnapshotImageInfo information element shall follow the indications provided in </w:t>
      </w:r>
      <w:r>
        <w:rPr>
          <w:color w:val="000000" w:themeColor="text1"/>
        </w:rPr>
        <w:t xml:space="preserve">table </w:t>
      </w:r>
      <w:r w:rsidRPr="00C662E8">
        <w:t>8.9.4.2-1</w:t>
      </w:r>
      <w:r>
        <w:rPr>
          <w:color w:val="000000" w:themeColor="text1"/>
        </w:rPr>
        <w:t>.</w:t>
      </w:r>
    </w:p>
    <w:p w14:paraId="30B33EA1" w14:textId="77777777" w:rsidR="00114FF3" w:rsidRPr="00392E8D" w:rsidRDefault="005658D5">
      <w:pPr>
        <w:pStyle w:val="TH"/>
      </w:pPr>
      <w:r w:rsidRPr="00392E8D">
        <w:t>Table 8.9.4.2-1: Attributes of the VnfcSnapshotImageInfo information element</w:t>
      </w:r>
    </w:p>
    <w:tbl>
      <w:tblPr>
        <w:tblW w:w="969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1921"/>
        <w:gridCol w:w="900"/>
        <w:gridCol w:w="1080"/>
        <w:gridCol w:w="1350"/>
        <w:gridCol w:w="4448"/>
      </w:tblGrid>
      <w:tr w:rsidR="00114FF3" w:rsidRPr="00392E8D" w14:paraId="4AA718D8" w14:textId="77777777" w:rsidTr="00837A8F">
        <w:trPr>
          <w:jc w:val="center"/>
        </w:trPr>
        <w:tc>
          <w:tcPr>
            <w:tcW w:w="1921" w:type="dxa"/>
            <w:shd w:val="clear" w:color="auto" w:fill="D9D9D9" w:themeFill="background1" w:themeFillShade="D9"/>
            <w:hideMark/>
          </w:tcPr>
          <w:p w14:paraId="6776790F" w14:textId="77777777" w:rsidR="00114FF3" w:rsidRPr="00392E8D" w:rsidRDefault="005658D5">
            <w:pPr>
              <w:pStyle w:val="TAH"/>
            </w:pPr>
            <w:r w:rsidRPr="00392E8D">
              <w:t>Attribute</w:t>
            </w:r>
          </w:p>
        </w:tc>
        <w:tc>
          <w:tcPr>
            <w:tcW w:w="900" w:type="dxa"/>
            <w:shd w:val="clear" w:color="auto" w:fill="D9D9D9" w:themeFill="background1" w:themeFillShade="D9"/>
            <w:hideMark/>
          </w:tcPr>
          <w:p w14:paraId="470F14BB" w14:textId="77777777" w:rsidR="00114FF3" w:rsidRPr="00392E8D" w:rsidRDefault="005658D5">
            <w:pPr>
              <w:pStyle w:val="TAH"/>
            </w:pPr>
            <w:r w:rsidRPr="00392E8D">
              <w:t>Qualifier</w:t>
            </w:r>
          </w:p>
        </w:tc>
        <w:tc>
          <w:tcPr>
            <w:tcW w:w="1080" w:type="dxa"/>
            <w:shd w:val="clear" w:color="auto" w:fill="D9D9D9" w:themeFill="background1" w:themeFillShade="D9"/>
            <w:hideMark/>
          </w:tcPr>
          <w:p w14:paraId="289B336F" w14:textId="77777777" w:rsidR="00114FF3" w:rsidRPr="00392E8D" w:rsidRDefault="005658D5">
            <w:pPr>
              <w:pStyle w:val="TAH"/>
            </w:pPr>
            <w:r w:rsidRPr="00392E8D">
              <w:t>Cardinality</w:t>
            </w:r>
          </w:p>
        </w:tc>
        <w:tc>
          <w:tcPr>
            <w:tcW w:w="1350" w:type="dxa"/>
            <w:shd w:val="clear" w:color="auto" w:fill="D9D9D9" w:themeFill="background1" w:themeFillShade="D9"/>
            <w:hideMark/>
          </w:tcPr>
          <w:p w14:paraId="6510F992" w14:textId="77777777" w:rsidR="00114FF3" w:rsidRPr="00392E8D" w:rsidRDefault="005658D5">
            <w:pPr>
              <w:pStyle w:val="TAH"/>
            </w:pPr>
            <w:r w:rsidRPr="00392E8D">
              <w:t>Content</w:t>
            </w:r>
          </w:p>
        </w:tc>
        <w:tc>
          <w:tcPr>
            <w:tcW w:w="4448" w:type="dxa"/>
            <w:shd w:val="clear" w:color="auto" w:fill="D9D9D9" w:themeFill="background1" w:themeFillShade="D9"/>
            <w:hideMark/>
          </w:tcPr>
          <w:p w14:paraId="5743447B" w14:textId="77777777" w:rsidR="00114FF3" w:rsidRPr="00392E8D" w:rsidRDefault="005658D5">
            <w:pPr>
              <w:pStyle w:val="TAH"/>
            </w:pPr>
            <w:r w:rsidRPr="00392E8D">
              <w:t>Description</w:t>
            </w:r>
          </w:p>
        </w:tc>
      </w:tr>
      <w:tr w:rsidR="00114FF3" w:rsidRPr="00392E8D" w14:paraId="59904BB7" w14:textId="77777777" w:rsidTr="00837A8F">
        <w:trPr>
          <w:jc w:val="center"/>
        </w:trPr>
        <w:tc>
          <w:tcPr>
            <w:tcW w:w="1921" w:type="dxa"/>
            <w:hideMark/>
          </w:tcPr>
          <w:p w14:paraId="07710178" w14:textId="77777777" w:rsidR="00114FF3" w:rsidRPr="00392E8D" w:rsidRDefault="005658D5">
            <w:pPr>
              <w:pStyle w:val="TAL"/>
            </w:pPr>
            <w:r w:rsidRPr="00392E8D">
              <w:t>vnfcSnapshotImageId</w:t>
            </w:r>
          </w:p>
        </w:tc>
        <w:tc>
          <w:tcPr>
            <w:tcW w:w="900" w:type="dxa"/>
            <w:hideMark/>
          </w:tcPr>
          <w:p w14:paraId="15521AC2" w14:textId="77777777" w:rsidR="00114FF3" w:rsidRPr="00392E8D" w:rsidRDefault="005658D5">
            <w:pPr>
              <w:pStyle w:val="TAL"/>
            </w:pPr>
            <w:r w:rsidRPr="00392E8D">
              <w:t>M</w:t>
            </w:r>
          </w:p>
        </w:tc>
        <w:tc>
          <w:tcPr>
            <w:tcW w:w="1080" w:type="dxa"/>
            <w:hideMark/>
          </w:tcPr>
          <w:p w14:paraId="09D946DE" w14:textId="77777777" w:rsidR="00114FF3" w:rsidRPr="00392E8D" w:rsidRDefault="005658D5">
            <w:pPr>
              <w:pStyle w:val="TAL"/>
            </w:pPr>
            <w:r w:rsidRPr="00392E8D">
              <w:t>1</w:t>
            </w:r>
          </w:p>
        </w:tc>
        <w:tc>
          <w:tcPr>
            <w:tcW w:w="1350" w:type="dxa"/>
            <w:hideMark/>
          </w:tcPr>
          <w:p w14:paraId="6F806393" w14:textId="77777777" w:rsidR="00114FF3" w:rsidRPr="00392E8D" w:rsidRDefault="005658D5">
            <w:pPr>
              <w:pStyle w:val="TAL"/>
            </w:pPr>
            <w:r w:rsidRPr="00392E8D">
              <w:t>Identifier</w:t>
            </w:r>
          </w:p>
        </w:tc>
        <w:tc>
          <w:tcPr>
            <w:tcW w:w="4448" w:type="dxa"/>
            <w:hideMark/>
          </w:tcPr>
          <w:p w14:paraId="2B78EFB2" w14:textId="77777777" w:rsidR="00114FF3" w:rsidRPr="00392E8D" w:rsidRDefault="005658D5">
            <w:pPr>
              <w:pStyle w:val="TAL"/>
            </w:pPr>
            <w:r w:rsidRPr="00392E8D">
              <w:t>The identifier of this VNFC Snapshot image.</w:t>
            </w:r>
          </w:p>
        </w:tc>
      </w:tr>
      <w:tr w:rsidR="00114FF3" w:rsidRPr="00392E8D" w14:paraId="08BF796D" w14:textId="77777777" w:rsidTr="00837A8F">
        <w:trPr>
          <w:jc w:val="center"/>
        </w:trPr>
        <w:tc>
          <w:tcPr>
            <w:tcW w:w="1921" w:type="dxa"/>
            <w:hideMark/>
          </w:tcPr>
          <w:p w14:paraId="0FB59356" w14:textId="77777777" w:rsidR="00114FF3" w:rsidRPr="00392E8D" w:rsidRDefault="005658D5">
            <w:pPr>
              <w:pStyle w:val="TAL"/>
            </w:pPr>
            <w:r w:rsidRPr="00392E8D">
              <w:t>name</w:t>
            </w:r>
          </w:p>
        </w:tc>
        <w:tc>
          <w:tcPr>
            <w:tcW w:w="900" w:type="dxa"/>
            <w:hideMark/>
          </w:tcPr>
          <w:p w14:paraId="43E1F447" w14:textId="77777777" w:rsidR="00114FF3" w:rsidRPr="00392E8D" w:rsidRDefault="005658D5">
            <w:pPr>
              <w:pStyle w:val="TAL"/>
            </w:pPr>
            <w:r w:rsidRPr="00392E8D">
              <w:t>M</w:t>
            </w:r>
          </w:p>
        </w:tc>
        <w:tc>
          <w:tcPr>
            <w:tcW w:w="1080" w:type="dxa"/>
            <w:hideMark/>
          </w:tcPr>
          <w:p w14:paraId="4E651DCF" w14:textId="77777777" w:rsidR="00114FF3" w:rsidRPr="00392E8D" w:rsidRDefault="005658D5">
            <w:pPr>
              <w:pStyle w:val="TAL"/>
            </w:pPr>
            <w:r w:rsidRPr="00392E8D">
              <w:t>1</w:t>
            </w:r>
          </w:p>
        </w:tc>
        <w:tc>
          <w:tcPr>
            <w:tcW w:w="1350" w:type="dxa"/>
          </w:tcPr>
          <w:p w14:paraId="18357C1F" w14:textId="77777777" w:rsidR="00114FF3" w:rsidRPr="00392E8D" w:rsidRDefault="005658D5">
            <w:pPr>
              <w:pStyle w:val="TAL"/>
            </w:pPr>
            <w:r w:rsidRPr="00392E8D">
              <w:t>Not specified</w:t>
            </w:r>
          </w:p>
        </w:tc>
        <w:tc>
          <w:tcPr>
            <w:tcW w:w="4448" w:type="dxa"/>
            <w:hideMark/>
          </w:tcPr>
          <w:p w14:paraId="56E776A5" w14:textId="77777777" w:rsidR="00114FF3" w:rsidRPr="00392E8D" w:rsidRDefault="005658D5">
            <w:pPr>
              <w:pStyle w:val="TAL"/>
            </w:pPr>
            <w:r w:rsidRPr="00392E8D">
              <w:t>The name of this VNFC Snapshot image.</w:t>
            </w:r>
          </w:p>
        </w:tc>
      </w:tr>
      <w:tr w:rsidR="00114FF3" w:rsidRPr="00392E8D" w14:paraId="1A243489" w14:textId="77777777" w:rsidTr="00837A8F">
        <w:trPr>
          <w:jc w:val="center"/>
        </w:trPr>
        <w:tc>
          <w:tcPr>
            <w:tcW w:w="1921" w:type="dxa"/>
            <w:hideMark/>
          </w:tcPr>
          <w:p w14:paraId="34A20A23" w14:textId="77777777" w:rsidR="00114FF3" w:rsidRPr="00392E8D" w:rsidRDefault="005658D5">
            <w:pPr>
              <w:pStyle w:val="TAL"/>
            </w:pPr>
            <w:r w:rsidRPr="00392E8D">
              <w:t>checksum</w:t>
            </w:r>
          </w:p>
        </w:tc>
        <w:tc>
          <w:tcPr>
            <w:tcW w:w="900" w:type="dxa"/>
            <w:hideMark/>
          </w:tcPr>
          <w:p w14:paraId="476BBBC1" w14:textId="77777777" w:rsidR="00114FF3" w:rsidRPr="00392E8D" w:rsidRDefault="005658D5">
            <w:pPr>
              <w:pStyle w:val="TAL"/>
            </w:pPr>
            <w:r w:rsidRPr="00392E8D">
              <w:t>M</w:t>
            </w:r>
          </w:p>
        </w:tc>
        <w:tc>
          <w:tcPr>
            <w:tcW w:w="1080" w:type="dxa"/>
            <w:hideMark/>
          </w:tcPr>
          <w:p w14:paraId="0B0EA931" w14:textId="77777777" w:rsidR="00114FF3" w:rsidRPr="00392E8D" w:rsidRDefault="005658D5">
            <w:pPr>
              <w:pStyle w:val="TAL"/>
            </w:pPr>
            <w:r w:rsidRPr="00392E8D">
              <w:t>1</w:t>
            </w:r>
          </w:p>
        </w:tc>
        <w:tc>
          <w:tcPr>
            <w:tcW w:w="1350" w:type="dxa"/>
          </w:tcPr>
          <w:p w14:paraId="4C7D7A9E" w14:textId="77777777" w:rsidR="00114FF3" w:rsidRPr="00392E8D" w:rsidRDefault="005658D5">
            <w:pPr>
              <w:pStyle w:val="TAL"/>
            </w:pPr>
            <w:r w:rsidRPr="00392E8D">
              <w:t>Not specified</w:t>
            </w:r>
          </w:p>
        </w:tc>
        <w:tc>
          <w:tcPr>
            <w:tcW w:w="4448" w:type="dxa"/>
            <w:hideMark/>
          </w:tcPr>
          <w:p w14:paraId="04D5D39F" w14:textId="77777777" w:rsidR="00114FF3" w:rsidRPr="00392E8D" w:rsidRDefault="005658D5">
            <w:pPr>
              <w:pStyle w:val="TAL"/>
            </w:pPr>
            <w:r w:rsidRPr="00392E8D">
              <w:t>The checksum of the VNFC Snapshot image file.</w:t>
            </w:r>
          </w:p>
        </w:tc>
      </w:tr>
      <w:tr w:rsidR="00114FF3" w:rsidRPr="00392E8D" w14:paraId="14FFE346" w14:textId="77777777" w:rsidTr="00837A8F">
        <w:trPr>
          <w:jc w:val="center"/>
        </w:trPr>
        <w:tc>
          <w:tcPr>
            <w:tcW w:w="1921" w:type="dxa"/>
            <w:shd w:val="clear" w:color="auto" w:fill="auto"/>
            <w:hideMark/>
          </w:tcPr>
          <w:p w14:paraId="7A0020F7" w14:textId="77777777" w:rsidR="00114FF3" w:rsidRPr="00392E8D" w:rsidRDefault="005658D5">
            <w:pPr>
              <w:pStyle w:val="TAL"/>
            </w:pPr>
            <w:r w:rsidRPr="00392E8D">
              <w:t>vnfcInstanceId</w:t>
            </w:r>
          </w:p>
        </w:tc>
        <w:tc>
          <w:tcPr>
            <w:tcW w:w="900" w:type="dxa"/>
            <w:shd w:val="clear" w:color="auto" w:fill="auto"/>
            <w:hideMark/>
          </w:tcPr>
          <w:p w14:paraId="71FDA295" w14:textId="77777777" w:rsidR="00114FF3" w:rsidRPr="00392E8D" w:rsidRDefault="005658D5">
            <w:pPr>
              <w:pStyle w:val="TAL"/>
            </w:pPr>
            <w:r w:rsidRPr="00392E8D">
              <w:t>M</w:t>
            </w:r>
          </w:p>
        </w:tc>
        <w:tc>
          <w:tcPr>
            <w:tcW w:w="1080" w:type="dxa"/>
            <w:shd w:val="clear" w:color="auto" w:fill="auto"/>
            <w:hideMark/>
          </w:tcPr>
          <w:p w14:paraId="2A531BE7" w14:textId="77777777" w:rsidR="00114FF3" w:rsidRPr="00392E8D" w:rsidRDefault="005658D5">
            <w:pPr>
              <w:pStyle w:val="TAL"/>
            </w:pPr>
            <w:r w:rsidRPr="00392E8D">
              <w:t>1</w:t>
            </w:r>
          </w:p>
        </w:tc>
        <w:tc>
          <w:tcPr>
            <w:tcW w:w="1350" w:type="dxa"/>
            <w:shd w:val="clear" w:color="auto" w:fill="auto"/>
          </w:tcPr>
          <w:p w14:paraId="51622470" w14:textId="77777777" w:rsidR="00114FF3" w:rsidRPr="00392E8D" w:rsidRDefault="005658D5">
            <w:pPr>
              <w:pStyle w:val="TAL"/>
            </w:pPr>
            <w:r w:rsidRPr="00392E8D">
              <w:t>Identifier</w:t>
            </w:r>
          </w:p>
        </w:tc>
        <w:tc>
          <w:tcPr>
            <w:tcW w:w="4448" w:type="dxa"/>
            <w:shd w:val="clear" w:color="auto" w:fill="auto"/>
            <w:hideMark/>
          </w:tcPr>
          <w:p w14:paraId="3D1CCD61" w14:textId="77777777" w:rsidR="00114FF3" w:rsidRPr="00392E8D" w:rsidRDefault="005658D5">
            <w:pPr>
              <w:pStyle w:val="TAL"/>
            </w:pPr>
            <w:r w:rsidRPr="00392E8D">
              <w:t>Identifier of the snapshotted VNFC instance that this VNFC Snapshot image belongs to.</w:t>
            </w:r>
          </w:p>
        </w:tc>
      </w:tr>
      <w:tr w:rsidR="00114FF3" w:rsidRPr="00392E8D" w14:paraId="09CBD508" w14:textId="77777777" w:rsidTr="00837A8F">
        <w:trPr>
          <w:jc w:val="center"/>
        </w:trPr>
        <w:tc>
          <w:tcPr>
            <w:tcW w:w="1921" w:type="dxa"/>
            <w:hideMark/>
          </w:tcPr>
          <w:p w14:paraId="37BEB086" w14:textId="77777777" w:rsidR="00114FF3" w:rsidRPr="00392E8D" w:rsidRDefault="005658D5">
            <w:pPr>
              <w:pStyle w:val="TAL"/>
            </w:pPr>
            <w:r w:rsidRPr="00392E8D">
              <w:t>containerFormat</w:t>
            </w:r>
          </w:p>
        </w:tc>
        <w:tc>
          <w:tcPr>
            <w:tcW w:w="900" w:type="dxa"/>
            <w:hideMark/>
          </w:tcPr>
          <w:p w14:paraId="2986D215" w14:textId="77777777" w:rsidR="00114FF3" w:rsidRPr="00392E8D" w:rsidRDefault="005658D5">
            <w:pPr>
              <w:pStyle w:val="TAL"/>
            </w:pPr>
            <w:r w:rsidRPr="00392E8D">
              <w:t>M</w:t>
            </w:r>
          </w:p>
        </w:tc>
        <w:tc>
          <w:tcPr>
            <w:tcW w:w="1080" w:type="dxa"/>
            <w:hideMark/>
          </w:tcPr>
          <w:p w14:paraId="34363B75" w14:textId="77777777" w:rsidR="00114FF3" w:rsidRPr="00392E8D" w:rsidRDefault="005658D5">
            <w:pPr>
              <w:pStyle w:val="TAL"/>
            </w:pPr>
            <w:r w:rsidRPr="00392E8D">
              <w:t>1</w:t>
            </w:r>
          </w:p>
        </w:tc>
        <w:tc>
          <w:tcPr>
            <w:tcW w:w="1350" w:type="dxa"/>
          </w:tcPr>
          <w:p w14:paraId="1F93CA74" w14:textId="77777777" w:rsidR="00114FF3" w:rsidRPr="00392E8D" w:rsidRDefault="005658D5">
            <w:pPr>
              <w:pStyle w:val="TAL"/>
            </w:pPr>
            <w:r w:rsidRPr="00392E8D">
              <w:t>Not specified</w:t>
            </w:r>
          </w:p>
        </w:tc>
        <w:tc>
          <w:tcPr>
            <w:tcW w:w="4448" w:type="dxa"/>
            <w:hideMark/>
          </w:tcPr>
          <w:p w14:paraId="03CA7A8B" w14:textId="77777777" w:rsidR="00114FF3" w:rsidRPr="00392E8D" w:rsidRDefault="005658D5">
            <w:pPr>
              <w:pStyle w:val="TAL"/>
            </w:pPr>
            <w:r w:rsidRPr="00392E8D">
              <w:t>The container format indicates whether the VNFC Snapshot image is in a file format that also contains metadata about the actual snapshot.</w:t>
            </w:r>
          </w:p>
        </w:tc>
      </w:tr>
      <w:tr w:rsidR="00114FF3" w:rsidRPr="00392E8D" w14:paraId="34256793" w14:textId="77777777" w:rsidTr="00837A8F">
        <w:trPr>
          <w:jc w:val="center"/>
        </w:trPr>
        <w:tc>
          <w:tcPr>
            <w:tcW w:w="1921" w:type="dxa"/>
            <w:hideMark/>
          </w:tcPr>
          <w:p w14:paraId="6BB83FA9" w14:textId="77777777" w:rsidR="00114FF3" w:rsidRPr="00392E8D" w:rsidRDefault="005658D5">
            <w:pPr>
              <w:pStyle w:val="TAL"/>
            </w:pPr>
            <w:r w:rsidRPr="00392E8D">
              <w:t>diskFormat</w:t>
            </w:r>
          </w:p>
        </w:tc>
        <w:tc>
          <w:tcPr>
            <w:tcW w:w="900" w:type="dxa"/>
            <w:hideMark/>
          </w:tcPr>
          <w:p w14:paraId="166F3999" w14:textId="77777777" w:rsidR="00114FF3" w:rsidRPr="00392E8D" w:rsidRDefault="005658D5">
            <w:pPr>
              <w:pStyle w:val="TAL"/>
            </w:pPr>
            <w:r w:rsidRPr="00392E8D">
              <w:t>M</w:t>
            </w:r>
          </w:p>
        </w:tc>
        <w:tc>
          <w:tcPr>
            <w:tcW w:w="1080" w:type="dxa"/>
            <w:hideMark/>
          </w:tcPr>
          <w:p w14:paraId="44015828" w14:textId="77777777" w:rsidR="00114FF3" w:rsidRPr="00392E8D" w:rsidRDefault="005658D5">
            <w:pPr>
              <w:pStyle w:val="TAL"/>
            </w:pPr>
            <w:r w:rsidRPr="00392E8D">
              <w:t>1</w:t>
            </w:r>
          </w:p>
        </w:tc>
        <w:tc>
          <w:tcPr>
            <w:tcW w:w="1350" w:type="dxa"/>
          </w:tcPr>
          <w:p w14:paraId="029FCB81" w14:textId="77777777" w:rsidR="00114FF3" w:rsidRPr="00392E8D" w:rsidRDefault="005658D5">
            <w:pPr>
              <w:pStyle w:val="TAL"/>
            </w:pPr>
            <w:r w:rsidRPr="00392E8D">
              <w:t>Not specified</w:t>
            </w:r>
          </w:p>
        </w:tc>
        <w:tc>
          <w:tcPr>
            <w:tcW w:w="4448" w:type="dxa"/>
            <w:hideMark/>
          </w:tcPr>
          <w:p w14:paraId="474EC697" w14:textId="77777777" w:rsidR="00114FF3" w:rsidRPr="00392E8D" w:rsidRDefault="005658D5">
            <w:pPr>
              <w:pStyle w:val="TAL"/>
            </w:pPr>
            <w:r w:rsidRPr="00392E8D">
              <w:t>The disk format of a VNFC Snapshot image is the format of the underlying disk image.</w:t>
            </w:r>
          </w:p>
        </w:tc>
      </w:tr>
      <w:tr w:rsidR="00114FF3" w:rsidRPr="00392E8D" w14:paraId="016FDBBE" w14:textId="77777777" w:rsidTr="00837A8F">
        <w:trPr>
          <w:jc w:val="center"/>
        </w:trPr>
        <w:tc>
          <w:tcPr>
            <w:tcW w:w="1921" w:type="dxa"/>
            <w:hideMark/>
          </w:tcPr>
          <w:p w14:paraId="1A033F48" w14:textId="77777777" w:rsidR="00114FF3" w:rsidRPr="00392E8D" w:rsidRDefault="005658D5">
            <w:pPr>
              <w:pStyle w:val="TAL"/>
            </w:pPr>
            <w:r w:rsidRPr="00392E8D">
              <w:t>createdAt</w:t>
            </w:r>
          </w:p>
        </w:tc>
        <w:tc>
          <w:tcPr>
            <w:tcW w:w="900" w:type="dxa"/>
            <w:hideMark/>
          </w:tcPr>
          <w:p w14:paraId="099F6E93" w14:textId="77777777" w:rsidR="00114FF3" w:rsidRPr="00392E8D" w:rsidRDefault="005658D5">
            <w:pPr>
              <w:pStyle w:val="TAL"/>
            </w:pPr>
            <w:r w:rsidRPr="00392E8D">
              <w:t>M</w:t>
            </w:r>
          </w:p>
        </w:tc>
        <w:tc>
          <w:tcPr>
            <w:tcW w:w="1080" w:type="dxa"/>
            <w:hideMark/>
          </w:tcPr>
          <w:p w14:paraId="4461A078" w14:textId="77777777" w:rsidR="00114FF3" w:rsidRPr="00392E8D" w:rsidRDefault="005658D5">
            <w:pPr>
              <w:pStyle w:val="TAL"/>
            </w:pPr>
            <w:r w:rsidRPr="00392E8D">
              <w:t>1</w:t>
            </w:r>
          </w:p>
        </w:tc>
        <w:tc>
          <w:tcPr>
            <w:tcW w:w="1350" w:type="dxa"/>
          </w:tcPr>
          <w:p w14:paraId="7055F5BB" w14:textId="77777777" w:rsidR="00114FF3" w:rsidRPr="00392E8D" w:rsidRDefault="005658D5">
            <w:pPr>
              <w:pStyle w:val="TAL"/>
            </w:pPr>
            <w:r w:rsidRPr="00392E8D">
              <w:t>DateTime</w:t>
            </w:r>
          </w:p>
        </w:tc>
        <w:tc>
          <w:tcPr>
            <w:tcW w:w="4448" w:type="dxa"/>
            <w:hideMark/>
          </w:tcPr>
          <w:p w14:paraId="2CC0F47B" w14:textId="77777777" w:rsidR="00114FF3" w:rsidRPr="00392E8D" w:rsidRDefault="005658D5">
            <w:pPr>
              <w:pStyle w:val="TAL"/>
            </w:pPr>
            <w:r w:rsidRPr="00392E8D">
              <w:t>The time when this VNFC Snapshot image creation has been completed.</w:t>
            </w:r>
          </w:p>
        </w:tc>
      </w:tr>
      <w:tr w:rsidR="00114FF3" w:rsidRPr="00392E8D" w14:paraId="2FFFCDD5" w14:textId="77777777" w:rsidTr="00837A8F">
        <w:trPr>
          <w:jc w:val="center"/>
        </w:trPr>
        <w:tc>
          <w:tcPr>
            <w:tcW w:w="1921" w:type="dxa"/>
            <w:hideMark/>
          </w:tcPr>
          <w:p w14:paraId="3B4DBF52" w14:textId="77777777" w:rsidR="00114FF3" w:rsidRPr="00392E8D" w:rsidRDefault="005658D5">
            <w:pPr>
              <w:pStyle w:val="TAL"/>
            </w:pPr>
            <w:r w:rsidRPr="00392E8D">
              <w:t>minDisk</w:t>
            </w:r>
          </w:p>
        </w:tc>
        <w:tc>
          <w:tcPr>
            <w:tcW w:w="900" w:type="dxa"/>
            <w:hideMark/>
          </w:tcPr>
          <w:p w14:paraId="30B18894" w14:textId="77777777" w:rsidR="00114FF3" w:rsidRPr="00392E8D" w:rsidRDefault="005658D5">
            <w:pPr>
              <w:pStyle w:val="TAL"/>
            </w:pPr>
            <w:r w:rsidRPr="00392E8D">
              <w:t>M</w:t>
            </w:r>
          </w:p>
        </w:tc>
        <w:tc>
          <w:tcPr>
            <w:tcW w:w="1080" w:type="dxa"/>
            <w:hideMark/>
          </w:tcPr>
          <w:p w14:paraId="25D16843" w14:textId="77777777" w:rsidR="00114FF3" w:rsidRPr="00392E8D" w:rsidRDefault="005658D5">
            <w:pPr>
              <w:pStyle w:val="TAL"/>
            </w:pPr>
            <w:r w:rsidRPr="00392E8D">
              <w:t>1</w:t>
            </w:r>
          </w:p>
        </w:tc>
        <w:tc>
          <w:tcPr>
            <w:tcW w:w="1350" w:type="dxa"/>
          </w:tcPr>
          <w:p w14:paraId="6D99ABA7" w14:textId="77777777" w:rsidR="00114FF3" w:rsidRPr="00392E8D" w:rsidRDefault="005658D5">
            <w:pPr>
              <w:pStyle w:val="TAL"/>
            </w:pPr>
            <w:r w:rsidRPr="00392E8D">
              <w:t>Not specified</w:t>
            </w:r>
          </w:p>
        </w:tc>
        <w:tc>
          <w:tcPr>
            <w:tcW w:w="4448" w:type="dxa"/>
            <w:hideMark/>
          </w:tcPr>
          <w:p w14:paraId="3B5B134A" w14:textId="77777777" w:rsidR="00114FF3" w:rsidRPr="00392E8D" w:rsidRDefault="005658D5">
            <w:pPr>
              <w:pStyle w:val="TAL"/>
            </w:pPr>
            <w:r w:rsidRPr="00392E8D">
              <w:t>The minimal Disk for this VNFC Snapshot image.</w:t>
            </w:r>
          </w:p>
        </w:tc>
      </w:tr>
      <w:tr w:rsidR="00114FF3" w:rsidRPr="00392E8D" w14:paraId="438234CC" w14:textId="77777777" w:rsidTr="00837A8F">
        <w:trPr>
          <w:jc w:val="center"/>
        </w:trPr>
        <w:tc>
          <w:tcPr>
            <w:tcW w:w="1921" w:type="dxa"/>
            <w:hideMark/>
          </w:tcPr>
          <w:p w14:paraId="038836F4" w14:textId="77777777" w:rsidR="00114FF3" w:rsidRPr="00392E8D" w:rsidRDefault="005658D5">
            <w:pPr>
              <w:pStyle w:val="TAL"/>
            </w:pPr>
            <w:r w:rsidRPr="00392E8D">
              <w:t>minRam</w:t>
            </w:r>
          </w:p>
        </w:tc>
        <w:tc>
          <w:tcPr>
            <w:tcW w:w="900" w:type="dxa"/>
            <w:hideMark/>
          </w:tcPr>
          <w:p w14:paraId="1BB0E890" w14:textId="77777777" w:rsidR="00114FF3" w:rsidRPr="00392E8D" w:rsidRDefault="005658D5">
            <w:pPr>
              <w:pStyle w:val="TAL"/>
            </w:pPr>
            <w:r w:rsidRPr="00392E8D">
              <w:t>M</w:t>
            </w:r>
          </w:p>
        </w:tc>
        <w:tc>
          <w:tcPr>
            <w:tcW w:w="1080" w:type="dxa"/>
            <w:hideMark/>
          </w:tcPr>
          <w:p w14:paraId="6CD69F72" w14:textId="77777777" w:rsidR="00114FF3" w:rsidRPr="00392E8D" w:rsidRDefault="005658D5">
            <w:pPr>
              <w:pStyle w:val="TAL"/>
            </w:pPr>
            <w:r w:rsidRPr="00392E8D">
              <w:t>1</w:t>
            </w:r>
          </w:p>
        </w:tc>
        <w:tc>
          <w:tcPr>
            <w:tcW w:w="1350" w:type="dxa"/>
          </w:tcPr>
          <w:p w14:paraId="00AFCF08" w14:textId="77777777" w:rsidR="00114FF3" w:rsidRPr="00392E8D" w:rsidRDefault="005658D5">
            <w:pPr>
              <w:pStyle w:val="TAL"/>
            </w:pPr>
            <w:r w:rsidRPr="00392E8D">
              <w:t>Not specified</w:t>
            </w:r>
          </w:p>
        </w:tc>
        <w:tc>
          <w:tcPr>
            <w:tcW w:w="4448" w:type="dxa"/>
            <w:hideMark/>
          </w:tcPr>
          <w:p w14:paraId="73A607B2" w14:textId="77777777" w:rsidR="00114FF3" w:rsidRPr="00392E8D" w:rsidRDefault="005658D5">
            <w:pPr>
              <w:pStyle w:val="TAL"/>
            </w:pPr>
            <w:r w:rsidRPr="00392E8D">
              <w:t>The minimal RAM for this VNFC Snapshot image.</w:t>
            </w:r>
          </w:p>
        </w:tc>
      </w:tr>
      <w:tr w:rsidR="00114FF3" w:rsidRPr="00392E8D" w14:paraId="5D0EF697" w14:textId="77777777" w:rsidTr="00837A8F">
        <w:trPr>
          <w:jc w:val="center"/>
        </w:trPr>
        <w:tc>
          <w:tcPr>
            <w:tcW w:w="1921" w:type="dxa"/>
            <w:hideMark/>
          </w:tcPr>
          <w:p w14:paraId="75304229" w14:textId="77777777" w:rsidR="00114FF3" w:rsidRPr="00392E8D" w:rsidRDefault="005658D5">
            <w:pPr>
              <w:pStyle w:val="TAL"/>
            </w:pPr>
            <w:r w:rsidRPr="00392E8D">
              <w:t>size</w:t>
            </w:r>
          </w:p>
        </w:tc>
        <w:tc>
          <w:tcPr>
            <w:tcW w:w="900" w:type="dxa"/>
            <w:hideMark/>
          </w:tcPr>
          <w:p w14:paraId="576706BE" w14:textId="77777777" w:rsidR="00114FF3" w:rsidRPr="00392E8D" w:rsidRDefault="005658D5">
            <w:pPr>
              <w:pStyle w:val="TAL"/>
            </w:pPr>
            <w:r w:rsidRPr="00392E8D">
              <w:t>M</w:t>
            </w:r>
          </w:p>
        </w:tc>
        <w:tc>
          <w:tcPr>
            <w:tcW w:w="1080" w:type="dxa"/>
            <w:hideMark/>
          </w:tcPr>
          <w:p w14:paraId="267A9DF0" w14:textId="77777777" w:rsidR="00114FF3" w:rsidRPr="00392E8D" w:rsidRDefault="005658D5">
            <w:pPr>
              <w:pStyle w:val="TAL"/>
            </w:pPr>
            <w:r w:rsidRPr="00392E8D">
              <w:t>1</w:t>
            </w:r>
          </w:p>
        </w:tc>
        <w:tc>
          <w:tcPr>
            <w:tcW w:w="1350" w:type="dxa"/>
          </w:tcPr>
          <w:p w14:paraId="4909BDC7" w14:textId="77777777" w:rsidR="00114FF3" w:rsidRPr="00392E8D" w:rsidRDefault="005658D5">
            <w:pPr>
              <w:pStyle w:val="TAL"/>
            </w:pPr>
            <w:r w:rsidRPr="00392E8D">
              <w:t>Not specified</w:t>
            </w:r>
          </w:p>
        </w:tc>
        <w:tc>
          <w:tcPr>
            <w:tcW w:w="4448" w:type="dxa"/>
            <w:hideMark/>
          </w:tcPr>
          <w:p w14:paraId="15C260F9" w14:textId="77777777" w:rsidR="00114FF3" w:rsidRPr="00392E8D" w:rsidRDefault="005658D5">
            <w:pPr>
              <w:pStyle w:val="TAL"/>
            </w:pPr>
            <w:r w:rsidRPr="00392E8D">
              <w:t>The size of this VNFC Snapshot image.</w:t>
            </w:r>
          </w:p>
        </w:tc>
      </w:tr>
      <w:tr w:rsidR="00114FF3" w:rsidRPr="00392E8D" w14:paraId="71D3610B" w14:textId="77777777" w:rsidTr="00837A8F">
        <w:trPr>
          <w:jc w:val="center"/>
        </w:trPr>
        <w:tc>
          <w:tcPr>
            <w:tcW w:w="1921" w:type="dxa"/>
            <w:hideMark/>
          </w:tcPr>
          <w:p w14:paraId="2216D94C" w14:textId="77777777" w:rsidR="00114FF3" w:rsidRPr="00392E8D" w:rsidRDefault="005658D5">
            <w:pPr>
              <w:pStyle w:val="TAL"/>
            </w:pPr>
            <w:r w:rsidRPr="00392E8D">
              <w:t>userMetadata</w:t>
            </w:r>
          </w:p>
        </w:tc>
        <w:tc>
          <w:tcPr>
            <w:tcW w:w="900" w:type="dxa"/>
            <w:hideMark/>
          </w:tcPr>
          <w:p w14:paraId="619AF54D" w14:textId="77777777" w:rsidR="00114FF3" w:rsidRPr="00392E8D" w:rsidRDefault="005658D5">
            <w:pPr>
              <w:pStyle w:val="TAL"/>
            </w:pPr>
            <w:r w:rsidRPr="00392E8D">
              <w:t>M</w:t>
            </w:r>
          </w:p>
        </w:tc>
        <w:tc>
          <w:tcPr>
            <w:tcW w:w="1080" w:type="dxa"/>
            <w:hideMark/>
          </w:tcPr>
          <w:p w14:paraId="10C169C3" w14:textId="77777777" w:rsidR="00114FF3" w:rsidRPr="00392E8D" w:rsidRDefault="005658D5">
            <w:pPr>
              <w:pStyle w:val="TAL"/>
            </w:pPr>
            <w:r w:rsidRPr="00392E8D">
              <w:t>0..N</w:t>
            </w:r>
          </w:p>
        </w:tc>
        <w:tc>
          <w:tcPr>
            <w:tcW w:w="1350" w:type="dxa"/>
            <w:hideMark/>
          </w:tcPr>
          <w:p w14:paraId="670308B2" w14:textId="77777777" w:rsidR="00114FF3" w:rsidRPr="00392E8D" w:rsidRDefault="005658D5">
            <w:pPr>
              <w:pStyle w:val="TAL"/>
            </w:pPr>
            <w:r w:rsidRPr="00392E8D">
              <w:rPr>
                <w:lang w:eastAsia="zh-CN"/>
              </w:rPr>
              <w:t>KeyValuePair</w:t>
            </w:r>
          </w:p>
        </w:tc>
        <w:tc>
          <w:tcPr>
            <w:tcW w:w="4448" w:type="dxa"/>
            <w:hideMark/>
          </w:tcPr>
          <w:p w14:paraId="7A7190F8" w14:textId="77777777" w:rsidR="00114FF3" w:rsidRPr="00392E8D" w:rsidRDefault="005658D5">
            <w:pPr>
              <w:pStyle w:val="TAL"/>
            </w:pPr>
            <w:r w:rsidRPr="00392E8D">
              <w:t>User-defined metadata.</w:t>
            </w:r>
          </w:p>
        </w:tc>
      </w:tr>
      <w:tr w:rsidR="00114FF3" w:rsidRPr="00392E8D" w14:paraId="477022CC" w14:textId="77777777" w:rsidTr="00837A8F">
        <w:trPr>
          <w:jc w:val="center"/>
        </w:trPr>
        <w:tc>
          <w:tcPr>
            <w:tcW w:w="1921" w:type="dxa"/>
          </w:tcPr>
          <w:p w14:paraId="553ED303" w14:textId="77777777" w:rsidR="00114FF3" w:rsidRPr="00392E8D" w:rsidRDefault="005658D5">
            <w:pPr>
              <w:pStyle w:val="TAL"/>
            </w:pPr>
            <w:r w:rsidRPr="00392E8D">
              <w:t>accessInformation</w:t>
            </w:r>
          </w:p>
        </w:tc>
        <w:tc>
          <w:tcPr>
            <w:tcW w:w="900" w:type="dxa"/>
          </w:tcPr>
          <w:p w14:paraId="66320935" w14:textId="77777777" w:rsidR="00114FF3" w:rsidRPr="00392E8D" w:rsidRDefault="005658D5">
            <w:pPr>
              <w:pStyle w:val="TAL"/>
            </w:pPr>
            <w:r w:rsidRPr="00392E8D">
              <w:t>M</w:t>
            </w:r>
          </w:p>
        </w:tc>
        <w:tc>
          <w:tcPr>
            <w:tcW w:w="1080" w:type="dxa"/>
          </w:tcPr>
          <w:p w14:paraId="28981E68" w14:textId="77777777" w:rsidR="00114FF3" w:rsidRPr="00392E8D" w:rsidRDefault="005658D5">
            <w:pPr>
              <w:pStyle w:val="TAL"/>
            </w:pPr>
            <w:r w:rsidRPr="00392E8D">
              <w:t>1</w:t>
            </w:r>
          </w:p>
        </w:tc>
        <w:tc>
          <w:tcPr>
            <w:tcW w:w="1350" w:type="dxa"/>
          </w:tcPr>
          <w:p w14:paraId="6ED341B0" w14:textId="77777777" w:rsidR="00114FF3" w:rsidRPr="00392E8D" w:rsidRDefault="005658D5">
            <w:pPr>
              <w:pStyle w:val="TAL"/>
              <w:rPr>
                <w:lang w:eastAsia="zh-CN"/>
              </w:rPr>
            </w:pPr>
            <w:r w:rsidRPr="00392E8D">
              <w:t>Not specified</w:t>
            </w:r>
          </w:p>
        </w:tc>
        <w:tc>
          <w:tcPr>
            <w:tcW w:w="4448" w:type="dxa"/>
          </w:tcPr>
          <w:p w14:paraId="398BE8D6" w14:textId="77777777" w:rsidR="00114FF3" w:rsidRPr="00392E8D" w:rsidRDefault="005658D5" w:rsidP="00845DBF">
            <w:pPr>
              <w:pStyle w:val="TAL"/>
            </w:pPr>
            <w:r w:rsidRPr="00392E8D">
              <w:t>Information such as a path (if the image is included in the VNF Snapshot Package), or an URL or identifier (if the image is not included in the VNF Snapshot Package) that allows to access a copy of this VNFC Snapshot Image.</w:t>
            </w:r>
          </w:p>
        </w:tc>
      </w:tr>
    </w:tbl>
    <w:p w14:paraId="33F3C9C5" w14:textId="77777777" w:rsidR="00114FF3" w:rsidRPr="00392E8D" w:rsidRDefault="00114FF3">
      <w:pPr>
        <w:rPr>
          <w:lang w:eastAsia="zh-CN"/>
        </w:rPr>
      </w:pPr>
    </w:p>
    <w:p w14:paraId="2A90665B" w14:textId="77777777" w:rsidR="008A2E59" w:rsidRPr="00392E8D" w:rsidRDefault="008A2E59" w:rsidP="008A1C91">
      <w:pPr>
        <w:pStyle w:val="Heading2"/>
      </w:pPr>
      <w:bookmarkStart w:id="6605" w:name="_Toc129688419"/>
      <w:bookmarkStart w:id="6606" w:name="_Toc129698967"/>
      <w:bookmarkStart w:id="6607" w:name="_Toc129854221"/>
      <w:bookmarkStart w:id="6608" w:name="_Toc129855210"/>
      <w:bookmarkStart w:id="6609" w:name="_Toc129934547"/>
      <w:bookmarkStart w:id="6610" w:name="_Toc129940076"/>
      <w:bookmarkStart w:id="6611" w:name="_Toc129959034"/>
      <w:r w:rsidRPr="00392E8D">
        <w:t>8</w:t>
      </w:r>
      <w:r w:rsidR="008A1C91" w:rsidRPr="00392E8D">
        <w:t>.10</w:t>
      </w:r>
      <w:r w:rsidRPr="00392E8D">
        <w:tab/>
        <w:t>Information elements related to Data Flow Mirroring</w:t>
      </w:r>
      <w:bookmarkEnd w:id="6605"/>
      <w:bookmarkEnd w:id="6606"/>
      <w:bookmarkEnd w:id="6607"/>
      <w:bookmarkEnd w:id="6608"/>
      <w:bookmarkEnd w:id="6609"/>
      <w:bookmarkEnd w:id="6610"/>
      <w:bookmarkEnd w:id="6611"/>
    </w:p>
    <w:p w14:paraId="00B37818" w14:textId="77777777" w:rsidR="008A2E59" w:rsidRPr="00392E8D" w:rsidRDefault="008A2E59" w:rsidP="008A1C91">
      <w:pPr>
        <w:pStyle w:val="Heading3"/>
      </w:pPr>
      <w:bookmarkStart w:id="6612" w:name="_Toc129688420"/>
      <w:bookmarkStart w:id="6613" w:name="_Toc129698968"/>
      <w:bookmarkStart w:id="6614" w:name="_Toc129854222"/>
      <w:bookmarkStart w:id="6615" w:name="_Toc129855211"/>
      <w:bookmarkStart w:id="6616" w:name="_Toc129934548"/>
      <w:bookmarkStart w:id="6617" w:name="_Toc129940077"/>
      <w:bookmarkStart w:id="6618" w:name="_Toc129959035"/>
      <w:r w:rsidRPr="00392E8D">
        <w:t>8</w:t>
      </w:r>
      <w:r w:rsidR="008A1C91" w:rsidRPr="00392E8D">
        <w:t>.10</w:t>
      </w:r>
      <w:r w:rsidRPr="00392E8D">
        <w:t>.1</w:t>
      </w:r>
      <w:r w:rsidRPr="00392E8D">
        <w:tab/>
        <w:t>Introduction</w:t>
      </w:r>
      <w:bookmarkEnd w:id="6612"/>
      <w:bookmarkEnd w:id="6613"/>
      <w:bookmarkEnd w:id="6614"/>
      <w:bookmarkEnd w:id="6615"/>
      <w:bookmarkEnd w:id="6616"/>
      <w:bookmarkEnd w:id="6617"/>
      <w:bookmarkEnd w:id="6618"/>
    </w:p>
    <w:p w14:paraId="0012EBB1" w14:textId="77777777" w:rsidR="008A2E59" w:rsidRPr="00392E8D" w:rsidRDefault="008A1C91" w:rsidP="00A2123A">
      <w:r w:rsidRPr="00392E8D">
        <w:t>T</w:t>
      </w:r>
      <w:r w:rsidR="008A2E59" w:rsidRPr="00392E8D">
        <w:t>his clause specifies information elements related to data flow mirroring.</w:t>
      </w:r>
    </w:p>
    <w:p w14:paraId="70E896E7" w14:textId="77777777" w:rsidR="008A2E59" w:rsidRPr="00392E8D" w:rsidRDefault="008A2E59" w:rsidP="008A1C91">
      <w:pPr>
        <w:pStyle w:val="Heading3"/>
      </w:pPr>
      <w:bookmarkStart w:id="6619" w:name="_Toc129688421"/>
      <w:bookmarkStart w:id="6620" w:name="_Toc129698969"/>
      <w:bookmarkStart w:id="6621" w:name="_Toc129854223"/>
      <w:bookmarkStart w:id="6622" w:name="_Toc129855212"/>
      <w:bookmarkStart w:id="6623" w:name="_Toc129934549"/>
      <w:bookmarkStart w:id="6624" w:name="_Toc129940078"/>
      <w:bookmarkStart w:id="6625" w:name="_Toc129959036"/>
      <w:r w:rsidRPr="00392E8D">
        <w:t>8</w:t>
      </w:r>
      <w:r w:rsidR="008A1C91" w:rsidRPr="00392E8D">
        <w:t>.10</w:t>
      </w:r>
      <w:r w:rsidRPr="00392E8D">
        <w:t>.2</w:t>
      </w:r>
      <w:r w:rsidRPr="00392E8D">
        <w:tab/>
        <w:t>CreateDataFlowMirroringJob information element</w:t>
      </w:r>
      <w:bookmarkEnd w:id="6619"/>
      <w:bookmarkEnd w:id="6620"/>
      <w:bookmarkEnd w:id="6621"/>
      <w:bookmarkEnd w:id="6622"/>
      <w:bookmarkEnd w:id="6623"/>
      <w:bookmarkEnd w:id="6624"/>
      <w:bookmarkEnd w:id="6625"/>
    </w:p>
    <w:p w14:paraId="25F20AB3" w14:textId="77777777" w:rsidR="008A2E59" w:rsidRPr="00392E8D" w:rsidRDefault="008A2E59" w:rsidP="008A1C91">
      <w:pPr>
        <w:pStyle w:val="Heading4"/>
      </w:pPr>
      <w:bookmarkStart w:id="6626" w:name="_Toc129688422"/>
      <w:bookmarkStart w:id="6627" w:name="_Toc129698970"/>
      <w:bookmarkStart w:id="6628" w:name="_Toc129854224"/>
      <w:bookmarkStart w:id="6629" w:name="_Toc129855213"/>
      <w:bookmarkStart w:id="6630" w:name="_Toc129934550"/>
      <w:bookmarkStart w:id="6631" w:name="_Toc129940079"/>
      <w:bookmarkStart w:id="6632" w:name="_Toc129959037"/>
      <w:r w:rsidRPr="00392E8D">
        <w:t>8</w:t>
      </w:r>
      <w:r w:rsidR="008A1C91" w:rsidRPr="00392E8D">
        <w:t>.10</w:t>
      </w:r>
      <w:r w:rsidRPr="00392E8D">
        <w:t>.2.1</w:t>
      </w:r>
      <w:r w:rsidRPr="00392E8D">
        <w:tab/>
        <w:t>Description</w:t>
      </w:r>
      <w:bookmarkEnd w:id="6626"/>
      <w:bookmarkEnd w:id="6627"/>
      <w:bookmarkEnd w:id="6628"/>
      <w:bookmarkEnd w:id="6629"/>
      <w:bookmarkEnd w:id="6630"/>
      <w:bookmarkEnd w:id="6631"/>
      <w:bookmarkEnd w:id="6632"/>
    </w:p>
    <w:p w14:paraId="51913C49" w14:textId="77777777" w:rsidR="008A2E59" w:rsidRPr="00392E8D" w:rsidRDefault="008A2E59" w:rsidP="008A2E59">
      <w:pPr>
        <w:spacing w:after="0"/>
        <w:rPr>
          <w:color w:val="000000"/>
        </w:rPr>
      </w:pPr>
      <w:r w:rsidRPr="00392E8D">
        <w:rPr>
          <w:color w:val="000000"/>
        </w:rPr>
        <w:t>This information element represents details of creating Data Flow Mirroring Job.</w:t>
      </w:r>
    </w:p>
    <w:p w14:paraId="4BC28C65" w14:textId="77777777" w:rsidR="008A2E59" w:rsidRPr="00392E8D" w:rsidRDefault="008A2E59" w:rsidP="008A1C91">
      <w:pPr>
        <w:pStyle w:val="Heading4"/>
      </w:pPr>
      <w:bookmarkStart w:id="6633" w:name="_Toc129688423"/>
      <w:bookmarkStart w:id="6634" w:name="_Toc129698971"/>
      <w:bookmarkStart w:id="6635" w:name="_Toc129854225"/>
      <w:bookmarkStart w:id="6636" w:name="_Toc129855214"/>
      <w:bookmarkStart w:id="6637" w:name="_Toc129934551"/>
      <w:bookmarkStart w:id="6638" w:name="_Toc129940080"/>
      <w:bookmarkStart w:id="6639" w:name="_Toc129959038"/>
      <w:r w:rsidRPr="00392E8D">
        <w:t>8</w:t>
      </w:r>
      <w:r w:rsidR="008A1C91" w:rsidRPr="00392E8D">
        <w:t>.10</w:t>
      </w:r>
      <w:r w:rsidRPr="00392E8D">
        <w:t>.2.2</w:t>
      </w:r>
      <w:r w:rsidRPr="00392E8D">
        <w:tab/>
        <w:t>Attributes</w:t>
      </w:r>
      <w:bookmarkEnd w:id="6633"/>
      <w:bookmarkEnd w:id="6634"/>
      <w:bookmarkEnd w:id="6635"/>
      <w:bookmarkEnd w:id="6636"/>
      <w:bookmarkEnd w:id="6637"/>
      <w:bookmarkEnd w:id="6638"/>
      <w:bookmarkEnd w:id="6639"/>
    </w:p>
    <w:p w14:paraId="0190CA4C" w14:textId="77777777" w:rsidR="008A2E59" w:rsidRPr="00392E8D" w:rsidRDefault="008A2E59" w:rsidP="008A2E59">
      <w:pPr>
        <w:spacing w:after="0"/>
      </w:pPr>
      <w:r w:rsidRPr="00392E8D">
        <w:t xml:space="preserve">The CreateDataFlowMirroringJob information element shall follow the indications provided in </w:t>
      </w:r>
      <w:r w:rsidR="00B874F8" w:rsidRPr="00392E8D">
        <w:t>t</w:t>
      </w:r>
      <w:r w:rsidRPr="00392E8D">
        <w:t xml:space="preserve">able </w:t>
      </w:r>
      <w:r w:rsidRPr="00C662E8">
        <w:t>8</w:t>
      </w:r>
      <w:r w:rsidR="008A1C91" w:rsidRPr="00C662E8">
        <w:t>.10</w:t>
      </w:r>
      <w:r w:rsidRPr="00C662E8">
        <w:t>.2.2-1</w:t>
      </w:r>
      <w:r>
        <w:t>.</w:t>
      </w:r>
    </w:p>
    <w:p w14:paraId="2AAD83A7" w14:textId="77777777" w:rsidR="008A2E59" w:rsidRPr="00392E8D" w:rsidRDefault="008A2E59" w:rsidP="008A1C91">
      <w:pPr>
        <w:pStyle w:val="TH"/>
      </w:pPr>
      <w:r w:rsidRPr="00392E8D">
        <w:t>Table 8</w:t>
      </w:r>
      <w:r w:rsidR="008A1C91" w:rsidRPr="00392E8D">
        <w:t>.10</w:t>
      </w:r>
      <w:r w:rsidRPr="00392E8D">
        <w:t>.2</w:t>
      </w:r>
      <w:r w:rsidRPr="00392E8D">
        <w:rPr>
          <w:color w:val="000000"/>
        </w:rPr>
        <w:t>.2</w:t>
      </w:r>
      <w:r w:rsidRPr="00392E8D">
        <w:t>-1: Attributes of the CreateDataFlowMirroringJob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3"/>
        <w:gridCol w:w="1134"/>
        <w:gridCol w:w="1417"/>
        <w:gridCol w:w="4195"/>
      </w:tblGrid>
      <w:tr w:rsidR="008A2E59" w:rsidRPr="00392E8D" w14:paraId="3BCC8C36" w14:textId="77777777" w:rsidTr="008A2E59">
        <w:trPr>
          <w:tblHeader/>
          <w:jc w:val="center"/>
        </w:trPr>
        <w:tc>
          <w:tcPr>
            <w:tcW w:w="1696" w:type="dxa"/>
            <w:shd w:val="clear" w:color="auto" w:fill="BFBFBF"/>
          </w:tcPr>
          <w:p w14:paraId="5DA0606E" w14:textId="77777777" w:rsidR="008A2E59" w:rsidRPr="00392E8D" w:rsidRDefault="008A2E59" w:rsidP="008A2E59">
            <w:pPr>
              <w:spacing w:after="0"/>
              <w:jc w:val="center"/>
              <w:rPr>
                <w:rFonts w:ascii="Arial" w:hAnsi="Arial"/>
                <w:b/>
                <w:sz w:val="18"/>
              </w:rPr>
            </w:pPr>
            <w:r w:rsidRPr="00392E8D">
              <w:rPr>
                <w:rFonts w:ascii="Arial" w:hAnsi="Arial"/>
                <w:b/>
                <w:sz w:val="18"/>
              </w:rPr>
              <w:t>Attribute</w:t>
            </w:r>
          </w:p>
        </w:tc>
        <w:tc>
          <w:tcPr>
            <w:tcW w:w="993" w:type="dxa"/>
            <w:shd w:val="clear" w:color="auto" w:fill="BFBFBF"/>
          </w:tcPr>
          <w:p w14:paraId="6CA03B3B" w14:textId="77777777" w:rsidR="008A2E59" w:rsidRPr="00392E8D" w:rsidRDefault="008A2E59" w:rsidP="008A2E59">
            <w:pPr>
              <w:spacing w:after="0"/>
              <w:jc w:val="center"/>
              <w:rPr>
                <w:rFonts w:ascii="Arial" w:hAnsi="Arial"/>
                <w:b/>
                <w:sz w:val="18"/>
              </w:rPr>
            </w:pPr>
            <w:r w:rsidRPr="00392E8D">
              <w:rPr>
                <w:rFonts w:ascii="Arial" w:hAnsi="Arial"/>
                <w:b/>
                <w:sz w:val="18"/>
              </w:rPr>
              <w:t>Qualifier</w:t>
            </w:r>
          </w:p>
        </w:tc>
        <w:tc>
          <w:tcPr>
            <w:tcW w:w="1134" w:type="dxa"/>
            <w:shd w:val="clear" w:color="auto" w:fill="BFBFBF"/>
          </w:tcPr>
          <w:p w14:paraId="5A0D31BB" w14:textId="77777777" w:rsidR="008A2E59" w:rsidRPr="00392E8D" w:rsidRDefault="008A2E59" w:rsidP="008A2E59">
            <w:pPr>
              <w:spacing w:after="0"/>
              <w:jc w:val="center"/>
              <w:rPr>
                <w:rFonts w:ascii="Arial" w:hAnsi="Arial"/>
                <w:b/>
                <w:sz w:val="18"/>
              </w:rPr>
            </w:pPr>
            <w:r w:rsidRPr="00392E8D">
              <w:rPr>
                <w:rFonts w:ascii="Arial" w:hAnsi="Arial"/>
                <w:b/>
                <w:sz w:val="18"/>
              </w:rPr>
              <w:t>Cardinality</w:t>
            </w:r>
          </w:p>
        </w:tc>
        <w:tc>
          <w:tcPr>
            <w:tcW w:w="1417" w:type="dxa"/>
            <w:shd w:val="clear" w:color="auto" w:fill="BFBFBF"/>
          </w:tcPr>
          <w:p w14:paraId="4739B0F8" w14:textId="77777777" w:rsidR="008A2E59" w:rsidRPr="00392E8D" w:rsidRDefault="008A2E59" w:rsidP="008A2E59">
            <w:pPr>
              <w:spacing w:after="0"/>
              <w:jc w:val="center"/>
              <w:rPr>
                <w:rFonts w:ascii="Arial" w:hAnsi="Arial"/>
                <w:b/>
                <w:sz w:val="18"/>
              </w:rPr>
            </w:pPr>
            <w:r w:rsidRPr="00392E8D">
              <w:rPr>
                <w:rFonts w:ascii="Arial" w:hAnsi="Arial"/>
                <w:b/>
                <w:sz w:val="18"/>
              </w:rPr>
              <w:t>Content</w:t>
            </w:r>
          </w:p>
        </w:tc>
        <w:tc>
          <w:tcPr>
            <w:tcW w:w="4195" w:type="dxa"/>
            <w:shd w:val="clear" w:color="auto" w:fill="BFBFBF"/>
          </w:tcPr>
          <w:p w14:paraId="0B46F25D" w14:textId="77777777" w:rsidR="008A2E59" w:rsidRPr="00392E8D" w:rsidRDefault="008A2E59" w:rsidP="008A2E59">
            <w:pPr>
              <w:spacing w:after="0"/>
              <w:jc w:val="center"/>
              <w:rPr>
                <w:rFonts w:ascii="Arial" w:hAnsi="Arial"/>
                <w:b/>
                <w:sz w:val="18"/>
              </w:rPr>
            </w:pPr>
            <w:r w:rsidRPr="00392E8D">
              <w:rPr>
                <w:rFonts w:ascii="Arial" w:hAnsi="Arial"/>
                <w:b/>
                <w:sz w:val="18"/>
              </w:rPr>
              <w:t>Description</w:t>
            </w:r>
          </w:p>
        </w:tc>
      </w:tr>
      <w:tr w:rsidR="008A2E59" w:rsidRPr="00392E8D" w14:paraId="1ECC958F" w14:textId="77777777" w:rsidTr="008A1C91">
        <w:trPr>
          <w:tblHeader/>
          <w:jc w:val="center"/>
        </w:trPr>
        <w:tc>
          <w:tcPr>
            <w:tcW w:w="1696" w:type="dxa"/>
            <w:shd w:val="clear" w:color="auto" w:fill="auto"/>
          </w:tcPr>
          <w:p w14:paraId="312BD6D3" w14:textId="77777777" w:rsidR="008A2E59" w:rsidRPr="00392E8D" w:rsidRDefault="008A2E59" w:rsidP="008A2E59">
            <w:pPr>
              <w:spacing w:after="0"/>
              <w:rPr>
                <w:rFonts w:ascii="Arial" w:hAnsi="Arial"/>
                <w:sz w:val="18"/>
              </w:rPr>
            </w:pPr>
            <w:r w:rsidRPr="00392E8D">
              <w:rPr>
                <w:rFonts w:ascii="Arial" w:hAnsi="Arial"/>
                <w:sz w:val="18"/>
              </w:rPr>
              <w:t>mirroringJobName</w:t>
            </w:r>
          </w:p>
        </w:tc>
        <w:tc>
          <w:tcPr>
            <w:tcW w:w="993" w:type="dxa"/>
            <w:shd w:val="clear" w:color="auto" w:fill="auto"/>
          </w:tcPr>
          <w:p w14:paraId="79DD2302"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3394F312"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1</w:t>
            </w:r>
          </w:p>
        </w:tc>
        <w:tc>
          <w:tcPr>
            <w:tcW w:w="1417" w:type="dxa"/>
            <w:shd w:val="clear" w:color="auto" w:fill="auto"/>
          </w:tcPr>
          <w:p w14:paraId="743DD061"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String</w:t>
            </w:r>
          </w:p>
        </w:tc>
        <w:tc>
          <w:tcPr>
            <w:tcW w:w="4195" w:type="dxa"/>
            <w:shd w:val="clear" w:color="auto" w:fill="auto"/>
          </w:tcPr>
          <w:p w14:paraId="02700716"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Name of Data Flow Mirroring Job.</w:t>
            </w:r>
          </w:p>
        </w:tc>
      </w:tr>
      <w:tr w:rsidR="008A2E59" w:rsidRPr="00392E8D" w14:paraId="77CDD525" w14:textId="77777777" w:rsidTr="008A1C91">
        <w:trPr>
          <w:tblHeader/>
          <w:jc w:val="center"/>
        </w:trPr>
        <w:tc>
          <w:tcPr>
            <w:tcW w:w="1696" w:type="dxa"/>
            <w:shd w:val="clear" w:color="auto" w:fill="auto"/>
          </w:tcPr>
          <w:p w14:paraId="29925C21" w14:textId="77777777" w:rsidR="008A2E59" w:rsidRPr="00392E8D" w:rsidRDefault="008A2E59" w:rsidP="008A2E59">
            <w:pPr>
              <w:spacing w:after="0"/>
              <w:rPr>
                <w:rFonts w:ascii="Arial" w:hAnsi="Arial"/>
                <w:sz w:val="18"/>
              </w:rPr>
            </w:pPr>
            <w:r w:rsidRPr="00392E8D">
              <w:rPr>
                <w:rFonts w:ascii="Arial" w:hAnsi="Arial"/>
                <w:sz w:val="18"/>
              </w:rPr>
              <w:t>description</w:t>
            </w:r>
          </w:p>
        </w:tc>
        <w:tc>
          <w:tcPr>
            <w:tcW w:w="993" w:type="dxa"/>
            <w:shd w:val="clear" w:color="auto" w:fill="auto"/>
          </w:tcPr>
          <w:p w14:paraId="6EE52BE9"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68D28640"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1</w:t>
            </w:r>
          </w:p>
        </w:tc>
        <w:tc>
          <w:tcPr>
            <w:tcW w:w="1417" w:type="dxa"/>
            <w:shd w:val="clear" w:color="auto" w:fill="auto"/>
          </w:tcPr>
          <w:p w14:paraId="6F7521C9"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String</w:t>
            </w:r>
          </w:p>
        </w:tc>
        <w:tc>
          <w:tcPr>
            <w:tcW w:w="4195" w:type="dxa"/>
            <w:shd w:val="clear" w:color="auto" w:fill="auto"/>
          </w:tcPr>
          <w:p w14:paraId="7B9E025E"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 xml:space="preserve">Information description of </w:t>
            </w:r>
            <w:r w:rsidRPr="00392E8D">
              <w:rPr>
                <w:rFonts w:ascii="Arial" w:hAnsi="Arial"/>
                <w:sz w:val="18"/>
              </w:rPr>
              <w:t>Data Flow Mirroring Job</w:t>
            </w:r>
            <w:r w:rsidRPr="00392E8D">
              <w:rPr>
                <w:rFonts w:ascii="Arial" w:eastAsia="SimSun" w:hAnsi="Arial"/>
                <w:sz w:val="18"/>
                <w:lang w:eastAsia="zh-CN"/>
              </w:rPr>
              <w:t xml:space="preserve">. </w:t>
            </w:r>
          </w:p>
        </w:tc>
      </w:tr>
      <w:tr w:rsidR="008A2E59" w:rsidRPr="00392E8D" w14:paraId="232EA533" w14:textId="77777777" w:rsidTr="008A1C91">
        <w:trPr>
          <w:tblHeader/>
          <w:jc w:val="center"/>
        </w:trPr>
        <w:tc>
          <w:tcPr>
            <w:tcW w:w="1696" w:type="dxa"/>
            <w:shd w:val="clear" w:color="auto" w:fill="auto"/>
          </w:tcPr>
          <w:p w14:paraId="2E76D62B" w14:textId="77777777" w:rsidR="008A2E59" w:rsidRPr="00392E8D" w:rsidRDefault="008A2E59" w:rsidP="008A2E59">
            <w:pPr>
              <w:spacing w:after="0"/>
              <w:rPr>
                <w:rFonts w:ascii="Arial" w:hAnsi="Arial"/>
                <w:sz w:val="18"/>
              </w:rPr>
            </w:pPr>
            <w:r w:rsidRPr="00392E8D">
              <w:rPr>
                <w:rFonts w:ascii="Arial" w:hAnsi="Arial"/>
                <w:sz w:val="18"/>
              </w:rPr>
              <w:t>collectorDetails</w:t>
            </w:r>
          </w:p>
        </w:tc>
        <w:tc>
          <w:tcPr>
            <w:tcW w:w="993" w:type="dxa"/>
            <w:shd w:val="clear" w:color="auto" w:fill="auto"/>
          </w:tcPr>
          <w:p w14:paraId="2002EE7D"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2B83F419"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0..1</w:t>
            </w:r>
          </w:p>
        </w:tc>
        <w:tc>
          <w:tcPr>
            <w:tcW w:w="1417" w:type="dxa"/>
            <w:shd w:val="clear" w:color="auto" w:fill="auto"/>
          </w:tcPr>
          <w:p w14:paraId="00382FE3"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Not specified</w:t>
            </w:r>
          </w:p>
        </w:tc>
        <w:tc>
          <w:tcPr>
            <w:tcW w:w="4195" w:type="dxa"/>
            <w:shd w:val="clear" w:color="auto" w:fill="auto"/>
          </w:tcPr>
          <w:p w14:paraId="0691D1EA"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Information about where</w:t>
            </w:r>
            <w:r w:rsidRPr="00392E8D">
              <w:rPr>
                <w:rFonts w:ascii="Arial" w:hAnsi="Arial"/>
                <w:sz w:val="18"/>
              </w:rPr>
              <w:t xml:space="preserve"> </w:t>
            </w:r>
            <w:r w:rsidRPr="00392E8D">
              <w:rPr>
                <w:rFonts w:ascii="Arial" w:eastAsia="SimSun" w:hAnsi="Arial"/>
                <w:sz w:val="18"/>
                <w:lang w:eastAsia="zh-CN"/>
              </w:rPr>
              <w:t>the mirrored flow is to be delivered. If absent, the information shall be determined by NFVO. See note 1.</w:t>
            </w:r>
          </w:p>
        </w:tc>
      </w:tr>
      <w:tr w:rsidR="008A2E59" w:rsidRPr="00392E8D" w14:paraId="14C6CFF5" w14:textId="77777777" w:rsidTr="008A1C91">
        <w:trPr>
          <w:tblHeader/>
          <w:jc w:val="center"/>
        </w:trPr>
        <w:tc>
          <w:tcPr>
            <w:tcW w:w="1696" w:type="dxa"/>
            <w:shd w:val="clear" w:color="auto" w:fill="auto"/>
          </w:tcPr>
          <w:p w14:paraId="4F84574D" w14:textId="77777777" w:rsidR="008A2E59" w:rsidRPr="00392E8D" w:rsidRDefault="008A2E59" w:rsidP="008A2E59">
            <w:pPr>
              <w:spacing w:after="0"/>
              <w:rPr>
                <w:rFonts w:ascii="Arial" w:hAnsi="Arial"/>
                <w:sz w:val="18"/>
              </w:rPr>
            </w:pPr>
            <w:r w:rsidRPr="00392E8D">
              <w:rPr>
                <w:rFonts w:ascii="Arial" w:eastAsia="SimSun" w:hAnsi="Arial" w:hint="eastAsia"/>
                <w:sz w:val="18"/>
                <w:lang w:eastAsia="zh-CN"/>
              </w:rPr>
              <w:t>v</w:t>
            </w:r>
            <w:r w:rsidRPr="00392E8D">
              <w:rPr>
                <w:rFonts w:ascii="Arial" w:eastAsia="SimSun" w:hAnsi="Arial"/>
                <w:sz w:val="18"/>
                <w:lang w:eastAsia="zh-CN"/>
              </w:rPr>
              <w:t>nfInstanceId</w:t>
            </w:r>
          </w:p>
        </w:tc>
        <w:tc>
          <w:tcPr>
            <w:tcW w:w="993" w:type="dxa"/>
            <w:shd w:val="clear" w:color="auto" w:fill="auto"/>
          </w:tcPr>
          <w:p w14:paraId="2315FA5B"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1D323AE5"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0..N</w:t>
            </w:r>
          </w:p>
        </w:tc>
        <w:tc>
          <w:tcPr>
            <w:tcW w:w="1417" w:type="dxa"/>
            <w:shd w:val="clear" w:color="auto" w:fill="auto"/>
          </w:tcPr>
          <w:p w14:paraId="2B0A21C2"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Id</w:t>
            </w:r>
            <w:r w:rsidRPr="00392E8D">
              <w:rPr>
                <w:rFonts w:ascii="Arial" w:eastAsia="SimSun" w:hAnsi="Arial"/>
                <w:sz w:val="18"/>
                <w:lang w:eastAsia="zh-CN"/>
              </w:rPr>
              <w:t>entifier</w:t>
            </w:r>
          </w:p>
        </w:tc>
        <w:tc>
          <w:tcPr>
            <w:tcW w:w="4195" w:type="dxa"/>
            <w:shd w:val="clear" w:color="auto" w:fill="auto"/>
          </w:tcPr>
          <w:p w14:paraId="3EBDDCA7" w14:textId="77777777" w:rsidR="008A2E59" w:rsidRPr="00392E8D" w:rsidRDefault="008A2E59" w:rsidP="008A2E59">
            <w:pPr>
              <w:spacing w:after="0"/>
              <w:rPr>
                <w:rFonts w:ascii="Arial" w:eastAsia="SimSun" w:hAnsi="Arial"/>
                <w:sz w:val="18"/>
                <w:lang w:eastAsia="zh-CN"/>
              </w:rPr>
            </w:pPr>
            <w:r w:rsidRPr="00392E8D">
              <w:rPr>
                <w:rFonts w:ascii="Arial" w:eastAsia="SimSun" w:hAnsi="Arial" w:hint="eastAsia"/>
                <w:sz w:val="18"/>
                <w:lang w:eastAsia="zh-CN"/>
              </w:rPr>
              <w:t>Id</w:t>
            </w:r>
            <w:r w:rsidRPr="00392E8D">
              <w:rPr>
                <w:rFonts w:ascii="Arial" w:eastAsia="SimSun" w:hAnsi="Arial"/>
                <w:sz w:val="18"/>
                <w:lang w:eastAsia="zh-CN"/>
              </w:rPr>
              <w:t>entifier of the VNF instance from where the data flows are requested to be mirrored.</w:t>
            </w:r>
          </w:p>
        </w:tc>
      </w:tr>
      <w:tr w:rsidR="008A2E59" w:rsidRPr="00392E8D" w14:paraId="2EAB280C" w14:textId="77777777" w:rsidTr="008A1C91">
        <w:trPr>
          <w:tblHeader/>
          <w:jc w:val="center"/>
        </w:trPr>
        <w:tc>
          <w:tcPr>
            <w:tcW w:w="1696" w:type="dxa"/>
            <w:shd w:val="clear" w:color="auto" w:fill="auto"/>
          </w:tcPr>
          <w:p w14:paraId="2A24A2F3" w14:textId="77777777" w:rsidR="008A2E59" w:rsidRPr="00392E8D" w:rsidRDefault="008A2E59" w:rsidP="008A2E59">
            <w:pPr>
              <w:spacing w:after="0"/>
              <w:rPr>
                <w:rFonts w:ascii="Arial" w:hAnsi="Arial"/>
                <w:sz w:val="18"/>
              </w:rPr>
            </w:pPr>
            <w:r w:rsidRPr="00392E8D">
              <w:rPr>
                <w:rFonts w:ascii="Arial" w:eastAsia="SimSun" w:hAnsi="Arial"/>
                <w:sz w:val="18"/>
                <w:lang w:eastAsia="zh-CN"/>
              </w:rPr>
              <w:t>cpInstanceId</w:t>
            </w:r>
          </w:p>
        </w:tc>
        <w:tc>
          <w:tcPr>
            <w:tcW w:w="993" w:type="dxa"/>
            <w:shd w:val="clear" w:color="auto" w:fill="auto"/>
          </w:tcPr>
          <w:p w14:paraId="5A8C1FEA" w14:textId="77777777" w:rsidR="008A2E59" w:rsidRPr="00392E8D" w:rsidRDefault="008A2E59" w:rsidP="008A2E59">
            <w:pPr>
              <w:spacing w:after="0"/>
              <w:jc w:val="center"/>
              <w:rPr>
                <w:rFonts w:ascii="Arial" w:eastAsia="SimSun" w:hAnsi="Arial"/>
                <w:sz w:val="18"/>
                <w:lang w:eastAsia="zh-CN"/>
              </w:rPr>
            </w:pPr>
            <w:r w:rsidRPr="00392E8D">
              <w:rPr>
                <w:rFonts w:ascii="Arial" w:hAnsi="Arial" w:hint="eastAsia"/>
                <w:sz w:val="18"/>
              </w:rPr>
              <w:t>M</w:t>
            </w:r>
          </w:p>
        </w:tc>
        <w:tc>
          <w:tcPr>
            <w:tcW w:w="1134" w:type="dxa"/>
            <w:shd w:val="clear" w:color="auto" w:fill="auto"/>
          </w:tcPr>
          <w:p w14:paraId="4CB13377"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0..N</w:t>
            </w:r>
          </w:p>
        </w:tc>
        <w:tc>
          <w:tcPr>
            <w:tcW w:w="1417" w:type="dxa"/>
            <w:shd w:val="clear" w:color="auto" w:fill="auto"/>
          </w:tcPr>
          <w:p w14:paraId="451045CE" w14:textId="77777777" w:rsidR="008A2E59" w:rsidRPr="00392E8D" w:rsidRDefault="008A2E59" w:rsidP="008A2E59">
            <w:pPr>
              <w:spacing w:after="0"/>
              <w:jc w:val="center"/>
              <w:rPr>
                <w:rFonts w:ascii="Arial" w:eastAsia="SimSun" w:hAnsi="Arial"/>
                <w:sz w:val="18"/>
                <w:lang w:eastAsia="zh-CN"/>
              </w:rPr>
            </w:pPr>
            <w:r w:rsidRPr="00392E8D">
              <w:rPr>
                <w:rFonts w:ascii="Arial" w:hAnsi="Arial" w:hint="eastAsia"/>
                <w:sz w:val="18"/>
              </w:rPr>
              <w:t>Identifier</w:t>
            </w:r>
          </w:p>
        </w:tc>
        <w:tc>
          <w:tcPr>
            <w:tcW w:w="4195" w:type="dxa"/>
            <w:shd w:val="clear" w:color="auto" w:fill="auto"/>
          </w:tcPr>
          <w:p w14:paraId="1C52C70E"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Identifier of the CP instance from where the data flows are requested to be mirrored</w:t>
            </w:r>
          </w:p>
        </w:tc>
      </w:tr>
      <w:tr w:rsidR="008A2E59" w:rsidRPr="00392E8D" w14:paraId="72E81153" w14:textId="77777777" w:rsidTr="008A1C91">
        <w:trPr>
          <w:tblHeader/>
          <w:jc w:val="center"/>
        </w:trPr>
        <w:tc>
          <w:tcPr>
            <w:tcW w:w="1696" w:type="dxa"/>
            <w:shd w:val="clear" w:color="auto" w:fill="auto"/>
          </w:tcPr>
          <w:p w14:paraId="772C2488" w14:textId="77777777" w:rsidR="008A2E59" w:rsidRPr="00392E8D" w:rsidRDefault="008A2E59" w:rsidP="008A2E59">
            <w:pPr>
              <w:spacing w:after="0"/>
              <w:rPr>
                <w:rFonts w:ascii="Arial" w:hAnsi="Arial"/>
                <w:sz w:val="18"/>
              </w:rPr>
            </w:pPr>
            <w:r w:rsidRPr="00392E8D">
              <w:rPr>
                <w:rFonts w:ascii="Arial" w:hAnsi="Arial"/>
                <w:sz w:val="18"/>
              </w:rPr>
              <w:t>dataFlowDetails</w:t>
            </w:r>
          </w:p>
        </w:tc>
        <w:tc>
          <w:tcPr>
            <w:tcW w:w="993" w:type="dxa"/>
            <w:shd w:val="clear" w:color="auto" w:fill="auto"/>
          </w:tcPr>
          <w:p w14:paraId="73825CE1"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6B321E18"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0..N</w:t>
            </w:r>
          </w:p>
        </w:tc>
        <w:tc>
          <w:tcPr>
            <w:tcW w:w="1417" w:type="dxa"/>
            <w:shd w:val="clear" w:color="auto" w:fill="auto"/>
          </w:tcPr>
          <w:p w14:paraId="7CB97062"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Not specified</w:t>
            </w:r>
          </w:p>
        </w:tc>
        <w:tc>
          <w:tcPr>
            <w:tcW w:w="4195" w:type="dxa"/>
            <w:shd w:val="clear" w:color="auto" w:fill="auto"/>
          </w:tcPr>
          <w:p w14:paraId="71194E91"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Information about the data flows that are requested to be mirrored. See note 2.</w:t>
            </w:r>
          </w:p>
        </w:tc>
      </w:tr>
      <w:tr w:rsidR="008A2E59" w:rsidRPr="00392E8D" w14:paraId="596B82F9" w14:textId="77777777" w:rsidTr="008A1C91">
        <w:trPr>
          <w:tblHeader/>
          <w:jc w:val="center"/>
        </w:trPr>
        <w:tc>
          <w:tcPr>
            <w:tcW w:w="9435" w:type="dxa"/>
            <w:gridSpan w:val="5"/>
            <w:shd w:val="clear" w:color="auto" w:fill="auto"/>
          </w:tcPr>
          <w:p w14:paraId="4BED98B5" w14:textId="77777777" w:rsidR="008A2E59" w:rsidRPr="00392E8D" w:rsidRDefault="008A2E59" w:rsidP="008A1C91">
            <w:pPr>
              <w:pStyle w:val="TAN"/>
              <w:rPr>
                <w:rFonts w:eastAsia="SimSun"/>
                <w:lang w:eastAsia="zh-CN"/>
              </w:rPr>
            </w:pPr>
            <w:r w:rsidRPr="00392E8D">
              <w:rPr>
                <w:rFonts w:eastAsia="SimSun" w:hint="eastAsia"/>
                <w:lang w:eastAsia="zh-CN"/>
              </w:rPr>
              <w:t>N</w:t>
            </w:r>
            <w:r w:rsidRPr="00392E8D">
              <w:rPr>
                <w:rFonts w:eastAsia="SimSun"/>
                <w:lang w:eastAsia="zh-CN"/>
              </w:rPr>
              <w:t>OTE 1:</w:t>
            </w:r>
            <w:r w:rsidR="008A1C91" w:rsidRPr="00392E8D">
              <w:rPr>
                <w:rFonts w:eastAsia="SimSun"/>
                <w:lang w:eastAsia="zh-CN"/>
              </w:rPr>
              <w:tab/>
            </w:r>
            <w:r w:rsidRPr="00392E8D">
              <w:rPr>
                <w:rFonts w:eastAsia="SimSun"/>
                <w:lang w:eastAsia="zh-CN"/>
              </w:rPr>
              <w:t>Information could include ports where to mirror the data flow.</w:t>
            </w:r>
          </w:p>
          <w:p w14:paraId="750845D2" w14:textId="77777777" w:rsidR="008A2E59" w:rsidRPr="00392E8D" w:rsidRDefault="008A2E59" w:rsidP="008A1C91">
            <w:pPr>
              <w:pStyle w:val="TAN"/>
              <w:rPr>
                <w:rFonts w:eastAsia="SimSun"/>
                <w:lang w:eastAsia="zh-CN"/>
              </w:rPr>
            </w:pPr>
            <w:r w:rsidRPr="00392E8D">
              <w:rPr>
                <w:rFonts w:eastAsia="SimSun"/>
                <w:lang w:eastAsia="zh-CN"/>
              </w:rPr>
              <w:t>NOTE 2:</w:t>
            </w:r>
            <w:r w:rsidR="008A1C91" w:rsidRPr="00392E8D">
              <w:rPr>
                <w:rFonts w:eastAsia="SimSun"/>
                <w:lang w:eastAsia="zh-CN"/>
              </w:rPr>
              <w:tab/>
            </w:r>
            <w:r w:rsidRPr="00392E8D">
              <w:rPr>
                <w:rFonts w:eastAsia="SimSun"/>
                <w:lang w:eastAsia="zh-CN"/>
              </w:rPr>
              <w:t>Information could include characteristics of the data flows on the CP instance, such as source IP addresses, destination IP addresses or direction</w:t>
            </w:r>
            <w:r w:rsidRPr="0071094E">
              <w:rPr>
                <w:rFonts w:eastAsia="SimSun"/>
                <w:lang w:eastAsia="zh-CN"/>
              </w:rPr>
              <w:t>, etc.</w:t>
            </w:r>
          </w:p>
        </w:tc>
      </w:tr>
    </w:tbl>
    <w:p w14:paraId="0C8C63B3" w14:textId="77777777" w:rsidR="00A2123A" w:rsidRPr="00392E8D" w:rsidRDefault="00A2123A" w:rsidP="00A2123A"/>
    <w:p w14:paraId="00D98A52" w14:textId="77777777" w:rsidR="008A2E59" w:rsidRPr="00392E8D" w:rsidRDefault="008A2E59" w:rsidP="008A1C91">
      <w:pPr>
        <w:pStyle w:val="Heading3"/>
      </w:pPr>
      <w:bookmarkStart w:id="6640" w:name="_Toc129688424"/>
      <w:bookmarkStart w:id="6641" w:name="_Toc129698972"/>
      <w:bookmarkStart w:id="6642" w:name="_Toc129854226"/>
      <w:bookmarkStart w:id="6643" w:name="_Toc129855215"/>
      <w:bookmarkStart w:id="6644" w:name="_Toc129934552"/>
      <w:bookmarkStart w:id="6645" w:name="_Toc129940081"/>
      <w:bookmarkStart w:id="6646" w:name="_Toc129959039"/>
      <w:r w:rsidRPr="00392E8D">
        <w:lastRenderedPageBreak/>
        <w:t>8</w:t>
      </w:r>
      <w:r w:rsidR="008A1C91" w:rsidRPr="00392E8D">
        <w:t>.10</w:t>
      </w:r>
      <w:r w:rsidRPr="00392E8D">
        <w:t>.3</w:t>
      </w:r>
      <w:r w:rsidRPr="00392E8D">
        <w:tab/>
        <w:t>UpdateDataFlowMirroringJob information element</w:t>
      </w:r>
      <w:bookmarkEnd w:id="6640"/>
      <w:bookmarkEnd w:id="6641"/>
      <w:bookmarkEnd w:id="6642"/>
      <w:bookmarkEnd w:id="6643"/>
      <w:bookmarkEnd w:id="6644"/>
      <w:bookmarkEnd w:id="6645"/>
      <w:bookmarkEnd w:id="6646"/>
    </w:p>
    <w:p w14:paraId="349C196C" w14:textId="77777777" w:rsidR="008A2E59" w:rsidRPr="00392E8D" w:rsidRDefault="008A2E59" w:rsidP="008A1C91">
      <w:pPr>
        <w:pStyle w:val="Heading4"/>
      </w:pPr>
      <w:bookmarkStart w:id="6647" w:name="_Toc129688425"/>
      <w:bookmarkStart w:id="6648" w:name="_Toc129698973"/>
      <w:bookmarkStart w:id="6649" w:name="_Toc129854227"/>
      <w:bookmarkStart w:id="6650" w:name="_Toc129855216"/>
      <w:bookmarkStart w:id="6651" w:name="_Toc129934553"/>
      <w:bookmarkStart w:id="6652" w:name="_Toc129940082"/>
      <w:bookmarkStart w:id="6653" w:name="_Toc129959040"/>
      <w:r w:rsidRPr="00392E8D">
        <w:t>8</w:t>
      </w:r>
      <w:r w:rsidR="008A1C91" w:rsidRPr="00392E8D">
        <w:t>.10</w:t>
      </w:r>
      <w:r w:rsidRPr="00392E8D">
        <w:t>.3.1</w:t>
      </w:r>
      <w:r w:rsidRPr="00392E8D">
        <w:tab/>
        <w:t>Description</w:t>
      </w:r>
      <w:bookmarkEnd w:id="6647"/>
      <w:bookmarkEnd w:id="6648"/>
      <w:bookmarkEnd w:id="6649"/>
      <w:bookmarkEnd w:id="6650"/>
      <w:bookmarkEnd w:id="6651"/>
      <w:bookmarkEnd w:id="6652"/>
      <w:bookmarkEnd w:id="6653"/>
    </w:p>
    <w:p w14:paraId="63880F76" w14:textId="77777777" w:rsidR="008A2E59" w:rsidRPr="00392E8D" w:rsidRDefault="008A2E59" w:rsidP="008A2E59">
      <w:pPr>
        <w:spacing w:after="0"/>
        <w:rPr>
          <w:color w:val="000000"/>
        </w:rPr>
      </w:pPr>
      <w:r w:rsidRPr="00392E8D">
        <w:rPr>
          <w:color w:val="000000"/>
        </w:rPr>
        <w:t>This information element represents details for updating a Data Flow Mirroring Job.</w:t>
      </w:r>
    </w:p>
    <w:p w14:paraId="75C6154B" w14:textId="77777777" w:rsidR="008A2E59" w:rsidRPr="00392E8D" w:rsidRDefault="008A2E59" w:rsidP="008A1C91">
      <w:pPr>
        <w:pStyle w:val="Heading4"/>
      </w:pPr>
      <w:bookmarkStart w:id="6654" w:name="_Toc129688426"/>
      <w:bookmarkStart w:id="6655" w:name="_Toc129698974"/>
      <w:bookmarkStart w:id="6656" w:name="_Toc129854228"/>
      <w:bookmarkStart w:id="6657" w:name="_Toc129855217"/>
      <w:bookmarkStart w:id="6658" w:name="_Toc129934554"/>
      <w:bookmarkStart w:id="6659" w:name="_Toc129940083"/>
      <w:bookmarkStart w:id="6660" w:name="_Toc129959041"/>
      <w:r w:rsidRPr="00392E8D">
        <w:t>8</w:t>
      </w:r>
      <w:r w:rsidR="008A1C91" w:rsidRPr="00392E8D">
        <w:t>.10</w:t>
      </w:r>
      <w:r w:rsidRPr="00392E8D">
        <w:t>.3.2</w:t>
      </w:r>
      <w:r w:rsidRPr="00392E8D">
        <w:tab/>
        <w:t>Attributes</w:t>
      </w:r>
      <w:bookmarkEnd w:id="6654"/>
      <w:bookmarkEnd w:id="6655"/>
      <w:bookmarkEnd w:id="6656"/>
      <w:bookmarkEnd w:id="6657"/>
      <w:bookmarkEnd w:id="6658"/>
      <w:bookmarkEnd w:id="6659"/>
      <w:bookmarkEnd w:id="6660"/>
    </w:p>
    <w:p w14:paraId="4B2BC44C" w14:textId="77777777" w:rsidR="008A2E59" w:rsidRPr="00392E8D" w:rsidRDefault="008A2E59" w:rsidP="008A2E59">
      <w:pPr>
        <w:spacing w:after="0"/>
      </w:pPr>
      <w:r w:rsidRPr="00392E8D">
        <w:t xml:space="preserve">The UpdateDataFlowMirroringJob information element shall follow the indications provided in </w:t>
      </w:r>
      <w:r w:rsidR="00B874F8" w:rsidRPr="00392E8D">
        <w:t>t</w:t>
      </w:r>
      <w:r w:rsidRPr="00392E8D">
        <w:t xml:space="preserve">able </w:t>
      </w:r>
      <w:r w:rsidRPr="00C662E8">
        <w:t>8</w:t>
      </w:r>
      <w:r w:rsidR="008A1C91" w:rsidRPr="00C662E8">
        <w:t>.10</w:t>
      </w:r>
      <w:r w:rsidRPr="00C662E8">
        <w:t>.3.2-1</w:t>
      </w:r>
      <w:r>
        <w:t>.</w:t>
      </w:r>
    </w:p>
    <w:p w14:paraId="691680BB" w14:textId="77777777" w:rsidR="008A2E59" w:rsidRPr="00392E8D" w:rsidRDefault="008A2E59" w:rsidP="008A1C91">
      <w:pPr>
        <w:pStyle w:val="TH"/>
      </w:pPr>
      <w:r w:rsidRPr="00392E8D">
        <w:t>Table 8</w:t>
      </w:r>
      <w:r w:rsidR="008A1C91" w:rsidRPr="00392E8D">
        <w:t>.10</w:t>
      </w:r>
      <w:r w:rsidRPr="00392E8D">
        <w:t>.3</w:t>
      </w:r>
      <w:r w:rsidRPr="00392E8D">
        <w:rPr>
          <w:color w:val="000000"/>
        </w:rPr>
        <w:t>.2</w:t>
      </w:r>
      <w:r w:rsidRPr="00392E8D">
        <w:t>-1: Attributes of the UpdateDataFlowMirroringJob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2"/>
        <w:gridCol w:w="992"/>
        <w:gridCol w:w="1134"/>
        <w:gridCol w:w="1372"/>
        <w:gridCol w:w="4195"/>
      </w:tblGrid>
      <w:tr w:rsidR="008A2E59" w:rsidRPr="00392E8D" w14:paraId="547C8BEE" w14:textId="77777777" w:rsidTr="00F56586">
        <w:trPr>
          <w:tblHeader/>
          <w:jc w:val="center"/>
        </w:trPr>
        <w:tc>
          <w:tcPr>
            <w:tcW w:w="1742" w:type="dxa"/>
            <w:shd w:val="clear" w:color="auto" w:fill="BFBFBF" w:themeFill="background1" w:themeFillShade="BF"/>
          </w:tcPr>
          <w:p w14:paraId="1F558012" w14:textId="77777777" w:rsidR="008A2E59" w:rsidRPr="00392E8D" w:rsidRDefault="008A2E59" w:rsidP="008A2E59">
            <w:pPr>
              <w:spacing w:after="0"/>
              <w:jc w:val="center"/>
              <w:rPr>
                <w:rFonts w:ascii="Arial" w:hAnsi="Arial"/>
                <w:b/>
                <w:sz w:val="18"/>
              </w:rPr>
            </w:pPr>
            <w:r w:rsidRPr="00392E8D">
              <w:rPr>
                <w:rFonts w:ascii="Arial" w:hAnsi="Arial"/>
                <w:b/>
                <w:sz w:val="18"/>
              </w:rPr>
              <w:t>Attribute</w:t>
            </w:r>
          </w:p>
        </w:tc>
        <w:tc>
          <w:tcPr>
            <w:tcW w:w="992" w:type="dxa"/>
            <w:shd w:val="clear" w:color="auto" w:fill="BFBFBF" w:themeFill="background1" w:themeFillShade="BF"/>
          </w:tcPr>
          <w:p w14:paraId="2E1EE8DD" w14:textId="77777777" w:rsidR="008A2E59" w:rsidRPr="00392E8D" w:rsidRDefault="008A2E59" w:rsidP="008A2E59">
            <w:pPr>
              <w:spacing w:after="0"/>
              <w:jc w:val="center"/>
              <w:rPr>
                <w:rFonts w:ascii="Arial" w:hAnsi="Arial"/>
                <w:b/>
                <w:sz w:val="18"/>
              </w:rPr>
            </w:pPr>
            <w:r w:rsidRPr="00392E8D">
              <w:rPr>
                <w:rFonts w:ascii="Arial" w:hAnsi="Arial"/>
                <w:b/>
                <w:sz w:val="18"/>
              </w:rPr>
              <w:t>Qualifier</w:t>
            </w:r>
          </w:p>
        </w:tc>
        <w:tc>
          <w:tcPr>
            <w:tcW w:w="1134" w:type="dxa"/>
            <w:shd w:val="clear" w:color="auto" w:fill="BFBFBF" w:themeFill="background1" w:themeFillShade="BF"/>
          </w:tcPr>
          <w:p w14:paraId="72D83435" w14:textId="77777777" w:rsidR="008A2E59" w:rsidRPr="00392E8D" w:rsidRDefault="008A2E59" w:rsidP="008A2E59">
            <w:pPr>
              <w:spacing w:after="0"/>
              <w:jc w:val="center"/>
              <w:rPr>
                <w:rFonts w:ascii="Arial" w:hAnsi="Arial"/>
                <w:b/>
                <w:sz w:val="18"/>
              </w:rPr>
            </w:pPr>
            <w:r w:rsidRPr="00392E8D">
              <w:rPr>
                <w:rFonts w:ascii="Arial" w:hAnsi="Arial"/>
                <w:b/>
                <w:sz w:val="18"/>
              </w:rPr>
              <w:t>Cardinality</w:t>
            </w:r>
          </w:p>
        </w:tc>
        <w:tc>
          <w:tcPr>
            <w:tcW w:w="1372" w:type="dxa"/>
            <w:shd w:val="clear" w:color="auto" w:fill="BFBFBF" w:themeFill="background1" w:themeFillShade="BF"/>
          </w:tcPr>
          <w:p w14:paraId="6B57D1DB" w14:textId="77777777" w:rsidR="008A2E59" w:rsidRPr="00392E8D" w:rsidRDefault="008A2E59" w:rsidP="008A2E59">
            <w:pPr>
              <w:spacing w:after="0"/>
              <w:jc w:val="center"/>
              <w:rPr>
                <w:rFonts w:ascii="Arial" w:hAnsi="Arial"/>
                <w:b/>
                <w:sz w:val="18"/>
              </w:rPr>
            </w:pPr>
            <w:r w:rsidRPr="00392E8D">
              <w:rPr>
                <w:rFonts w:ascii="Arial" w:hAnsi="Arial"/>
                <w:b/>
                <w:sz w:val="18"/>
              </w:rPr>
              <w:t>Content</w:t>
            </w:r>
          </w:p>
        </w:tc>
        <w:tc>
          <w:tcPr>
            <w:tcW w:w="4195" w:type="dxa"/>
            <w:shd w:val="clear" w:color="auto" w:fill="BFBFBF" w:themeFill="background1" w:themeFillShade="BF"/>
          </w:tcPr>
          <w:p w14:paraId="231AC176" w14:textId="77777777" w:rsidR="008A2E59" w:rsidRPr="00392E8D" w:rsidRDefault="008A2E59" w:rsidP="008A2E59">
            <w:pPr>
              <w:spacing w:after="0"/>
              <w:jc w:val="center"/>
              <w:rPr>
                <w:rFonts w:ascii="Arial" w:hAnsi="Arial"/>
                <w:b/>
                <w:sz w:val="18"/>
              </w:rPr>
            </w:pPr>
            <w:r w:rsidRPr="00392E8D">
              <w:rPr>
                <w:rFonts w:ascii="Arial" w:hAnsi="Arial"/>
                <w:b/>
                <w:sz w:val="18"/>
              </w:rPr>
              <w:t>Description</w:t>
            </w:r>
          </w:p>
        </w:tc>
      </w:tr>
      <w:tr w:rsidR="008A2E59" w:rsidRPr="00392E8D" w14:paraId="21CBF1A9" w14:textId="77777777" w:rsidTr="008A1C91">
        <w:trPr>
          <w:tblHeader/>
          <w:jc w:val="center"/>
        </w:trPr>
        <w:tc>
          <w:tcPr>
            <w:tcW w:w="1742" w:type="dxa"/>
            <w:shd w:val="clear" w:color="auto" w:fill="auto"/>
          </w:tcPr>
          <w:p w14:paraId="49110EEA" w14:textId="77777777" w:rsidR="008A2E59" w:rsidRPr="00392E8D" w:rsidRDefault="008A2E59" w:rsidP="008A2E59">
            <w:pPr>
              <w:spacing w:after="0"/>
              <w:rPr>
                <w:rFonts w:ascii="Arial" w:hAnsi="Arial"/>
                <w:sz w:val="18"/>
              </w:rPr>
            </w:pPr>
            <w:r w:rsidRPr="00392E8D">
              <w:rPr>
                <w:rFonts w:ascii="Arial" w:hAnsi="Arial"/>
                <w:sz w:val="18"/>
              </w:rPr>
              <w:t>mirroringJobId</w:t>
            </w:r>
          </w:p>
        </w:tc>
        <w:tc>
          <w:tcPr>
            <w:tcW w:w="992" w:type="dxa"/>
            <w:shd w:val="clear" w:color="auto" w:fill="auto"/>
          </w:tcPr>
          <w:p w14:paraId="2E75FE9A"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7FB51A61"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1</w:t>
            </w:r>
          </w:p>
        </w:tc>
        <w:tc>
          <w:tcPr>
            <w:tcW w:w="1372" w:type="dxa"/>
            <w:shd w:val="clear" w:color="auto" w:fill="auto"/>
          </w:tcPr>
          <w:p w14:paraId="61C20388"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Identifier</w:t>
            </w:r>
          </w:p>
        </w:tc>
        <w:tc>
          <w:tcPr>
            <w:tcW w:w="4195" w:type="dxa"/>
            <w:shd w:val="clear" w:color="auto" w:fill="auto"/>
          </w:tcPr>
          <w:p w14:paraId="6B0E61D4"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 xml:space="preserve">Identifier of the Data Flow Mirroring Job to update. </w:t>
            </w:r>
          </w:p>
        </w:tc>
      </w:tr>
      <w:tr w:rsidR="008A2E59" w:rsidRPr="00392E8D" w14:paraId="51876364" w14:textId="77777777" w:rsidTr="008A1C91">
        <w:trPr>
          <w:tblHeader/>
          <w:jc w:val="center"/>
        </w:trPr>
        <w:tc>
          <w:tcPr>
            <w:tcW w:w="1742" w:type="dxa"/>
            <w:shd w:val="clear" w:color="auto" w:fill="auto"/>
          </w:tcPr>
          <w:p w14:paraId="2802ACC0" w14:textId="77777777" w:rsidR="008A2E59" w:rsidRPr="00392E8D" w:rsidRDefault="008A2E59" w:rsidP="008A2E59">
            <w:pPr>
              <w:spacing w:after="0"/>
              <w:rPr>
                <w:rFonts w:ascii="Arial" w:hAnsi="Arial"/>
                <w:sz w:val="18"/>
              </w:rPr>
            </w:pPr>
            <w:r w:rsidRPr="00392E8D">
              <w:rPr>
                <w:rFonts w:ascii="Arial" w:hAnsi="Arial"/>
                <w:sz w:val="18"/>
              </w:rPr>
              <w:t>mirroringJobName</w:t>
            </w:r>
          </w:p>
        </w:tc>
        <w:tc>
          <w:tcPr>
            <w:tcW w:w="992" w:type="dxa"/>
            <w:shd w:val="clear" w:color="auto" w:fill="auto"/>
          </w:tcPr>
          <w:p w14:paraId="09A9F8C0"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58B89DAA"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0..</w:t>
            </w:r>
            <w:r w:rsidRPr="00392E8D">
              <w:rPr>
                <w:rFonts w:ascii="Arial" w:eastAsia="SimSun" w:hAnsi="Arial" w:hint="eastAsia"/>
                <w:sz w:val="18"/>
                <w:lang w:eastAsia="zh-CN"/>
              </w:rPr>
              <w:t>1</w:t>
            </w:r>
          </w:p>
        </w:tc>
        <w:tc>
          <w:tcPr>
            <w:tcW w:w="1372" w:type="dxa"/>
            <w:shd w:val="clear" w:color="auto" w:fill="auto"/>
          </w:tcPr>
          <w:p w14:paraId="3D855A46"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String</w:t>
            </w:r>
          </w:p>
        </w:tc>
        <w:tc>
          <w:tcPr>
            <w:tcW w:w="4195" w:type="dxa"/>
            <w:shd w:val="clear" w:color="auto" w:fill="auto"/>
          </w:tcPr>
          <w:p w14:paraId="3FE50F43"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Name of Data Flow Mirroring Job. See note.</w:t>
            </w:r>
          </w:p>
        </w:tc>
      </w:tr>
      <w:tr w:rsidR="008A2E59" w:rsidRPr="00392E8D" w14:paraId="5842AECE" w14:textId="77777777" w:rsidTr="008A1C91">
        <w:trPr>
          <w:tblHeader/>
          <w:jc w:val="center"/>
        </w:trPr>
        <w:tc>
          <w:tcPr>
            <w:tcW w:w="1742" w:type="dxa"/>
            <w:shd w:val="clear" w:color="auto" w:fill="auto"/>
          </w:tcPr>
          <w:p w14:paraId="51FCDC4D" w14:textId="77777777" w:rsidR="008A2E59" w:rsidRPr="00392E8D" w:rsidRDefault="008A2E59" w:rsidP="008A2E59">
            <w:pPr>
              <w:spacing w:after="0"/>
              <w:rPr>
                <w:rFonts w:ascii="Arial" w:hAnsi="Arial"/>
                <w:sz w:val="18"/>
              </w:rPr>
            </w:pPr>
            <w:r w:rsidRPr="00392E8D">
              <w:rPr>
                <w:rFonts w:ascii="Arial" w:hAnsi="Arial"/>
                <w:sz w:val="18"/>
              </w:rPr>
              <w:t>description</w:t>
            </w:r>
          </w:p>
        </w:tc>
        <w:tc>
          <w:tcPr>
            <w:tcW w:w="992" w:type="dxa"/>
            <w:shd w:val="clear" w:color="auto" w:fill="auto"/>
          </w:tcPr>
          <w:p w14:paraId="6C9C622B"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466EF08D"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0..</w:t>
            </w:r>
            <w:r w:rsidRPr="00392E8D">
              <w:rPr>
                <w:rFonts w:ascii="Arial" w:eastAsia="SimSun" w:hAnsi="Arial" w:hint="eastAsia"/>
                <w:sz w:val="18"/>
                <w:lang w:eastAsia="zh-CN"/>
              </w:rPr>
              <w:t>1</w:t>
            </w:r>
          </w:p>
        </w:tc>
        <w:tc>
          <w:tcPr>
            <w:tcW w:w="1372" w:type="dxa"/>
            <w:shd w:val="clear" w:color="auto" w:fill="auto"/>
          </w:tcPr>
          <w:p w14:paraId="290F1E7A"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String</w:t>
            </w:r>
          </w:p>
        </w:tc>
        <w:tc>
          <w:tcPr>
            <w:tcW w:w="4195" w:type="dxa"/>
            <w:shd w:val="clear" w:color="auto" w:fill="auto"/>
          </w:tcPr>
          <w:p w14:paraId="4410EC36"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 xml:space="preserve">Information description of </w:t>
            </w:r>
            <w:r w:rsidRPr="00392E8D">
              <w:rPr>
                <w:rFonts w:ascii="Arial" w:hAnsi="Arial"/>
                <w:sz w:val="18"/>
              </w:rPr>
              <w:t>Data Flow Mirroring Job</w:t>
            </w:r>
            <w:r w:rsidRPr="00392E8D">
              <w:rPr>
                <w:rFonts w:ascii="Arial" w:eastAsia="SimSun" w:hAnsi="Arial"/>
                <w:sz w:val="18"/>
                <w:lang w:eastAsia="zh-CN"/>
              </w:rPr>
              <w:t xml:space="preserve">. See note. </w:t>
            </w:r>
          </w:p>
        </w:tc>
      </w:tr>
      <w:tr w:rsidR="008A2E59" w:rsidRPr="00392E8D" w14:paraId="78838B73" w14:textId="77777777" w:rsidTr="008A1C91">
        <w:trPr>
          <w:trHeight w:val="408"/>
          <w:tblHeader/>
          <w:jc w:val="center"/>
        </w:trPr>
        <w:tc>
          <w:tcPr>
            <w:tcW w:w="1742" w:type="dxa"/>
            <w:shd w:val="clear" w:color="auto" w:fill="auto"/>
          </w:tcPr>
          <w:p w14:paraId="1138F0DA" w14:textId="77777777" w:rsidR="008A2E59" w:rsidRPr="00392E8D" w:rsidRDefault="008A2E59" w:rsidP="008A2E59">
            <w:pPr>
              <w:spacing w:after="0"/>
              <w:rPr>
                <w:rFonts w:ascii="Arial" w:hAnsi="Arial"/>
                <w:sz w:val="18"/>
              </w:rPr>
            </w:pPr>
            <w:r w:rsidRPr="00392E8D">
              <w:rPr>
                <w:rFonts w:ascii="Arial" w:hAnsi="Arial"/>
                <w:sz w:val="18"/>
              </w:rPr>
              <w:t>collectorDetails</w:t>
            </w:r>
          </w:p>
        </w:tc>
        <w:tc>
          <w:tcPr>
            <w:tcW w:w="992" w:type="dxa"/>
            <w:shd w:val="clear" w:color="auto" w:fill="auto"/>
          </w:tcPr>
          <w:p w14:paraId="507C90C5"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55CAAA89"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0..1</w:t>
            </w:r>
          </w:p>
        </w:tc>
        <w:tc>
          <w:tcPr>
            <w:tcW w:w="1372" w:type="dxa"/>
            <w:shd w:val="clear" w:color="auto" w:fill="auto"/>
          </w:tcPr>
          <w:p w14:paraId="5AFD22DC"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Not specified</w:t>
            </w:r>
          </w:p>
        </w:tc>
        <w:tc>
          <w:tcPr>
            <w:tcW w:w="4195" w:type="dxa"/>
            <w:shd w:val="clear" w:color="auto" w:fill="auto"/>
          </w:tcPr>
          <w:p w14:paraId="3C2F2AA3" w14:textId="77777777" w:rsidR="008A2E59" w:rsidRPr="00392E8D" w:rsidRDefault="008A2E59" w:rsidP="008A2E59">
            <w:pPr>
              <w:spacing w:after="0"/>
              <w:rPr>
                <w:rFonts w:ascii="Arial" w:eastAsia="SimSun" w:hAnsi="Arial"/>
                <w:sz w:val="18"/>
                <w:lang w:eastAsia="zh-CN"/>
              </w:rPr>
            </w:pPr>
            <w:r w:rsidRPr="00392E8D">
              <w:rPr>
                <w:rFonts w:ascii="Arial" w:eastAsia="SimSun" w:hAnsi="Arial" w:hint="eastAsia"/>
                <w:sz w:val="18"/>
                <w:lang w:eastAsia="zh-CN"/>
              </w:rPr>
              <w:t>New</w:t>
            </w:r>
            <w:r w:rsidRPr="00392E8D">
              <w:rPr>
                <w:rFonts w:ascii="Arial" w:eastAsia="SimSun" w:hAnsi="Arial"/>
                <w:sz w:val="18"/>
                <w:lang w:eastAsia="zh-CN"/>
              </w:rPr>
              <w:t xml:space="preserve"> information about the destination where</w:t>
            </w:r>
            <w:r w:rsidRPr="00392E8D">
              <w:rPr>
                <w:rFonts w:ascii="Arial" w:hAnsi="Arial"/>
                <w:sz w:val="18"/>
              </w:rPr>
              <w:t xml:space="preserve"> </w:t>
            </w:r>
            <w:r w:rsidRPr="00392E8D">
              <w:rPr>
                <w:rFonts w:ascii="Arial" w:eastAsia="SimSun" w:hAnsi="Arial"/>
                <w:sz w:val="18"/>
                <w:lang w:eastAsia="zh-CN"/>
              </w:rPr>
              <w:t>the mirrored flow is to be delivered. See note.</w:t>
            </w:r>
          </w:p>
        </w:tc>
      </w:tr>
      <w:tr w:rsidR="008A2E59" w:rsidRPr="00392E8D" w14:paraId="50AD1C74" w14:textId="77777777" w:rsidTr="008A1C91">
        <w:trPr>
          <w:tblHeader/>
          <w:jc w:val="center"/>
        </w:trPr>
        <w:tc>
          <w:tcPr>
            <w:tcW w:w="9435" w:type="dxa"/>
            <w:gridSpan w:val="5"/>
            <w:shd w:val="clear" w:color="auto" w:fill="auto"/>
          </w:tcPr>
          <w:p w14:paraId="6989AB9E" w14:textId="77777777" w:rsidR="008A2E59" w:rsidRPr="00392E8D" w:rsidRDefault="008A2E59" w:rsidP="008A1C91">
            <w:pPr>
              <w:pStyle w:val="TAN"/>
            </w:pPr>
            <w:r w:rsidRPr="00392E8D">
              <w:t>NOTE:</w:t>
            </w:r>
            <w:r w:rsidR="008A1C91" w:rsidRPr="00392E8D">
              <w:tab/>
            </w:r>
            <w:r w:rsidRPr="00392E8D">
              <w:t>Updating Data Flow Mirroring Job can involve one or more following cases:</w:t>
            </w:r>
          </w:p>
          <w:p w14:paraId="6189BB84" w14:textId="77777777" w:rsidR="008A2E59" w:rsidRPr="00392E8D" w:rsidRDefault="008A1C91" w:rsidP="008A1C91">
            <w:pPr>
              <w:pStyle w:val="TAN"/>
            </w:pPr>
            <w:r w:rsidRPr="00392E8D">
              <w:tab/>
            </w:r>
            <w:r w:rsidR="008A2E59" w:rsidRPr="00392E8D">
              <w:t>1)</w:t>
            </w:r>
            <w:r w:rsidR="00882AD3" w:rsidRPr="00392E8D">
              <w:tab/>
            </w:r>
            <w:r w:rsidR="008A2E59" w:rsidRPr="00392E8D">
              <w:t xml:space="preserve">updating the name of data flow mirroring job, related to </w:t>
            </w:r>
            <w:r w:rsidR="00882AD3" w:rsidRPr="00392E8D">
              <w:t>"</w:t>
            </w:r>
            <w:r w:rsidR="008A2E59" w:rsidRPr="00392E8D">
              <w:t>mirroringJobName</w:t>
            </w:r>
            <w:r w:rsidR="00882AD3" w:rsidRPr="00392E8D">
              <w:t>".</w:t>
            </w:r>
          </w:p>
          <w:p w14:paraId="7BEB9F1A" w14:textId="77777777" w:rsidR="008A2E59" w:rsidRPr="00392E8D" w:rsidRDefault="008A1C91" w:rsidP="008A1C91">
            <w:pPr>
              <w:pStyle w:val="TAN"/>
            </w:pPr>
            <w:r w:rsidRPr="00392E8D">
              <w:tab/>
            </w:r>
            <w:r w:rsidR="008A2E59" w:rsidRPr="00392E8D">
              <w:t>2)</w:t>
            </w:r>
            <w:r w:rsidR="00882AD3" w:rsidRPr="00392E8D">
              <w:tab/>
            </w:r>
            <w:r w:rsidR="008A2E59" w:rsidRPr="00392E8D">
              <w:t xml:space="preserve">updating </w:t>
            </w:r>
            <w:r w:rsidR="008A2E59" w:rsidRPr="00392E8D">
              <w:rPr>
                <w:rFonts w:eastAsia="SimSun"/>
                <w:lang w:eastAsia="zh-CN"/>
              </w:rPr>
              <w:t xml:space="preserve">information description of </w:t>
            </w:r>
            <w:r w:rsidR="008A2E59" w:rsidRPr="00392E8D">
              <w:t xml:space="preserve">data flow mirroring job, related to </w:t>
            </w:r>
            <w:r w:rsidR="00882AD3" w:rsidRPr="00392E8D">
              <w:t>"</w:t>
            </w:r>
            <w:r w:rsidR="008A2E59" w:rsidRPr="00392E8D">
              <w:t>description</w:t>
            </w:r>
            <w:r w:rsidR="00882AD3" w:rsidRPr="00392E8D">
              <w:t>".</w:t>
            </w:r>
          </w:p>
          <w:p w14:paraId="194394B8" w14:textId="77777777" w:rsidR="008A2E59" w:rsidRPr="00392E8D" w:rsidRDefault="008A1C91" w:rsidP="008A1C91">
            <w:pPr>
              <w:pStyle w:val="TAN"/>
              <w:rPr>
                <w:rFonts w:eastAsia="SimSun"/>
                <w:lang w:eastAsia="zh-CN"/>
              </w:rPr>
            </w:pPr>
            <w:r w:rsidRPr="00392E8D">
              <w:tab/>
            </w:r>
            <w:r w:rsidR="008A2E59" w:rsidRPr="00392E8D">
              <w:t>3)</w:t>
            </w:r>
            <w:r w:rsidR="00882AD3" w:rsidRPr="00392E8D">
              <w:tab/>
            </w:r>
            <w:r w:rsidR="008A2E59" w:rsidRPr="00392E8D">
              <w:t>updating the definition about where the mirrored data flow is requested</w:t>
            </w:r>
            <w:r w:rsidR="00302DDC" w:rsidRPr="00392E8D">
              <w:t xml:space="preserve"> </w:t>
            </w:r>
            <w:r w:rsidR="008A2E59" w:rsidRPr="00392E8D">
              <w:t>to be delivered, related to</w:t>
            </w:r>
            <w:r w:rsidRPr="00392E8D">
              <w:t xml:space="preserve"> </w:t>
            </w:r>
            <w:r w:rsidR="00DD679E" w:rsidRPr="00392E8D">
              <w:tab/>
            </w:r>
            <w:r w:rsidR="00882AD3" w:rsidRPr="00392E8D">
              <w:t>"</w:t>
            </w:r>
            <w:r w:rsidR="008A2E59" w:rsidRPr="00392E8D">
              <w:t>collectorDetails</w:t>
            </w:r>
            <w:r w:rsidR="00882AD3" w:rsidRPr="00392E8D">
              <w:t>"</w:t>
            </w:r>
            <w:r w:rsidR="008A2E59" w:rsidRPr="00392E8D">
              <w:t>.</w:t>
            </w:r>
          </w:p>
        </w:tc>
      </w:tr>
    </w:tbl>
    <w:p w14:paraId="1C295E2B" w14:textId="77777777" w:rsidR="008A2E59" w:rsidRPr="00392E8D" w:rsidRDefault="008A2E59" w:rsidP="008A2E59"/>
    <w:p w14:paraId="7A0E4ACB" w14:textId="77777777" w:rsidR="008A2E59" w:rsidRPr="00392E8D" w:rsidRDefault="008A2E59" w:rsidP="008A1C91">
      <w:pPr>
        <w:pStyle w:val="Heading3"/>
      </w:pPr>
      <w:bookmarkStart w:id="6661" w:name="_Toc129688427"/>
      <w:bookmarkStart w:id="6662" w:name="_Toc129698975"/>
      <w:bookmarkStart w:id="6663" w:name="_Toc129854229"/>
      <w:bookmarkStart w:id="6664" w:name="_Toc129855218"/>
      <w:bookmarkStart w:id="6665" w:name="_Toc129934555"/>
      <w:bookmarkStart w:id="6666" w:name="_Toc129940084"/>
      <w:bookmarkStart w:id="6667" w:name="_Toc129959042"/>
      <w:r w:rsidRPr="00392E8D">
        <w:t>8</w:t>
      </w:r>
      <w:r w:rsidR="008A1C91" w:rsidRPr="00392E8D">
        <w:t>.10</w:t>
      </w:r>
      <w:r w:rsidRPr="00392E8D">
        <w:t>.4</w:t>
      </w:r>
      <w:r w:rsidRPr="00392E8D">
        <w:tab/>
        <w:t>MirroringJobInfo information element</w:t>
      </w:r>
      <w:bookmarkEnd w:id="6661"/>
      <w:bookmarkEnd w:id="6662"/>
      <w:bookmarkEnd w:id="6663"/>
      <w:bookmarkEnd w:id="6664"/>
      <w:bookmarkEnd w:id="6665"/>
      <w:bookmarkEnd w:id="6666"/>
      <w:bookmarkEnd w:id="6667"/>
    </w:p>
    <w:p w14:paraId="11585046" w14:textId="77777777" w:rsidR="008A2E59" w:rsidRPr="00392E8D" w:rsidRDefault="008A2E59" w:rsidP="008A1C91">
      <w:pPr>
        <w:pStyle w:val="Heading4"/>
      </w:pPr>
      <w:bookmarkStart w:id="6668" w:name="_Toc129688428"/>
      <w:bookmarkStart w:id="6669" w:name="_Toc129698976"/>
      <w:bookmarkStart w:id="6670" w:name="_Toc129854230"/>
      <w:bookmarkStart w:id="6671" w:name="_Toc129855219"/>
      <w:bookmarkStart w:id="6672" w:name="_Toc129934556"/>
      <w:bookmarkStart w:id="6673" w:name="_Toc129940085"/>
      <w:bookmarkStart w:id="6674" w:name="_Toc129959043"/>
      <w:r w:rsidRPr="00392E8D">
        <w:t>8</w:t>
      </w:r>
      <w:r w:rsidR="008A1C91" w:rsidRPr="00392E8D">
        <w:t>.10</w:t>
      </w:r>
      <w:r w:rsidRPr="00392E8D">
        <w:t>.4.1</w:t>
      </w:r>
      <w:r w:rsidRPr="00392E8D">
        <w:tab/>
        <w:t>Description</w:t>
      </w:r>
      <w:bookmarkEnd w:id="6668"/>
      <w:bookmarkEnd w:id="6669"/>
      <w:bookmarkEnd w:id="6670"/>
      <w:bookmarkEnd w:id="6671"/>
      <w:bookmarkEnd w:id="6672"/>
      <w:bookmarkEnd w:id="6673"/>
      <w:bookmarkEnd w:id="6674"/>
    </w:p>
    <w:p w14:paraId="040C5118" w14:textId="77777777" w:rsidR="008A2E59" w:rsidRPr="00392E8D" w:rsidRDefault="008A2E59" w:rsidP="008A2E59">
      <w:pPr>
        <w:spacing w:after="0"/>
        <w:rPr>
          <w:color w:val="000000"/>
        </w:rPr>
      </w:pPr>
      <w:r w:rsidRPr="00392E8D">
        <w:rPr>
          <w:color w:val="000000"/>
        </w:rPr>
        <w:t>This information element represents the runtime information that the NFVO holds about a Data Flow Mirroring Job.</w:t>
      </w:r>
    </w:p>
    <w:p w14:paraId="678FBA04" w14:textId="77777777" w:rsidR="008A2E59" w:rsidRPr="00392E8D" w:rsidRDefault="008A2E59" w:rsidP="008A1C91">
      <w:pPr>
        <w:pStyle w:val="Heading4"/>
      </w:pPr>
      <w:bookmarkStart w:id="6675" w:name="_Toc129688429"/>
      <w:bookmarkStart w:id="6676" w:name="_Toc129698977"/>
      <w:bookmarkStart w:id="6677" w:name="_Toc129854231"/>
      <w:bookmarkStart w:id="6678" w:name="_Toc129855220"/>
      <w:bookmarkStart w:id="6679" w:name="_Toc129934557"/>
      <w:bookmarkStart w:id="6680" w:name="_Toc129940086"/>
      <w:bookmarkStart w:id="6681" w:name="_Toc129959044"/>
      <w:r w:rsidRPr="00392E8D">
        <w:t>8</w:t>
      </w:r>
      <w:r w:rsidR="008A1C91" w:rsidRPr="00392E8D">
        <w:t>.10</w:t>
      </w:r>
      <w:r w:rsidRPr="00392E8D">
        <w:t>.4.2</w:t>
      </w:r>
      <w:r w:rsidRPr="00392E8D">
        <w:tab/>
        <w:t>Attributes</w:t>
      </w:r>
      <w:bookmarkEnd w:id="6675"/>
      <w:bookmarkEnd w:id="6676"/>
      <w:bookmarkEnd w:id="6677"/>
      <w:bookmarkEnd w:id="6678"/>
      <w:bookmarkEnd w:id="6679"/>
      <w:bookmarkEnd w:id="6680"/>
      <w:bookmarkEnd w:id="6681"/>
    </w:p>
    <w:p w14:paraId="0FE0236B" w14:textId="77777777" w:rsidR="008A2E59" w:rsidRPr="00392E8D" w:rsidRDefault="008A2E59" w:rsidP="008A2E59">
      <w:pPr>
        <w:spacing w:after="0"/>
      </w:pPr>
      <w:r w:rsidRPr="00392E8D">
        <w:t xml:space="preserve">The MirroringJobInfo information element shall follow the indications provided in </w:t>
      </w:r>
      <w:r w:rsidR="00B874F8" w:rsidRPr="00392E8D">
        <w:t>t</w:t>
      </w:r>
      <w:r w:rsidRPr="00392E8D">
        <w:t xml:space="preserve">able </w:t>
      </w:r>
      <w:r w:rsidRPr="00C662E8">
        <w:t>8</w:t>
      </w:r>
      <w:r w:rsidR="008A1C91" w:rsidRPr="00C662E8">
        <w:t>.10</w:t>
      </w:r>
      <w:r w:rsidRPr="00C662E8">
        <w:t>.4.2-1</w:t>
      </w:r>
      <w:r>
        <w:t>.</w:t>
      </w:r>
    </w:p>
    <w:p w14:paraId="24BB6BEE" w14:textId="77777777" w:rsidR="008A2E59" w:rsidRPr="00392E8D" w:rsidRDefault="008A2E59" w:rsidP="008A1C91">
      <w:pPr>
        <w:pStyle w:val="TH"/>
      </w:pPr>
      <w:r w:rsidRPr="00392E8D">
        <w:t>Table 8</w:t>
      </w:r>
      <w:r w:rsidR="008A1C91" w:rsidRPr="00392E8D">
        <w:t>.10</w:t>
      </w:r>
      <w:r w:rsidRPr="00392E8D">
        <w:t>.4</w:t>
      </w:r>
      <w:r w:rsidRPr="00392E8D">
        <w:rPr>
          <w:color w:val="000000"/>
        </w:rPr>
        <w:t>.2</w:t>
      </w:r>
      <w:r w:rsidRPr="00392E8D">
        <w:t>-1: Attributes of the MirroringJobInfo information elem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3"/>
        <w:gridCol w:w="1134"/>
        <w:gridCol w:w="1559"/>
        <w:gridCol w:w="4283"/>
      </w:tblGrid>
      <w:tr w:rsidR="008A2E59" w:rsidRPr="00392E8D" w14:paraId="50104CA5" w14:textId="77777777" w:rsidTr="00F56586">
        <w:trPr>
          <w:trHeight w:val="211"/>
          <w:tblHeader/>
          <w:jc w:val="center"/>
        </w:trPr>
        <w:tc>
          <w:tcPr>
            <w:tcW w:w="1696" w:type="dxa"/>
            <w:shd w:val="clear" w:color="auto" w:fill="BFBFBF" w:themeFill="background1" w:themeFillShade="BF"/>
          </w:tcPr>
          <w:p w14:paraId="45285BCF" w14:textId="77777777" w:rsidR="008A2E59" w:rsidRPr="00392E8D" w:rsidRDefault="008A2E59" w:rsidP="008A2E59">
            <w:pPr>
              <w:spacing w:after="0"/>
              <w:jc w:val="center"/>
              <w:rPr>
                <w:rFonts w:ascii="Arial" w:hAnsi="Arial"/>
                <w:b/>
                <w:sz w:val="18"/>
              </w:rPr>
            </w:pPr>
            <w:r w:rsidRPr="00392E8D">
              <w:rPr>
                <w:rFonts w:ascii="Arial" w:hAnsi="Arial"/>
                <w:b/>
                <w:sz w:val="18"/>
              </w:rPr>
              <w:t>Attribute</w:t>
            </w:r>
          </w:p>
        </w:tc>
        <w:tc>
          <w:tcPr>
            <w:tcW w:w="993" w:type="dxa"/>
            <w:shd w:val="clear" w:color="auto" w:fill="BFBFBF" w:themeFill="background1" w:themeFillShade="BF"/>
          </w:tcPr>
          <w:p w14:paraId="3856DF94" w14:textId="77777777" w:rsidR="008A2E59" w:rsidRPr="00392E8D" w:rsidRDefault="008A2E59" w:rsidP="008A2E59">
            <w:pPr>
              <w:spacing w:after="0"/>
              <w:jc w:val="center"/>
              <w:rPr>
                <w:rFonts w:ascii="Arial" w:hAnsi="Arial"/>
                <w:b/>
                <w:sz w:val="18"/>
              </w:rPr>
            </w:pPr>
            <w:r w:rsidRPr="00392E8D">
              <w:rPr>
                <w:rFonts w:ascii="Arial" w:hAnsi="Arial"/>
                <w:b/>
                <w:sz w:val="18"/>
              </w:rPr>
              <w:t>Qualifier</w:t>
            </w:r>
          </w:p>
        </w:tc>
        <w:tc>
          <w:tcPr>
            <w:tcW w:w="1134" w:type="dxa"/>
            <w:shd w:val="clear" w:color="auto" w:fill="BFBFBF" w:themeFill="background1" w:themeFillShade="BF"/>
          </w:tcPr>
          <w:p w14:paraId="77CC0043" w14:textId="77777777" w:rsidR="008A2E59" w:rsidRPr="00392E8D" w:rsidRDefault="008A2E59" w:rsidP="008A2E59">
            <w:pPr>
              <w:spacing w:after="0"/>
              <w:jc w:val="center"/>
              <w:rPr>
                <w:rFonts w:ascii="Arial" w:hAnsi="Arial"/>
                <w:b/>
                <w:sz w:val="18"/>
              </w:rPr>
            </w:pPr>
            <w:r w:rsidRPr="00392E8D">
              <w:rPr>
                <w:rFonts w:ascii="Arial" w:hAnsi="Arial"/>
                <w:b/>
                <w:sz w:val="18"/>
              </w:rPr>
              <w:t>Cardinality</w:t>
            </w:r>
          </w:p>
        </w:tc>
        <w:tc>
          <w:tcPr>
            <w:tcW w:w="1559" w:type="dxa"/>
            <w:shd w:val="clear" w:color="auto" w:fill="BFBFBF" w:themeFill="background1" w:themeFillShade="BF"/>
          </w:tcPr>
          <w:p w14:paraId="6832FFD3" w14:textId="77777777" w:rsidR="008A2E59" w:rsidRPr="00392E8D" w:rsidRDefault="008A2E59" w:rsidP="008A2E59">
            <w:pPr>
              <w:spacing w:after="0"/>
              <w:jc w:val="center"/>
              <w:rPr>
                <w:rFonts w:ascii="Arial" w:hAnsi="Arial"/>
                <w:b/>
                <w:sz w:val="18"/>
              </w:rPr>
            </w:pPr>
            <w:r w:rsidRPr="00392E8D">
              <w:rPr>
                <w:rFonts w:ascii="Arial" w:hAnsi="Arial"/>
                <w:b/>
                <w:sz w:val="18"/>
              </w:rPr>
              <w:t>Content</w:t>
            </w:r>
          </w:p>
        </w:tc>
        <w:tc>
          <w:tcPr>
            <w:tcW w:w="4283" w:type="dxa"/>
            <w:shd w:val="clear" w:color="auto" w:fill="BFBFBF" w:themeFill="background1" w:themeFillShade="BF"/>
          </w:tcPr>
          <w:p w14:paraId="078D3AAA" w14:textId="77777777" w:rsidR="008A2E59" w:rsidRPr="00392E8D" w:rsidRDefault="008A2E59" w:rsidP="008A2E59">
            <w:pPr>
              <w:spacing w:after="0"/>
              <w:jc w:val="center"/>
              <w:rPr>
                <w:rFonts w:ascii="Arial" w:hAnsi="Arial"/>
                <w:b/>
                <w:sz w:val="18"/>
              </w:rPr>
            </w:pPr>
            <w:r w:rsidRPr="00392E8D">
              <w:rPr>
                <w:rFonts w:ascii="Arial" w:hAnsi="Arial"/>
                <w:b/>
                <w:sz w:val="18"/>
              </w:rPr>
              <w:t>Description</w:t>
            </w:r>
          </w:p>
        </w:tc>
      </w:tr>
      <w:tr w:rsidR="008A2E59" w:rsidRPr="00392E8D" w14:paraId="6A7850C0" w14:textId="77777777" w:rsidTr="008A1C91">
        <w:trPr>
          <w:trHeight w:val="211"/>
          <w:tblHeader/>
          <w:jc w:val="center"/>
        </w:trPr>
        <w:tc>
          <w:tcPr>
            <w:tcW w:w="1696" w:type="dxa"/>
            <w:shd w:val="clear" w:color="auto" w:fill="auto"/>
          </w:tcPr>
          <w:p w14:paraId="1C593B52"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mirroringJobId</w:t>
            </w:r>
          </w:p>
        </w:tc>
        <w:tc>
          <w:tcPr>
            <w:tcW w:w="993" w:type="dxa"/>
            <w:shd w:val="clear" w:color="auto" w:fill="auto"/>
          </w:tcPr>
          <w:p w14:paraId="2645896A" w14:textId="77777777" w:rsidR="008A2E59" w:rsidRPr="00392E8D" w:rsidRDefault="008A2E59" w:rsidP="008A2E59">
            <w:pPr>
              <w:spacing w:after="0"/>
              <w:jc w:val="center"/>
              <w:rPr>
                <w:rFonts w:ascii="Arial" w:hAnsi="Arial"/>
                <w:sz w:val="18"/>
              </w:rPr>
            </w:pPr>
            <w:r w:rsidRPr="00392E8D">
              <w:rPr>
                <w:rFonts w:ascii="Arial" w:eastAsia="SimSun" w:hAnsi="Arial"/>
                <w:sz w:val="18"/>
                <w:lang w:eastAsia="zh-CN"/>
              </w:rPr>
              <w:t>M</w:t>
            </w:r>
          </w:p>
        </w:tc>
        <w:tc>
          <w:tcPr>
            <w:tcW w:w="1134" w:type="dxa"/>
            <w:shd w:val="clear" w:color="auto" w:fill="auto"/>
          </w:tcPr>
          <w:p w14:paraId="54B56C11" w14:textId="77777777" w:rsidR="008A2E59" w:rsidRPr="00392E8D" w:rsidRDefault="008A2E59" w:rsidP="008A2E59">
            <w:pPr>
              <w:spacing w:after="0"/>
              <w:jc w:val="center"/>
              <w:rPr>
                <w:rFonts w:ascii="Arial" w:hAnsi="Arial"/>
                <w:sz w:val="18"/>
              </w:rPr>
            </w:pPr>
            <w:r w:rsidRPr="00392E8D">
              <w:rPr>
                <w:rFonts w:ascii="Arial" w:eastAsia="SimSun" w:hAnsi="Arial"/>
                <w:sz w:val="18"/>
                <w:lang w:eastAsia="zh-CN"/>
              </w:rPr>
              <w:t>1</w:t>
            </w:r>
          </w:p>
        </w:tc>
        <w:tc>
          <w:tcPr>
            <w:tcW w:w="1559" w:type="dxa"/>
            <w:shd w:val="clear" w:color="auto" w:fill="auto"/>
          </w:tcPr>
          <w:p w14:paraId="4EFFA9BB" w14:textId="77777777" w:rsidR="008A2E59" w:rsidRPr="00392E8D" w:rsidRDefault="008A2E59" w:rsidP="008A2E59">
            <w:pPr>
              <w:spacing w:after="0"/>
              <w:jc w:val="center"/>
              <w:rPr>
                <w:rFonts w:ascii="Arial" w:hAnsi="Arial"/>
                <w:sz w:val="18"/>
              </w:rPr>
            </w:pPr>
            <w:r w:rsidRPr="00392E8D">
              <w:rPr>
                <w:rFonts w:ascii="Arial" w:eastAsia="SimSun" w:hAnsi="Arial"/>
                <w:sz w:val="18"/>
                <w:lang w:eastAsia="zh-CN"/>
              </w:rPr>
              <w:t>Identifier</w:t>
            </w:r>
          </w:p>
        </w:tc>
        <w:tc>
          <w:tcPr>
            <w:tcW w:w="4283" w:type="dxa"/>
            <w:shd w:val="clear" w:color="auto" w:fill="auto"/>
          </w:tcPr>
          <w:p w14:paraId="411F57CE"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Unique identifier of the Data Flow Mirroring Job. The identifier is assigned by the NFVO. See note 1</w:t>
            </w:r>
          </w:p>
        </w:tc>
      </w:tr>
      <w:tr w:rsidR="008A2E59" w:rsidRPr="00392E8D" w14:paraId="6A477E30" w14:textId="77777777" w:rsidTr="008A1C91">
        <w:trPr>
          <w:trHeight w:val="211"/>
          <w:tblHeader/>
          <w:jc w:val="center"/>
        </w:trPr>
        <w:tc>
          <w:tcPr>
            <w:tcW w:w="1696" w:type="dxa"/>
            <w:shd w:val="clear" w:color="auto" w:fill="auto"/>
          </w:tcPr>
          <w:p w14:paraId="24BECA91" w14:textId="77777777" w:rsidR="008A2E59" w:rsidRPr="00392E8D" w:rsidRDefault="008A2E59" w:rsidP="008A2E59">
            <w:pPr>
              <w:spacing w:after="0"/>
              <w:rPr>
                <w:rFonts w:ascii="Arial" w:hAnsi="Arial"/>
                <w:sz w:val="18"/>
              </w:rPr>
            </w:pPr>
            <w:r w:rsidRPr="00392E8D">
              <w:rPr>
                <w:rFonts w:ascii="Arial" w:hAnsi="Arial"/>
                <w:sz w:val="18"/>
              </w:rPr>
              <w:t>mirroringJobName</w:t>
            </w:r>
          </w:p>
        </w:tc>
        <w:tc>
          <w:tcPr>
            <w:tcW w:w="993" w:type="dxa"/>
            <w:shd w:val="clear" w:color="auto" w:fill="auto"/>
          </w:tcPr>
          <w:p w14:paraId="466DD6F8"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7EDCCE11"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1</w:t>
            </w:r>
          </w:p>
        </w:tc>
        <w:tc>
          <w:tcPr>
            <w:tcW w:w="1559" w:type="dxa"/>
            <w:shd w:val="clear" w:color="auto" w:fill="auto"/>
          </w:tcPr>
          <w:p w14:paraId="77DA6A8B"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String</w:t>
            </w:r>
          </w:p>
        </w:tc>
        <w:tc>
          <w:tcPr>
            <w:tcW w:w="4283" w:type="dxa"/>
            <w:shd w:val="clear" w:color="auto" w:fill="auto"/>
          </w:tcPr>
          <w:p w14:paraId="113646D1"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Name of Data Flow Mirroring Job.</w:t>
            </w:r>
          </w:p>
        </w:tc>
      </w:tr>
      <w:tr w:rsidR="008A2E59" w:rsidRPr="00392E8D" w14:paraId="5EC0138B" w14:textId="77777777" w:rsidTr="008A1C91">
        <w:trPr>
          <w:trHeight w:val="201"/>
          <w:tblHeader/>
          <w:jc w:val="center"/>
        </w:trPr>
        <w:tc>
          <w:tcPr>
            <w:tcW w:w="1696" w:type="dxa"/>
            <w:shd w:val="clear" w:color="auto" w:fill="auto"/>
          </w:tcPr>
          <w:p w14:paraId="53C0F577" w14:textId="77777777" w:rsidR="008A2E59" w:rsidRPr="00392E8D" w:rsidRDefault="008A2E59" w:rsidP="008A2E59">
            <w:pPr>
              <w:spacing w:after="0"/>
              <w:rPr>
                <w:rFonts w:ascii="Arial" w:hAnsi="Arial"/>
                <w:sz w:val="18"/>
              </w:rPr>
            </w:pPr>
            <w:r w:rsidRPr="00392E8D">
              <w:rPr>
                <w:rFonts w:ascii="Arial" w:hAnsi="Arial"/>
                <w:sz w:val="18"/>
              </w:rPr>
              <w:t>description</w:t>
            </w:r>
          </w:p>
        </w:tc>
        <w:tc>
          <w:tcPr>
            <w:tcW w:w="993" w:type="dxa"/>
            <w:shd w:val="clear" w:color="auto" w:fill="auto"/>
          </w:tcPr>
          <w:p w14:paraId="2C95C400"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088D11D0"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1</w:t>
            </w:r>
          </w:p>
        </w:tc>
        <w:tc>
          <w:tcPr>
            <w:tcW w:w="1559" w:type="dxa"/>
            <w:shd w:val="clear" w:color="auto" w:fill="auto"/>
          </w:tcPr>
          <w:p w14:paraId="26F11BED"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String</w:t>
            </w:r>
          </w:p>
        </w:tc>
        <w:tc>
          <w:tcPr>
            <w:tcW w:w="4283" w:type="dxa"/>
            <w:shd w:val="clear" w:color="auto" w:fill="auto"/>
          </w:tcPr>
          <w:p w14:paraId="0AC911E4"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 xml:space="preserve">Information description of </w:t>
            </w:r>
            <w:r w:rsidRPr="00392E8D">
              <w:rPr>
                <w:rFonts w:ascii="Arial" w:hAnsi="Arial"/>
                <w:sz w:val="18"/>
              </w:rPr>
              <w:t>Data Flow Mirroring Job</w:t>
            </w:r>
            <w:r w:rsidRPr="00392E8D">
              <w:rPr>
                <w:rFonts w:ascii="Arial" w:eastAsia="SimSun" w:hAnsi="Arial"/>
                <w:sz w:val="18"/>
                <w:lang w:eastAsia="zh-CN"/>
              </w:rPr>
              <w:t xml:space="preserve">. </w:t>
            </w:r>
          </w:p>
        </w:tc>
      </w:tr>
      <w:tr w:rsidR="008A2E59" w:rsidRPr="00392E8D" w14:paraId="603413DA" w14:textId="77777777" w:rsidTr="008A1C91">
        <w:trPr>
          <w:trHeight w:val="423"/>
          <w:tblHeader/>
          <w:jc w:val="center"/>
        </w:trPr>
        <w:tc>
          <w:tcPr>
            <w:tcW w:w="1696" w:type="dxa"/>
            <w:shd w:val="clear" w:color="auto" w:fill="auto"/>
          </w:tcPr>
          <w:p w14:paraId="09BAB2C9" w14:textId="77777777" w:rsidR="008A2E59" w:rsidRPr="00392E8D" w:rsidRDefault="008A2E59" w:rsidP="008A2E59">
            <w:pPr>
              <w:spacing w:after="0"/>
              <w:rPr>
                <w:rFonts w:ascii="Arial" w:hAnsi="Arial"/>
                <w:sz w:val="18"/>
              </w:rPr>
            </w:pPr>
            <w:r w:rsidRPr="00392E8D">
              <w:rPr>
                <w:rFonts w:ascii="Arial" w:hAnsi="Arial"/>
                <w:sz w:val="18"/>
              </w:rPr>
              <w:t>collectorDetails</w:t>
            </w:r>
          </w:p>
        </w:tc>
        <w:tc>
          <w:tcPr>
            <w:tcW w:w="993" w:type="dxa"/>
            <w:shd w:val="clear" w:color="auto" w:fill="auto"/>
          </w:tcPr>
          <w:p w14:paraId="5A698316"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1CD6DA6E"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0..1</w:t>
            </w:r>
          </w:p>
        </w:tc>
        <w:tc>
          <w:tcPr>
            <w:tcW w:w="1559" w:type="dxa"/>
            <w:shd w:val="clear" w:color="auto" w:fill="auto"/>
          </w:tcPr>
          <w:p w14:paraId="798675F7"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Not specified</w:t>
            </w:r>
          </w:p>
        </w:tc>
        <w:tc>
          <w:tcPr>
            <w:tcW w:w="4283" w:type="dxa"/>
            <w:shd w:val="clear" w:color="auto" w:fill="auto"/>
          </w:tcPr>
          <w:p w14:paraId="366873ED"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Information about where</w:t>
            </w:r>
            <w:r w:rsidRPr="00392E8D">
              <w:rPr>
                <w:rFonts w:ascii="Arial" w:hAnsi="Arial"/>
                <w:sz w:val="18"/>
              </w:rPr>
              <w:t xml:space="preserve"> </w:t>
            </w:r>
            <w:r w:rsidRPr="00392E8D">
              <w:rPr>
                <w:rFonts w:ascii="Arial" w:eastAsia="SimSun" w:hAnsi="Arial"/>
                <w:sz w:val="18"/>
                <w:lang w:eastAsia="zh-CN"/>
              </w:rPr>
              <w:t>the mirrored flow is delivered. See note 2.</w:t>
            </w:r>
          </w:p>
        </w:tc>
      </w:tr>
      <w:tr w:rsidR="008A2E59" w:rsidRPr="00392E8D" w14:paraId="41228078" w14:textId="77777777" w:rsidTr="008A1C91">
        <w:trPr>
          <w:trHeight w:val="243"/>
          <w:tblHeader/>
          <w:jc w:val="center"/>
        </w:trPr>
        <w:tc>
          <w:tcPr>
            <w:tcW w:w="1696" w:type="dxa"/>
            <w:shd w:val="clear" w:color="auto" w:fill="auto"/>
          </w:tcPr>
          <w:p w14:paraId="48EA7A58" w14:textId="77777777" w:rsidR="008A2E59" w:rsidRPr="00392E8D" w:rsidRDefault="008A2E59" w:rsidP="008A2E59">
            <w:pPr>
              <w:spacing w:after="0"/>
              <w:rPr>
                <w:rFonts w:ascii="Arial" w:hAnsi="Arial"/>
                <w:sz w:val="18"/>
              </w:rPr>
            </w:pPr>
            <w:r w:rsidRPr="00392E8D">
              <w:rPr>
                <w:rFonts w:ascii="Arial" w:eastAsia="SimSun" w:hAnsi="Arial" w:hint="eastAsia"/>
                <w:sz w:val="18"/>
                <w:lang w:eastAsia="zh-CN"/>
              </w:rPr>
              <w:t>v</w:t>
            </w:r>
            <w:r w:rsidRPr="00392E8D">
              <w:rPr>
                <w:rFonts w:ascii="Arial" w:eastAsia="SimSun" w:hAnsi="Arial"/>
                <w:sz w:val="18"/>
                <w:lang w:eastAsia="zh-CN"/>
              </w:rPr>
              <w:t>nfInstanceId</w:t>
            </w:r>
          </w:p>
        </w:tc>
        <w:tc>
          <w:tcPr>
            <w:tcW w:w="993" w:type="dxa"/>
            <w:shd w:val="clear" w:color="auto" w:fill="auto"/>
          </w:tcPr>
          <w:p w14:paraId="66646E3D"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35E6060F"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0..N</w:t>
            </w:r>
          </w:p>
        </w:tc>
        <w:tc>
          <w:tcPr>
            <w:tcW w:w="1559" w:type="dxa"/>
            <w:shd w:val="clear" w:color="auto" w:fill="auto"/>
          </w:tcPr>
          <w:p w14:paraId="54833681"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Id</w:t>
            </w:r>
            <w:r w:rsidRPr="00392E8D">
              <w:rPr>
                <w:rFonts w:ascii="Arial" w:eastAsia="SimSun" w:hAnsi="Arial"/>
                <w:sz w:val="18"/>
                <w:lang w:eastAsia="zh-CN"/>
              </w:rPr>
              <w:t>entifier</w:t>
            </w:r>
          </w:p>
        </w:tc>
        <w:tc>
          <w:tcPr>
            <w:tcW w:w="4283" w:type="dxa"/>
            <w:shd w:val="clear" w:color="auto" w:fill="auto"/>
          </w:tcPr>
          <w:p w14:paraId="48CED086" w14:textId="77777777" w:rsidR="008A2E59" w:rsidRPr="00392E8D" w:rsidRDefault="008A2E59" w:rsidP="008A2E59">
            <w:pPr>
              <w:spacing w:after="0"/>
              <w:rPr>
                <w:rFonts w:ascii="Arial" w:eastAsia="SimSun" w:hAnsi="Arial"/>
                <w:sz w:val="18"/>
                <w:lang w:eastAsia="zh-CN"/>
              </w:rPr>
            </w:pPr>
            <w:r w:rsidRPr="00392E8D">
              <w:rPr>
                <w:rFonts w:ascii="Arial" w:eastAsia="SimSun" w:hAnsi="Arial" w:hint="eastAsia"/>
                <w:sz w:val="18"/>
                <w:lang w:eastAsia="zh-CN"/>
              </w:rPr>
              <w:t>Id</w:t>
            </w:r>
            <w:r w:rsidRPr="00392E8D">
              <w:rPr>
                <w:rFonts w:ascii="Arial" w:eastAsia="SimSun" w:hAnsi="Arial"/>
                <w:sz w:val="18"/>
                <w:lang w:eastAsia="zh-CN"/>
              </w:rPr>
              <w:t>entifier of the VNF instance from where the data flows are requested to be mirrored.</w:t>
            </w:r>
          </w:p>
        </w:tc>
      </w:tr>
      <w:tr w:rsidR="008A2E59" w:rsidRPr="00392E8D" w14:paraId="4631F740" w14:textId="77777777" w:rsidTr="008A1C91">
        <w:trPr>
          <w:trHeight w:val="413"/>
          <w:tblHeader/>
          <w:jc w:val="center"/>
        </w:trPr>
        <w:tc>
          <w:tcPr>
            <w:tcW w:w="1696" w:type="dxa"/>
            <w:shd w:val="clear" w:color="auto" w:fill="auto"/>
          </w:tcPr>
          <w:p w14:paraId="63A742A0" w14:textId="77777777" w:rsidR="008A2E59" w:rsidRPr="00392E8D" w:rsidRDefault="008A2E59" w:rsidP="008A2E59">
            <w:pPr>
              <w:spacing w:after="0"/>
              <w:rPr>
                <w:rFonts w:ascii="Arial" w:hAnsi="Arial"/>
                <w:sz w:val="18"/>
              </w:rPr>
            </w:pPr>
            <w:r w:rsidRPr="00392E8D">
              <w:rPr>
                <w:rFonts w:ascii="Arial" w:eastAsia="SimSun" w:hAnsi="Arial"/>
                <w:sz w:val="18"/>
                <w:lang w:eastAsia="zh-CN"/>
              </w:rPr>
              <w:t>cpInstanceId</w:t>
            </w:r>
          </w:p>
        </w:tc>
        <w:tc>
          <w:tcPr>
            <w:tcW w:w="993" w:type="dxa"/>
            <w:shd w:val="clear" w:color="auto" w:fill="auto"/>
          </w:tcPr>
          <w:p w14:paraId="22B3D575" w14:textId="77777777" w:rsidR="008A2E59" w:rsidRPr="00392E8D" w:rsidRDefault="008A2E59" w:rsidP="008A2E59">
            <w:pPr>
              <w:spacing w:after="0"/>
              <w:jc w:val="center"/>
              <w:rPr>
                <w:rFonts w:ascii="Arial" w:eastAsia="SimSun" w:hAnsi="Arial"/>
                <w:sz w:val="18"/>
                <w:lang w:eastAsia="zh-CN"/>
              </w:rPr>
            </w:pPr>
            <w:r w:rsidRPr="00392E8D">
              <w:rPr>
                <w:rFonts w:ascii="Arial" w:hAnsi="Arial" w:hint="eastAsia"/>
                <w:sz w:val="18"/>
              </w:rPr>
              <w:t>M</w:t>
            </w:r>
          </w:p>
        </w:tc>
        <w:tc>
          <w:tcPr>
            <w:tcW w:w="1134" w:type="dxa"/>
            <w:shd w:val="clear" w:color="auto" w:fill="auto"/>
          </w:tcPr>
          <w:p w14:paraId="6810C178"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0..N</w:t>
            </w:r>
          </w:p>
        </w:tc>
        <w:tc>
          <w:tcPr>
            <w:tcW w:w="1559" w:type="dxa"/>
            <w:shd w:val="clear" w:color="auto" w:fill="auto"/>
          </w:tcPr>
          <w:p w14:paraId="65DAFBDF" w14:textId="77777777" w:rsidR="008A2E59" w:rsidRPr="00392E8D" w:rsidRDefault="008A2E59" w:rsidP="008A2E59">
            <w:pPr>
              <w:spacing w:after="0"/>
              <w:jc w:val="center"/>
              <w:rPr>
                <w:rFonts w:ascii="Arial" w:eastAsia="SimSun" w:hAnsi="Arial"/>
                <w:sz w:val="18"/>
                <w:lang w:eastAsia="zh-CN"/>
              </w:rPr>
            </w:pPr>
            <w:r w:rsidRPr="00392E8D">
              <w:rPr>
                <w:rFonts w:ascii="Arial" w:hAnsi="Arial" w:hint="eastAsia"/>
                <w:sz w:val="18"/>
              </w:rPr>
              <w:t>Identifier</w:t>
            </w:r>
          </w:p>
        </w:tc>
        <w:tc>
          <w:tcPr>
            <w:tcW w:w="4283" w:type="dxa"/>
            <w:shd w:val="clear" w:color="auto" w:fill="auto"/>
          </w:tcPr>
          <w:p w14:paraId="1CFD8DB4"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Identifier of the CP instance from where the data flows are mirrored</w:t>
            </w:r>
          </w:p>
        </w:tc>
      </w:tr>
      <w:tr w:rsidR="008A2E59" w:rsidRPr="00392E8D" w14:paraId="709AFEE8" w14:textId="77777777" w:rsidTr="008A1C91">
        <w:trPr>
          <w:trHeight w:val="413"/>
          <w:tblHeader/>
          <w:jc w:val="center"/>
        </w:trPr>
        <w:tc>
          <w:tcPr>
            <w:tcW w:w="1696" w:type="dxa"/>
            <w:shd w:val="clear" w:color="auto" w:fill="auto"/>
          </w:tcPr>
          <w:p w14:paraId="05E72952" w14:textId="77777777" w:rsidR="008A2E59" w:rsidRPr="00392E8D" w:rsidRDefault="008A2E59" w:rsidP="008A2E59">
            <w:pPr>
              <w:spacing w:after="0"/>
              <w:rPr>
                <w:rFonts w:ascii="Arial" w:hAnsi="Arial"/>
                <w:sz w:val="18"/>
              </w:rPr>
            </w:pPr>
            <w:r w:rsidRPr="00392E8D">
              <w:rPr>
                <w:rFonts w:ascii="Arial" w:hAnsi="Arial"/>
                <w:sz w:val="18"/>
              </w:rPr>
              <w:t>dataFlowDetails</w:t>
            </w:r>
          </w:p>
        </w:tc>
        <w:tc>
          <w:tcPr>
            <w:tcW w:w="993" w:type="dxa"/>
            <w:shd w:val="clear" w:color="auto" w:fill="auto"/>
          </w:tcPr>
          <w:p w14:paraId="1028E4D1"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0BDED7FB"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0..N</w:t>
            </w:r>
          </w:p>
        </w:tc>
        <w:tc>
          <w:tcPr>
            <w:tcW w:w="1559" w:type="dxa"/>
            <w:shd w:val="clear" w:color="auto" w:fill="auto"/>
          </w:tcPr>
          <w:p w14:paraId="7F10788B"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Not specified</w:t>
            </w:r>
          </w:p>
        </w:tc>
        <w:tc>
          <w:tcPr>
            <w:tcW w:w="4283" w:type="dxa"/>
            <w:shd w:val="clear" w:color="auto" w:fill="auto"/>
          </w:tcPr>
          <w:p w14:paraId="35ED6DD3"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Information about the data flows that are mirrored. See note 3.</w:t>
            </w:r>
          </w:p>
        </w:tc>
      </w:tr>
      <w:tr w:rsidR="008A2E59" w:rsidRPr="00392E8D" w14:paraId="227378D6" w14:textId="77777777" w:rsidTr="008A1C91">
        <w:trPr>
          <w:trHeight w:val="211"/>
          <w:tblHeader/>
          <w:jc w:val="center"/>
        </w:trPr>
        <w:tc>
          <w:tcPr>
            <w:tcW w:w="9665" w:type="dxa"/>
            <w:gridSpan w:val="5"/>
            <w:shd w:val="clear" w:color="auto" w:fill="auto"/>
          </w:tcPr>
          <w:p w14:paraId="05320086" w14:textId="77777777" w:rsidR="008A2E59" w:rsidRPr="00392E8D" w:rsidRDefault="008A2E59" w:rsidP="008A1C91">
            <w:pPr>
              <w:pStyle w:val="TAN"/>
              <w:rPr>
                <w:rFonts w:eastAsia="SimSun"/>
                <w:lang w:eastAsia="zh-CN"/>
              </w:rPr>
            </w:pPr>
            <w:r w:rsidRPr="00392E8D">
              <w:rPr>
                <w:rFonts w:eastAsia="SimSun"/>
                <w:lang w:eastAsia="zh-CN"/>
              </w:rPr>
              <w:t>NOTE 1:</w:t>
            </w:r>
            <w:r w:rsidR="008A1C91" w:rsidRPr="00392E8D">
              <w:rPr>
                <w:rFonts w:eastAsia="SimSun"/>
                <w:lang w:eastAsia="zh-CN"/>
              </w:rPr>
              <w:tab/>
            </w:r>
            <w:r w:rsidRPr="00392E8D">
              <w:rPr>
                <w:rFonts w:eastAsia="SimSun"/>
                <w:lang w:eastAsia="zh-CN"/>
              </w:rPr>
              <w:t>It is responsibility of the NFVO to map the mirroringJobIds exposed towards the consumer on the Os-Ma-nfvo ref. point with the corresponding identifiers of the mirroring Jobs that are created towards the VIM</w:t>
            </w:r>
          </w:p>
          <w:p w14:paraId="6A4ABA11" w14:textId="77777777" w:rsidR="008A2E59" w:rsidRPr="00392E8D" w:rsidRDefault="008A2E59" w:rsidP="008A1C91">
            <w:pPr>
              <w:pStyle w:val="TAN"/>
              <w:rPr>
                <w:rFonts w:eastAsia="SimSun"/>
                <w:lang w:eastAsia="zh-CN"/>
              </w:rPr>
            </w:pPr>
            <w:r w:rsidRPr="00392E8D">
              <w:rPr>
                <w:rFonts w:eastAsia="SimSun" w:hint="eastAsia"/>
                <w:lang w:eastAsia="zh-CN"/>
              </w:rPr>
              <w:t>N</w:t>
            </w:r>
            <w:r w:rsidRPr="00392E8D">
              <w:rPr>
                <w:rFonts w:eastAsia="SimSun"/>
                <w:lang w:eastAsia="zh-CN"/>
              </w:rPr>
              <w:t>OTE 2:</w:t>
            </w:r>
            <w:r w:rsidR="008A1C91" w:rsidRPr="00392E8D">
              <w:tab/>
            </w:r>
            <w:r w:rsidRPr="00392E8D">
              <w:rPr>
                <w:rFonts w:eastAsia="SimSun"/>
                <w:lang w:eastAsia="zh-CN"/>
              </w:rPr>
              <w:t>Information could include ports where to mirror the data flow.</w:t>
            </w:r>
          </w:p>
          <w:p w14:paraId="4FD11084" w14:textId="77777777" w:rsidR="008A2E59" w:rsidRPr="00392E8D" w:rsidRDefault="008A2E59" w:rsidP="008A1C91">
            <w:pPr>
              <w:pStyle w:val="TAN"/>
              <w:rPr>
                <w:rFonts w:eastAsia="SimSun"/>
                <w:lang w:eastAsia="zh-CN"/>
              </w:rPr>
            </w:pPr>
            <w:r w:rsidRPr="00392E8D">
              <w:rPr>
                <w:rFonts w:eastAsia="SimSun"/>
                <w:lang w:eastAsia="zh-CN"/>
              </w:rPr>
              <w:t>NOTE 3:</w:t>
            </w:r>
            <w:r w:rsidR="008A1C91" w:rsidRPr="00392E8D">
              <w:rPr>
                <w:rFonts w:eastAsia="SimSun"/>
                <w:lang w:eastAsia="zh-CN"/>
              </w:rPr>
              <w:tab/>
            </w:r>
            <w:r w:rsidRPr="00392E8D">
              <w:rPr>
                <w:rFonts w:eastAsia="SimSun"/>
                <w:lang w:eastAsia="zh-CN"/>
              </w:rPr>
              <w:t>Information could include characteristics of the data flows on the CP instance, such as source IP addresses, destination IP addresses or direction</w:t>
            </w:r>
            <w:r w:rsidRPr="0071094E">
              <w:rPr>
                <w:rFonts w:eastAsia="SimSun"/>
                <w:lang w:eastAsia="zh-CN"/>
              </w:rPr>
              <w:t>, etc.</w:t>
            </w:r>
          </w:p>
        </w:tc>
      </w:tr>
    </w:tbl>
    <w:p w14:paraId="42EF7E43" w14:textId="77777777" w:rsidR="008A2E59" w:rsidRPr="00392E8D" w:rsidRDefault="008A2E59" w:rsidP="00882AD3"/>
    <w:p w14:paraId="78CBA5FB" w14:textId="77777777" w:rsidR="008A2E59" w:rsidRPr="00392E8D" w:rsidRDefault="008A2E59" w:rsidP="008A1C91">
      <w:pPr>
        <w:pStyle w:val="Heading3"/>
      </w:pPr>
      <w:bookmarkStart w:id="6682" w:name="_Toc129688430"/>
      <w:bookmarkStart w:id="6683" w:name="_Toc129698978"/>
      <w:bookmarkStart w:id="6684" w:name="_Toc129854232"/>
      <w:bookmarkStart w:id="6685" w:name="_Toc129855221"/>
      <w:bookmarkStart w:id="6686" w:name="_Toc129934558"/>
      <w:bookmarkStart w:id="6687" w:name="_Toc129940087"/>
      <w:bookmarkStart w:id="6688" w:name="_Toc129959045"/>
      <w:r w:rsidRPr="00392E8D">
        <w:t>8</w:t>
      </w:r>
      <w:r w:rsidR="008A1C91" w:rsidRPr="00392E8D">
        <w:t>.10</w:t>
      </w:r>
      <w:r w:rsidRPr="00392E8D">
        <w:t>.5</w:t>
      </w:r>
      <w:r w:rsidRPr="00392E8D">
        <w:tab/>
        <w:t>DataFlowMirroringData information element</w:t>
      </w:r>
      <w:bookmarkEnd w:id="6682"/>
      <w:bookmarkEnd w:id="6683"/>
      <w:bookmarkEnd w:id="6684"/>
      <w:bookmarkEnd w:id="6685"/>
      <w:bookmarkEnd w:id="6686"/>
      <w:bookmarkEnd w:id="6687"/>
      <w:bookmarkEnd w:id="6688"/>
    </w:p>
    <w:p w14:paraId="37AB7FA0" w14:textId="77777777" w:rsidR="008A2E59" w:rsidRPr="00392E8D" w:rsidRDefault="008A2E59" w:rsidP="008A1C91">
      <w:pPr>
        <w:pStyle w:val="Heading4"/>
      </w:pPr>
      <w:bookmarkStart w:id="6689" w:name="_Toc129688431"/>
      <w:bookmarkStart w:id="6690" w:name="_Toc129698979"/>
      <w:bookmarkStart w:id="6691" w:name="_Toc129854233"/>
      <w:bookmarkStart w:id="6692" w:name="_Toc129855222"/>
      <w:bookmarkStart w:id="6693" w:name="_Toc129934559"/>
      <w:bookmarkStart w:id="6694" w:name="_Toc129940088"/>
      <w:bookmarkStart w:id="6695" w:name="_Toc129959046"/>
      <w:r w:rsidRPr="00392E8D">
        <w:t>8</w:t>
      </w:r>
      <w:r w:rsidR="008A1C91" w:rsidRPr="00392E8D">
        <w:t>.10</w:t>
      </w:r>
      <w:r w:rsidRPr="00392E8D">
        <w:t>.5.1</w:t>
      </w:r>
      <w:r w:rsidRPr="00392E8D">
        <w:tab/>
        <w:t>Description</w:t>
      </w:r>
      <w:bookmarkEnd w:id="6689"/>
      <w:bookmarkEnd w:id="6690"/>
      <w:bookmarkEnd w:id="6691"/>
      <w:bookmarkEnd w:id="6692"/>
      <w:bookmarkEnd w:id="6693"/>
      <w:bookmarkEnd w:id="6694"/>
      <w:bookmarkEnd w:id="6695"/>
    </w:p>
    <w:p w14:paraId="494BF743" w14:textId="77777777" w:rsidR="008A2E59" w:rsidRPr="00392E8D" w:rsidRDefault="008A2E59" w:rsidP="00882AD3">
      <w:r w:rsidRPr="00392E8D">
        <w:t>This information element represents details of DataFlowMirroringData.</w:t>
      </w:r>
    </w:p>
    <w:p w14:paraId="0259B2E4" w14:textId="77777777" w:rsidR="008A2E59" w:rsidRPr="00392E8D" w:rsidRDefault="008A2E59" w:rsidP="008A1C91">
      <w:pPr>
        <w:pStyle w:val="Heading4"/>
      </w:pPr>
      <w:bookmarkStart w:id="6696" w:name="_Toc129688432"/>
      <w:bookmarkStart w:id="6697" w:name="_Toc129698980"/>
      <w:bookmarkStart w:id="6698" w:name="_Toc129854234"/>
      <w:bookmarkStart w:id="6699" w:name="_Toc129855223"/>
      <w:bookmarkStart w:id="6700" w:name="_Toc129934560"/>
      <w:bookmarkStart w:id="6701" w:name="_Toc129940089"/>
      <w:bookmarkStart w:id="6702" w:name="_Toc129959047"/>
      <w:r w:rsidRPr="00392E8D">
        <w:lastRenderedPageBreak/>
        <w:t>8</w:t>
      </w:r>
      <w:r w:rsidR="008A1C91" w:rsidRPr="00392E8D">
        <w:t>.10</w:t>
      </w:r>
      <w:r w:rsidRPr="00392E8D">
        <w:t>.5.2</w:t>
      </w:r>
      <w:r w:rsidRPr="00392E8D">
        <w:tab/>
        <w:t>Attributes</w:t>
      </w:r>
      <w:bookmarkEnd w:id="6696"/>
      <w:bookmarkEnd w:id="6697"/>
      <w:bookmarkEnd w:id="6698"/>
      <w:bookmarkEnd w:id="6699"/>
      <w:bookmarkEnd w:id="6700"/>
      <w:bookmarkEnd w:id="6701"/>
      <w:bookmarkEnd w:id="6702"/>
    </w:p>
    <w:p w14:paraId="4630775F" w14:textId="77777777" w:rsidR="008A2E59" w:rsidRPr="00392E8D" w:rsidRDefault="008A2E59" w:rsidP="00882AD3">
      <w:r w:rsidRPr="00392E8D">
        <w:t>The Data</w:t>
      </w:r>
      <w:r w:rsidRPr="00392E8D">
        <w:rPr>
          <w:color w:val="000000"/>
        </w:rPr>
        <w:t>FlowMirroringData</w:t>
      </w:r>
      <w:r w:rsidRPr="00392E8D">
        <w:t xml:space="preserve"> information element shall follow the indications provided in </w:t>
      </w:r>
      <w:r w:rsidR="00882AD3" w:rsidRPr="00392E8D">
        <w:t>t</w:t>
      </w:r>
      <w:r w:rsidRPr="00392E8D">
        <w:t xml:space="preserve">able </w:t>
      </w:r>
      <w:r w:rsidRPr="00C662E8">
        <w:t>8</w:t>
      </w:r>
      <w:r w:rsidR="008A1C91" w:rsidRPr="00C662E8">
        <w:t>.10</w:t>
      </w:r>
      <w:r w:rsidRPr="00C662E8">
        <w:t>.5.2-1</w:t>
      </w:r>
      <w:r>
        <w:t>.</w:t>
      </w:r>
    </w:p>
    <w:p w14:paraId="4C60473D" w14:textId="77777777" w:rsidR="008A2E59" w:rsidRPr="00392E8D" w:rsidRDefault="008A2E59" w:rsidP="008A1C91">
      <w:pPr>
        <w:pStyle w:val="TH"/>
      </w:pPr>
      <w:r w:rsidRPr="00392E8D">
        <w:t>Table 8</w:t>
      </w:r>
      <w:r w:rsidR="008A1C91" w:rsidRPr="00392E8D">
        <w:t>.10</w:t>
      </w:r>
      <w:r w:rsidRPr="00392E8D">
        <w:t>.5</w:t>
      </w:r>
      <w:r w:rsidRPr="00392E8D">
        <w:rPr>
          <w:color w:val="000000"/>
        </w:rPr>
        <w:t>.2</w:t>
      </w:r>
      <w:r w:rsidRPr="00392E8D">
        <w:t>-1: Attributes of the DataFlowMirroring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3"/>
        <w:gridCol w:w="1134"/>
        <w:gridCol w:w="1417"/>
        <w:gridCol w:w="4195"/>
      </w:tblGrid>
      <w:tr w:rsidR="008A2E59" w:rsidRPr="00392E8D" w14:paraId="49C7019C" w14:textId="77777777" w:rsidTr="008A2E59">
        <w:trPr>
          <w:tblHeader/>
          <w:jc w:val="center"/>
        </w:trPr>
        <w:tc>
          <w:tcPr>
            <w:tcW w:w="1696" w:type="dxa"/>
            <w:shd w:val="clear" w:color="auto" w:fill="BFBFBF"/>
          </w:tcPr>
          <w:p w14:paraId="2499C3D5" w14:textId="77777777" w:rsidR="008A2E59" w:rsidRPr="00392E8D" w:rsidRDefault="008A2E59" w:rsidP="008A2E59">
            <w:pPr>
              <w:spacing w:after="0"/>
              <w:jc w:val="center"/>
              <w:rPr>
                <w:rFonts w:ascii="Arial" w:hAnsi="Arial"/>
                <w:b/>
                <w:sz w:val="18"/>
              </w:rPr>
            </w:pPr>
            <w:r w:rsidRPr="00392E8D">
              <w:rPr>
                <w:rFonts w:ascii="Arial" w:hAnsi="Arial"/>
                <w:b/>
                <w:sz w:val="18"/>
              </w:rPr>
              <w:t>Attribute</w:t>
            </w:r>
          </w:p>
        </w:tc>
        <w:tc>
          <w:tcPr>
            <w:tcW w:w="993" w:type="dxa"/>
            <w:shd w:val="clear" w:color="auto" w:fill="BFBFBF"/>
          </w:tcPr>
          <w:p w14:paraId="39FA7F99" w14:textId="77777777" w:rsidR="008A2E59" w:rsidRPr="00392E8D" w:rsidRDefault="008A2E59" w:rsidP="008A2E59">
            <w:pPr>
              <w:spacing w:after="0"/>
              <w:jc w:val="center"/>
              <w:rPr>
                <w:rFonts w:ascii="Arial" w:hAnsi="Arial"/>
                <w:b/>
                <w:sz w:val="18"/>
              </w:rPr>
            </w:pPr>
            <w:r w:rsidRPr="00392E8D">
              <w:rPr>
                <w:rFonts w:ascii="Arial" w:hAnsi="Arial"/>
                <w:b/>
                <w:sz w:val="18"/>
              </w:rPr>
              <w:t>Qualifier</w:t>
            </w:r>
          </w:p>
        </w:tc>
        <w:tc>
          <w:tcPr>
            <w:tcW w:w="1134" w:type="dxa"/>
            <w:shd w:val="clear" w:color="auto" w:fill="BFBFBF"/>
          </w:tcPr>
          <w:p w14:paraId="59FDD36B" w14:textId="77777777" w:rsidR="008A2E59" w:rsidRPr="00392E8D" w:rsidRDefault="008A2E59" w:rsidP="008A2E59">
            <w:pPr>
              <w:spacing w:after="0"/>
              <w:jc w:val="center"/>
              <w:rPr>
                <w:rFonts w:ascii="Arial" w:hAnsi="Arial"/>
                <w:b/>
                <w:sz w:val="18"/>
              </w:rPr>
            </w:pPr>
            <w:r w:rsidRPr="00392E8D">
              <w:rPr>
                <w:rFonts w:ascii="Arial" w:hAnsi="Arial"/>
                <w:b/>
                <w:sz w:val="18"/>
              </w:rPr>
              <w:t>Cardinality</w:t>
            </w:r>
          </w:p>
        </w:tc>
        <w:tc>
          <w:tcPr>
            <w:tcW w:w="1417" w:type="dxa"/>
            <w:shd w:val="clear" w:color="auto" w:fill="BFBFBF"/>
          </w:tcPr>
          <w:p w14:paraId="79A48A9B" w14:textId="77777777" w:rsidR="008A2E59" w:rsidRPr="00392E8D" w:rsidRDefault="008A2E59" w:rsidP="008A2E59">
            <w:pPr>
              <w:spacing w:after="0"/>
              <w:jc w:val="center"/>
              <w:rPr>
                <w:rFonts w:ascii="Arial" w:hAnsi="Arial"/>
                <w:b/>
                <w:sz w:val="18"/>
              </w:rPr>
            </w:pPr>
            <w:r w:rsidRPr="00392E8D">
              <w:rPr>
                <w:rFonts w:ascii="Arial" w:hAnsi="Arial"/>
                <w:b/>
                <w:sz w:val="18"/>
              </w:rPr>
              <w:t>Content</w:t>
            </w:r>
          </w:p>
        </w:tc>
        <w:tc>
          <w:tcPr>
            <w:tcW w:w="4195" w:type="dxa"/>
            <w:shd w:val="clear" w:color="auto" w:fill="BFBFBF"/>
          </w:tcPr>
          <w:p w14:paraId="38665B3D" w14:textId="77777777" w:rsidR="008A2E59" w:rsidRPr="00392E8D" w:rsidRDefault="008A2E59" w:rsidP="008A2E59">
            <w:pPr>
              <w:spacing w:after="0"/>
              <w:jc w:val="center"/>
              <w:rPr>
                <w:rFonts w:ascii="Arial" w:hAnsi="Arial"/>
                <w:b/>
                <w:sz w:val="18"/>
              </w:rPr>
            </w:pPr>
            <w:r w:rsidRPr="00392E8D">
              <w:rPr>
                <w:rFonts w:ascii="Arial" w:hAnsi="Arial"/>
                <w:b/>
                <w:sz w:val="18"/>
              </w:rPr>
              <w:t>Description</w:t>
            </w:r>
          </w:p>
        </w:tc>
      </w:tr>
      <w:tr w:rsidR="008A2E59" w:rsidRPr="00392E8D" w14:paraId="3913EFDD" w14:textId="77777777" w:rsidTr="008A1C91">
        <w:trPr>
          <w:tblHeader/>
          <w:jc w:val="center"/>
        </w:trPr>
        <w:tc>
          <w:tcPr>
            <w:tcW w:w="1696" w:type="dxa"/>
            <w:shd w:val="clear" w:color="auto" w:fill="auto"/>
          </w:tcPr>
          <w:p w14:paraId="72959E54" w14:textId="77777777" w:rsidR="008A2E59" w:rsidRPr="00392E8D" w:rsidRDefault="008A2E59" w:rsidP="008A2E59">
            <w:pPr>
              <w:spacing w:after="0"/>
              <w:rPr>
                <w:rFonts w:ascii="Arial" w:hAnsi="Arial"/>
                <w:sz w:val="18"/>
              </w:rPr>
            </w:pPr>
            <w:r w:rsidRPr="00392E8D">
              <w:rPr>
                <w:rFonts w:ascii="Arial" w:hAnsi="Arial"/>
                <w:sz w:val="18"/>
              </w:rPr>
              <w:t>mirroringJobName</w:t>
            </w:r>
          </w:p>
        </w:tc>
        <w:tc>
          <w:tcPr>
            <w:tcW w:w="993" w:type="dxa"/>
            <w:shd w:val="clear" w:color="auto" w:fill="auto"/>
          </w:tcPr>
          <w:p w14:paraId="70E7E27E"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0AE8DDDC"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1</w:t>
            </w:r>
          </w:p>
        </w:tc>
        <w:tc>
          <w:tcPr>
            <w:tcW w:w="1417" w:type="dxa"/>
            <w:shd w:val="clear" w:color="auto" w:fill="auto"/>
          </w:tcPr>
          <w:p w14:paraId="2293EB8F"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String</w:t>
            </w:r>
          </w:p>
        </w:tc>
        <w:tc>
          <w:tcPr>
            <w:tcW w:w="4195" w:type="dxa"/>
            <w:shd w:val="clear" w:color="auto" w:fill="auto"/>
          </w:tcPr>
          <w:p w14:paraId="1FC08DFD"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Name of Data Flow Mirroring Job.</w:t>
            </w:r>
          </w:p>
        </w:tc>
      </w:tr>
      <w:tr w:rsidR="008A2E59" w:rsidRPr="00392E8D" w14:paraId="19F19C6E" w14:textId="77777777" w:rsidTr="008A1C91">
        <w:trPr>
          <w:tblHeader/>
          <w:jc w:val="center"/>
        </w:trPr>
        <w:tc>
          <w:tcPr>
            <w:tcW w:w="1696" w:type="dxa"/>
            <w:shd w:val="clear" w:color="auto" w:fill="auto"/>
          </w:tcPr>
          <w:p w14:paraId="4CE5B9AA" w14:textId="77777777" w:rsidR="008A2E59" w:rsidRPr="00392E8D" w:rsidRDefault="008A2E59" w:rsidP="008A2E59">
            <w:pPr>
              <w:spacing w:after="0"/>
              <w:rPr>
                <w:rFonts w:ascii="Arial" w:eastAsia="SimSun" w:hAnsi="Arial"/>
                <w:sz w:val="18"/>
                <w:lang w:eastAsia="zh-CN"/>
              </w:rPr>
            </w:pPr>
            <w:r w:rsidRPr="00392E8D">
              <w:rPr>
                <w:rFonts w:ascii="Arial" w:hAnsi="Arial"/>
                <w:sz w:val="18"/>
              </w:rPr>
              <w:t>description</w:t>
            </w:r>
          </w:p>
        </w:tc>
        <w:tc>
          <w:tcPr>
            <w:tcW w:w="993" w:type="dxa"/>
            <w:shd w:val="clear" w:color="auto" w:fill="auto"/>
          </w:tcPr>
          <w:p w14:paraId="24109A6F"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2C01487A"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1</w:t>
            </w:r>
          </w:p>
        </w:tc>
        <w:tc>
          <w:tcPr>
            <w:tcW w:w="1417" w:type="dxa"/>
            <w:shd w:val="clear" w:color="auto" w:fill="auto"/>
          </w:tcPr>
          <w:p w14:paraId="484633FB"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String</w:t>
            </w:r>
          </w:p>
        </w:tc>
        <w:tc>
          <w:tcPr>
            <w:tcW w:w="4195" w:type="dxa"/>
            <w:shd w:val="clear" w:color="auto" w:fill="auto"/>
          </w:tcPr>
          <w:p w14:paraId="4844FED9"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 xml:space="preserve">Information description of </w:t>
            </w:r>
            <w:r w:rsidRPr="00392E8D">
              <w:rPr>
                <w:rFonts w:ascii="Arial" w:hAnsi="Arial"/>
                <w:sz w:val="18"/>
              </w:rPr>
              <w:t>Data Flow Mirroring Job</w:t>
            </w:r>
            <w:r w:rsidRPr="00392E8D">
              <w:rPr>
                <w:rFonts w:ascii="Arial" w:eastAsia="SimSun" w:hAnsi="Arial"/>
                <w:sz w:val="18"/>
                <w:lang w:eastAsia="zh-CN"/>
              </w:rPr>
              <w:t xml:space="preserve">. </w:t>
            </w:r>
          </w:p>
        </w:tc>
      </w:tr>
      <w:tr w:rsidR="008A2E59" w:rsidRPr="00392E8D" w14:paraId="2138FFB5" w14:textId="77777777" w:rsidTr="008A1C91">
        <w:trPr>
          <w:tblHeader/>
          <w:jc w:val="center"/>
        </w:trPr>
        <w:tc>
          <w:tcPr>
            <w:tcW w:w="1696" w:type="dxa"/>
            <w:shd w:val="clear" w:color="auto" w:fill="auto"/>
          </w:tcPr>
          <w:p w14:paraId="650AFA61" w14:textId="77777777" w:rsidR="008A2E59" w:rsidRPr="00392E8D" w:rsidRDefault="008A2E59" w:rsidP="008A2E59">
            <w:pPr>
              <w:spacing w:after="0"/>
              <w:rPr>
                <w:rFonts w:ascii="Arial" w:hAnsi="Arial"/>
                <w:sz w:val="18"/>
              </w:rPr>
            </w:pPr>
            <w:r w:rsidRPr="00392E8D">
              <w:rPr>
                <w:rFonts w:ascii="Arial" w:hAnsi="Arial"/>
                <w:sz w:val="18"/>
              </w:rPr>
              <w:t>collectorDetails</w:t>
            </w:r>
          </w:p>
        </w:tc>
        <w:tc>
          <w:tcPr>
            <w:tcW w:w="993" w:type="dxa"/>
            <w:shd w:val="clear" w:color="auto" w:fill="auto"/>
          </w:tcPr>
          <w:p w14:paraId="713453F2"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7F855CA7"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1</w:t>
            </w:r>
          </w:p>
        </w:tc>
        <w:tc>
          <w:tcPr>
            <w:tcW w:w="1417" w:type="dxa"/>
            <w:shd w:val="clear" w:color="auto" w:fill="auto"/>
          </w:tcPr>
          <w:p w14:paraId="3A4068AE"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Not specified</w:t>
            </w:r>
          </w:p>
        </w:tc>
        <w:tc>
          <w:tcPr>
            <w:tcW w:w="4195" w:type="dxa"/>
            <w:shd w:val="clear" w:color="auto" w:fill="auto"/>
          </w:tcPr>
          <w:p w14:paraId="53FCB859"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Information about where the mirrored flow is to be delivered.</w:t>
            </w:r>
          </w:p>
        </w:tc>
      </w:tr>
      <w:tr w:rsidR="008A2E59" w:rsidRPr="00392E8D" w14:paraId="3BBBC317" w14:textId="77777777" w:rsidTr="008A1C91">
        <w:trPr>
          <w:tblHeader/>
          <w:jc w:val="center"/>
        </w:trPr>
        <w:tc>
          <w:tcPr>
            <w:tcW w:w="1696" w:type="dxa"/>
            <w:shd w:val="clear" w:color="auto" w:fill="auto"/>
          </w:tcPr>
          <w:p w14:paraId="22B68046" w14:textId="77777777" w:rsidR="008A2E59" w:rsidRPr="00392E8D" w:rsidRDefault="008A2E59" w:rsidP="008A2E59">
            <w:pPr>
              <w:spacing w:after="0"/>
              <w:rPr>
                <w:rFonts w:ascii="Arial" w:hAnsi="Arial"/>
                <w:sz w:val="18"/>
              </w:rPr>
            </w:pPr>
            <w:r w:rsidRPr="00392E8D">
              <w:rPr>
                <w:rFonts w:ascii="Arial" w:eastAsia="SimSun" w:hAnsi="Arial"/>
                <w:sz w:val="18"/>
                <w:lang w:eastAsia="zh-CN"/>
              </w:rPr>
              <w:t>dataFlowData</w:t>
            </w:r>
          </w:p>
        </w:tc>
        <w:tc>
          <w:tcPr>
            <w:tcW w:w="993" w:type="dxa"/>
            <w:shd w:val="clear" w:color="auto" w:fill="auto"/>
          </w:tcPr>
          <w:p w14:paraId="4E63B5C6"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62415D8C"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1..N</w:t>
            </w:r>
          </w:p>
        </w:tc>
        <w:tc>
          <w:tcPr>
            <w:tcW w:w="1417" w:type="dxa"/>
            <w:shd w:val="clear" w:color="auto" w:fill="auto"/>
          </w:tcPr>
          <w:p w14:paraId="00AE9DED"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DataFlowData</w:t>
            </w:r>
          </w:p>
        </w:tc>
        <w:tc>
          <w:tcPr>
            <w:tcW w:w="4195" w:type="dxa"/>
            <w:shd w:val="clear" w:color="auto" w:fill="auto"/>
          </w:tcPr>
          <w:p w14:paraId="45ED4D50"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 xml:space="preserve">Information about the data flows to be mirrored. </w:t>
            </w:r>
          </w:p>
        </w:tc>
      </w:tr>
    </w:tbl>
    <w:p w14:paraId="2D38242C" w14:textId="77777777" w:rsidR="008A2E59" w:rsidRPr="00392E8D" w:rsidRDefault="008A2E59" w:rsidP="00882AD3">
      <w:pPr>
        <w:rPr>
          <w:rFonts w:eastAsia="SimSun"/>
          <w:lang w:eastAsia="zh-CN"/>
        </w:rPr>
      </w:pPr>
    </w:p>
    <w:p w14:paraId="5DD06527" w14:textId="77777777" w:rsidR="008A2E59" w:rsidRPr="00392E8D" w:rsidRDefault="008A2E59" w:rsidP="008A1C91">
      <w:pPr>
        <w:pStyle w:val="Heading3"/>
      </w:pPr>
      <w:bookmarkStart w:id="6703" w:name="_Toc129688433"/>
      <w:bookmarkStart w:id="6704" w:name="_Toc129698981"/>
      <w:bookmarkStart w:id="6705" w:name="_Toc129854235"/>
      <w:bookmarkStart w:id="6706" w:name="_Toc129855224"/>
      <w:bookmarkStart w:id="6707" w:name="_Toc129934561"/>
      <w:bookmarkStart w:id="6708" w:name="_Toc129940090"/>
      <w:bookmarkStart w:id="6709" w:name="_Toc129959048"/>
      <w:r w:rsidRPr="00392E8D">
        <w:t>8</w:t>
      </w:r>
      <w:r w:rsidR="008A1C91" w:rsidRPr="00392E8D">
        <w:t>.10</w:t>
      </w:r>
      <w:r w:rsidRPr="00392E8D">
        <w:t>.6</w:t>
      </w:r>
      <w:r w:rsidRPr="00392E8D">
        <w:tab/>
        <w:t>DataFlowData information element</w:t>
      </w:r>
      <w:bookmarkEnd w:id="6703"/>
      <w:bookmarkEnd w:id="6704"/>
      <w:bookmarkEnd w:id="6705"/>
      <w:bookmarkEnd w:id="6706"/>
      <w:bookmarkEnd w:id="6707"/>
      <w:bookmarkEnd w:id="6708"/>
      <w:bookmarkEnd w:id="6709"/>
    </w:p>
    <w:p w14:paraId="1EC579B6" w14:textId="77777777" w:rsidR="008A2E59" w:rsidRPr="00392E8D" w:rsidRDefault="008A2E59" w:rsidP="008A1C91">
      <w:pPr>
        <w:pStyle w:val="Heading4"/>
      </w:pPr>
      <w:bookmarkStart w:id="6710" w:name="_Toc129688434"/>
      <w:bookmarkStart w:id="6711" w:name="_Toc129698982"/>
      <w:bookmarkStart w:id="6712" w:name="_Toc129854236"/>
      <w:bookmarkStart w:id="6713" w:name="_Toc129855225"/>
      <w:bookmarkStart w:id="6714" w:name="_Toc129934562"/>
      <w:bookmarkStart w:id="6715" w:name="_Toc129940091"/>
      <w:bookmarkStart w:id="6716" w:name="_Toc129959049"/>
      <w:r w:rsidRPr="00392E8D">
        <w:t>8</w:t>
      </w:r>
      <w:r w:rsidR="008A1C91" w:rsidRPr="00392E8D">
        <w:t>.10</w:t>
      </w:r>
      <w:r w:rsidRPr="00392E8D">
        <w:t>.6.1</w:t>
      </w:r>
      <w:r w:rsidRPr="00392E8D">
        <w:tab/>
        <w:t>Description</w:t>
      </w:r>
      <w:bookmarkEnd w:id="6710"/>
      <w:bookmarkEnd w:id="6711"/>
      <w:bookmarkEnd w:id="6712"/>
      <w:bookmarkEnd w:id="6713"/>
      <w:bookmarkEnd w:id="6714"/>
      <w:bookmarkEnd w:id="6715"/>
      <w:bookmarkEnd w:id="6716"/>
    </w:p>
    <w:p w14:paraId="18DB0E37" w14:textId="77777777" w:rsidR="008A2E59" w:rsidRPr="00392E8D" w:rsidRDefault="008A2E59" w:rsidP="00882AD3">
      <w:r w:rsidRPr="00392E8D">
        <w:t>This information element represents details of DataFlowData.</w:t>
      </w:r>
    </w:p>
    <w:p w14:paraId="26BD1851" w14:textId="77777777" w:rsidR="008A2E59" w:rsidRPr="00392E8D" w:rsidRDefault="008A2E59" w:rsidP="008A1C91">
      <w:pPr>
        <w:pStyle w:val="Heading4"/>
      </w:pPr>
      <w:bookmarkStart w:id="6717" w:name="_Toc129688435"/>
      <w:bookmarkStart w:id="6718" w:name="_Toc129698983"/>
      <w:bookmarkStart w:id="6719" w:name="_Toc129854237"/>
      <w:bookmarkStart w:id="6720" w:name="_Toc129855226"/>
      <w:bookmarkStart w:id="6721" w:name="_Toc129934563"/>
      <w:bookmarkStart w:id="6722" w:name="_Toc129940092"/>
      <w:bookmarkStart w:id="6723" w:name="_Toc129959050"/>
      <w:r w:rsidRPr="00392E8D">
        <w:t>8</w:t>
      </w:r>
      <w:r w:rsidR="008A1C91" w:rsidRPr="00392E8D">
        <w:t>.10</w:t>
      </w:r>
      <w:r w:rsidRPr="00392E8D">
        <w:t>.6.2</w:t>
      </w:r>
      <w:r w:rsidRPr="00392E8D">
        <w:tab/>
        <w:t>Attributes</w:t>
      </w:r>
      <w:bookmarkEnd w:id="6717"/>
      <w:bookmarkEnd w:id="6718"/>
      <w:bookmarkEnd w:id="6719"/>
      <w:bookmarkEnd w:id="6720"/>
      <w:bookmarkEnd w:id="6721"/>
      <w:bookmarkEnd w:id="6722"/>
      <w:bookmarkEnd w:id="6723"/>
    </w:p>
    <w:p w14:paraId="3F5AA814" w14:textId="77777777" w:rsidR="008A2E59" w:rsidRPr="00392E8D" w:rsidRDefault="008A2E59" w:rsidP="00882AD3">
      <w:r w:rsidRPr="00392E8D">
        <w:t>The Data</w:t>
      </w:r>
      <w:r w:rsidRPr="00392E8D">
        <w:rPr>
          <w:color w:val="000000"/>
        </w:rPr>
        <w:t>FlowData</w:t>
      </w:r>
      <w:r w:rsidRPr="00392E8D">
        <w:t xml:space="preserve"> information element shall follow the indications provided in </w:t>
      </w:r>
      <w:r w:rsidR="00882AD3" w:rsidRPr="00392E8D">
        <w:t>t</w:t>
      </w:r>
      <w:r w:rsidRPr="00392E8D">
        <w:t xml:space="preserve">able </w:t>
      </w:r>
      <w:r w:rsidRPr="00C662E8">
        <w:t>8</w:t>
      </w:r>
      <w:r w:rsidR="008A1C91" w:rsidRPr="00C662E8">
        <w:t>.10</w:t>
      </w:r>
      <w:r w:rsidRPr="00C662E8">
        <w:t>.6.2-1</w:t>
      </w:r>
      <w:r>
        <w:t>.</w:t>
      </w:r>
    </w:p>
    <w:p w14:paraId="13EEDA24" w14:textId="77777777" w:rsidR="008A2E59" w:rsidRPr="00392E8D" w:rsidRDefault="008A2E59" w:rsidP="008A1C91">
      <w:pPr>
        <w:pStyle w:val="TH"/>
      </w:pPr>
      <w:r w:rsidRPr="00392E8D">
        <w:t>Table 8</w:t>
      </w:r>
      <w:r w:rsidR="008A1C91" w:rsidRPr="00392E8D">
        <w:t>.10</w:t>
      </w:r>
      <w:r w:rsidRPr="00392E8D">
        <w:t>.6</w:t>
      </w:r>
      <w:r w:rsidRPr="00392E8D">
        <w:rPr>
          <w:color w:val="000000"/>
        </w:rPr>
        <w:t>.2</w:t>
      </w:r>
      <w:r w:rsidRPr="00392E8D">
        <w:t>-1: Attributes of the DataFlow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3"/>
        <w:gridCol w:w="1134"/>
        <w:gridCol w:w="1417"/>
        <w:gridCol w:w="4195"/>
      </w:tblGrid>
      <w:tr w:rsidR="008A2E59" w:rsidRPr="00392E8D" w14:paraId="758FE542" w14:textId="77777777" w:rsidTr="008A2E59">
        <w:trPr>
          <w:tblHeader/>
          <w:jc w:val="center"/>
        </w:trPr>
        <w:tc>
          <w:tcPr>
            <w:tcW w:w="1696" w:type="dxa"/>
            <w:shd w:val="clear" w:color="auto" w:fill="BFBFBF"/>
          </w:tcPr>
          <w:p w14:paraId="4D334682" w14:textId="77777777" w:rsidR="008A2E59" w:rsidRPr="00392E8D" w:rsidRDefault="008A2E59" w:rsidP="008A2E59">
            <w:pPr>
              <w:spacing w:after="0"/>
              <w:jc w:val="center"/>
              <w:rPr>
                <w:rFonts w:ascii="Arial" w:hAnsi="Arial"/>
                <w:b/>
                <w:sz w:val="18"/>
              </w:rPr>
            </w:pPr>
            <w:r w:rsidRPr="00392E8D">
              <w:rPr>
                <w:rFonts w:ascii="Arial" w:hAnsi="Arial"/>
                <w:b/>
                <w:sz w:val="18"/>
              </w:rPr>
              <w:t>Attribute</w:t>
            </w:r>
          </w:p>
        </w:tc>
        <w:tc>
          <w:tcPr>
            <w:tcW w:w="993" w:type="dxa"/>
            <w:shd w:val="clear" w:color="auto" w:fill="BFBFBF"/>
          </w:tcPr>
          <w:p w14:paraId="4324C23E" w14:textId="77777777" w:rsidR="008A2E59" w:rsidRPr="00392E8D" w:rsidRDefault="008A2E59" w:rsidP="008A2E59">
            <w:pPr>
              <w:spacing w:after="0"/>
              <w:jc w:val="center"/>
              <w:rPr>
                <w:rFonts w:ascii="Arial" w:hAnsi="Arial"/>
                <w:b/>
                <w:sz w:val="18"/>
              </w:rPr>
            </w:pPr>
            <w:r w:rsidRPr="00392E8D">
              <w:rPr>
                <w:rFonts w:ascii="Arial" w:hAnsi="Arial"/>
                <w:b/>
                <w:sz w:val="18"/>
              </w:rPr>
              <w:t>Qualifier</w:t>
            </w:r>
          </w:p>
        </w:tc>
        <w:tc>
          <w:tcPr>
            <w:tcW w:w="1134" w:type="dxa"/>
            <w:shd w:val="clear" w:color="auto" w:fill="BFBFBF"/>
          </w:tcPr>
          <w:p w14:paraId="743C9644" w14:textId="77777777" w:rsidR="008A2E59" w:rsidRPr="00392E8D" w:rsidRDefault="008A2E59" w:rsidP="008A2E59">
            <w:pPr>
              <w:spacing w:after="0"/>
              <w:jc w:val="center"/>
              <w:rPr>
                <w:rFonts w:ascii="Arial" w:hAnsi="Arial"/>
                <w:b/>
                <w:sz w:val="18"/>
              </w:rPr>
            </w:pPr>
            <w:r w:rsidRPr="00392E8D">
              <w:rPr>
                <w:rFonts w:ascii="Arial" w:hAnsi="Arial"/>
                <w:b/>
                <w:sz w:val="18"/>
              </w:rPr>
              <w:t>Cardinality</w:t>
            </w:r>
          </w:p>
        </w:tc>
        <w:tc>
          <w:tcPr>
            <w:tcW w:w="1417" w:type="dxa"/>
            <w:shd w:val="clear" w:color="auto" w:fill="BFBFBF"/>
          </w:tcPr>
          <w:p w14:paraId="535DB56C" w14:textId="77777777" w:rsidR="008A2E59" w:rsidRPr="00392E8D" w:rsidRDefault="008A2E59" w:rsidP="008A2E59">
            <w:pPr>
              <w:spacing w:after="0"/>
              <w:jc w:val="center"/>
              <w:rPr>
                <w:rFonts w:ascii="Arial" w:hAnsi="Arial"/>
                <w:b/>
                <w:sz w:val="18"/>
              </w:rPr>
            </w:pPr>
            <w:r w:rsidRPr="00392E8D">
              <w:rPr>
                <w:rFonts w:ascii="Arial" w:hAnsi="Arial"/>
                <w:b/>
                <w:sz w:val="18"/>
              </w:rPr>
              <w:t>Content</w:t>
            </w:r>
          </w:p>
        </w:tc>
        <w:tc>
          <w:tcPr>
            <w:tcW w:w="4195" w:type="dxa"/>
            <w:shd w:val="clear" w:color="auto" w:fill="BFBFBF"/>
          </w:tcPr>
          <w:p w14:paraId="4D05E0DA" w14:textId="77777777" w:rsidR="008A2E59" w:rsidRPr="00392E8D" w:rsidRDefault="008A2E59" w:rsidP="008A2E59">
            <w:pPr>
              <w:spacing w:after="0"/>
              <w:jc w:val="center"/>
              <w:rPr>
                <w:rFonts w:ascii="Arial" w:hAnsi="Arial"/>
                <w:b/>
                <w:sz w:val="18"/>
              </w:rPr>
            </w:pPr>
            <w:r w:rsidRPr="00392E8D">
              <w:rPr>
                <w:rFonts w:ascii="Arial" w:hAnsi="Arial"/>
                <w:b/>
                <w:sz w:val="18"/>
              </w:rPr>
              <w:t>Description</w:t>
            </w:r>
          </w:p>
        </w:tc>
      </w:tr>
      <w:tr w:rsidR="008A2E59" w:rsidRPr="00392E8D" w14:paraId="3283CE1C" w14:textId="77777777" w:rsidTr="008A1C91">
        <w:trPr>
          <w:tblHeader/>
          <w:jc w:val="center"/>
        </w:trPr>
        <w:tc>
          <w:tcPr>
            <w:tcW w:w="1696" w:type="dxa"/>
            <w:shd w:val="clear" w:color="auto" w:fill="auto"/>
          </w:tcPr>
          <w:p w14:paraId="2C5AFB8E" w14:textId="77777777" w:rsidR="008A2E59" w:rsidRPr="00392E8D" w:rsidRDefault="008A2E59" w:rsidP="008A2E59">
            <w:pPr>
              <w:spacing w:after="0"/>
              <w:rPr>
                <w:rFonts w:ascii="Arial" w:hAnsi="Arial"/>
                <w:sz w:val="18"/>
              </w:rPr>
            </w:pPr>
            <w:r w:rsidRPr="00392E8D">
              <w:rPr>
                <w:rFonts w:ascii="Arial" w:eastAsia="SimSun" w:hAnsi="Arial"/>
                <w:sz w:val="18"/>
                <w:lang w:eastAsia="zh-CN"/>
              </w:rPr>
              <w:t>dataFlowInfoId</w:t>
            </w:r>
          </w:p>
        </w:tc>
        <w:tc>
          <w:tcPr>
            <w:tcW w:w="993" w:type="dxa"/>
            <w:shd w:val="clear" w:color="auto" w:fill="auto"/>
          </w:tcPr>
          <w:p w14:paraId="397143B0"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493E8D41"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0..1</w:t>
            </w:r>
          </w:p>
        </w:tc>
        <w:tc>
          <w:tcPr>
            <w:tcW w:w="1417" w:type="dxa"/>
            <w:shd w:val="clear" w:color="auto" w:fill="auto"/>
          </w:tcPr>
          <w:p w14:paraId="7FBDDA0A"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Identifier</w:t>
            </w:r>
          </w:p>
        </w:tc>
        <w:tc>
          <w:tcPr>
            <w:tcW w:w="4195" w:type="dxa"/>
            <w:shd w:val="clear" w:color="auto" w:fill="auto"/>
          </w:tcPr>
          <w:p w14:paraId="3162B343"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Identifier of the Data flow information in NSD. It may be provided if a corresponding data flow has been declared in the NSD. See note.</w:t>
            </w:r>
          </w:p>
        </w:tc>
      </w:tr>
      <w:tr w:rsidR="008A2E59" w:rsidRPr="00392E8D" w14:paraId="153D23D0" w14:textId="77777777" w:rsidTr="008A1C91">
        <w:trPr>
          <w:tblHeader/>
          <w:jc w:val="center"/>
        </w:trPr>
        <w:tc>
          <w:tcPr>
            <w:tcW w:w="1696" w:type="dxa"/>
            <w:shd w:val="clear" w:color="auto" w:fill="auto"/>
          </w:tcPr>
          <w:p w14:paraId="0586C791" w14:textId="77777777" w:rsidR="008A2E59" w:rsidRPr="00392E8D" w:rsidRDefault="008A2E59" w:rsidP="008A2E59">
            <w:pPr>
              <w:spacing w:after="0"/>
              <w:rPr>
                <w:rFonts w:ascii="Arial" w:hAnsi="Arial"/>
                <w:sz w:val="18"/>
              </w:rPr>
            </w:pPr>
            <w:r w:rsidRPr="00392E8D">
              <w:rPr>
                <w:rFonts w:ascii="Arial" w:hAnsi="Arial"/>
                <w:sz w:val="18"/>
              </w:rPr>
              <w:t>dataFlowDetails</w:t>
            </w:r>
          </w:p>
        </w:tc>
        <w:tc>
          <w:tcPr>
            <w:tcW w:w="993" w:type="dxa"/>
            <w:shd w:val="clear" w:color="auto" w:fill="auto"/>
          </w:tcPr>
          <w:p w14:paraId="1EA2AC6B"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hint="eastAsia"/>
                <w:sz w:val="18"/>
                <w:lang w:eastAsia="zh-CN"/>
              </w:rPr>
              <w:t>M</w:t>
            </w:r>
          </w:p>
        </w:tc>
        <w:tc>
          <w:tcPr>
            <w:tcW w:w="1134" w:type="dxa"/>
            <w:shd w:val="clear" w:color="auto" w:fill="auto"/>
          </w:tcPr>
          <w:p w14:paraId="61BD34D3"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1</w:t>
            </w:r>
          </w:p>
        </w:tc>
        <w:tc>
          <w:tcPr>
            <w:tcW w:w="1417" w:type="dxa"/>
            <w:shd w:val="clear" w:color="auto" w:fill="auto"/>
          </w:tcPr>
          <w:p w14:paraId="32A06615" w14:textId="77777777" w:rsidR="008A2E59" w:rsidRPr="00392E8D" w:rsidRDefault="008A2E59" w:rsidP="008A2E59">
            <w:pPr>
              <w:spacing w:after="0"/>
              <w:jc w:val="center"/>
              <w:rPr>
                <w:rFonts w:ascii="Arial" w:eastAsia="SimSun" w:hAnsi="Arial"/>
                <w:sz w:val="18"/>
                <w:lang w:eastAsia="zh-CN"/>
              </w:rPr>
            </w:pPr>
            <w:r w:rsidRPr="00392E8D">
              <w:rPr>
                <w:rFonts w:ascii="Arial" w:eastAsia="SimSun" w:hAnsi="Arial"/>
                <w:sz w:val="18"/>
                <w:lang w:eastAsia="zh-CN"/>
              </w:rPr>
              <w:t>Not specified</w:t>
            </w:r>
          </w:p>
        </w:tc>
        <w:tc>
          <w:tcPr>
            <w:tcW w:w="4195" w:type="dxa"/>
            <w:shd w:val="clear" w:color="auto" w:fill="auto"/>
          </w:tcPr>
          <w:p w14:paraId="4E790EE4" w14:textId="77777777" w:rsidR="008A2E59" w:rsidRPr="00392E8D" w:rsidRDefault="008A2E59" w:rsidP="008A2E59">
            <w:pPr>
              <w:spacing w:after="0"/>
              <w:rPr>
                <w:rFonts w:ascii="Arial" w:eastAsia="SimSun" w:hAnsi="Arial"/>
                <w:sz w:val="18"/>
                <w:lang w:eastAsia="zh-CN"/>
              </w:rPr>
            </w:pPr>
            <w:r w:rsidRPr="00392E8D">
              <w:rPr>
                <w:rFonts w:ascii="Arial" w:eastAsia="SimSun" w:hAnsi="Arial"/>
                <w:sz w:val="18"/>
                <w:lang w:eastAsia="zh-CN"/>
              </w:rPr>
              <w:t xml:space="preserve">Detailed information about the data flows that are requested to be mirrored. </w:t>
            </w:r>
          </w:p>
        </w:tc>
      </w:tr>
      <w:tr w:rsidR="008A2E59" w:rsidRPr="00392E8D" w14:paraId="69A232CB" w14:textId="77777777" w:rsidTr="008A1C91">
        <w:trPr>
          <w:tblHeader/>
          <w:jc w:val="center"/>
        </w:trPr>
        <w:tc>
          <w:tcPr>
            <w:tcW w:w="9435" w:type="dxa"/>
            <w:gridSpan w:val="5"/>
            <w:shd w:val="clear" w:color="auto" w:fill="auto"/>
          </w:tcPr>
          <w:p w14:paraId="65939403" w14:textId="77777777" w:rsidR="008A2E59" w:rsidRPr="00392E8D" w:rsidRDefault="008A2E59" w:rsidP="008A1C91">
            <w:pPr>
              <w:pStyle w:val="TAN"/>
              <w:rPr>
                <w:rFonts w:eastAsia="SimSun"/>
                <w:lang w:eastAsia="zh-CN"/>
              </w:rPr>
            </w:pPr>
            <w:r w:rsidRPr="00392E8D">
              <w:rPr>
                <w:rFonts w:eastAsia="SimSun"/>
                <w:lang w:eastAsia="zh-CN"/>
              </w:rPr>
              <w:t>NOTE:</w:t>
            </w:r>
            <w:r w:rsidR="008A1C91" w:rsidRPr="00392E8D">
              <w:rPr>
                <w:rFonts w:eastAsia="SimSun"/>
                <w:lang w:eastAsia="zh-CN"/>
              </w:rPr>
              <w:tab/>
            </w:r>
            <w:r w:rsidRPr="00392E8D">
              <w:rPr>
                <w:rFonts w:eastAsia="SimSun"/>
                <w:lang w:eastAsia="zh-CN"/>
              </w:rPr>
              <w:t>A value need not be provided at runtime if the interface consumer does not intend to refer to a data flow defined in the NSD.</w:t>
            </w:r>
          </w:p>
        </w:tc>
      </w:tr>
    </w:tbl>
    <w:p w14:paraId="0E8391AE" w14:textId="77777777" w:rsidR="008A2E59" w:rsidRPr="00392E8D" w:rsidRDefault="008A2E59" w:rsidP="008A2E59">
      <w:pPr>
        <w:spacing w:after="0"/>
        <w:rPr>
          <w:rFonts w:eastAsia="SimSun"/>
          <w:lang w:eastAsia="zh-CN"/>
        </w:rPr>
      </w:pPr>
    </w:p>
    <w:p w14:paraId="68788452" w14:textId="77777777" w:rsidR="00114FF3" w:rsidRPr="00392E8D" w:rsidRDefault="005658D5">
      <w:pPr>
        <w:pStyle w:val="Heading8"/>
        <w:rPr>
          <w:rFonts w:cs="Arial"/>
        </w:rPr>
      </w:pPr>
      <w:r w:rsidRPr="00392E8D">
        <w:br w:type="page"/>
      </w:r>
      <w:bookmarkStart w:id="6724" w:name="_Toc129688436"/>
      <w:bookmarkStart w:id="6725" w:name="_Toc129698984"/>
      <w:bookmarkStart w:id="6726" w:name="_Toc129854238"/>
      <w:bookmarkStart w:id="6727" w:name="_Toc129855227"/>
      <w:bookmarkStart w:id="6728" w:name="_Toc129934564"/>
      <w:bookmarkStart w:id="6729" w:name="_Toc129940093"/>
      <w:bookmarkStart w:id="6730" w:name="_Toc129959051"/>
      <w:r w:rsidRPr="00392E8D">
        <w:lastRenderedPageBreak/>
        <w:t xml:space="preserve">Annex </w:t>
      </w:r>
      <w:r w:rsidRPr="00392E8D">
        <w:rPr>
          <w:rFonts w:hint="eastAsia"/>
          <w:lang w:eastAsia="zh-CN"/>
        </w:rPr>
        <w:t>A</w:t>
      </w:r>
      <w:r w:rsidRPr="00392E8D">
        <w:t xml:space="preserve"> (informative</w:t>
      </w:r>
      <w:r w:rsidR="003821F6" w:rsidRPr="00392E8D">
        <w:t>):</w:t>
      </w:r>
      <w:r w:rsidR="003821F6" w:rsidRPr="00392E8D">
        <w:br/>
      </w:r>
      <w:r w:rsidRPr="00392E8D">
        <w:rPr>
          <w:lang w:eastAsia="zh-CN"/>
        </w:rPr>
        <w:t>Principles related to VNF lifecycle management and NS lifecycle management</w:t>
      </w:r>
      <w:bookmarkEnd w:id="6724"/>
      <w:bookmarkEnd w:id="6725"/>
      <w:bookmarkEnd w:id="6726"/>
      <w:bookmarkEnd w:id="6727"/>
      <w:bookmarkEnd w:id="6728"/>
      <w:bookmarkEnd w:id="6729"/>
      <w:bookmarkEnd w:id="6730"/>
    </w:p>
    <w:p w14:paraId="72791BE5" w14:textId="77777777" w:rsidR="00114FF3" w:rsidRPr="00392E8D" w:rsidRDefault="005658D5">
      <w:r w:rsidRPr="00392E8D">
        <w:t>The following bullets list the main principles related to VNF lifecycle management and NS lifecycle management:</w:t>
      </w:r>
    </w:p>
    <w:p w14:paraId="2B3025CA" w14:textId="77777777" w:rsidR="00DB6DBE" w:rsidRPr="00392E8D" w:rsidRDefault="005658D5" w:rsidP="00755C79">
      <w:pPr>
        <w:pStyle w:val="BN"/>
        <w:numPr>
          <w:ilvl w:val="0"/>
          <w:numId w:val="18"/>
        </w:numPr>
      </w:pPr>
      <w:r w:rsidRPr="00392E8D">
        <w:rPr>
          <w:rFonts w:cs="Arial"/>
          <w:b/>
        </w:rPr>
        <w:t xml:space="preserve">Principle #1: </w:t>
      </w:r>
      <w:r w:rsidRPr="00392E8D">
        <w:t>The VNFM offers a layer of decoupling for VNFs:</w:t>
      </w:r>
    </w:p>
    <w:p w14:paraId="71268B20" w14:textId="77777777" w:rsidR="00DB6DBE" w:rsidRPr="00392E8D" w:rsidRDefault="005658D5">
      <w:pPr>
        <w:pStyle w:val="B2"/>
      </w:pPr>
      <w:r w:rsidRPr="00392E8D">
        <w:t>VNF lifecycle management is handled by the VNFM corresponding to a given VNF.</w:t>
      </w:r>
    </w:p>
    <w:p w14:paraId="6EB4352C" w14:textId="77777777" w:rsidR="00114FF3" w:rsidRPr="00392E8D" w:rsidRDefault="005658D5">
      <w:pPr>
        <w:pStyle w:val="B2"/>
        <w:rPr>
          <w:rFonts w:cs="Arial"/>
        </w:rPr>
      </w:pPr>
      <w:r w:rsidRPr="00392E8D">
        <w:t>The VNF can be modified without a call though the VNF lifecycle management interface, for instance in reaction to some alarms/metrics resulting in a scaling. So the FBs using the service of the VNF lifecycle management interface, like NFVO, should expect that some changes are possible for a given VNF. These changes are communicated through notifications.</w:t>
      </w:r>
    </w:p>
    <w:p w14:paraId="1268BE37" w14:textId="77777777" w:rsidR="00114FF3" w:rsidRPr="00392E8D" w:rsidRDefault="005658D5">
      <w:pPr>
        <w:pStyle w:val="B2"/>
        <w:rPr>
          <w:rFonts w:cs="Arial"/>
        </w:rPr>
      </w:pPr>
      <w:r w:rsidRPr="00392E8D">
        <w:t>This does not prevent NFVO from being able to send VNF lifecycle management operations to the VNFM.</w:t>
      </w:r>
    </w:p>
    <w:p w14:paraId="575606BE" w14:textId="77777777" w:rsidR="00DB6DBE" w:rsidRPr="00392E8D" w:rsidRDefault="005658D5">
      <w:pPr>
        <w:pStyle w:val="BN"/>
      </w:pPr>
      <w:r w:rsidRPr="00392E8D">
        <w:rPr>
          <w:rFonts w:cs="Arial"/>
          <w:b/>
        </w:rPr>
        <w:t xml:space="preserve">Principle #2: </w:t>
      </w:r>
      <w:r w:rsidRPr="00392E8D">
        <w:t>The NFVO offers a layer of decoupling for NSs:</w:t>
      </w:r>
    </w:p>
    <w:p w14:paraId="1A4D7ACC" w14:textId="77777777" w:rsidR="00DB6DBE" w:rsidRPr="00392E8D" w:rsidRDefault="005658D5">
      <w:pPr>
        <w:pStyle w:val="B2"/>
      </w:pPr>
      <w:r w:rsidRPr="00392E8D">
        <w:t>NS lifecycle management is handled by the NFVO corresponding to a given NS.</w:t>
      </w:r>
    </w:p>
    <w:p w14:paraId="296C9A6F" w14:textId="77777777" w:rsidR="00114FF3" w:rsidRPr="00392E8D" w:rsidRDefault="005658D5">
      <w:pPr>
        <w:pStyle w:val="B2"/>
        <w:rPr>
          <w:rFonts w:cs="Arial"/>
          <w:u w:val="single"/>
        </w:rPr>
      </w:pPr>
      <w:r w:rsidRPr="00392E8D">
        <w:t>The NS can be modified without a request from the OSS/BSS through the NS lifecycle management interface, either because of a VNF change or because the NFVO has reacted to some event and decided to change something in the NS or in a VNF that is part of an NS. So the OSS/BSS should expect that some changes in the NS (and the VNFs that are part of it) are possible. These changes are communicated through notifications.</w:t>
      </w:r>
    </w:p>
    <w:p w14:paraId="466D6240" w14:textId="77777777" w:rsidR="00114FF3" w:rsidRPr="00392E8D" w:rsidRDefault="005658D5">
      <w:pPr>
        <w:pStyle w:val="B2"/>
        <w:rPr>
          <w:rFonts w:cs="Arial"/>
        </w:rPr>
      </w:pPr>
      <w:r w:rsidRPr="00392E8D">
        <w:t>This does not prevent OSS/BSS from being able to send directly NS lifecycle management operations to the NFVO.</w:t>
      </w:r>
    </w:p>
    <w:p w14:paraId="6D5F077D" w14:textId="77777777" w:rsidR="00114FF3" w:rsidRPr="00392E8D" w:rsidRDefault="005658D5">
      <w:pPr>
        <w:pStyle w:val="BN"/>
      </w:pPr>
      <w:r w:rsidRPr="00392E8D">
        <w:rPr>
          <w:b/>
        </w:rPr>
        <w:t>Principle #3:</w:t>
      </w:r>
    </w:p>
    <w:p w14:paraId="71AF493B" w14:textId="77777777" w:rsidR="00114FF3" w:rsidRPr="00392E8D" w:rsidRDefault="005658D5">
      <w:pPr>
        <w:pStyle w:val="B2"/>
        <w:rPr>
          <w:rFonts w:cs="Arial"/>
        </w:rPr>
      </w:pPr>
      <w:r w:rsidRPr="00392E8D">
        <w:t>With respect to the Os-Ma-</w:t>
      </w:r>
      <w:r w:rsidR="007B4697" w:rsidRPr="00392E8D">
        <w:t>n</w:t>
      </w:r>
      <w:r w:rsidRPr="00392E8D">
        <w:t>fvo reference point, any interaction concerning a VNF is associated with at least one NS instance.</w:t>
      </w:r>
    </w:p>
    <w:p w14:paraId="6C996254" w14:textId="77777777" w:rsidR="00114FF3" w:rsidRPr="00392E8D" w:rsidRDefault="005658D5">
      <w:pPr>
        <w:pStyle w:val="Heading8"/>
        <w:rPr>
          <w:lang w:eastAsia="zh-CN"/>
        </w:rPr>
      </w:pPr>
      <w:r w:rsidRPr="00392E8D">
        <w:br w:type="page"/>
      </w:r>
      <w:bookmarkStart w:id="6731" w:name="_Toc129688437"/>
      <w:bookmarkStart w:id="6732" w:name="_Toc129698985"/>
      <w:bookmarkStart w:id="6733" w:name="_Toc129854239"/>
      <w:bookmarkStart w:id="6734" w:name="_Toc129855228"/>
      <w:bookmarkStart w:id="6735" w:name="_Toc129934565"/>
      <w:bookmarkStart w:id="6736" w:name="_Toc129940094"/>
      <w:bookmarkStart w:id="6737" w:name="_Toc129959052"/>
      <w:r w:rsidRPr="00392E8D">
        <w:lastRenderedPageBreak/>
        <w:t xml:space="preserve">Annex </w:t>
      </w:r>
      <w:r w:rsidRPr="00392E8D">
        <w:rPr>
          <w:rFonts w:hint="eastAsia"/>
          <w:lang w:eastAsia="zh-CN"/>
        </w:rPr>
        <w:t>B</w:t>
      </w:r>
      <w:r w:rsidRPr="00392E8D">
        <w:t xml:space="preserve"> (informative</w:t>
      </w:r>
      <w:r w:rsidR="003821F6" w:rsidRPr="00392E8D">
        <w:t>):</w:t>
      </w:r>
      <w:r w:rsidR="003821F6" w:rsidRPr="00392E8D">
        <w:br/>
      </w:r>
      <w:r w:rsidRPr="00392E8D">
        <w:rPr>
          <w:lang w:eastAsia="zh-CN"/>
        </w:rPr>
        <w:t>Use cases for VNF reuse and referencing in NSs</w:t>
      </w:r>
      <w:bookmarkEnd w:id="6731"/>
      <w:bookmarkEnd w:id="6732"/>
      <w:bookmarkEnd w:id="6733"/>
      <w:bookmarkEnd w:id="6734"/>
      <w:bookmarkEnd w:id="6735"/>
      <w:bookmarkEnd w:id="6736"/>
      <w:bookmarkEnd w:id="6737"/>
    </w:p>
    <w:p w14:paraId="535E2122" w14:textId="77777777" w:rsidR="00114FF3" w:rsidRPr="00392E8D" w:rsidRDefault="005658D5">
      <w:pPr>
        <w:pStyle w:val="Heading1"/>
      </w:pPr>
      <w:bookmarkStart w:id="6738" w:name="_Toc129688438"/>
      <w:bookmarkStart w:id="6739" w:name="_Toc129698986"/>
      <w:bookmarkStart w:id="6740" w:name="_Toc129854240"/>
      <w:bookmarkStart w:id="6741" w:name="_Toc129855229"/>
      <w:bookmarkStart w:id="6742" w:name="_Toc129934566"/>
      <w:bookmarkStart w:id="6743" w:name="_Toc129940095"/>
      <w:bookmarkStart w:id="6744" w:name="_Toc129959053"/>
      <w:r w:rsidRPr="00392E8D">
        <w:rPr>
          <w:rFonts w:hint="eastAsia"/>
        </w:rPr>
        <w:t>B</w:t>
      </w:r>
      <w:r w:rsidRPr="00392E8D">
        <w:t>.1</w:t>
      </w:r>
      <w:r w:rsidRPr="00392E8D">
        <w:tab/>
        <w:t>Re-use of VNFs from a terminated NS</w:t>
      </w:r>
      <w:bookmarkEnd w:id="6738"/>
      <w:bookmarkEnd w:id="6739"/>
      <w:bookmarkEnd w:id="6740"/>
      <w:bookmarkEnd w:id="6741"/>
      <w:bookmarkEnd w:id="6742"/>
      <w:bookmarkEnd w:id="6743"/>
      <w:bookmarkEnd w:id="6744"/>
    </w:p>
    <w:p w14:paraId="5D29EF7D" w14:textId="77777777" w:rsidR="00114FF3" w:rsidRPr="00392E8D" w:rsidRDefault="005658D5">
      <w:pPr>
        <w:spacing w:before="120"/>
      </w:pPr>
      <w:r w:rsidRPr="00392E8D">
        <w:t>In this use case, the consumer (OSS/BSS FB) requests that the provider (NFVO) terminate a given NS instance, and the NFVO retains some of the VNF instances for use in future NS instances (in NS instantiate and/or NS update).</w:t>
      </w:r>
    </w:p>
    <w:p w14:paraId="2CD57BF5" w14:textId="77777777" w:rsidR="00114FF3" w:rsidRPr="00392E8D" w:rsidRDefault="005658D5">
      <w:pPr>
        <w:pStyle w:val="NO"/>
      </w:pPr>
      <w:r w:rsidRPr="00392E8D">
        <w:t>NOTE:</w:t>
      </w:r>
      <w:r w:rsidRPr="00392E8D">
        <w:tab/>
        <w:t>The OSS/BSS FB can instruct the NFVO to retain VNF instances by adding the VNF instances in another NS (e.g. a VNF Pool NS).</w:t>
      </w:r>
    </w:p>
    <w:p w14:paraId="15012EE9" w14:textId="77777777" w:rsidR="00114FF3" w:rsidRPr="00392E8D" w:rsidRDefault="005658D5">
      <w:pPr>
        <w:spacing w:before="120"/>
        <w:ind w:left="1008" w:hanging="1008"/>
      </w:pPr>
      <w:r w:rsidRPr="00392E8D">
        <w:t>Some additional points to consider with regard to the reuse of VNF instances:</w:t>
      </w:r>
    </w:p>
    <w:p w14:paraId="6971705E" w14:textId="77777777" w:rsidR="00114FF3" w:rsidRPr="00392E8D" w:rsidRDefault="005658D5">
      <w:pPr>
        <w:pStyle w:val="B1"/>
      </w:pPr>
      <w:r w:rsidRPr="00392E8D">
        <w:t>At the time the NS instance is terminated, the consumer may not know what specific NS instances are to use the retained VNF instances but only that the VNF instances should be retained. The VNF instances to be retained need to be part of another NS instance (e.g. a VNF Pool NS) before terminating the NS instance to which those VNFs belong.</w:t>
      </w:r>
    </w:p>
    <w:p w14:paraId="3FF0AA2E" w14:textId="77777777" w:rsidR="00DB6DBE" w:rsidRPr="00392E8D" w:rsidRDefault="005658D5">
      <w:pPr>
        <w:pStyle w:val="B1"/>
      </w:pPr>
      <w:r w:rsidRPr="00392E8D">
        <w:t>The retained VNF instances are of various types, could be a relative large number (consider an NS type such a virtual CDN) and may be reused in multiple NS instances (which may not even be of the same type as the original NS).</w:t>
      </w:r>
    </w:p>
    <w:p w14:paraId="0EBD6CFF" w14:textId="77777777" w:rsidR="00DB6DBE" w:rsidRPr="00392E8D" w:rsidRDefault="005658D5">
      <w:pPr>
        <w:pStyle w:val="B1"/>
      </w:pPr>
      <w:r w:rsidRPr="00392E8D">
        <w:t>A retained VNF instance may need to be updated before being used in a new NS instance.</w:t>
      </w:r>
    </w:p>
    <w:p w14:paraId="140B34A7" w14:textId="77777777" w:rsidR="00DB6DBE" w:rsidRPr="00392E8D" w:rsidRDefault="005658D5">
      <w:pPr>
        <w:pStyle w:val="B1"/>
      </w:pPr>
      <w:r w:rsidRPr="00392E8D">
        <w:t>Some reasons for VNF instance retention:</w:t>
      </w:r>
    </w:p>
    <w:p w14:paraId="0CEF9F1F" w14:textId="77777777" w:rsidR="00DB6DBE" w:rsidRPr="00392E8D" w:rsidRDefault="005658D5">
      <w:pPr>
        <w:pStyle w:val="B2"/>
      </w:pPr>
      <w:r w:rsidRPr="00392E8D">
        <w:t>The particular type of VNF may take some "cost" (e.g. time) to instantiate and it is easier to retain the VNF instances for future use.</w:t>
      </w:r>
    </w:p>
    <w:p w14:paraId="5FB8216E" w14:textId="77777777" w:rsidR="00DB6DBE" w:rsidRPr="00392E8D" w:rsidRDefault="005658D5">
      <w:pPr>
        <w:pStyle w:val="B2"/>
      </w:pPr>
      <w:r w:rsidRPr="00392E8D">
        <w:t>There is a known demand for a given type of VNF and it is easier to just retain the VNF instance rather than to terminate and wait for when it needs to be re-used (which might be immediately).</w:t>
      </w:r>
    </w:p>
    <w:p w14:paraId="35E76981" w14:textId="77777777" w:rsidR="00114FF3" w:rsidRPr="00392E8D" w:rsidRDefault="005658D5">
      <w:pPr>
        <w:pStyle w:val="B2"/>
      </w:pPr>
      <w:r w:rsidRPr="00392E8D">
        <w:t>As part of some sort of NS instance migration, it may be necessary (or easier) to retain some of the VNF instances from the NS instance that is to be migrated.</w:t>
      </w:r>
    </w:p>
    <w:p w14:paraId="09C74CF6" w14:textId="77777777" w:rsidR="00DB6DBE" w:rsidRPr="00392E8D" w:rsidRDefault="005658D5">
      <w:pPr>
        <w:pStyle w:val="B2"/>
      </w:pPr>
      <w:r w:rsidRPr="00392E8D">
        <w:t>The VNF instance is part of a leased network segment (allocated to a specific consumer) and whether to retain the VNF instance or not is basically a decision of the consumer.</w:t>
      </w:r>
    </w:p>
    <w:p w14:paraId="3DE03DB4" w14:textId="77777777" w:rsidR="00DB6DBE" w:rsidRPr="00392E8D" w:rsidRDefault="005658D5">
      <w:pPr>
        <w:pStyle w:val="Heading1"/>
      </w:pPr>
      <w:bookmarkStart w:id="6745" w:name="_Toc129688439"/>
      <w:bookmarkStart w:id="6746" w:name="_Toc129698987"/>
      <w:bookmarkStart w:id="6747" w:name="_Toc129854241"/>
      <w:bookmarkStart w:id="6748" w:name="_Toc129855230"/>
      <w:bookmarkStart w:id="6749" w:name="_Toc129934567"/>
      <w:bookmarkStart w:id="6750" w:name="_Toc129940096"/>
      <w:bookmarkStart w:id="6751" w:name="_Toc129959054"/>
      <w:r w:rsidRPr="00392E8D">
        <w:t>B.2</w:t>
      </w:r>
      <w:r w:rsidRPr="00392E8D">
        <w:tab/>
        <w:t>Creation of VNF instances in anticipation of future NS demand</w:t>
      </w:r>
      <w:bookmarkEnd w:id="6745"/>
      <w:bookmarkEnd w:id="6746"/>
      <w:bookmarkEnd w:id="6747"/>
      <w:bookmarkEnd w:id="6748"/>
      <w:bookmarkEnd w:id="6749"/>
      <w:bookmarkEnd w:id="6750"/>
      <w:bookmarkEnd w:id="6751"/>
    </w:p>
    <w:p w14:paraId="5EABEF0A" w14:textId="77777777" w:rsidR="00114FF3" w:rsidRPr="00392E8D" w:rsidRDefault="005658D5">
      <w:r w:rsidRPr="00392E8D">
        <w:t>Based on (for example, customer demand forecasts) VNF instances are created in advance for use in NS instances at some later point in time. This might be done because instances of the given type of VNF may take some time to instantiate and the OSS/BSS FB wants to ensure quick instantiation of the NS instances that use these VNF instances.</w:t>
      </w:r>
    </w:p>
    <w:p w14:paraId="04FE4BDF" w14:textId="77777777" w:rsidR="00114FF3" w:rsidRPr="00392E8D" w:rsidRDefault="005658D5">
      <w:r w:rsidRPr="00392E8D">
        <w:t>In a variation of this use case, the OSS/BSS FB may create VNF instances in advance for use in pre-ordered NS instances (for some future date by a customer). In this case, the OSS/BSS FB could first request instantiation of the required resources (e.g. VNF instances) in a context of a holding NS (e.g. a VNF Pool NS), and then request the NS instance later when it is needed, with the knowledge that the required VNF instances (for example) are there and ready to be used immediately.</w:t>
      </w:r>
    </w:p>
    <w:p w14:paraId="2AB15971" w14:textId="77777777" w:rsidR="00114FF3" w:rsidRPr="00392E8D" w:rsidRDefault="005658D5">
      <w:pPr>
        <w:pStyle w:val="Heading1"/>
      </w:pPr>
      <w:bookmarkStart w:id="6752" w:name="_Toc129688440"/>
      <w:bookmarkStart w:id="6753" w:name="_Toc129698988"/>
      <w:bookmarkStart w:id="6754" w:name="_Toc129854242"/>
      <w:bookmarkStart w:id="6755" w:name="_Toc129855231"/>
      <w:bookmarkStart w:id="6756" w:name="_Toc129934568"/>
      <w:bookmarkStart w:id="6757" w:name="_Toc129940097"/>
      <w:bookmarkStart w:id="6758" w:name="_Toc129959055"/>
      <w:r w:rsidRPr="00392E8D">
        <w:lastRenderedPageBreak/>
        <w:t>B.3</w:t>
      </w:r>
      <w:r w:rsidRPr="00392E8D">
        <w:tab/>
        <w:t>Bottom-up NS instantiation</w:t>
      </w:r>
      <w:bookmarkEnd w:id="6752"/>
      <w:bookmarkEnd w:id="6753"/>
      <w:bookmarkEnd w:id="6754"/>
      <w:bookmarkEnd w:id="6755"/>
      <w:bookmarkEnd w:id="6756"/>
      <w:bookmarkEnd w:id="6757"/>
      <w:bookmarkEnd w:id="6758"/>
    </w:p>
    <w:p w14:paraId="70C11D10" w14:textId="77777777" w:rsidR="00DB6DBE" w:rsidRPr="00392E8D" w:rsidRDefault="005658D5">
      <w:r w:rsidRPr="00392E8D">
        <w:t>It may be that VNF instances are created in advance for a given NS instance, with the knowledge that some of the VNF instances will take longer to create than others and that an immediate NS instantiate request will fail unless all the required VNF instances are instantiated beforehand.</w:t>
      </w:r>
    </w:p>
    <w:p w14:paraId="3B84E6EC" w14:textId="77777777" w:rsidR="00114FF3" w:rsidRPr="00392E8D" w:rsidRDefault="005658D5">
      <w:pPr>
        <w:pStyle w:val="Heading1"/>
      </w:pPr>
      <w:bookmarkStart w:id="6759" w:name="_Toc129688441"/>
      <w:bookmarkStart w:id="6760" w:name="_Toc129698989"/>
      <w:bookmarkStart w:id="6761" w:name="_Toc129854243"/>
      <w:bookmarkStart w:id="6762" w:name="_Toc129855232"/>
      <w:bookmarkStart w:id="6763" w:name="_Toc129934569"/>
      <w:bookmarkStart w:id="6764" w:name="_Toc129940098"/>
      <w:bookmarkStart w:id="6765" w:name="_Toc129959056"/>
      <w:r w:rsidRPr="00392E8D">
        <w:t>B.4</w:t>
      </w:r>
      <w:r w:rsidRPr="00392E8D">
        <w:tab/>
        <w:t>Shared VNF instances</w:t>
      </w:r>
      <w:bookmarkEnd w:id="6759"/>
      <w:bookmarkEnd w:id="6760"/>
      <w:bookmarkEnd w:id="6761"/>
      <w:bookmarkEnd w:id="6762"/>
      <w:bookmarkEnd w:id="6763"/>
      <w:bookmarkEnd w:id="6764"/>
      <w:bookmarkEnd w:id="6765"/>
    </w:p>
    <w:p w14:paraId="749BCC2A" w14:textId="77777777" w:rsidR="00DB6DBE" w:rsidRPr="00392E8D" w:rsidRDefault="005658D5">
      <w:r w:rsidRPr="00392E8D">
        <w:t>Some VNF instances can be shared by several NS instances. In some cases, the OSS/BSS FB will indicate to the NFVO that a VNF instance (already being used by at least one NS instance) is be used in another NS instance.</w:t>
      </w:r>
    </w:p>
    <w:p w14:paraId="17F45EB2" w14:textId="77777777" w:rsidR="00DB6DBE" w:rsidRPr="00392E8D" w:rsidRDefault="005658D5">
      <w:r w:rsidRPr="00392E8D">
        <w:t>A shared VNF instance may need to be updated before it is reused in another NS instance.</w:t>
      </w:r>
    </w:p>
    <w:p w14:paraId="14E19AD3" w14:textId="77777777" w:rsidR="00114FF3" w:rsidRPr="00392E8D" w:rsidRDefault="005658D5">
      <w:pPr>
        <w:pStyle w:val="Heading8"/>
      </w:pPr>
      <w:r w:rsidRPr="00392E8D">
        <w:br w:type="page"/>
      </w:r>
      <w:bookmarkStart w:id="6766" w:name="_Toc129688442"/>
      <w:bookmarkStart w:id="6767" w:name="_Toc129698990"/>
      <w:bookmarkStart w:id="6768" w:name="_Toc129854244"/>
      <w:bookmarkStart w:id="6769" w:name="_Toc129855233"/>
      <w:bookmarkStart w:id="6770" w:name="_Toc129934570"/>
      <w:bookmarkStart w:id="6771" w:name="_Toc129940099"/>
      <w:bookmarkStart w:id="6772" w:name="_Toc129959057"/>
      <w:r w:rsidRPr="00392E8D">
        <w:lastRenderedPageBreak/>
        <w:t>Annex C (informative</w:t>
      </w:r>
      <w:r w:rsidR="003821F6" w:rsidRPr="00392E8D">
        <w:t>):</w:t>
      </w:r>
      <w:r w:rsidR="003821F6" w:rsidRPr="00392E8D">
        <w:br/>
      </w:r>
      <w:r w:rsidRPr="00392E8D">
        <w:t>Message flows for supporting use cases with fine grained NS lifecycle management</w:t>
      </w:r>
      <w:bookmarkEnd w:id="6766"/>
      <w:bookmarkEnd w:id="6767"/>
      <w:bookmarkEnd w:id="6768"/>
      <w:bookmarkEnd w:id="6769"/>
      <w:bookmarkEnd w:id="6770"/>
      <w:bookmarkEnd w:id="6771"/>
      <w:bookmarkEnd w:id="6772"/>
    </w:p>
    <w:p w14:paraId="2DFD410F" w14:textId="77777777" w:rsidR="00114FF3" w:rsidRPr="00392E8D" w:rsidRDefault="005658D5">
      <w:pPr>
        <w:pStyle w:val="Heading1"/>
      </w:pPr>
      <w:bookmarkStart w:id="6773" w:name="_Toc129688443"/>
      <w:bookmarkStart w:id="6774" w:name="_Toc129698991"/>
      <w:bookmarkStart w:id="6775" w:name="_Toc129854245"/>
      <w:bookmarkStart w:id="6776" w:name="_Toc129855234"/>
      <w:bookmarkStart w:id="6777" w:name="_Toc129934571"/>
      <w:bookmarkStart w:id="6778" w:name="_Toc129940100"/>
      <w:bookmarkStart w:id="6779" w:name="_Toc129959058"/>
      <w:r w:rsidRPr="00392E8D">
        <w:t>C.1</w:t>
      </w:r>
      <w:r w:rsidRPr="00392E8D">
        <w:tab/>
        <w:t>Introduction</w:t>
      </w:r>
      <w:bookmarkEnd w:id="6773"/>
      <w:bookmarkEnd w:id="6774"/>
      <w:bookmarkEnd w:id="6775"/>
      <w:bookmarkEnd w:id="6776"/>
      <w:bookmarkEnd w:id="6777"/>
      <w:bookmarkEnd w:id="6778"/>
      <w:bookmarkEnd w:id="6779"/>
    </w:p>
    <w:p w14:paraId="67B59CF6" w14:textId="77777777" w:rsidR="00114FF3" w:rsidRPr="00392E8D" w:rsidRDefault="005658D5">
      <w:r w:rsidRPr="00392E8D">
        <w:t xml:space="preserve">This annex describes how the use cases presented in </w:t>
      </w:r>
      <w:r>
        <w:t xml:space="preserve">annex </w:t>
      </w:r>
      <w:r w:rsidRPr="00C662E8">
        <w:t>B</w:t>
      </w:r>
      <w:r>
        <w:t xml:space="preserve"> can be supported by fine-grain control over VNF instances in NS lifecycle management operations.</w:t>
      </w:r>
    </w:p>
    <w:p w14:paraId="3D537244" w14:textId="77777777" w:rsidR="00114FF3" w:rsidRPr="00392E8D" w:rsidRDefault="005658D5">
      <w:r w:rsidRPr="00392E8D">
        <w:t>The approach uses the basic NS lifecycle management operations and within the NS lifecycle management operations additional attributes are created to support the fine grained VNF lifecycle management tasks.</w:t>
      </w:r>
    </w:p>
    <w:p w14:paraId="45537FEE" w14:textId="77777777" w:rsidR="00114FF3" w:rsidRPr="00392E8D" w:rsidRDefault="005658D5">
      <w:r w:rsidRPr="00392E8D">
        <w:t xml:space="preserve">Table </w:t>
      </w:r>
      <w:r w:rsidRPr="00C662E8">
        <w:t>C.1-1</w:t>
      </w:r>
      <w:r>
        <w:t xml:space="preserve"> provides the mapping of all identified use cases and proposed solutions.</w:t>
      </w:r>
    </w:p>
    <w:p w14:paraId="2F5FB683" w14:textId="77777777" w:rsidR="00114FF3" w:rsidRPr="00392E8D" w:rsidRDefault="005658D5">
      <w:pPr>
        <w:pStyle w:val="TH"/>
      </w:pPr>
      <w:r w:rsidRPr="00392E8D">
        <w:t>Table C.1-1</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50"/>
        <w:gridCol w:w="4852"/>
      </w:tblGrid>
      <w:tr w:rsidR="00114FF3" w:rsidRPr="00392E8D" w14:paraId="1BBA4145" w14:textId="77777777">
        <w:trPr>
          <w:jc w:val="center"/>
        </w:trPr>
        <w:tc>
          <w:tcPr>
            <w:tcW w:w="4850" w:type="dxa"/>
            <w:shd w:val="clear" w:color="auto" w:fill="BFBFBF"/>
          </w:tcPr>
          <w:p w14:paraId="05E98C65" w14:textId="77777777" w:rsidR="00114FF3" w:rsidRPr="00392E8D" w:rsidRDefault="005658D5">
            <w:pPr>
              <w:pStyle w:val="TAH"/>
            </w:pPr>
            <w:r w:rsidRPr="00392E8D">
              <w:t xml:space="preserve">Existing Use Cases in </w:t>
            </w:r>
            <w:r>
              <w:t xml:space="preserve">annex </w:t>
            </w:r>
            <w:r w:rsidRPr="00C662E8">
              <w:t>B</w:t>
            </w:r>
          </w:p>
        </w:tc>
        <w:tc>
          <w:tcPr>
            <w:tcW w:w="4852" w:type="dxa"/>
            <w:shd w:val="clear" w:color="auto" w:fill="BFBFBF"/>
          </w:tcPr>
          <w:p w14:paraId="6BBBB922" w14:textId="77777777" w:rsidR="00114FF3" w:rsidRPr="00392E8D" w:rsidRDefault="005658D5">
            <w:pPr>
              <w:pStyle w:val="TAH"/>
            </w:pPr>
            <w:r w:rsidRPr="00392E8D">
              <w:t xml:space="preserve">Solutions in </w:t>
            </w:r>
            <w:r>
              <w:t xml:space="preserve">annex </w:t>
            </w:r>
            <w:r w:rsidRPr="00C662E8">
              <w:t>C</w:t>
            </w:r>
          </w:p>
        </w:tc>
      </w:tr>
      <w:tr w:rsidR="00114FF3" w:rsidRPr="00392E8D" w14:paraId="52D4B802" w14:textId="77777777">
        <w:trPr>
          <w:jc w:val="center"/>
        </w:trPr>
        <w:tc>
          <w:tcPr>
            <w:tcW w:w="4850" w:type="dxa"/>
            <w:shd w:val="clear" w:color="auto" w:fill="auto"/>
          </w:tcPr>
          <w:p w14:paraId="5366A78B" w14:textId="77777777" w:rsidR="00114FF3" w:rsidRPr="00392E8D" w:rsidRDefault="005658D5">
            <w:pPr>
              <w:pStyle w:val="TAL"/>
            </w:pPr>
            <w:r w:rsidRPr="00392E8D">
              <w:t xml:space="preserve">Clause </w:t>
            </w:r>
            <w:r w:rsidRPr="00C662E8">
              <w:t>B.1</w:t>
            </w:r>
            <w:r>
              <w:t xml:space="preserve"> Re-use of VNF</w:t>
            </w:r>
            <w:r w:rsidR="00712410" w:rsidRPr="00392E8D">
              <w:t>s</w:t>
            </w:r>
            <w:r w:rsidRPr="00392E8D">
              <w:t xml:space="preserve"> from a terminated NS </w:t>
            </w:r>
          </w:p>
        </w:tc>
        <w:tc>
          <w:tcPr>
            <w:tcW w:w="4852" w:type="dxa"/>
            <w:shd w:val="clear" w:color="auto" w:fill="auto"/>
          </w:tcPr>
          <w:p w14:paraId="2436512C" w14:textId="77777777" w:rsidR="00114FF3" w:rsidRPr="00392E8D" w:rsidRDefault="005658D5">
            <w:pPr>
              <w:pStyle w:val="TAL"/>
            </w:pPr>
            <w:r w:rsidRPr="00392E8D">
              <w:t>"Terminating an NS with retained VNF instance(s)"</w:t>
            </w:r>
          </w:p>
        </w:tc>
      </w:tr>
      <w:tr w:rsidR="00114FF3" w:rsidRPr="00392E8D" w14:paraId="21E924B1" w14:textId="77777777">
        <w:trPr>
          <w:jc w:val="center"/>
        </w:trPr>
        <w:tc>
          <w:tcPr>
            <w:tcW w:w="4850" w:type="dxa"/>
            <w:shd w:val="clear" w:color="auto" w:fill="auto"/>
          </w:tcPr>
          <w:p w14:paraId="45A41951" w14:textId="77777777" w:rsidR="00114FF3" w:rsidRPr="00392E8D" w:rsidRDefault="005658D5">
            <w:pPr>
              <w:pStyle w:val="TAL"/>
            </w:pPr>
            <w:r w:rsidRPr="00392E8D">
              <w:t xml:space="preserve">Clause </w:t>
            </w:r>
            <w:r w:rsidRPr="00C662E8">
              <w:t>B.2</w:t>
            </w:r>
            <w:r>
              <w:t xml:space="preserve"> Creation of VNF</w:t>
            </w:r>
            <w:r w:rsidR="00712410" w:rsidRPr="00392E8D">
              <w:t>s</w:t>
            </w:r>
            <w:r w:rsidRPr="00392E8D">
              <w:t xml:space="preserve"> in anticipation of future NS demand</w:t>
            </w:r>
          </w:p>
        </w:tc>
        <w:tc>
          <w:tcPr>
            <w:tcW w:w="4852" w:type="dxa"/>
            <w:shd w:val="clear" w:color="auto" w:fill="auto"/>
          </w:tcPr>
          <w:p w14:paraId="436C042E" w14:textId="77777777" w:rsidR="00114FF3" w:rsidRPr="00392E8D" w:rsidRDefault="005658D5">
            <w:pPr>
              <w:pStyle w:val="TAL"/>
            </w:pPr>
            <w:r w:rsidRPr="00392E8D">
              <w:t>"VNF pool creation"</w:t>
            </w:r>
          </w:p>
        </w:tc>
      </w:tr>
      <w:tr w:rsidR="00114FF3" w:rsidRPr="00392E8D" w14:paraId="134A6AD8" w14:textId="77777777">
        <w:trPr>
          <w:jc w:val="center"/>
        </w:trPr>
        <w:tc>
          <w:tcPr>
            <w:tcW w:w="4850" w:type="dxa"/>
            <w:shd w:val="clear" w:color="auto" w:fill="auto"/>
          </w:tcPr>
          <w:p w14:paraId="083154D3" w14:textId="77777777" w:rsidR="00114FF3" w:rsidRPr="00392E8D" w:rsidRDefault="005658D5">
            <w:pPr>
              <w:pStyle w:val="TAL"/>
            </w:pPr>
            <w:r w:rsidRPr="00392E8D">
              <w:t xml:space="preserve">Clause </w:t>
            </w:r>
            <w:r w:rsidRPr="00C662E8">
              <w:t>B.3</w:t>
            </w:r>
            <w:r>
              <w:t xml:space="preserve"> Bottom-up NS instantiation</w:t>
            </w:r>
          </w:p>
        </w:tc>
        <w:tc>
          <w:tcPr>
            <w:tcW w:w="4852" w:type="dxa"/>
            <w:shd w:val="clear" w:color="auto" w:fill="auto"/>
          </w:tcPr>
          <w:p w14:paraId="678FD0CE" w14:textId="77777777" w:rsidR="00114FF3" w:rsidRPr="00392E8D" w:rsidRDefault="005658D5">
            <w:pPr>
              <w:pStyle w:val="TAL"/>
            </w:pPr>
            <w:r w:rsidRPr="00392E8D">
              <w:t>"VNF pool creation" (steps 6 and 7)</w:t>
            </w:r>
          </w:p>
        </w:tc>
      </w:tr>
      <w:tr w:rsidR="00114FF3" w:rsidRPr="00392E8D" w14:paraId="35D6DF33" w14:textId="77777777">
        <w:trPr>
          <w:jc w:val="center"/>
        </w:trPr>
        <w:tc>
          <w:tcPr>
            <w:tcW w:w="4850" w:type="dxa"/>
            <w:shd w:val="clear" w:color="auto" w:fill="auto"/>
          </w:tcPr>
          <w:p w14:paraId="28F1AB8C" w14:textId="77777777" w:rsidR="00114FF3" w:rsidRPr="00392E8D" w:rsidRDefault="005658D5">
            <w:pPr>
              <w:pStyle w:val="TAL"/>
            </w:pPr>
            <w:r w:rsidRPr="00392E8D">
              <w:t xml:space="preserve">Clause </w:t>
            </w:r>
            <w:r w:rsidRPr="00C662E8">
              <w:t>B.4</w:t>
            </w:r>
            <w:r>
              <w:t xml:space="preserve"> Shared VNF instances</w:t>
            </w:r>
          </w:p>
        </w:tc>
        <w:tc>
          <w:tcPr>
            <w:tcW w:w="4852" w:type="dxa"/>
            <w:shd w:val="clear" w:color="auto" w:fill="auto"/>
          </w:tcPr>
          <w:p w14:paraId="5A4EF3D9" w14:textId="77777777" w:rsidR="00114FF3" w:rsidRPr="00392E8D" w:rsidRDefault="005658D5">
            <w:pPr>
              <w:pStyle w:val="TAL"/>
            </w:pPr>
            <w:r w:rsidRPr="00392E8D">
              <w:t>"Terminating an NS with retained VNF instance(s)" (steps 1a, 1b and 2)</w:t>
            </w:r>
          </w:p>
          <w:p w14:paraId="21EDAB71" w14:textId="77777777" w:rsidR="00114FF3" w:rsidRPr="00392E8D" w:rsidRDefault="00D26E92">
            <w:pPr>
              <w:pStyle w:val="TAL"/>
            </w:pPr>
            <w:r w:rsidRPr="00392E8D">
              <w:t>a</w:t>
            </w:r>
            <w:r w:rsidR="005658D5" w:rsidRPr="00392E8D">
              <w:t>nd</w:t>
            </w:r>
            <w:r w:rsidRPr="00392E8D">
              <w:t xml:space="preserve"> </w:t>
            </w:r>
            <w:r w:rsidR="005658D5" w:rsidRPr="00392E8D">
              <w:t>"New NS with existing VNF instance(s)"</w:t>
            </w:r>
          </w:p>
        </w:tc>
      </w:tr>
    </w:tbl>
    <w:p w14:paraId="0F3D7681" w14:textId="77777777" w:rsidR="00114FF3" w:rsidRPr="00392E8D" w:rsidRDefault="00114FF3"/>
    <w:p w14:paraId="43F7F793" w14:textId="77777777" w:rsidR="00114FF3" w:rsidRPr="00392E8D" w:rsidRDefault="005658D5">
      <w:pPr>
        <w:pStyle w:val="Heading1"/>
      </w:pPr>
      <w:bookmarkStart w:id="6780" w:name="_Toc129688444"/>
      <w:bookmarkStart w:id="6781" w:name="_Toc129698992"/>
      <w:bookmarkStart w:id="6782" w:name="_Toc129854246"/>
      <w:bookmarkStart w:id="6783" w:name="_Toc129855235"/>
      <w:bookmarkStart w:id="6784" w:name="_Toc129934572"/>
      <w:bookmarkStart w:id="6785" w:name="_Toc129940101"/>
      <w:bookmarkStart w:id="6786" w:name="_Toc129959059"/>
      <w:r w:rsidRPr="00392E8D">
        <w:t>C.2</w:t>
      </w:r>
      <w:r w:rsidRPr="00392E8D">
        <w:tab/>
        <w:t>New NS with VNF pools</w:t>
      </w:r>
      <w:bookmarkEnd w:id="6780"/>
      <w:bookmarkEnd w:id="6781"/>
      <w:bookmarkEnd w:id="6782"/>
      <w:bookmarkEnd w:id="6783"/>
      <w:bookmarkEnd w:id="6784"/>
      <w:bookmarkEnd w:id="6785"/>
      <w:bookmarkEnd w:id="6786"/>
    </w:p>
    <w:p w14:paraId="1AE18B89" w14:textId="77777777" w:rsidR="00114FF3" w:rsidRPr="00392E8D" w:rsidRDefault="005658D5">
      <w:r w:rsidRPr="00392E8D">
        <w:t xml:space="preserve">A VNF pool NS can be utilized for the use case of creation of VNF instances in anticipation of future NS demand. (The associated use case is defined in </w:t>
      </w:r>
      <w:r>
        <w:t xml:space="preserve">clause </w:t>
      </w:r>
      <w:r w:rsidRPr="00C662E8">
        <w:t>B.2</w:t>
      </w:r>
      <w:r>
        <w:t>.)</w:t>
      </w:r>
    </w:p>
    <w:p w14:paraId="59B2C509" w14:textId="77777777" w:rsidR="00DB6DBE" w:rsidRPr="00392E8D" w:rsidRDefault="005658D5">
      <w:r w:rsidRPr="00392E8D">
        <w:t>The VNF Pool NS is just a normal NS which contains VNF instances and may not have any connectivity between the VNF instances. There are many ways how the VNF Pool NS can be "filled up" with VNF instances. VNFs can be instantiated when an NS is instantiated or OSS/BSS can add VNF instances to the NS instance by the Update NS operation or OSS/BSS can associates existing VNF instances to the NS with the Update NS operation.</w:t>
      </w:r>
    </w:p>
    <w:p w14:paraId="3A3DC1F0" w14:textId="77777777" w:rsidR="00114FF3" w:rsidRPr="00392E8D" w:rsidRDefault="005658D5">
      <w:r w:rsidRPr="00392E8D">
        <w:t xml:space="preserve">Figure </w:t>
      </w:r>
      <w:r w:rsidRPr="00C662E8">
        <w:t>C.2-1</w:t>
      </w:r>
      <w:r>
        <w:t xml:space="preserve"> shows the flow how a VNF pool NS can be created.</w:t>
      </w:r>
    </w:p>
    <w:p w14:paraId="6E45DB97" w14:textId="77777777" w:rsidR="00114FF3" w:rsidRPr="00392E8D" w:rsidRDefault="00A87B05">
      <w:pPr>
        <w:pStyle w:val="FL"/>
      </w:pPr>
      <w:r w:rsidRPr="00392E8D">
        <w:object w:dxaOrig="10760" w:dyaOrig="10951" w14:anchorId="68B38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489.5pt" o:ole="">
            <v:imagedata r:id="rId34" o:title=""/>
          </v:shape>
          <o:OLEObject Type="Embed" ProgID="Visio.Drawing.11" ShapeID="_x0000_i1025" DrawAspect="Content" ObjectID="_1741075373" r:id="rId35"/>
        </w:object>
      </w:r>
    </w:p>
    <w:p w14:paraId="09063408" w14:textId="77777777" w:rsidR="00114FF3" w:rsidRPr="00392E8D" w:rsidRDefault="005658D5">
      <w:pPr>
        <w:pStyle w:val="TF"/>
      </w:pPr>
      <w:r w:rsidRPr="00392E8D">
        <w:t>Figure C.2-1: VNF Pool NS creation</w:t>
      </w:r>
    </w:p>
    <w:p w14:paraId="4E06DA44" w14:textId="77777777" w:rsidR="00DB6DBE" w:rsidRPr="00392E8D" w:rsidRDefault="005658D5">
      <w:pPr>
        <w:pStyle w:val="B10"/>
      </w:pPr>
      <w:r w:rsidRPr="00392E8D">
        <w:t>1)</w:t>
      </w:r>
      <w:r w:rsidRPr="00392E8D">
        <w:tab/>
        <w:t>As a pre-requisite for instantiation of an NS, the corresponding NSD has to be created.</w:t>
      </w:r>
    </w:p>
    <w:p w14:paraId="77F047DA" w14:textId="77777777" w:rsidR="00114FF3" w:rsidRPr="00392E8D" w:rsidRDefault="005658D5">
      <w:pPr>
        <w:pStyle w:val="B10"/>
      </w:pPr>
      <w:r w:rsidRPr="00392E8D">
        <w:t>2)</w:t>
      </w:r>
      <w:r w:rsidRPr="00392E8D">
        <w:tab/>
        <w:t>The NSD is on-boarded to the NFVO. It is assumed that all VNF Packages whos</w:t>
      </w:r>
      <w:r w:rsidR="00DD679E" w:rsidRPr="00392E8D">
        <w:t>e</w:t>
      </w:r>
      <w:r w:rsidRPr="00392E8D">
        <w:t xml:space="preserve"> VNFDs are referred in the NSD have already been on-boarded to the NFVO.</w:t>
      </w:r>
    </w:p>
    <w:p w14:paraId="58017EA3" w14:textId="77777777" w:rsidR="00114FF3" w:rsidRPr="00392E8D" w:rsidRDefault="005658D5">
      <w:pPr>
        <w:pStyle w:val="B10"/>
      </w:pPr>
      <w:r w:rsidRPr="00392E8D">
        <w:t>3)</w:t>
      </w:r>
      <w:r w:rsidRPr="00392E8D">
        <w:tab/>
        <w:t xml:space="preserve">The OSS/BSS issues the Create NS </w:t>
      </w:r>
      <w:r w:rsidR="00A87B05" w:rsidRPr="00392E8D">
        <w:t xml:space="preserve">Identifier </w:t>
      </w:r>
      <w:r w:rsidRPr="00392E8D">
        <w:t>operation to the NFVO.</w:t>
      </w:r>
    </w:p>
    <w:p w14:paraId="4C642A93" w14:textId="77777777" w:rsidR="00DB6DBE" w:rsidRPr="00392E8D" w:rsidRDefault="005658D5">
      <w:pPr>
        <w:pStyle w:val="B10"/>
      </w:pPr>
      <w:r w:rsidRPr="00392E8D">
        <w:t>4)</w:t>
      </w:r>
      <w:r w:rsidRPr="00392E8D">
        <w:tab/>
        <w:t>The OSS/BSS issues the Instantiate NS operation to the NFVO.</w:t>
      </w:r>
    </w:p>
    <w:p w14:paraId="39C230CE" w14:textId="77777777" w:rsidR="00DB6DBE" w:rsidRPr="00392E8D" w:rsidRDefault="005658D5">
      <w:pPr>
        <w:pStyle w:val="B10"/>
      </w:pPr>
      <w:r w:rsidRPr="00392E8D">
        <w:t>5)</w:t>
      </w:r>
      <w:r w:rsidRPr="00392E8D">
        <w:tab/>
        <w:t>If the NSD contains VNF Profiles with a non-zero number of VNF instances to be instantiated in the NS, then the NFVO performs the instantiation procedure for each VNF that requires instantiation.</w:t>
      </w:r>
    </w:p>
    <w:p w14:paraId="69D71BC9" w14:textId="77777777" w:rsidR="00114FF3" w:rsidRPr="00392E8D" w:rsidRDefault="005658D5" w:rsidP="00B874F8">
      <w:pPr>
        <w:pStyle w:val="B10"/>
        <w:keepNext/>
        <w:keepLines/>
      </w:pPr>
      <w:r w:rsidRPr="00392E8D">
        <w:lastRenderedPageBreak/>
        <w:t>6)</w:t>
      </w:r>
      <w:r w:rsidRPr="00392E8D">
        <w:tab/>
        <w:t>When the NS is instantiated and an NS instance ID is available, the OSS/BSS may request additional VNF instances to be added to the "VNF pool" NS instance either by instantiating them (steps 6a and 6b) or by associating the existing VNF instances with the "VNF pool" NS instance (steps 7a and 7b). This allows the operator to perform a "bottom-up" NS instantiation - complete (if no VNF instances were instantiated in step 5, according to the numbers in the NSD) or partial (in addition to those VNF instances that were instantiated in step 5).</w:t>
      </w:r>
    </w:p>
    <w:p w14:paraId="7C51DCC3" w14:textId="77777777" w:rsidR="00DB6DBE" w:rsidRPr="00392E8D" w:rsidRDefault="005658D5">
      <w:pPr>
        <w:pStyle w:val="B10"/>
      </w:pPr>
      <w:r w:rsidRPr="00392E8D">
        <w:t>6a)</w:t>
      </w:r>
      <w:r w:rsidRPr="00392E8D">
        <w:tab/>
        <w:t>In this operation the OSS/BSS tells what new VNF instances should be added to the "VNF pool" NS instance.</w:t>
      </w:r>
    </w:p>
    <w:p w14:paraId="6B8F1082" w14:textId="77777777" w:rsidR="00114FF3" w:rsidRPr="00392E8D" w:rsidRDefault="005658D5">
      <w:pPr>
        <w:pStyle w:val="B10"/>
      </w:pPr>
      <w:r w:rsidRPr="00392E8D">
        <w:t>6b)</w:t>
      </w:r>
      <w:r w:rsidRPr="00392E8D">
        <w:tab/>
        <w:t>The NFVO performs the VNF instantiation(s) according to the request received from the OSS/BSS.</w:t>
      </w:r>
    </w:p>
    <w:p w14:paraId="6A794C2D" w14:textId="77777777" w:rsidR="00114FF3" w:rsidRPr="00392E8D" w:rsidRDefault="005658D5">
      <w:pPr>
        <w:pStyle w:val="B10"/>
      </w:pPr>
      <w:r w:rsidRPr="00392E8D">
        <w:t>7a)</w:t>
      </w:r>
      <w:r w:rsidRPr="00392E8D">
        <w:tab/>
        <w:t>In this operation the OSS/BSS tells what existing VNF instances(e.g. those that are associated with other NS instances) should be added (or possibly removed) to (from) the "VNF pool" NS instance.</w:t>
      </w:r>
    </w:p>
    <w:p w14:paraId="4A6C4B6A" w14:textId="77777777" w:rsidR="00114FF3" w:rsidRPr="00392E8D" w:rsidRDefault="005658D5">
      <w:pPr>
        <w:pStyle w:val="B10"/>
      </w:pPr>
      <w:r w:rsidRPr="00392E8D">
        <w:t>7b)</w:t>
      </w:r>
      <w:r w:rsidRPr="00392E8D">
        <w:tab/>
        <w:t>The NFVO associates the VNF instance to the "VNF Pool" NS instance according to the request received from the OSS/BSS.</w:t>
      </w:r>
    </w:p>
    <w:p w14:paraId="3795FF05" w14:textId="77777777" w:rsidR="00114FF3" w:rsidRPr="00392E8D" w:rsidRDefault="005658D5">
      <w:pPr>
        <w:pStyle w:val="Heading1"/>
      </w:pPr>
      <w:bookmarkStart w:id="6787" w:name="_Toc129688445"/>
      <w:bookmarkStart w:id="6788" w:name="_Toc129698993"/>
      <w:bookmarkStart w:id="6789" w:name="_Toc129854247"/>
      <w:bookmarkStart w:id="6790" w:name="_Toc129855236"/>
      <w:bookmarkStart w:id="6791" w:name="_Toc129934573"/>
      <w:bookmarkStart w:id="6792" w:name="_Toc129940102"/>
      <w:bookmarkStart w:id="6793" w:name="_Toc129959060"/>
      <w:r w:rsidRPr="00392E8D">
        <w:t>C.3</w:t>
      </w:r>
      <w:r w:rsidRPr="00392E8D">
        <w:tab/>
        <w:t>New NS utilizing VNF instances from a VNF pool NS</w:t>
      </w:r>
      <w:bookmarkEnd w:id="6787"/>
      <w:bookmarkEnd w:id="6788"/>
      <w:bookmarkEnd w:id="6789"/>
      <w:bookmarkEnd w:id="6790"/>
      <w:bookmarkEnd w:id="6791"/>
      <w:bookmarkEnd w:id="6792"/>
      <w:bookmarkEnd w:id="6793"/>
    </w:p>
    <w:p w14:paraId="106530AC" w14:textId="77777777" w:rsidR="00114FF3" w:rsidRPr="00392E8D" w:rsidRDefault="005658D5">
      <w:r w:rsidRPr="00392E8D">
        <w:t>In this clause the flow is described how an NS can be built up from existing VNF instances.</w:t>
      </w:r>
    </w:p>
    <w:p w14:paraId="1508DF66" w14:textId="77777777" w:rsidR="00114FF3" w:rsidRPr="00392E8D" w:rsidRDefault="005658D5">
      <w:r w:rsidRPr="00392E8D">
        <w:t xml:space="preserve">The sequence diagram of the case is shown in </w:t>
      </w:r>
      <w:r>
        <w:t xml:space="preserve">figure </w:t>
      </w:r>
      <w:r w:rsidRPr="00C662E8">
        <w:t>C.3-1</w:t>
      </w:r>
      <w:r>
        <w:t>.</w:t>
      </w:r>
    </w:p>
    <w:p w14:paraId="106F0647" w14:textId="77777777" w:rsidR="00114FF3" w:rsidRPr="00392E8D" w:rsidRDefault="005658D5">
      <w:pPr>
        <w:pStyle w:val="FL"/>
      </w:pPr>
      <w:r w:rsidRPr="00392E8D">
        <w:object w:dxaOrig="7680" w:dyaOrig="5940" w14:anchorId="4A09A1F6">
          <v:shape id="_x0000_i1026" type="#_x0000_t75" style="width:380.55pt;height:302.95pt" o:ole="">
            <v:imagedata r:id="rId36" o:title=""/>
          </v:shape>
          <o:OLEObject Type="Embed" ProgID="Visio.Drawing.11" ShapeID="_x0000_i1026" DrawAspect="Content" ObjectID="_1741075374" r:id="rId37"/>
        </w:object>
      </w:r>
    </w:p>
    <w:p w14:paraId="0E508A71" w14:textId="77777777" w:rsidR="00114FF3" w:rsidRPr="00392E8D" w:rsidRDefault="005658D5">
      <w:pPr>
        <w:pStyle w:val="TF"/>
      </w:pPr>
      <w:r w:rsidRPr="00392E8D">
        <w:t>Figure C.3-1: Creating NS with existing VNF instance(s)</w:t>
      </w:r>
    </w:p>
    <w:p w14:paraId="42DBD0D1" w14:textId="77777777" w:rsidR="00114FF3" w:rsidRPr="00392E8D" w:rsidRDefault="005658D5">
      <w:pPr>
        <w:pStyle w:val="B10"/>
      </w:pPr>
      <w:r w:rsidRPr="00392E8D">
        <w:t>0)</w:t>
      </w:r>
      <w:r w:rsidRPr="00392E8D">
        <w:tab/>
        <w:t>It is assumed, that there is already an existing "VNF pool" NS instance with some VNF instances in it (see "VNF Pool Creation" use case for details). It is also assumed, that the NSD of a "real" NS has been created and on-boarded to the NFVO.</w:t>
      </w:r>
    </w:p>
    <w:p w14:paraId="05E6AB82" w14:textId="77777777" w:rsidR="00114FF3" w:rsidRPr="00392E8D" w:rsidRDefault="005658D5">
      <w:pPr>
        <w:pStyle w:val="B10"/>
      </w:pPr>
      <w:r w:rsidRPr="00392E8D">
        <w:t>1)</w:t>
      </w:r>
      <w:r w:rsidRPr="00392E8D">
        <w:tab/>
        <w:t>The OSS/BSS requests the creation of an NS instance for the "real" network service.</w:t>
      </w:r>
    </w:p>
    <w:p w14:paraId="7D4E5BEF" w14:textId="77777777" w:rsidR="00114FF3" w:rsidRPr="00392E8D" w:rsidRDefault="005658D5">
      <w:pPr>
        <w:pStyle w:val="B10"/>
      </w:pPr>
      <w:r w:rsidRPr="00392E8D">
        <w:t>2)</w:t>
      </w:r>
      <w:r w:rsidRPr="00392E8D">
        <w:tab/>
        <w:t>The OSS/BSS requests the instantiation of the NS. As part of the Instantiate NS operation the OSS/BSS can indicate the VNF instances (by listing their ids) to be used in the newly instantiated NS. These VNFs become shared between the "VNF Pool" NS and the "real" NS that is being instantiated.</w:t>
      </w:r>
    </w:p>
    <w:p w14:paraId="4229EB7E" w14:textId="77777777" w:rsidR="00114FF3" w:rsidRPr="00392E8D" w:rsidRDefault="005658D5">
      <w:pPr>
        <w:pStyle w:val="B10"/>
      </w:pPr>
      <w:r w:rsidRPr="00392E8D">
        <w:lastRenderedPageBreak/>
        <w:t>3)</w:t>
      </w:r>
      <w:r w:rsidRPr="00392E8D">
        <w:tab/>
        <w:t>The NFVO performs VNF instantiation procedure for each VNFs that is "missing" (does not have an already existing instance) according to the NSD of the NS.</w:t>
      </w:r>
    </w:p>
    <w:p w14:paraId="5D3C0A6D" w14:textId="77777777" w:rsidR="00114FF3" w:rsidRPr="00392E8D" w:rsidRDefault="005658D5">
      <w:pPr>
        <w:pStyle w:val="B10"/>
      </w:pPr>
      <w:r w:rsidRPr="00392E8D">
        <w:t>4)</w:t>
      </w:r>
      <w:r w:rsidRPr="00392E8D">
        <w:tab/>
        <w:t>The NFVO may need to request VNFM to reconfigure the "existing" VNF instances (e.g. those from the "VNF pool") according to the attributes of the NS lifecycle management operation.</w:t>
      </w:r>
    </w:p>
    <w:p w14:paraId="6368E6A4" w14:textId="77777777" w:rsidR="00114FF3" w:rsidRPr="00392E8D" w:rsidRDefault="005658D5">
      <w:pPr>
        <w:pStyle w:val="Heading1"/>
      </w:pPr>
      <w:bookmarkStart w:id="6794" w:name="_Toc129688446"/>
      <w:bookmarkStart w:id="6795" w:name="_Toc129698994"/>
      <w:bookmarkStart w:id="6796" w:name="_Toc129854248"/>
      <w:bookmarkStart w:id="6797" w:name="_Toc129855237"/>
      <w:bookmarkStart w:id="6798" w:name="_Toc129934574"/>
      <w:bookmarkStart w:id="6799" w:name="_Toc129940103"/>
      <w:bookmarkStart w:id="6800" w:name="_Toc129959061"/>
      <w:r w:rsidRPr="00392E8D">
        <w:t>C.4</w:t>
      </w:r>
      <w:r w:rsidRPr="00392E8D">
        <w:tab/>
        <w:t>Terminating NS instance with retained VNF instances</w:t>
      </w:r>
      <w:bookmarkEnd w:id="6794"/>
      <w:bookmarkEnd w:id="6795"/>
      <w:bookmarkEnd w:id="6796"/>
      <w:bookmarkEnd w:id="6797"/>
      <w:bookmarkEnd w:id="6798"/>
      <w:bookmarkEnd w:id="6799"/>
      <w:bookmarkEnd w:id="6800"/>
    </w:p>
    <w:p w14:paraId="4A6502C3" w14:textId="77777777" w:rsidR="00114FF3" w:rsidRPr="00392E8D" w:rsidRDefault="005658D5">
      <w:r w:rsidRPr="00392E8D">
        <w:t xml:space="preserve">In this scenario an NS is terminated, while certain VNF instances need to be retained. The VNFs to be retained are added to the VNF Pool NS before the "normal" NS is terminated. The flow is described in </w:t>
      </w:r>
      <w:r>
        <w:t xml:space="preserve">figure </w:t>
      </w:r>
      <w:r w:rsidRPr="00C662E8">
        <w:t>C.4-1</w:t>
      </w:r>
      <w:r>
        <w:t>.</w:t>
      </w:r>
    </w:p>
    <w:p w14:paraId="2027BCDF" w14:textId="77777777" w:rsidR="00114FF3" w:rsidRPr="00392E8D" w:rsidRDefault="005658D5">
      <w:pPr>
        <w:pStyle w:val="FL"/>
      </w:pPr>
      <w:r w:rsidRPr="00392E8D">
        <w:object w:dxaOrig="10111" w:dyaOrig="8895" w14:anchorId="6E972930">
          <v:shape id="_x0000_i1027" type="#_x0000_t75" style="width:475.7pt;height:417.6pt" o:ole="">
            <v:imagedata r:id="rId38" o:title=""/>
          </v:shape>
          <o:OLEObject Type="Embed" ProgID="Visio.Drawing.11" ShapeID="_x0000_i1027" DrawAspect="Content" ObjectID="_1741075375" r:id="rId39"/>
        </w:object>
      </w:r>
    </w:p>
    <w:p w14:paraId="2F857C2C" w14:textId="77777777" w:rsidR="00114FF3" w:rsidRPr="00392E8D" w:rsidRDefault="005658D5">
      <w:pPr>
        <w:pStyle w:val="TF"/>
      </w:pPr>
      <w:r w:rsidRPr="00392E8D">
        <w:t>Figure C.4-1: Terminating an NS with retained VNF instance(s)</w:t>
      </w:r>
    </w:p>
    <w:p w14:paraId="2EF97090" w14:textId="77777777" w:rsidR="00114FF3" w:rsidRPr="00392E8D" w:rsidRDefault="005658D5">
      <w:pPr>
        <w:pStyle w:val="B10"/>
      </w:pPr>
      <w:r w:rsidRPr="00392E8D">
        <w:t>0)</w:t>
      </w:r>
      <w:r w:rsidRPr="00392E8D">
        <w:tab/>
        <w:t>It is assumed, that there is an existing instance of an NS.</w:t>
      </w:r>
    </w:p>
    <w:p w14:paraId="32601037" w14:textId="77777777" w:rsidR="00114FF3" w:rsidRPr="00392E8D" w:rsidRDefault="005658D5">
      <w:pPr>
        <w:pStyle w:val="B10"/>
      </w:pPr>
      <w:r w:rsidRPr="00392E8D">
        <w:t>1a)</w:t>
      </w:r>
      <w:r w:rsidRPr="00392E8D">
        <w:tab/>
        <w:t>If operator decides to use an existing "VNF pool" NS instance to retain the VNF instances from the NS being terminated, then the OSS/BSS issues an Update NS operation indicating the NS instance Id to be the "VNF Pool" NS and the list of VNF Instance Ids (to be retained) that should be added to the "VNF Pool" NS. Based on operator's decision, there could be multiple "VNF pool" NS instances (e.g. one per VNF type or one per operator's intention) - in such cases, there will be a separate Update NS operation per "VNF pool" NS instance.</w:t>
      </w:r>
    </w:p>
    <w:p w14:paraId="2A5AE7E5" w14:textId="77777777" w:rsidR="00DB6DBE" w:rsidRPr="00392E8D" w:rsidRDefault="005658D5">
      <w:pPr>
        <w:pStyle w:val="B10"/>
      </w:pPr>
      <w:r w:rsidRPr="00392E8D">
        <w:lastRenderedPageBreak/>
        <w:t>1b)</w:t>
      </w:r>
      <w:r w:rsidRPr="00392E8D">
        <w:tab/>
        <w:t>The NFVO associates each VNF instance being retained to the "VNF Pool" NS instance, according to the Update NS operation.</w:t>
      </w:r>
    </w:p>
    <w:p w14:paraId="7C7F14D4" w14:textId="77777777" w:rsidR="00DB6DBE" w:rsidRPr="00392E8D" w:rsidRDefault="005658D5">
      <w:pPr>
        <w:pStyle w:val="B10"/>
      </w:pPr>
      <w:r w:rsidRPr="00392E8D">
        <w:t>2)</w:t>
      </w:r>
      <w:r w:rsidRPr="00392E8D">
        <w:tab/>
        <w:t>If operator decides to use a new "VNF Pool" NS instance, then OSS/BSS needs to create one. In the Instantiate NS operation, OSS/BSS can provide the list of VNF instance Ids to be retained.</w:t>
      </w:r>
    </w:p>
    <w:p w14:paraId="324F04A6" w14:textId="77777777" w:rsidR="00114FF3" w:rsidRPr="00392E8D" w:rsidRDefault="005658D5">
      <w:pPr>
        <w:pStyle w:val="B10"/>
      </w:pPr>
      <w:r w:rsidRPr="00392E8D">
        <w:t>3)</w:t>
      </w:r>
      <w:r w:rsidRPr="00392E8D">
        <w:tab/>
        <w:t>OSS/BSS issues the Terminate NS operation indicating the NS instance Id to be terminated. The VNF instances being retained are already associated with more than one NS (the NS instance being terminated and "VNF pool" NS instance).</w:t>
      </w:r>
    </w:p>
    <w:p w14:paraId="1C72230F" w14:textId="77777777" w:rsidR="00DB6DBE" w:rsidRPr="00392E8D" w:rsidRDefault="005658D5">
      <w:pPr>
        <w:pStyle w:val="B10"/>
      </w:pPr>
      <w:r w:rsidRPr="00392E8D">
        <w:t>4)</w:t>
      </w:r>
      <w:r w:rsidRPr="00392E8D">
        <w:tab/>
        <w:t>The NFVO terminates all those VNF instances associated only with the NS instance that is being terminated.</w:t>
      </w:r>
    </w:p>
    <w:p w14:paraId="61B7A640" w14:textId="77777777" w:rsidR="00114FF3" w:rsidRPr="00392E8D" w:rsidRDefault="005658D5">
      <w:pPr>
        <w:pStyle w:val="Heading8"/>
        <w:rPr>
          <w:lang w:eastAsia="zh-CN"/>
        </w:rPr>
      </w:pPr>
      <w:r w:rsidRPr="00392E8D">
        <w:br w:type="page"/>
      </w:r>
      <w:bookmarkStart w:id="6801" w:name="_Toc129688447"/>
      <w:bookmarkStart w:id="6802" w:name="_Toc129698995"/>
      <w:bookmarkStart w:id="6803" w:name="_Toc129854249"/>
      <w:bookmarkStart w:id="6804" w:name="_Toc129855238"/>
      <w:bookmarkStart w:id="6805" w:name="_Toc129934575"/>
      <w:bookmarkStart w:id="6806" w:name="_Toc129940104"/>
      <w:bookmarkStart w:id="6807" w:name="_Toc129959062"/>
      <w:r w:rsidRPr="00392E8D">
        <w:lastRenderedPageBreak/>
        <w:t xml:space="preserve">Annex </w:t>
      </w:r>
      <w:r w:rsidRPr="00392E8D">
        <w:rPr>
          <w:rFonts w:hint="eastAsia"/>
          <w:lang w:eastAsia="zh-CN"/>
        </w:rPr>
        <w:t>D</w:t>
      </w:r>
      <w:r w:rsidRPr="00392E8D">
        <w:t xml:space="preserve"> (informative</w:t>
      </w:r>
      <w:r w:rsidR="003821F6" w:rsidRPr="00392E8D">
        <w:t>):</w:t>
      </w:r>
      <w:r w:rsidR="003821F6" w:rsidRPr="00392E8D">
        <w:br/>
      </w:r>
      <w:r w:rsidRPr="00392E8D">
        <w:rPr>
          <w:lang w:eastAsia="zh-CN"/>
        </w:rPr>
        <w:t>State models</w:t>
      </w:r>
      <w:bookmarkEnd w:id="6801"/>
      <w:bookmarkEnd w:id="6802"/>
      <w:bookmarkEnd w:id="6803"/>
      <w:bookmarkEnd w:id="6804"/>
      <w:bookmarkEnd w:id="6805"/>
      <w:bookmarkEnd w:id="6806"/>
      <w:bookmarkEnd w:id="6807"/>
    </w:p>
    <w:p w14:paraId="5D71E11B" w14:textId="77777777" w:rsidR="00114FF3" w:rsidRPr="00392E8D" w:rsidRDefault="005658D5">
      <w:pPr>
        <w:pStyle w:val="Heading1"/>
      </w:pPr>
      <w:bookmarkStart w:id="6808" w:name="_Toc129688448"/>
      <w:bookmarkStart w:id="6809" w:name="_Toc129698996"/>
      <w:bookmarkStart w:id="6810" w:name="_Toc129854250"/>
      <w:bookmarkStart w:id="6811" w:name="_Toc129855239"/>
      <w:bookmarkStart w:id="6812" w:name="_Toc129934576"/>
      <w:bookmarkStart w:id="6813" w:name="_Toc129940105"/>
      <w:bookmarkStart w:id="6814" w:name="_Toc129959063"/>
      <w:r w:rsidRPr="00392E8D">
        <w:rPr>
          <w:rFonts w:hint="eastAsia"/>
        </w:rPr>
        <w:t>D</w:t>
      </w:r>
      <w:r w:rsidRPr="00392E8D">
        <w:t>.1</w:t>
      </w:r>
      <w:r w:rsidRPr="00392E8D">
        <w:tab/>
        <w:t>VNF Package state model</w:t>
      </w:r>
      <w:bookmarkEnd w:id="6808"/>
      <w:bookmarkEnd w:id="6809"/>
      <w:bookmarkEnd w:id="6810"/>
      <w:bookmarkEnd w:id="6811"/>
      <w:bookmarkEnd w:id="6812"/>
      <w:bookmarkEnd w:id="6813"/>
      <w:bookmarkEnd w:id="6814"/>
    </w:p>
    <w:p w14:paraId="74D5AC4F" w14:textId="77777777" w:rsidR="00114FF3" w:rsidRPr="00392E8D" w:rsidRDefault="005658D5">
      <w:pPr>
        <w:pStyle w:val="Heading2"/>
      </w:pPr>
      <w:bookmarkStart w:id="6815" w:name="_Toc129688449"/>
      <w:bookmarkStart w:id="6816" w:name="_Toc129698997"/>
      <w:bookmarkStart w:id="6817" w:name="_Toc129854251"/>
      <w:bookmarkStart w:id="6818" w:name="_Toc129855240"/>
      <w:bookmarkStart w:id="6819" w:name="_Toc129934577"/>
      <w:bookmarkStart w:id="6820" w:name="_Toc129940106"/>
      <w:bookmarkStart w:id="6821" w:name="_Toc129959064"/>
      <w:r w:rsidRPr="00392E8D">
        <w:t>D.1.1</w:t>
      </w:r>
      <w:r w:rsidRPr="00392E8D">
        <w:tab/>
        <w:t>Introduction</w:t>
      </w:r>
      <w:bookmarkEnd w:id="6815"/>
      <w:bookmarkEnd w:id="6816"/>
      <w:bookmarkEnd w:id="6817"/>
      <w:bookmarkEnd w:id="6818"/>
      <w:bookmarkEnd w:id="6819"/>
      <w:bookmarkEnd w:id="6820"/>
      <w:bookmarkEnd w:id="6821"/>
    </w:p>
    <w:p w14:paraId="44405B4B" w14:textId="77777777" w:rsidR="00DB6DBE" w:rsidRPr="00392E8D" w:rsidRDefault="005658D5">
      <w:r w:rsidRPr="00392E8D">
        <w:t>This annex proposes a state model a given VNF Package in the NFVO, including both on-boarding phase and operational phase.</w:t>
      </w:r>
    </w:p>
    <w:p w14:paraId="73FB2B2D" w14:textId="77777777" w:rsidR="00DB6DBE" w:rsidRPr="00392E8D" w:rsidRDefault="005658D5">
      <w:r w:rsidRPr="00392E8D">
        <w:t>All the steps before the on-boarding of the VNF Package are not part of this state model.</w:t>
      </w:r>
    </w:p>
    <w:p w14:paraId="05B462E0" w14:textId="77777777" w:rsidR="00DB6DBE" w:rsidRPr="00392E8D" w:rsidRDefault="005658D5">
      <w:pPr>
        <w:pStyle w:val="Heading2"/>
      </w:pPr>
      <w:bookmarkStart w:id="6822" w:name="_Toc129688450"/>
      <w:bookmarkStart w:id="6823" w:name="_Toc129698998"/>
      <w:bookmarkStart w:id="6824" w:name="_Toc129854252"/>
      <w:bookmarkStart w:id="6825" w:name="_Toc129855241"/>
      <w:bookmarkStart w:id="6826" w:name="_Toc129934578"/>
      <w:bookmarkStart w:id="6827" w:name="_Toc129940107"/>
      <w:bookmarkStart w:id="6828" w:name="_Toc129959065"/>
      <w:r w:rsidRPr="00392E8D">
        <w:rPr>
          <w:rFonts w:hint="eastAsia"/>
          <w:lang w:eastAsia="zh-CN"/>
        </w:rPr>
        <w:t>D</w:t>
      </w:r>
      <w:r w:rsidRPr="00392E8D">
        <w:t>.1.2</w:t>
      </w:r>
      <w:r w:rsidRPr="00392E8D">
        <w:tab/>
        <w:t>State model</w:t>
      </w:r>
      <w:bookmarkEnd w:id="6822"/>
      <w:bookmarkEnd w:id="6823"/>
      <w:bookmarkEnd w:id="6824"/>
      <w:bookmarkEnd w:id="6825"/>
      <w:bookmarkEnd w:id="6826"/>
      <w:bookmarkEnd w:id="6827"/>
      <w:bookmarkEnd w:id="6828"/>
    </w:p>
    <w:p w14:paraId="7441D2DC" w14:textId="77777777" w:rsidR="00DB6DBE" w:rsidRPr="00392E8D" w:rsidRDefault="005658D5">
      <w:r w:rsidRPr="00392E8D">
        <w:t>A given VNF Package has three states, i.e. on-boarding state, operational state and usage state.</w:t>
      </w:r>
    </w:p>
    <w:p w14:paraId="1C433790" w14:textId="77777777" w:rsidR="00114FF3" w:rsidRPr="00392E8D" w:rsidRDefault="005658D5">
      <w:r w:rsidRPr="00392E8D">
        <w:t>The on-boarding state is represented by the "onboardingState" attribute in the "VnfPkgInfo" information element with below values:</w:t>
      </w:r>
    </w:p>
    <w:p w14:paraId="59B749AE" w14:textId="77777777" w:rsidR="00114FF3" w:rsidRPr="00392E8D" w:rsidRDefault="005658D5">
      <w:pPr>
        <w:pStyle w:val="B1"/>
      </w:pPr>
      <w:r w:rsidRPr="00392E8D">
        <w:t>CREATED: The VNF Package information object is created.</w:t>
      </w:r>
    </w:p>
    <w:p w14:paraId="67928528" w14:textId="77777777" w:rsidR="00114FF3" w:rsidRPr="00392E8D" w:rsidRDefault="005658D5">
      <w:pPr>
        <w:pStyle w:val="B1"/>
      </w:pPr>
      <w:r w:rsidRPr="00392E8D">
        <w:t>UPLOADING: The VNF Package is being uploaded.</w:t>
      </w:r>
    </w:p>
    <w:p w14:paraId="7B0B2D6A" w14:textId="77777777" w:rsidR="00DB6DBE" w:rsidRPr="00392E8D" w:rsidRDefault="005658D5">
      <w:pPr>
        <w:pStyle w:val="B1"/>
      </w:pPr>
      <w:r w:rsidRPr="00392E8D">
        <w:t>PROCESSING: The VNF Package is being processed, e.g. validation.</w:t>
      </w:r>
    </w:p>
    <w:p w14:paraId="76DA2C32" w14:textId="77777777" w:rsidR="00114FF3" w:rsidRPr="00392E8D" w:rsidRDefault="005658D5">
      <w:pPr>
        <w:pStyle w:val="B1"/>
      </w:pPr>
      <w:r w:rsidRPr="00392E8D">
        <w:t>ONBOARDED: The VNF Package is successfully on-boarded.</w:t>
      </w:r>
    </w:p>
    <w:p w14:paraId="2ADE8190" w14:textId="77777777" w:rsidR="00114FF3" w:rsidRPr="00392E8D" w:rsidRDefault="005658D5">
      <w:r w:rsidRPr="00392E8D">
        <w:t>The operational state is represented by the "operationalState" attribute in the "VnfPkgInfo" information element with below values:</w:t>
      </w:r>
    </w:p>
    <w:p w14:paraId="351D2D7B" w14:textId="77777777" w:rsidR="00114FF3" w:rsidRPr="00392E8D" w:rsidRDefault="005658D5">
      <w:pPr>
        <w:pStyle w:val="B1"/>
      </w:pPr>
      <w:r w:rsidRPr="00392E8D">
        <w:t>ENABLED: The VNF Package is enabled.</w:t>
      </w:r>
    </w:p>
    <w:p w14:paraId="3B669C0E" w14:textId="77777777" w:rsidR="00114FF3" w:rsidRPr="00392E8D" w:rsidRDefault="005658D5">
      <w:pPr>
        <w:pStyle w:val="B1"/>
      </w:pPr>
      <w:r w:rsidRPr="00392E8D">
        <w:t>DISABLED: The VNF Package is disabled.</w:t>
      </w:r>
    </w:p>
    <w:p w14:paraId="6A7D8CCA" w14:textId="77777777" w:rsidR="00114FF3" w:rsidRPr="00392E8D" w:rsidRDefault="005658D5">
      <w:r w:rsidRPr="00392E8D">
        <w:t>The usage state is represented by the "usageState" attribute in the "VnfPkgInfo" information element with below values:</w:t>
      </w:r>
    </w:p>
    <w:p w14:paraId="6D8F1B10" w14:textId="77777777" w:rsidR="00114FF3" w:rsidRPr="00392E8D" w:rsidRDefault="005658D5">
      <w:pPr>
        <w:pStyle w:val="B1"/>
      </w:pPr>
      <w:r w:rsidRPr="00392E8D">
        <w:t>IN_USE: The VNF Package is in use.</w:t>
      </w:r>
    </w:p>
    <w:p w14:paraId="260E346B" w14:textId="77777777" w:rsidR="00114FF3" w:rsidRPr="00392E8D" w:rsidRDefault="005658D5">
      <w:pPr>
        <w:pStyle w:val="B1"/>
      </w:pPr>
      <w:r w:rsidRPr="00392E8D">
        <w:t>NOT_IN_USE: The VNF Package is not in use.</w:t>
      </w:r>
    </w:p>
    <w:p w14:paraId="09FDAD3D" w14:textId="77777777" w:rsidR="00114FF3" w:rsidRPr="00392E8D" w:rsidRDefault="005658D5">
      <w:pPr>
        <w:rPr>
          <w:rFonts w:eastAsia="MS Mincho"/>
          <w:lang w:eastAsia="ja-JP"/>
        </w:rPr>
      </w:pPr>
      <w:r w:rsidRPr="00392E8D">
        <w:t xml:space="preserve">The state model of on-boarding phase in </w:t>
      </w:r>
      <w:r>
        <w:t xml:space="preserve">figure </w:t>
      </w:r>
      <w:r w:rsidRPr="00C662E8">
        <w:t>D.1.2-1</w:t>
      </w:r>
      <w:r>
        <w:t xml:space="preserve"> applies to a given VNF Package being on-boarded. Besides the operations and conditions specified in the figure, b</w:t>
      </w:r>
      <w:r w:rsidRPr="00392E8D">
        <w:rPr>
          <w:rFonts w:eastAsia="MS Mincho"/>
        </w:rPr>
        <w:t>elow operations are also considered as available during the on</w:t>
      </w:r>
      <w:r w:rsidRPr="00392E8D">
        <w:rPr>
          <w:rFonts w:eastAsia="MS Mincho"/>
        </w:rPr>
        <w:noBreakHyphen/>
        <w:t>boarding phase:</w:t>
      </w:r>
    </w:p>
    <w:p w14:paraId="63EBB1C2" w14:textId="77777777" w:rsidR="00114FF3" w:rsidRPr="00392E8D" w:rsidRDefault="005658D5">
      <w:pPr>
        <w:pStyle w:val="B1"/>
      </w:pPr>
      <w:r w:rsidRPr="00392E8D">
        <w:t>Query VNF Package Info.</w:t>
      </w:r>
    </w:p>
    <w:p w14:paraId="640F4CF2" w14:textId="77777777" w:rsidR="00114FF3" w:rsidRPr="00392E8D" w:rsidRDefault="005658D5">
      <w:pPr>
        <w:pStyle w:val="B1"/>
      </w:pPr>
      <w:r w:rsidRPr="00392E8D">
        <w:t>Update VNF Package Info (with user defined data only).</w:t>
      </w:r>
    </w:p>
    <w:p w14:paraId="3A07C837" w14:textId="77777777" w:rsidR="00114FF3" w:rsidRPr="00392E8D" w:rsidRDefault="005658D5">
      <w:pPr>
        <w:rPr>
          <w:rFonts w:eastAsia="MS Mincho"/>
          <w:lang w:eastAsia="ja-JP"/>
        </w:rPr>
      </w:pPr>
      <w:r w:rsidRPr="00392E8D">
        <w:t xml:space="preserve">The state model of operational phase in </w:t>
      </w:r>
      <w:r>
        <w:t xml:space="preserve">figure </w:t>
      </w:r>
      <w:r w:rsidRPr="00C662E8">
        <w:t>D.1.2-1</w:t>
      </w:r>
      <w:r>
        <w:t xml:space="preserve"> applies to an on-boarded VNF Package. Besides the operations and conditions specified in the figure, b</w:t>
      </w:r>
      <w:r w:rsidRPr="00392E8D">
        <w:rPr>
          <w:rFonts w:eastAsia="MS Mincho"/>
        </w:rPr>
        <w:t>elow operations are also considered as available during the operational phase:</w:t>
      </w:r>
    </w:p>
    <w:p w14:paraId="5798B9D3" w14:textId="77777777" w:rsidR="00114FF3" w:rsidRPr="00392E8D" w:rsidRDefault="005658D5">
      <w:pPr>
        <w:pStyle w:val="B1"/>
      </w:pPr>
      <w:r w:rsidRPr="00392E8D">
        <w:t>Query VNF Package Info.</w:t>
      </w:r>
    </w:p>
    <w:p w14:paraId="191DB74F" w14:textId="77777777" w:rsidR="00114FF3" w:rsidRPr="00392E8D" w:rsidRDefault="005658D5">
      <w:pPr>
        <w:pStyle w:val="B1"/>
      </w:pPr>
      <w:r w:rsidRPr="00392E8D">
        <w:t>Update VNF Package Info (with user defined data only).</w:t>
      </w:r>
    </w:p>
    <w:p w14:paraId="240E1B81" w14:textId="77777777" w:rsidR="00114FF3" w:rsidRPr="00392E8D" w:rsidRDefault="005658D5">
      <w:pPr>
        <w:pStyle w:val="B1"/>
      </w:pPr>
      <w:r w:rsidRPr="00392E8D">
        <w:t>Fetch VNF Package.</w:t>
      </w:r>
    </w:p>
    <w:p w14:paraId="4C41FA7B" w14:textId="77777777" w:rsidR="00114FF3" w:rsidRPr="00392E8D" w:rsidRDefault="005658D5">
      <w:pPr>
        <w:pStyle w:val="B1"/>
      </w:pPr>
      <w:r w:rsidRPr="00392E8D">
        <w:t>Fetch VNF Package Artifacts.</w:t>
      </w:r>
    </w:p>
    <w:p w14:paraId="1A3319A0" w14:textId="77777777" w:rsidR="00114FF3" w:rsidRPr="00392E8D" w:rsidRDefault="005658D5">
      <w:r w:rsidRPr="00392E8D">
        <w:lastRenderedPageBreak/>
        <w:t>The "onboardingState" details the state changes during the VNF Package on-boarding phase. The value of this attribute during the VNF Package operational phase is "ONBOARDED".</w:t>
      </w:r>
    </w:p>
    <w:p w14:paraId="356AD9E8" w14:textId="77777777" w:rsidR="00114FF3" w:rsidRPr="00392E8D" w:rsidRDefault="005658D5">
      <w:r w:rsidRPr="00392E8D">
        <w:t xml:space="preserve">The "operationalState" and "usageState" detail the state changes during the VNF Package operational phase. During the VNF Package on-boarding phase, the value of the "operationalState" is "DISABLED" and the value of the "usageState" is "NOT_ IN_USE". Right after the VNF Package becomes on-boarded, the value of the "operationalState" is changed to "ENABLED" and the value of the "usageState" is kept as "NOT_ IN_USE", as shown in </w:t>
      </w:r>
      <w:r>
        <w:t xml:space="preserve">figure </w:t>
      </w:r>
      <w:r w:rsidRPr="00C662E8">
        <w:t>D.1.2-1</w:t>
      </w:r>
      <w:r>
        <w:t>.</w:t>
      </w:r>
    </w:p>
    <w:p w14:paraId="5F365765" w14:textId="77777777" w:rsidR="00114FF3" w:rsidRPr="00392E8D" w:rsidRDefault="005658D5">
      <w:pPr>
        <w:pStyle w:val="FL"/>
      </w:pPr>
      <w:r w:rsidRPr="00392E8D">
        <w:rPr>
          <w:noProof/>
          <w:lang w:eastAsia="zh-CN"/>
        </w:rPr>
        <w:drawing>
          <wp:inline distT="0" distB="0" distL="0" distR="0" wp14:anchorId="381419F0" wp14:editId="7633DDA2">
            <wp:extent cx="6120765" cy="33780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20765" cy="3378095"/>
                    </a:xfrm>
                    <a:prstGeom prst="rect">
                      <a:avLst/>
                    </a:prstGeom>
                    <a:noFill/>
                  </pic:spPr>
                </pic:pic>
              </a:graphicData>
            </a:graphic>
          </wp:inline>
        </w:drawing>
      </w:r>
    </w:p>
    <w:p w14:paraId="42C3ADC9" w14:textId="77777777" w:rsidR="00114FF3" w:rsidRPr="00392E8D" w:rsidRDefault="005658D5">
      <w:pPr>
        <w:pStyle w:val="TF"/>
      </w:pPr>
      <w:r w:rsidRPr="00392E8D">
        <w:t>Figure D.1.2-1: VNF Package state model</w:t>
      </w:r>
    </w:p>
    <w:p w14:paraId="67EEC7AB" w14:textId="77777777" w:rsidR="00114FF3" w:rsidRPr="00392E8D" w:rsidRDefault="005658D5">
      <w:pPr>
        <w:pStyle w:val="Heading1"/>
      </w:pPr>
      <w:bookmarkStart w:id="6829" w:name="_Toc129688451"/>
      <w:bookmarkStart w:id="6830" w:name="_Toc129698999"/>
      <w:bookmarkStart w:id="6831" w:name="_Toc129854253"/>
      <w:bookmarkStart w:id="6832" w:name="_Toc129855242"/>
      <w:bookmarkStart w:id="6833" w:name="_Toc129934579"/>
      <w:bookmarkStart w:id="6834" w:name="_Toc129940108"/>
      <w:bookmarkStart w:id="6835" w:name="_Toc129959066"/>
      <w:r w:rsidRPr="00392E8D">
        <w:rPr>
          <w:rFonts w:hint="eastAsia"/>
        </w:rPr>
        <w:t>D</w:t>
      </w:r>
      <w:r w:rsidRPr="00392E8D">
        <w:t>.2</w:t>
      </w:r>
      <w:r w:rsidRPr="00392E8D">
        <w:tab/>
        <w:t>NSD state model</w:t>
      </w:r>
      <w:bookmarkEnd w:id="6829"/>
      <w:bookmarkEnd w:id="6830"/>
      <w:bookmarkEnd w:id="6831"/>
      <w:bookmarkEnd w:id="6832"/>
      <w:bookmarkEnd w:id="6833"/>
      <w:bookmarkEnd w:id="6834"/>
      <w:bookmarkEnd w:id="6835"/>
    </w:p>
    <w:p w14:paraId="4E6EC82E" w14:textId="77777777" w:rsidR="00114FF3" w:rsidRPr="00392E8D" w:rsidRDefault="005658D5">
      <w:pPr>
        <w:pStyle w:val="Heading2"/>
      </w:pPr>
      <w:bookmarkStart w:id="6836" w:name="_Toc129688452"/>
      <w:bookmarkStart w:id="6837" w:name="_Toc129699000"/>
      <w:bookmarkStart w:id="6838" w:name="_Toc129854254"/>
      <w:bookmarkStart w:id="6839" w:name="_Toc129855243"/>
      <w:bookmarkStart w:id="6840" w:name="_Toc129934580"/>
      <w:bookmarkStart w:id="6841" w:name="_Toc129940109"/>
      <w:bookmarkStart w:id="6842" w:name="_Toc129959067"/>
      <w:r w:rsidRPr="00392E8D">
        <w:t>D.2.1</w:t>
      </w:r>
      <w:r w:rsidRPr="00392E8D">
        <w:tab/>
        <w:t>Introduction</w:t>
      </w:r>
      <w:bookmarkEnd w:id="6836"/>
      <w:bookmarkEnd w:id="6837"/>
      <w:bookmarkEnd w:id="6838"/>
      <w:bookmarkEnd w:id="6839"/>
      <w:bookmarkEnd w:id="6840"/>
      <w:bookmarkEnd w:id="6841"/>
      <w:bookmarkEnd w:id="6842"/>
    </w:p>
    <w:p w14:paraId="0B027D7B" w14:textId="77777777" w:rsidR="00114FF3" w:rsidRPr="00392E8D" w:rsidRDefault="005658D5">
      <w:r w:rsidRPr="00392E8D">
        <w:t>This clause proposes a state model for a given NSD in the NFVO, including both on-boarding phase and operational phase.</w:t>
      </w:r>
    </w:p>
    <w:p w14:paraId="79949951" w14:textId="77777777" w:rsidR="00114FF3" w:rsidRPr="00392E8D" w:rsidRDefault="005658D5">
      <w:pPr>
        <w:pStyle w:val="Heading2"/>
      </w:pPr>
      <w:bookmarkStart w:id="6843" w:name="_Toc129688453"/>
      <w:bookmarkStart w:id="6844" w:name="_Toc129699001"/>
      <w:bookmarkStart w:id="6845" w:name="_Toc129854255"/>
      <w:bookmarkStart w:id="6846" w:name="_Toc129855244"/>
      <w:bookmarkStart w:id="6847" w:name="_Toc129934581"/>
      <w:bookmarkStart w:id="6848" w:name="_Toc129940110"/>
      <w:bookmarkStart w:id="6849" w:name="_Toc129959068"/>
      <w:r w:rsidRPr="00392E8D">
        <w:rPr>
          <w:rFonts w:hint="eastAsia"/>
          <w:lang w:eastAsia="zh-CN"/>
        </w:rPr>
        <w:t>D</w:t>
      </w:r>
      <w:r w:rsidRPr="00392E8D">
        <w:t>.2.2</w:t>
      </w:r>
      <w:r w:rsidRPr="00392E8D">
        <w:tab/>
        <w:t>State model</w:t>
      </w:r>
      <w:bookmarkEnd w:id="6843"/>
      <w:bookmarkEnd w:id="6844"/>
      <w:bookmarkEnd w:id="6845"/>
      <w:bookmarkEnd w:id="6846"/>
      <w:bookmarkEnd w:id="6847"/>
      <w:bookmarkEnd w:id="6848"/>
      <w:bookmarkEnd w:id="6849"/>
    </w:p>
    <w:p w14:paraId="54CABD1F" w14:textId="77777777" w:rsidR="00DB6DBE" w:rsidRPr="00392E8D" w:rsidRDefault="005658D5">
      <w:r w:rsidRPr="00392E8D">
        <w:t>A given NSD has three states, i.e. on-boarding state, operational state and usage state.</w:t>
      </w:r>
    </w:p>
    <w:p w14:paraId="00C6427B" w14:textId="77777777" w:rsidR="00114FF3" w:rsidRPr="00392E8D" w:rsidRDefault="005658D5">
      <w:r w:rsidRPr="00392E8D">
        <w:t>The on-boarding state is represented by the "onboardingState" attribute in the "NsdInfo" information element with below values:</w:t>
      </w:r>
    </w:p>
    <w:p w14:paraId="50F11198" w14:textId="77777777" w:rsidR="00114FF3" w:rsidRPr="00392E8D" w:rsidRDefault="005658D5">
      <w:pPr>
        <w:pStyle w:val="B1"/>
      </w:pPr>
      <w:r w:rsidRPr="00392E8D">
        <w:t>CREATED: The NSD information object is created.</w:t>
      </w:r>
    </w:p>
    <w:p w14:paraId="4B3CD4CD" w14:textId="77777777" w:rsidR="00114FF3" w:rsidRPr="00392E8D" w:rsidRDefault="005658D5">
      <w:pPr>
        <w:pStyle w:val="B1"/>
      </w:pPr>
      <w:r w:rsidRPr="00392E8D">
        <w:t>UPLOADING: The NSD is being uploaded.</w:t>
      </w:r>
    </w:p>
    <w:p w14:paraId="77BCA6F1" w14:textId="77777777" w:rsidR="00DB6DBE" w:rsidRPr="00392E8D" w:rsidRDefault="005658D5">
      <w:pPr>
        <w:pStyle w:val="B1"/>
      </w:pPr>
      <w:r w:rsidRPr="00392E8D">
        <w:t>PROCESSING: The NSD is being processed, e.g. validation.</w:t>
      </w:r>
    </w:p>
    <w:p w14:paraId="1B5D7007" w14:textId="77777777" w:rsidR="00114FF3" w:rsidRPr="00392E8D" w:rsidRDefault="005658D5">
      <w:pPr>
        <w:pStyle w:val="B1"/>
      </w:pPr>
      <w:r w:rsidRPr="00392E8D">
        <w:t>ONBOARDED: The NSD is successfully on-boarded.</w:t>
      </w:r>
    </w:p>
    <w:p w14:paraId="6A9F7569" w14:textId="77777777" w:rsidR="00114FF3" w:rsidRPr="00392E8D" w:rsidRDefault="005658D5">
      <w:pPr>
        <w:keepNext/>
      </w:pPr>
      <w:r w:rsidRPr="00392E8D">
        <w:lastRenderedPageBreak/>
        <w:t>The operational state is represented by the "operationalState" attribute in the "NsdInfo" information element with below values:</w:t>
      </w:r>
    </w:p>
    <w:p w14:paraId="0268382E" w14:textId="77777777" w:rsidR="00114FF3" w:rsidRPr="00392E8D" w:rsidRDefault="005658D5">
      <w:pPr>
        <w:pStyle w:val="B1"/>
      </w:pPr>
      <w:r w:rsidRPr="00392E8D">
        <w:t>ENABLED: The NSD is enabled.</w:t>
      </w:r>
    </w:p>
    <w:p w14:paraId="733FF9ED" w14:textId="77777777" w:rsidR="00114FF3" w:rsidRPr="00392E8D" w:rsidRDefault="005658D5">
      <w:pPr>
        <w:pStyle w:val="B1"/>
      </w:pPr>
      <w:r w:rsidRPr="00392E8D">
        <w:t>DISABLED: The NSD is disabled.</w:t>
      </w:r>
    </w:p>
    <w:p w14:paraId="7863E24C" w14:textId="77777777" w:rsidR="00114FF3" w:rsidRPr="00392E8D" w:rsidRDefault="005658D5">
      <w:r w:rsidRPr="00392E8D">
        <w:t>The usage state is represented by the "usageState" attribute in the "NsdInfo" information element with below values:</w:t>
      </w:r>
    </w:p>
    <w:p w14:paraId="2AED6F6D" w14:textId="77777777" w:rsidR="00114FF3" w:rsidRPr="00392E8D" w:rsidRDefault="005658D5">
      <w:pPr>
        <w:pStyle w:val="B1"/>
      </w:pPr>
      <w:r w:rsidRPr="00392E8D">
        <w:t>IN_USE: The NSD is in use.</w:t>
      </w:r>
    </w:p>
    <w:p w14:paraId="71D87F23" w14:textId="77777777" w:rsidR="00114FF3" w:rsidRPr="00392E8D" w:rsidRDefault="005658D5">
      <w:pPr>
        <w:pStyle w:val="B1"/>
      </w:pPr>
      <w:r w:rsidRPr="00392E8D">
        <w:t>NOT_IN_USE: The NSD is not in use.</w:t>
      </w:r>
    </w:p>
    <w:p w14:paraId="19925A0D" w14:textId="77777777" w:rsidR="00114FF3" w:rsidRPr="00392E8D" w:rsidRDefault="005658D5">
      <w:pPr>
        <w:rPr>
          <w:rFonts w:eastAsia="MS Mincho"/>
          <w:lang w:eastAsia="ja-JP"/>
        </w:rPr>
      </w:pPr>
      <w:r w:rsidRPr="00392E8D">
        <w:t xml:space="preserve">The state model of on-boarding phase in </w:t>
      </w:r>
      <w:r>
        <w:t xml:space="preserve">figure </w:t>
      </w:r>
      <w:r w:rsidRPr="00C662E8">
        <w:t>D.2.2-1</w:t>
      </w:r>
      <w:r>
        <w:t xml:space="preserve"> applies to a given NSD being on-boarded. Besides the operations and conditions specified in the figure, b</w:t>
      </w:r>
      <w:r w:rsidRPr="00392E8D">
        <w:rPr>
          <w:rFonts w:eastAsia="MS Mincho"/>
        </w:rPr>
        <w:t>elow operations are also considered as available during the on</w:t>
      </w:r>
      <w:r w:rsidRPr="00392E8D">
        <w:rPr>
          <w:rFonts w:eastAsia="MS Mincho"/>
        </w:rPr>
        <w:noBreakHyphen/>
        <w:t>boarding phase:</w:t>
      </w:r>
    </w:p>
    <w:p w14:paraId="1E9573C6" w14:textId="77777777" w:rsidR="00114FF3" w:rsidRPr="00392E8D" w:rsidRDefault="005658D5">
      <w:pPr>
        <w:pStyle w:val="B1"/>
      </w:pPr>
      <w:r w:rsidRPr="00392E8D">
        <w:t>Query NSD Info.</w:t>
      </w:r>
    </w:p>
    <w:p w14:paraId="66873E9B" w14:textId="77777777" w:rsidR="00114FF3" w:rsidRPr="00392E8D" w:rsidRDefault="005658D5">
      <w:pPr>
        <w:pStyle w:val="B1"/>
      </w:pPr>
      <w:r w:rsidRPr="00392E8D">
        <w:t>Update NSD Info (with user defined data only).</w:t>
      </w:r>
    </w:p>
    <w:p w14:paraId="6D79ABAE" w14:textId="77777777" w:rsidR="00114FF3" w:rsidRPr="00392E8D" w:rsidRDefault="005658D5">
      <w:pPr>
        <w:rPr>
          <w:rFonts w:eastAsia="MS Mincho"/>
          <w:lang w:eastAsia="ja-JP"/>
        </w:rPr>
      </w:pPr>
      <w:r w:rsidRPr="00392E8D">
        <w:t xml:space="preserve">The state model of operational phase in </w:t>
      </w:r>
      <w:r>
        <w:t xml:space="preserve">figure </w:t>
      </w:r>
      <w:r w:rsidRPr="00C662E8">
        <w:t>D.2.2-1</w:t>
      </w:r>
      <w:r>
        <w:t xml:space="preserve"> applies to an on-boarded NSD. Besides the operations and conditions specified in the figure, b</w:t>
      </w:r>
      <w:r w:rsidRPr="00392E8D">
        <w:rPr>
          <w:rFonts w:eastAsia="MS Mincho"/>
        </w:rPr>
        <w:t>elow operations are also considered as available during the operational phase:</w:t>
      </w:r>
    </w:p>
    <w:p w14:paraId="6FBC1736" w14:textId="77777777" w:rsidR="00114FF3" w:rsidRPr="00392E8D" w:rsidRDefault="005658D5">
      <w:pPr>
        <w:pStyle w:val="B1"/>
      </w:pPr>
      <w:r w:rsidRPr="00392E8D">
        <w:t>Query NSD Info.</w:t>
      </w:r>
    </w:p>
    <w:p w14:paraId="1DD36D21" w14:textId="77777777" w:rsidR="00114FF3" w:rsidRPr="00392E8D" w:rsidRDefault="005658D5">
      <w:pPr>
        <w:pStyle w:val="B1"/>
      </w:pPr>
      <w:r w:rsidRPr="00392E8D">
        <w:t>Update NSD Info (with user defined data only).</w:t>
      </w:r>
    </w:p>
    <w:p w14:paraId="530E3DDD" w14:textId="77777777" w:rsidR="00114FF3" w:rsidRPr="00392E8D" w:rsidRDefault="005658D5">
      <w:pPr>
        <w:pStyle w:val="B1"/>
      </w:pPr>
      <w:r w:rsidRPr="00392E8D">
        <w:t>Fetch NSD.</w:t>
      </w:r>
    </w:p>
    <w:p w14:paraId="64682DEF" w14:textId="77777777" w:rsidR="00114FF3" w:rsidRPr="00392E8D" w:rsidRDefault="005658D5">
      <w:r w:rsidRPr="00392E8D">
        <w:t>The "onboardingState" details the state changes during the NSD on-boarding phase. The value of this attribute during the NSD operational phase is "ONBOARDED".</w:t>
      </w:r>
    </w:p>
    <w:p w14:paraId="0BB72430" w14:textId="77777777" w:rsidR="00114FF3" w:rsidRPr="00392E8D" w:rsidRDefault="005658D5">
      <w:r w:rsidRPr="00392E8D">
        <w:t>The "operationalState" and "usageState" detail the state changes during the NSD operational phase. During the NSD on</w:t>
      </w:r>
      <w:r w:rsidRPr="00392E8D">
        <w:noBreakHyphen/>
        <w:t xml:space="preserve">boarding phase, the value of the "operationalState" is "DISABLED" and the value of the "usageState" is "NOT_ IN_USE". Right after the NSD becomes on-boarded, the value of the "operationalState" is changed to "ENABLED" and the value of the "usageState" is kept as "NOT_ IN_USE", as shown in </w:t>
      </w:r>
      <w:r>
        <w:t xml:space="preserve">figure </w:t>
      </w:r>
      <w:r w:rsidRPr="00C662E8">
        <w:t>D.2.2-1</w:t>
      </w:r>
      <w:r>
        <w:t>.</w:t>
      </w:r>
    </w:p>
    <w:p w14:paraId="0BF3EA4E" w14:textId="77777777" w:rsidR="00114FF3" w:rsidRPr="00392E8D" w:rsidRDefault="005658D5">
      <w:pPr>
        <w:pStyle w:val="FL"/>
      </w:pPr>
      <w:r w:rsidRPr="00392E8D">
        <w:rPr>
          <w:noProof/>
          <w:lang w:eastAsia="zh-CN"/>
        </w:rPr>
        <w:drawing>
          <wp:inline distT="0" distB="0" distL="0" distR="0" wp14:anchorId="3ECA7AB3" wp14:editId="78D1FFC3">
            <wp:extent cx="6083049" cy="3481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91386" cy="3486160"/>
                    </a:xfrm>
                    <a:prstGeom prst="rect">
                      <a:avLst/>
                    </a:prstGeom>
                    <a:noFill/>
                  </pic:spPr>
                </pic:pic>
              </a:graphicData>
            </a:graphic>
          </wp:inline>
        </w:drawing>
      </w:r>
    </w:p>
    <w:p w14:paraId="277073E6" w14:textId="77777777" w:rsidR="00114FF3" w:rsidRPr="00392E8D" w:rsidRDefault="005658D5">
      <w:pPr>
        <w:pStyle w:val="TF"/>
        <w:rPr>
          <w:rFonts w:eastAsia="MS Mincho"/>
          <w:lang w:eastAsia="ja-JP"/>
        </w:rPr>
      </w:pPr>
      <w:r w:rsidRPr="00392E8D">
        <w:t>Figure D.2.2-1: NSD state model</w:t>
      </w:r>
    </w:p>
    <w:p w14:paraId="201B15EC" w14:textId="77777777" w:rsidR="00114FF3" w:rsidRPr="00392E8D" w:rsidRDefault="005658D5">
      <w:pPr>
        <w:pStyle w:val="Heading1"/>
      </w:pPr>
      <w:bookmarkStart w:id="6850" w:name="_Toc129688454"/>
      <w:bookmarkStart w:id="6851" w:name="_Toc129699002"/>
      <w:bookmarkStart w:id="6852" w:name="_Toc129854256"/>
      <w:bookmarkStart w:id="6853" w:name="_Toc129855245"/>
      <w:bookmarkStart w:id="6854" w:name="_Toc129934582"/>
      <w:bookmarkStart w:id="6855" w:name="_Toc129940111"/>
      <w:bookmarkStart w:id="6856" w:name="_Toc129959069"/>
      <w:r w:rsidRPr="00392E8D">
        <w:rPr>
          <w:rFonts w:hint="eastAsia"/>
        </w:rPr>
        <w:lastRenderedPageBreak/>
        <w:t>D</w:t>
      </w:r>
      <w:r w:rsidRPr="00392E8D">
        <w:t>.3</w:t>
      </w:r>
      <w:r w:rsidRPr="00392E8D">
        <w:tab/>
        <w:t>NS state model</w:t>
      </w:r>
      <w:bookmarkEnd w:id="6850"/>
      <w:bookmarkEnd w:id="6851"/>
      <w:bookmarkEnd w:id="6852"/>
      <w:bookmarkEnd w:id="6853"/>
      <w:bookmarkEnd w:id="6854"/>
      <w:bookmarkEnd w:id="6855"/>
      <w:bookmarkEnd w:id="6856"/>
    </w:p>
    <w:p w14:paraId="4A24D0A1" w14:textId="77777777" w:rsidR="00114FF3" w:rsidRPr="00392E8D" w:rsidRDefault="005658D5">
      <w:pPr>
        <w:pStyle w:val="Heading2"/>
      </w:pPr>
      <w:bookmarkStart w:id="6857" w:name="_Toc129688455"/>
      <w:bookmarkStart w:id="6858" w:name="_Toc129699003"/>
      <w:bookmarkStart w:id="6859" w:name="_Toc129854257"/>
      <w:bookmarkStart w:id="6860" w:name="_Toc129855246"/>
      <w:bookmarkStart w:id="6861" w:name="_Toc129934583"/>
      <w:bookmarkStart w:id="6862" w:name="_Toc129940112"/>
      <w:bookmarkStart w:id="6863" w:name="_Toc129959070"/>
      <w:r w:rsidRPr="00392E8D">
        <w:t>D.3.1</w:t>
      </w:r>
      <w:r w:rsidRPr="00392E8D">
        <w:tab/>
        <w:t>Introduction</w:t>
      </w:r>
      <w:bookmarkEnd w:id="6857"/>
      <w:bookmarkEnd w:id="6858"/>
      <w:bookmarkEnd w:id="6859"/>
      <w:bookmarkEnd w:id="6860"/>
      <w:bookmarkEnd w:id="6861"/>
      <w:bookmarkEnd w:id="6862"/>
      <w:bookmarkEnd w:id="6863"/>
    </w:p>
    <w:p w14:paraId="01649EC9" w14:textId="77777777" w:rsidR="00DB6DBE" w:rsidRPr="00392E8D" w:rsidRDefault="005658D5">
      <w:r w:rsidRPr="00392E8D">
        <w:t>This clause proposes a state model for the NS instance in the NFVO.</w:t>
      </w:r>
    </w:p>
    <w:p w14:paraId="0C2C46E3" w14:textId="77777777" w:rsidR="00DB6DBE" w:rsidRPr="00392E8D" w:rsidRDefault="005658D5">
      <w:r w:rsidRPr="00392E8D">
        <w:t xml:space="preserve">All the steps before the initial Create NS </w:t>
      </w:r>
      <w:r w:rsidR="00A87B05" w:rsidRPr="00392E8D">
        <w:t xml:space="preserve">Identifier </w:t>
      </w:r>
      <w:r w:rsidRPr="00392E8D">
        <w:t>are not part of this state model.</w:t>
      </w:r>
    </w:p>
    <w:p w14:paraId="19A818FB" w14:textId="77777777" w:rsidR="00DB6DBE" w:rsidRPr="00392E8D" w:rsidRDefault="005658D5">
      <w:pPr>
        <w:pStyle w:val="Heading2"/>
      </w:pPr>
      <w:bookmarkStart w:id="6864" w:name="_Toc129688456"/>
      <w:bookmarkStart w:id="6865" w:name="_Toc129699004"/>
      <w:bookmarkStart w:id="6866" w:name="_Toc129854258"/>
      <w:bookmarkStart w:id="6867" w:name="_Toc129855247"/>
      <w:bookmarkStart w:id="6868" w:name="_Toc129934584"/>
      <w:bookmarkStart w:id="6869" w:name="_Toc129940113"/>
      <w:bookmarkStart w:id="6870" w:name="_Toc129959071"/>
      <w:r w:rsidRPr="00392E8D">
        <w:rPr>
          <w:rFonts w:hint="eastAsia"/>
          <w:lang w:eastAsia="zh-CN"/>
        </w:rPr>
        <w:t>D</w:t>
      </w:r>
      <w:r w:rsidRPr="00392E8D">
        <w:t>.3.2</w:t>
      </w:r>
      <w:r w:rsidRPr="00392E8D">
        <w:tab/>
        <w:t>State model</w:t>
      </w:r>
      <w:bookmarkEnd w:id="6864"/>
      <w:bookmarkEnd w:id="6865"/>
      <w:bookmarkEnd w:id="6866"/>
      <w:bookmarkEnd w:id="6867"/>
      <w:bookmarkEnd w:id="6868"/>
      <w:bookmarkEnd w:id="6869"/>
      <w:bookmarkEnd w:id="6870"/>
    </w:p>
    <w:p w14:paraId="60D32219" w14:textId="77777777" w:rsidR="00114FF3" w:rsidRPr="00392E8D" w:rsidRDefault="005658D5">
      <w:r w:rsidRPr="00392E8D">
        <w:t>A given NS instance has 2 elementary state values in the NFVO: INSTANTIATED, NOT_INSTANTIATED.</w:t>
      </w:r>
    </w:p>
    <w:p w14:paraId="1ECFF12A" w14:textId="77777777" w:rsidR="00114FF3" w:rsidRPr="00392E8D" w:rsidRDefault="005658D5">
      <w:r w:rsidRPr="00392E8D">
        <w:t xml:space="preserve">The state model, shown in </w:t>
      </w:r>
      <w:r>
        <w:t xml:space="preserve">figure </w:t>
      </w:r>
      <w:r w:rsidRPr="00C662E8">
        <w:t>D.3.2-1</w:t>
      </w:r>
      <w:r>
        <w:t>, applies to a given NS instance.</w:t>
      </w:r>
    </w:p>
    <w:p w14:paraId="2A638C69" w14:textId="77777777" w:rsidR="00114FF3" w:rsidRPr="00392E8D" w:rsidRDefault="00A87B05">
      <w:pPr>
        <w:pStyle w:val="FL"/>
      </w:pPr>
      <w:r w:rsidRPr="00392E8D">
        <w:rPr>
          <w:b w:val="0"/>
          <w:noProof/>
          <w:lang w:eastAsia="zh-CN"/>
        </w:rPr>
        <w:drawing>
          <wp:inline distT="0" distB="0" distL="0" distR="0" wp14:anchorId="2B4DDAC5" wp14:editId="64CE8604">
            <wp:extent cx="6120130" cy="3385185"/>
            <wp:effectExtent l="0" t="0" r="0" b="5715"/>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3.2-1.png"/>
                    <pic:cNvPicPr/>
                  </pic:nvPicPr>
                  <pic:blipFill>
                    <a:blip r:embed="rId42">
                      <a:extLst>
                        <a:ext uri="{28A0092B-C50C-407E-A947-70E740481C1C}">
                          <a14:useLocalDpi xmlns:a14="http://schemas.microsoft.com/office/drawing/2010/main" val="0"/>
                        </a:ext>
                      </a:extLst>
                    </a:blip>
                    <a:stretch>
                      <a:fillRect/>
                    </a:stretch>
                  </pic:blipFill>
                  <pic:spPr>
                    <a:xfrm>
                      <a:off x="0" y="0"/>
                      <a:ext cx="6120130" cy="3385185"/>
                    </a:xfrm>
                    <a:prstGeom prst="rect">
                      <a:avLst/>
                    </a:prstGeom>
                  </pic:spPr>
                </pic:pic>
              </a:graphicData>
            </a:graphic>
          </wp:inline>
        </w:drawing>
      </w:r>
    </w:p>
    <w:p w14:paraId="480E5BCE" w14:textId="77777777" w:rsidR="00114FF3" w:rsidRPr="00392E8D" w:rsidRDefault="005658D5">
      <w:pPr>
        <w:pStyle w:val="TF"/>
      </w:pPr>
      <w:r w:rsidRPr="00392E8D">
        <w:t>Figure D.3.2-1: Network Service instance state model</w:t>
      </w:r>
    </w:p>
    <w:p w14:paraId="69E4C87F" w14:textId="77777777" w:rsidR="00DB6DBE" w:rsidRPr="00392E8D" w:rsidRDefault="005658D5" w:rsidP="009477D7">
      <w:pPr>
        <w:rPr>
          <w:rFonts w:eastAsia="MS Mincho"/>
          <w:lang w:eastAsia="ja-JP"/>
        </w:rPr>
      </w:pPr>
      <w:r w:rsidRPr="00392E8D">
        <w:rPr>
          <w:rFonts w:eastAsia="MS Mincho"/>
          <w:lang w:eastAsia="ja-JP"/>
        </w:rPr>
        <w:t>The query NS operation is considered as available in all the states above.</w:t>
      </w:r>
    </w:p>
    <w:p w14:paraId="08ECA81A" w14:textId="77777777" w:rsidR="00114FF3" w:rsidRPr="00392E8D" w:rsidRDefault="005658D5">
      <w:pPr>
        <w:rPr>
          <w:rFonts w:cs="Arial"/>
        </w:rPr>
      </w:pPr>
      <w:r w:rsidRPr="00392E8D">
        <w:br w:type="page"/>
      </w:r>
    </w:p>
    <w:p w14:paraId="79F99980" w14:textId="77777777" w:rsidR="00114FF3" w:rsidRPr="00392E8D" w:rsidRDefault="005658D5">
      <w:pPr>
        <w:pStyle w:val="Heading8"/>
      </w:pPr>
      <w:bookmarkStart w:id="6871" w:name="_Toc129688457"/>
      <w:bookmarkStart w:id="6872" w:name="_Toc129699005"/>
      <w:bookmarkStart w:id="6873" w:name="_Toc129854259"/>
      <w:bookmarkStart w:id="6874" w:name="_Toc129855248"/>
      <w:bookmarkStart w:id="6875" w:name="_Toc129934585"/>
      <w:bookmarkStart w:id="6876" w:name="_Toc129940114"/>
      <w:bookmarkStart w:id="6877" w:name="_Toc129959072"/>
      <w:r w:rsidRPr="00392E8D">
        <w:lastRenderedPageBreak/>
        <w:t>Annex E (informative</w:t>
      </w:r>
      <w:r w:rsidR="003821F6" w:rsidRPr="00392E8D">
        <w:t>):</w:t>
      </w:r>
      <w:r w:rsidR="003821F6" w:rsidRPr="00392E8D">
        <w:br/>
      </w:r>
      <w:r w:rsidRPr="00392E8D">
        <w:t>NS scaling</w:t>
      </w:r>
      <w:bookmarkEnd w:id="6871"/>
      <w:bookmarkEnd w:id="6872"/>
      <w:bookmarkEnd w:id="6873"/>
      <w:bookmarkEnd w:id="6874"/>
      <w:bookmarkEnd w:id="6875"/>
      <w:bookmarkEnd w:id="6876"/>
      <w:bookmarkEnd w:id="6877"/>
    </w:p>
    <w:p w14:paraId="7782BC35" w14:textId="77777777" w:rsidR="00114FF3" w:rsidRPr="00392E8D" w:rsidRDefault="005658D5">
      <w:pPr>
        <w:pStyle w:val="Heading1"/>
      </w:pPr>
      <w:bookmarkStart w:id="6878" w:name="_Toc129688458"/>
      <w:bookmarkStart w:id="6879" w:name="_Toc129699006"/>
      <w:bookmarkStart w:id="6880" w:name="_Toc129854260"/>
      <w:bookmarkStart w:id="6881" w:name="_Toc129855249"/>
      <w:bookmarkStart w:id="6882" w:name="_Toc129934586"/>
      <w:bookmarkStart w:id="6883" w:name="_Toc129940115"/>
      <w:bookmarkStart w:id="6884" w:name="_Toc129959073"/>
      <w:r w:rsidRPr="00392E8D">
        <w:t>E.1</w:t>
      </w:r>
      <w:r w:rsidRPr="00392E8D">
        <w:tab/>
        <w:t>Forms of NS scaling</w:t>
      </w:r>
      <w:bookmarkEnd w:id="6878"/>
      <w:bookmarkEnd w:id="6879"/>
      <w:bookmarkEnd w:id="6880"/>
      <w:bookmarkEnd w:id="6881"/>
      <w:bookmarkEnd w:id="6882"/>
      <w:bookmarkEnd w:id="6883"/>
      <w:bookmarkEnd w:id="6884"/>
    </w:p>
    <w:p w14:paraId="6D7B2F11" w14:textId="77777777" w:rsidR="00114FF3" w:rsidRPr="00392E8D" w:rsidRDefault="005658D5">
      <w:r w:rsidRPr="00392E8D">
        <w:t>The aim of NS scaling is to increase or decrease the capacity of a network Service instance. This can be achieved in various ways:</w:t>
      </w:r>
    </w:p>
    <w:p w14:paraId="29C99C15" w14:textId="77777777" w:rsidR="00114FF3" w:rsidRPr="00392E8D" w:rsidRDefault="005658D5">
      <w:pPr>
        <w:pStyle w:val="B1"/>
      </w:pPr>
      <w:r w:rsidRPr="00392E8D">
        <w:t>Scaling a VNF instance: if a constituent VNF instance in the NS instance is not yet scaled to its limits. However it is also possible that either the VNF instance is already scaled to is limits or the VNF instance does not support scaling, then VNF scale cannot be used as part of NS scale operation.</w:t>
      </w:r>
    </w:p>
    <w:p w14:paraId="3675A3AD" w14:textId="77777777" w:rsidR="00114FF3" w:rsidRPr="00392E8D" w:rsidRDefault="005658D5">
      <w:pPr>
        <w:pStyle w:val="B1"/>
      </w:pPr>
      <w:r w:rsidRPr="00392E8D">
        <w:t>Changing the DF of a VNF instance. If a VNF is already scaled to its limits, then the next step of increasing the capacity of a VNF is to use the DF change (if there is a higher/lower capacity DF of the VNF). If the DF change of the VNF requires topology changes, NFVO can create/modify the required VLs. Also the VNF DF changes may require application level configuration task, which is done by the traditional management system therefore interaction with OSS/BSS or EM may be required.</w:t>
      </w:r>
    </w:p>
    <w:p w14:paraId="5A14F9B7" w14:textId="77777777" w:rsidR="00114FF3" w:rsidRPr="00392E8D" w:rsidRDefault="005658D5">
      <w:pPr>
        <w:pStyle w:val="B1"/>
      </w:pPr>
      <w:r w:rsidRPr="00392E8D">
        <w:t>Adding/removing VNF instance(s) to/from the NS: In this scenario the capacity of the NS is changed by adding/removing VNF instance(s) to/from the NS instance. In this scenario the NFVO need to take care of creating the necessary links between the VNF instances according to the connectivity requirements defined in the NSD. This type of NS scaling may also require application level configuration task, which needs to be performed by the traditional management system (by OSS/BSS or EM).</w:t>
      </w:r>
    </w:p>
    <w:p w14:paraId="71BCC176" w14:textId="77777777" w:rsidR="00DB6DBE" w:rsidRPr="00392E8D" w:rsidRDefault="005658D5">
      <w:pPr>
        <w:pStyle w:val="B1"/>
      </w:pPr>
      <w:r w:rsidRPr="00392E8D">
        <w:t>Scaling to a new NS DF: In this scenario the NS DF is changed to a new one, which contains higher/lower capacities. The NFVO may requires instantiation/termination of VNF instances according to the NSD of the new NS DF.</w:t>
      </w:r>
    </w:p>
    <w:p w14:paraId="7156BFDA" w14:textId="77777777" w:rsidR="00DB6DBE" w:rsidRPr="00392E8D" w:rsidRDefault="005658D5">
      <w:pPr>
        <w:pStyle w:val="B1"/>
      </w:pPr>
      <w:r w:rsidRPr="00392E8D">
        <w:t>Scaling a nested NS: The capacity of an NS can also be changed by changing the capacity of a nested NS if the network service contains a nested network service.</w:t>
      </w:r>
    </w:p>
    <w:p w14:paraId="280B154B" w14:textId="77777777" w:rsidR="00DB6DBE" w:rsidRPr="00392E8D" w:rsidRDefault="005658D5">
      <w:pPr>
        <w:pStyle w:val="B1"/>
      </w:pPr>
      <w:r w:rsidRPr="00392E8D">
        <w:t>Scaling of a VL: It may also be necessary as part of the capacity change need of an NS to change the capacity of a VL in an NS. This may be achieved either by changing the properties of a VL or by adding/removing VL in an NS. The latter may require application level configuration as well, therefore interaction with OSS/BSS may be required.</w:t>
      </w:r>
    </w:p>
    <w:p w14:paraId="4C3CA4E7" w14:textId="77777777" w:rsidR="00114FF3" w:rsidRPr="00392E8D" w:rsidRDefault="005658D5">
      <w:pPr>
        <w:pStyle w:val="Heading1"/>
      </w:pPr>
      <w:bookmarkStart w:id="6885" w:name="_Toc129688459"/>
      <w:bookmarkStart w:id="6886" w:name="_Toc129699007"/>
      <w:bookmarkStart w:id="6887" w:name="_Toc129854261"/>
      <w:bookmarkStart w:id="6888" w:name="_Toc129855250"/>
      <w:bookmarkStart w:id="6889" w:name="_Toc129934587"/>
      <w:bookmarkStart w:id="6890" w:name="_Toc129940116"/>
      <w:bookmarkStart w:id="6891" w:name="_Toc129959074"/>
      <w:r w:rsidRPr="00392E8D">
        <w:t>E.2</w:t>
      </w:r>
      <w:r w:rsidRPr="00392E8D">
        <w:tab/>
        <w:t>NS scaling triggers</w:t>
      </w:r>
      <w:bookmarkEnd w:id="6885"/>
      <w:bookmarkEnd w:id="6886"/>
      <w:bookmarkEnd w:id="6887"/>
      <w:bookmarkEnd w:id="6888"/>
      <w:bookmarkEnd w:id="6889"/>
      <w:bookmarkEnd w:id="6890"/>
      <w:bookmarkEnd w:id="6891"/>
    </w:p>
    <w:p w14:paraId="4D8F16C5" w14:textId="77777777" w:rsidR="00114FF3" w:rsidRPr="00392E8D" w:rsidRDefault="005658D5">
      <w:pPr>
        <w:pStyle w:val="Heading2"/>
      </w:pPr>
      <w:bookmarkStart w:id="6892" w:name="_Toc129688460"/>
      <w:bookmarkStart w:id="6893" w:name="_Toc129699008"/>
      <w:bookmarkStart w:id="6894" w:name="_Toc129854262"/>
      <w:bookmarkStart w:id="6895" w:name="_Toc129855251"/>
      <w:bookmarkStart w:id="6896" w:name="_Toc129934588"/>
      <w:bookmarkStart w:id="6897" w:name="_Toc129940117"/>
      <w:bookmarkStart w:id="6898" w:name="_Toc129959075"/>
      <w:r w:rsidRPr="00392E8D">
        <w:t>E.2.1</w:t>
      </w:r>
      <w:r w:rsidRPr="00392E8D">
        <w:tab/>
        <w:t>NS auto-scale</w:t>
      </w:r>
      <w:bookmarkEnd w:id="6892"/>
      <w:bookmarkEnd w:id="6893"/>
      <w:bookmarkEnd w:id="6894"/>
      <w:bookmarkEnd w:id="6895"/>
      <w:bookmarkEnd w:id="6896"/>
      <w:bookmarkEnd w:id="6897"/>
      <w:bookmarkEnd w:id="6898"/>
    </w:p>
    <w:p w14:paraId="05697024" w14:textId="77777777" w:rsidR="00114FF3" w:rsidRPr="00392E8D" w:rsidRDefault="005658D5">
      <w:r w:rsidRPr="00392E8D">
        <w:t>In this case the NS scale decision is made at NFVO based on the information provided in the NSD. The main attributes to be used for the NS auto-scale functionality is the monitoring parameter and the indicators that are re-exposed in the Or-Vnfm reference point specified in the NSD and the associated auto-scale rule.</w:t>
      </w:r>
    </w:p>
    <w:p w14:paraId="38FFD01F" w14:textId="77777777" w:rsidR="00114FF3" w:rsidRPr="00392E8D" w:rsidRDefault="005658D5">
      <w:pPr>
        <w:pStyle w:val="Heading2"/>
      </w:pPr>
      <w:bookmarkStart w:id="6899" w:name="_Toc129688461"/>
      <w:bookmarkStart w:id="6900" w:name="_Toc129699009"/>
      <w:bookmarkStart w:id="6901" w:name="_Toc129854263"/>
      <w:bookmarkStart w:id="6902" w:name="_Toc129855252"/>
      <w:bookmarkStart w:id="6903" w:name="_Toc129934589"/>
      <w:bookmarkStart w:id="6904" w:name="_Toc129940118"/>
      <w:bookmarkStart w:id="6905" w:name="_Toc129959076"/>
      <w:r w:rsidRPr="00392E8D">
        <w:t>E.2.2</w:t>
      </w:r>
      <w:r w:rsidRPr="00392E8D">
        <w:tab/>
        <w:t>NS scale triggered by OSS/BSS</w:t>
      </w:r>
      <w:bookmarkEnd w:id="6899"/>
      <w:bookmarkEnd w:id="6900"/>
      <w:bookmarkEnd w:id="6901"/>
      <w:bookmarkEnd w:id="6902"/>
      <w:bookmarkEnd w:id="6903"/>
      <w:bookmarkEnd w:id="6904"/>
      <w:bookmarkEnd w:id="6905"/>
    </w:p>
    <w:p w14:paraId="48E01432" w14:textId="77777777" w:rsidR="00114FF3" w:rsidRPr="00392E8D" w:rsidRDefault="005658D5">
      <w:r w:rsidRPr="00392E8D">
        <w:t>In this case the NS scale operation is requested by OSS/BSS via the Os-Ma-nfvo reference point. OSS/BSS can specify what to scale by providing the scale rules to NFVO (similar to the auto-scale rules defined in the NSD. The OSS/BSS may also provide explicit guidance to the NFVO what to scale and in what way, i.e. the OSS/BSS may tell to NFVO to scale a specific VNF instance to a specific scale level.</w:t>
      </w:r>
    </w:p>
    <w:p w14:paraId="5773A152" w14:textId="77777777" w:rsidR="00114FF3" w:rsidRPr="00392E8D" w:rsidRDefault="005658D5">
      <w:pPr>
        <w:pStyle w:val="Heading1"/>
      </w:pPr>
      <w:bookmarkStart w:id="6906" w:name="_Toc129688462"/>
      <w:bookmarkStart w:id="6907" w:name="_Toc129699010"/>
      <w:bookmarkStart w:id="6908" w:name="_Toc129854264"/>
      <w:bookmarkStart w:id="6909" w:name="_Toc129855253"/>
      <w:bookmarkStart w:id="6910" w:name="_Toc129934590"/>
      <w:bookmarkStart w:id="6911" w:name="_Toc129940119"/>
      <w:bookmarkStart w:id="6912" w:name="_Toc129959077"/>
      <w:r w:rsidRPr="00392E8D">
        <w:lastRenderedPageBreak/>
        <w:t>E.3</w:t>
      </w:r>
      <w:r w:rsidRPr="00392E8D">
        <w:tab/>
        <w:t>Relation to NS DF</w:t>
      </w:r>
      <w:bookmarkEnd w:id="6906"/>
      <w:bookmarkEnd w:id="6907"/>
      <w:bookmarkEnd w:id="6908"/>
      <w:bookmarkEnd w:id="6909"/>
      <w:bookmarkEnd w:id="6910"/>
      <w:bookmarkEnd w:id="6911"/>
      <w:bookmarkEnd w:id="6912"/>
    </w:p>
    <w:p w14:paraId="0A00BADB" w14:textId="77777777" w:rsidR="00DB6DBE" w:rsidRPr="00392E8D" w:rsidRDefault="005658D5">
      <w:r w:rsidRPr="00392E8D">
        <w:t>The NS scale operates either within the boundaries of a network service DF as specified in the NSD or by changing the NS DF. The NS DF provides the minimum and maximum number of instances of each VNFs the NS is built upon. Each VNF in the NSD references to a specific VNF DF as specified in the VNFD.</w:t>
      </w:r>
    </w:p>
    <w:p w14:paraId="590D24E5" w14:textId="77777777" w:rsidR="00114FF3" w:rsidRPr="00392E8D" w:rsidRDefault="005658D5">
      <w:r w:rsidRPr="00392E8D">
        <w:t>As a consequence of the above an NS scale can operate via a VNF scale within the boundaries of a VNF DF as specified in the VNFD or by adding/removing VNF instances within the boundaries of an NS DF as specified in the NSD.</w:t>
      </w:r>
    </w:p>
    <w:p w14:paraId="684D4E04" w14:textId="77777777" w:rsidR="00DB6DBE" w:rsidRPr="00392E8D" w:rsidRDefault="005658D5">
      <w:r w:rsidRPr="00392E8D">
        <w:t>The capacity of an NS may be changed by changing or moving from one NS DF to another DF.</w:t>
      </w:r>
    </w:p>
    <w:p w14:paraId="78B6CDB6" w14:textId="77777777" w:rsidR="00114FF3" w:rsidRPr="00392E8D" w:rsidRDefault="005658D5">
      <w:r w:rsidRPr="00392E8D">
        <w:t>If an NS contains a nested NS, the change of the capacity can be achieved by scaling the nested NS.</w:t>
      </w:r>
    </w:p>
    <w:p w14:paraId="17FEAC4A" w14:textId="77777777" w:rsidR="00114FF3" w:rsidRPr="00392E8D" w:rsidRDefault="005658D5">
      <w:pPr>
        <w:pStyle w:val="Heading1"/>
      </w:pPr>
      <w:bookmarkStart w:id="6913" w:name="_Toc129688463"/>
      <w:bookmarkStart w:id="6914" w:name="_Toc129699011"/>
      <w:bookmarkStart w:id="6915" w:name="_Toc129854265"/>
      <w:bookmarkStart w:id="6916" w:name="_Toc129855254"/>
      <w:bookmarkStart w:id="6917" w:name="_Toc129934591"/>
      <w:bookmarkStart w:id="6918" w:name="_Toc129940120"/>
      <w:bookmarkStart w:id="6919" w:name="_Toc129959078"/>
      <w:r w:rsidRPr="00392E8D">
        <w:t>E.4</w:t>
      </w:r>
      <w:r w:rsidRPr="00392E8D">
        <w:tab/>
        <w:t>Input and tools for NS auto-scaling</w:t>
      </w:r>
      <w:bookmarkEnd w:id="6913"/>
      <w:bookmarkEnd w:id="6914"/>
      <w:bookmarkEnd w:id="6915"/>
      <w:bookmarkEnd w:id="6916"/>
      <w:bookmarkEnd w:id="6917"/>
      <w:bookmarkEnd w:id="6918"/>
      <w:bookmarkEnd w:id="6919"/>
    </w:p>
    <w:p w14:paraId="20245F63" w14:textId="77777777" w:rsidR="00114FF3" w:rsidRPr="00392E8D" w:rsidRDefault="005658D5">
      <w:pPr>
        <w:pStyle w:val="Heading2"/>
      </w:pPr>
      <w:bookmarkStart w:id="6920" w:name="_Toc129688464"/>
      <w:bookmarkStart w:id="6921" w:name="_Toc129699012"/>
      <w:bookmarkStart w:id="6922" w:name="_Toc129854266"/>
      <w:bookmarkStart w:id="6923" w:name="_Toc129855255"/>
      <w:bookmarkStart w:id="6924" w:name="_Toc129934592"/>
      <w:bookmarkStart w:id="6925" w:name="_Toc129940121"/>
      <w:bookmarkStart w:id="6926" w:name="_Toc129959079"/>
      <w:r w:rsidRPr="00392E8D">
        <w:t>E.4.1</w:t>
      </w:r>
      <w:r w:rsidRPr="00392E8D">
        <w:tab/>
        <w:t>Monitoring parameter</w:t>
      </w:r>
      <w:bookmarkEnd w:id="6920"/>
      <w:bookmarkEnd w:id="6921"/>
      <w:bookmarkEnd w:id="6922"/>
      <w:bookmarkEnd w:id="6923"/>
      <w:bookmarkEnd w:id="6924"/>
      <w:bookmarkEnd w:id="6925"/>
      <w:bookmarkEnd w:id="6926"/>
    </w:p>
    <w:p w14:paraId="2E6C1DE6" w14:textId="77777777" w:rsidR="00114FF3" w:rsidRPr="00392E8D" w:rsidRDefault="005658D5">
      <w:r w:rsidRPr="00392E8D">
        <w:t>Monitoring parameters are defined in NSD and may be used to trigger the necessary NS scaling actions at NFVO. Monitoring parameters can specify the values/threshold of a PM counter that is available at NFVO (e.g. derived from virtualised resource performance metrics) and the associated auto-scaling rules/policies.</w:t>
      </w:r>
    </w:p>
    <w:p w14:paraId="04C3DE98" w14:textId="77777777" w:rsidR="00114FF3" w:rsidRPr="00392E8D" w:rsidRDefault="005658D5">
      <w:pPr>
        <w:pStyle w:val="Heading2"/>
      </w:pPr>
      <w:bookmarkStart w:id="6927" w:name="_Toc129688465"/>
      <w:bookmarkStart w:id="6928" w:name="_Toc129699013"/>
      <w:bookmarkStart w:id="6929" w:name="_Toc129854267"/>
      <w:bookmarkStart w:id="6930" w:name="_Toc129855256"/>
      <w:bookmarkStart w:id="6931" w:name="_Toc129934593"/>
      <w:bookmarkStart w:id="6932" w:name="_Toc129940122"/>
      <w:bookmarkStart w:id="6933" w:name="_Toc129959080"/>
      <w:r w:rsidRPr="00392E8D">
        <w:t>E.4.2</w:t>
      </w:r>
      <w:r w:rsidRPr="00392E8D">
        <w:tab/>
        <w:t>VNF indicator</w:t>
      </w:r>
      <w:bookmarkEnd w:id="6927"/>
      <w:bookmarkEnd w:id="6928"/>
      <w:bookmarkEnd w:id="6929"/>
      <w:bookmarkEnd w:id="6930"/>
      <w:bookmarkEnd w:id="6931"/>
      <w:bookmarkEnd w:id="6932"/>
      <w:bookmarkEnd w:id="6933"/>
    </w:p>
    <w:p w14:paraId="693F1F1E" w14:textId="77777777" w:rsidR="00114FF3" w:rsidRPr="00392E8D" w:rsidRDefault="005658D5">
      <w:r w:rsidRPr="00392E8D">
        <w:t>VNF indicators are declared in the VNFD and are provided either by the VNF or by the EM managing the VNF. These VNF indicators are forwarded to the NFVO by the VNFM managing the VNFs. These VNF indicators may also be used by the NFVO for its NS auto-scale functionality.</w:t>
      </w:r>
    </w:p>
    <w:p w14:paraId="3599C10D" w14:textId="77777777" w:rsidR="00114FF3" w:rsidRPr="00392E8D" w:rsidRDefault="005658D5">
      <w:pPr>
        <w:pStyle w:val="Heading2"/>
      </w:pPr>
      <w:bookmarkStart w:id="6934" w:name="_Toc129688466"/>
      <w:bookmarkStart w:id="6935" w:name="_Toc129699014"/>
      <w:bookmarkStart w:id="6936" w:name="_Toc129854268"/>
      <w:bookmarkStart w:id="6937" w:name="_Toc129855257"/>
      <w:bookmarkStart w:id="6938" w:name="_Toc129934594"/>
      <w:bookmarkStart w:id="6939" w:name="_Toc129940123"/>
      <w:bookmarkStart w:id="6940" w:name="_Toc129959081"/>
      <w:r w:rsidRPr="00392E8D">
        <w:t>E.4.3</w:t>
      </w:r>
      <w:r w:rsidRPr="00392E8D">
        <w:tab/>
        <w:t>Auto-scale policies/rules</w:t>
      </w:r>
      <w:bookmarkEnd w:id="6934"/>
      <w:bookmarkEnd w:id="6935"/>
      <w:bookmarkEnd w:id="6936"/>
      <w:bookmarkEnd w:id="6937"/>
      <w:bookmarkEnd w:id="6938"/>
      <w:bookmarkEnd w:id="6939"/>
      <w:bookmarkEnd w:id="6940"/>
    </w:p>
    <w:p w14:paraId="668FF2ED" w14:textId="77777777" w:rsidR="00DB6DBE" w:rsidRPr="00392E8D" w:rsidRDefault="005658D5">
      <w:r w:rsidRPr="00392E8D">
        <w:t>This should define the required scaling actions based on the monitoring parameters and/or VNF indicators. It should define in priority order e.g. what VNFs to scale or whether a VNF instance to be added or removed to the NS instance. In case of VNF scale it should specify also the Scale aspect of the VNF scale operation that can be used from NFVO towards the VNFM.</w:t>
      </w:r>
    </w:p>
    <w:p w14:paraId="3B675AD2" w14:textId="77777777" w:rsidR="00114FF3" w:rsidRPr="00392E8D" w:rsidRDefault="005658D5">
      <w:pPr>
        <w:overflowPunct/>
        <w:autoSpaceDE/>
        <w:autoSpaceDN/>
        <w:adjustRightInd/>
        <w:spacing w:after="0"/>
        <w:textAlignment w:val="auto"/>
        <w:rPr>
          <w:rFonts w:ascii="Arial" w:hAnsi="Arial"/>
          <w:sz w:val="36"/>
        </w:rPr>
      </w:pPr>
      <w:r w:rsidRPr="00392E8D">
        <w:br w:type="page"/>
      </w:r>
    </w:p>
    <w:p w14:paraId="0713F346" w14:textId="77777777" w:rsidR="00114FF3" w:rsidRPr="00392E8D" w:rsidRDefault="005658D5">
      <w:pPr>
        <w:pStyle w:val="Heading8"/>
      </w:pPr>
      <w:bookmarkStart w:id="6941" w:name="_Toc129688467"/>
      <w:bookmarkStart w:id="6942" w:name="_Toc129699015"/>
      <w:bookmarkStart w:id="6943" w:name="_Toc129854269"/>
      <w:bookmarkStart w:id="6944" w:name="_Toc129855258"/>
      <w:bookmarkStart w:id="6945" w:name="_Toc129934595"/>
      <w:bookmarkStart w:id="6946" w:name="_Toc129940124"/>
      <w:bookmarkStart w:id="6947" w:name="_Toc129959082"/>
      <w:r w:rsidRPr="00392E8D">
        <w:lastRenderedPageBreak/>
        <w:t>Annex F (informative</w:t>
      </w:r>
      <w:r w:rsidR="003821F6" w:rsidRPr="00392E8D">
        <w:t>):</w:t>
      </w:r>
      <w:r w:rsidR="003821F6" w:rsidRPr="00392E8D">
        <w:br/>
      </w:r>
      <w:r w:rsidRPr="00392E8D">
        <w:t>Example interaction flows</w:t>
      </w:r>
      <w:bookmarkEnd w:id="6941"/>
      <w:bookmarkEnd w:id="6942"/>
      <w:bookmarkEnd w:id="6943"/>
      <w:bookmarkEnd w:id="6944"/>
      <w:bookmarkEnd w:id="6945"/>
      <w:bookmarkEnd w:id="6946"/>
      <w:bookmarkEnd w:id="6947"/>
    </w:p>
    <w:p w14:paraId="236874C3" w14:textId="77777777" w:rsidR="00114FF3" w:rsidRPr="00392E8D" w:rsidRDefault="005658D5">
      <w:pPr>
        <w:pStyle w:val="Heading1"/>
      </w:pPr>
      <w:bookmarkStart w:id="6948" w:name="_Toc129688468"/>
      <w:bookmarkStart w:id="6949" w:name="_Toc129699016"/>
      <w:bookmarkStart w:id="6950" w:name="_Toc129854270"/>
      <w:bookmarkStart w:id="6951" w:name="_Toc129855259"/>
      <w:bookmarkStart w:id="6952" w:name="_Toc129934596"/>
      <w:bookmarkStart w:id="6953" w:name="_Toc129940125"/>
      <w:bookmarkStart w:id="6954" w:name="_Toc129959083"/>
      <w:r w:rsidRPr="00392E8D">
        <w:t>F.1</w:t>
      </w:r>
      <w:r w:rsidRPr="00392E8D">
        <w:tab/>
        <w:t>LCM Coordination flow</w:t>
      </w:r>
      <w:bookmarkEnd w:id="6948"/>
      <w:bookmarkEnd w:id="6949"/>
      <w:bookmarkEnd w:id="6950"/>
      <w:bookmarkEnd w:id="6951"/>
      <w:bookmarkEnd w:id="6952"/>
      <w:bookmarkEnd w:id="6953"/>
      <w:bookmarkEnd w:id="6954"/>
    </w:p>
    <w:p w14:paraId="79541662" w14:textId="77777777" w:rsidR="00114FF3" w:rsidRPr="00392E8D" w:rsidRDefault="005658D5">
      <w:r w:rsidRPr="00392E8D">
        <w:t xml:space="preserve">Figure </w:t>
      </w:r>
      <w:r w:rsidRPr="00C662E8">
        <w:t>F.1-1</w:t>
      </w:r>
      <w:r>
        <w:t xml:space="preserve"> illustrates the use of LCM Coordination interface (specified in clause </w:t>
      </w:r>
      <w:r w:rsidRPr="00C662E8">
        <w:t>6.1</w:t>
      </w:r>
      <w:r>
        <w:t>).</w:t>
      </w:r>
    </w:p>
    <w:p w14:paraId="29EB9AA0" w14:textId="77777777" w:rsidR="00114FF3" w:rsidRPr="00392E8D" w:rsidRDefault="005658D5">
      <w:pPr>
        <w:pStyle w:val="FL"/>
      </w:pPr>
      <w:r w:rsidRPr="00392E8D">
        <w:rPr>
          <w:noProof/>
          <w:lang w:eastAsia="zh-CN"/>
        </w:rPr>
        <w:drawing>
          <wp:inline distT="0" distB="0" distL="0" distR="0" wp14:anchorId="61F8281C" wp14:editId="0827A027">
            <wp:extent cx="6120130" cy="6486558"/>
            <wp:effectExtent l="0" t="0" r="0" b="9525"/>
            <wp:docPr id="1" name="Picture 1" descr="Generated by PlantUML"/>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43">
                      <a:extLst>
                        <a:ext uri="{28A0092B-C50C-407E-A947-70E740481C1C}">
                          <a14:useLocalDpi xmlns:a14="http://schemas.microsoft.com/office/drawing/2010/main" val="0"/>
                        </a:ext>
                      </a:extLst>
                    </a:blip>
                    <a:stretch>
                      <a:fillRect/>
                    </a:stretch>
                  </pic:blipFill>
                  <pic:spPr>
                    <a:xfrm>
                      <a:off x="0" y="0"/>
                      <a:ext cx="6120130" cy="6486558"/>
                    </a:xfrm>
                    <a:prstGeom prst="rect">
                      <a:avLst/>
                    </a:prstGeom>
                  </pic:spPr>
                </pic:pic>
              </a:graphicData>
            </a:graphic>
          </wp:inline>
        </w:drawing>
      </w:r>
    </w:p>
    <w:p w14:paraId="4E97AAB1" w14:textId="77777777" w:rsidR="00114FF3" w:rsidRPr="00392E8D" w:rsidRDefault="005658D5">
      <w:pPr>
        <w:pStyle w:val="TF"/>
      </w:pPr>
      <w:r w:rsidRPr="00392E8D">
        <w:t>Figure F.1-1: LCM Coordination example interaction flow</w:t>
      </w:r>
    </w:p>
    <w:p w14:paraId="2B7C157A" w14:textId="77777777" w:rsidR="00114FF3" w:rsidRPr="00392E8D" w:rsidRDefault="005658D5">
      <w:pPr>
        <w:overflowPunct/>
        <w:autoSpaceDE/>
        <w:autoSpaceDN/>
        <w:adjustRightInd/>
        <w:spacing w:after="0"/>
        <w:textAlignment w:val="auto"/>
        <w:rPr>
          <w:rFonts w:ascii="Arial" w:hAnsi="Arial"/>
          <w:sz w:val="36"/>
        </w:rPr>
      </w:pPr>
      <w:r w:rsidRPr="00392E8D">
        <w:br w:type="page"/>
      </w:r>
    </w:p>
    <w:p w14:paraId="5250C69B" w14:textId="77777777" w:rsidR="00114FF3" w:rsidRPr="00392E8D" w:rsidRDefault="005658D5">
      <w:pPr>
        <w:pStyle w:val="Heading8"/>
      </w:pPr>
      <w:bookmarkStart w:id="6955" w:name="_Toc129688469"/>
      <w:bookmarkStart w:id="6956" w:name="_Toc129699017"/>
      <w:bookmarkStart w:id="6957" w:name="_Toc129854271"/>
      <w:bookmarkStart w:id="6958" w:name="_Toc129855260"/>
      <w:bookmarkStart w:id="6959" w:name="_Toc129934597"/>
      <w:bookmarkStart w:id="6960" w:name="_Toc129940126"/>
      <w:bookmarkStart w:id="6961" w:name="_Toc129959084"/>
      <w:r w:rsidRPr="00392E8D">
        <w:lastRenderedPageBreak/>
        <w:t xml:space="preserve">Annex </w:t>
      </w:r>
      <w:r w:rsidR="008F07AC" w:rsidRPr="00392E8D">
        <w:t>G</w:t>
      </w:r>
      <w:r w:rsidRPr="00392E8D">
        <w:t xml:space="preserve"> (informative</w:t>
      </w:r>
      <w:r w:rsidR="003821F6" w:rsidRPr="00392E8D">
        <w:t>):</w:t>
      </w:r>
      <w:r w:rsidR="003821F6" w:rsidRPr="00392E8D">
        <w:br/>
      </w:r>
      <w:r w:rsidRPr="00392E8D">
        <w:t>Change history</w:t>
      </w:r>
      <w:bookmarkEnd w:id="6955"/>
      <w:bookmarkEnd w:id="6956"/>
      <w:bookmarkEnd w:id="6957"/>
      <w:bookmarkEnd w:id="6958"/>
      <w:bookmarkEnd w:id="6959"/>
      <w:bookmarkEnd w:id="6960"/>
      <w:bookmarkEnd w:id="6961"/>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14"/>
        <w:gridCol w:w="797"/>
        <w:gridCol w:w="7865"/>
      </w:tblGrid>
      <w:tr w:rsidR="00114FF3" w:rsidRPr="00392E8D" w14:paraId="5552B504" w14:textId="77777777" w:rsidTr="007C7727">
        <w:trPr>
          <w:tblHeader/>
          <w:jc w:val="center"/>
        </w:trPr>
        <w:tc>
          <w:tcPr>
            <w:tcW w:w="1114" w:type="dxa"/>
            <w:shd w:val="pct10" w:color="auto" w:fill="auto"/>
            <w:vAlign w:val="center"/>
          </w:tcPr>
          <w:p w14:paraId="7FE0079D" w14:textId="77777777" w:rsidR="00114FF3" w:rsidRPr="00392E8D" w:rsidRDefault="005658D5" w:rsidP="0096353D">
            <w:pPr>
              <w:pStyle w:val="TAH"/>
              <w:keepNext w:val="0"/>
              <w:keepLines w:val="0"/>
            </w:pPr>
            <w:r w:rsidRPr="00392E8D">
              <w:t>Date</w:t>
            </w:r>
          </w:p>
        </w:tc>
        <w:tc>
          <w:tcPr>
            <w:tcW w:w="797" w:type="dxa"/>
            <w:shd w:val="pct10" w:color="auto" w:fill="auto"/>
            <w:vAlign w:val="center"/>
          </w:tcPr>
          <w:p w14:paraId="50911409" w14:textId="77777777" w:rsidR="00114FF3" w:rsidRPr="00392E8D" w:rsidRDefault="005658D5" w:rsidP="0096353D">
            <w:pPr>
              <w:pStyle w:val="TAH"/>
              <w:keepNext w:val="0"/>
              <w:keepLines w:val="0"/>
            </w:pPr>
            <w:r w:rsidRPr="00392E8D">
              <w:t>Version</w:t>
            </w:r>
          </w:p>
        </w:tc>
        <w:tc>
          <w:tcPr>
            <w:tcW w:w="7865" w:type="dxa"/>
            <w:shd w:val="pct10" w:color="auto" w:fill="auto"/>
            <w:vAlign w:val="center"/>
          </w:tcPr>
          <w:p w14:paraId="68BA7CCD" w14:textId="77777777" w:rsidR="00114FF3" w:rsidRPr="00392E8D" w:rsidRDefault="005658D5" w:rsidP="0096353D">
            <w:pPr>
              <w:pStyle w:val="TAH"/>
              <w:keepNext w:val="0"/>
              <w:keepLines w:val="0"/>
            </w:pPr>
            <w:r w:rsidRPr="00392E8D">
              <w:t>Information about changes</w:t>
            </w:r>
          </w:p>
        </w:tc>
      </w:tr>
      <w:tr w:rsidR="00114FF3" w:rsidRPr="00392E8D" w14:paraId="5C57D17A" w14:textId="77777777" w:rsidTr="007C7727">
        <w:tblPrEx>
          <w:tblCellMar>
            <w:right w:w="28" w:type="dxa"/>
          </w:tblCellMar>
        </w:tblPrEx>
        <w:trPr>
          <w:cantSplit/>
          <w:jc w:val="center"/>
        </w:trPr>
        <w:tc>
          <w:tcPr>
            <w:tcW w:w="1114" w:type="dxa"/>
            <w:tcMar>
              <w:right w:w="108" w:type="dxa"/>
            </w:tcMar>
          </w:tcPr>
          <w:p w14:paraId="60F72D8C" w14:textId="77777777" w:rsidR="00114FF3" w:rsidRPr="00392E8D" w:rsidRDefault="005658D5" w:rsidP="0096353D">
            <w:pPr>
              <w:pStyle w:val="TAL"/>
              <w:keepNext w:val="0"/>
              <w:keepLines w:val="0"/>
            </w:pPr>
            <w:r w:rsidRPr="00392E8D">
              <w:t>9 October 2017</w:t>
            </w:r>
          </w:p>
        </w:tc>
        <w:tc>
          <w:tcPr>
            <w:tcW w:w="797" w:type="dxa"/>
            <w:tcMar>
              <w:right w:w="108" w:type="dxa"/>
            </w:tcMar>
          </w:tcPr>
          <w:p w14:paraId="059B3E90" w14:textId="77777777" w:rsidR="00114FF3" w:rsidRPr="00392E8D" w:rsidRDefault="005658D5" w:rsidP="0096353D">
            <w:pPr>
              <w:pStyle w:val="TAC"/>
              <w:keepNext w:val="0"/>
              <w:keepLines w:val="0"/>
            </w:pPr>
            <w:r w:rsidRPr="00392E8D">
              <w:t>V2.3.2</w:t>
            </w:r>
          </w:p>
        </w:tc>
        <w:tc>
          <w:tcPr>
            <w:tcW w:w="7865" w:type="dxa"/>
            <w:tcMar>
              <w:right w:w="108" w:type="dxa"/>
            </w:tcMar>
          </w:tcPr>
          <w:p w14:paraId="2FBBC09A" w14:textId="77777777" w:rsidR="00114FF3" w:rsidRPr="00392E8D" w:rsidRDefault="005658D5" w:rsidP="0096353D">
            <w:pPr>
              <w:pStyle w:val="TAL"/>
              <w:keepNext w:val="0"/>
              <w:keepLines w:val="0"/>
            </w:pPr>
            <w:r w:rsidRPr="00392E8D">
              <w:t>NFVIFA(17)000839r3, IFA013ed241: Refactor the NSD Management Interface</w:t>
            </w:r>
          </w:p>
          <w:p w14:paraId="50D8A6D1" w14:textId="77777777" w:rsidR="00114FF3" w:rsidRPr="00392E8D" w:rsidRDefault="005658D5" w:rsidP="0096353D">
            <w:pPr>
              <w:pStyle w:val="TAL"/>
              <w:keepNext w:val="0"/>
              <w:keepLines w:val="0"/>
            </w:pPr>
            <w:r w:rsidRPr="00392E8D">
              <w:t>NFVIFA(17)000762r1, IFA013 Change of description of nsdId attribute in NsInfo</w:t>
            </w:r>
          </w:p>
          <w:p w14:paraId="228475B9" w14:textId="77777777" w:rsidR="00114FF3" w:rsidRPr="00392E8D" w:rsidRDefault="005658D5" w:rsidP="0096353D">
            <w:pPr>
              <w:pStyle w:val="TAL"/>
              <w:keepNext w:val="0"/>
              <w:keepLines w:val="0"/>
            </w:pPr>
            <w:r w:rsidRPr="00392E8D">
              <w:t>NFVIFA(17)000682r1, IFA013ed241: Rename "NsLifecycleChangeNotification" to "NsLcmOperationOccurrenceNotification"</w:t>
            </w:r>
          </w:p>
          <w:p w14:paraId="4EA4ECDC" w14:textId="77777777" w:rsidR="00114FF3" w:rsidRPr="00392E8D" w:rsidRDefault="005658D5" w:rsidP="0096353D">
            <w:pPr>
              <w:pStyle w:val="TAL"/>
              <w:keepNext w:val="0"/>
              <w:keepLines w:val="0"/>
            </w:pPr>
            <w:r w:rsidRPr="00392E8D">
              <w:t>NFVIFA(17)000737, IFA013ed231: Enhance NS Fault Management Interface</w:t>
            </w:r>
          </w:p>
          <w:p w14:paraId="281F85AC" w14:textId="77777777" w:rsidR="00114FF3" w:rsidRPr="00392E8D" w:rsidRDefault="005658D5" w:rsidP="0096353D">
            <w:pPr>
              <w:pStyle w:val="TAL"/>
              <w:keepNext w:val="0"/>
              <w:keepLines w:val="0"/>
            </w:pPr>
            <w:r w:rsidRPr="00392E8D">
              <w:t>NFVIFA(17)000742r1, IFA013ed241: Update Alarm IE on NS Fault Management Interface</w:t>
            </w:r>
          </w:p>
        </w:tc>
      </w:tr>
      <w:tr w:rsidR="00114FF3" w:rsidRPr="00392E8D" w14:paraId="080524F8" w14:textId="77777777" w:rsidTr="007C7727">
        <w:tblPrEx>
          <w:tblCellMar>
            <w:right w:w="28" w:type="dxa"/>
          </w:tblCellMar>
        </w:tblPrEx>
        <w:trPr>
          <w:cantSplit/>
          <w:jc w:val="center"/>
        </w:trPr>
        <w:tc>
          <w:tcPr>
            <w:tcW w:w="1114" w:type="dxa"/>
            <w:tcMar>
              <w:right w:w="108" w:type="dxa"/>
            </w:tcMar>
          </w:tcPr>
          <w:p w14:paraId="300C25CA" w14:textId="77777777" w:rsidR="00114FF3" w:rsidRPr="00392E8D" w:rsidRDefault="005658D5" w:rsidP="0096353D">
            <w:pPr>
              <w:pStyle w:val="TAL"/>
              <w:keepNext w:val="0"/>
              <w:keepLines w:val="0"/>
            </w:pPr>
            <w:r w:rsidRPr="00392E8D">
              <w:t>November 2017</w:t>
            </w:r>
          </w:p>
        </w:tc>
        <w:tc>
          <w:tcPr>
            <w:tcW w:w="797" w:type="dxa"/>
            <w:tcMar>
              <w:right w:w="108" w:type="dxa"/>
            </w:tcMar>
          </w:tcPr>
          <w:p w14:paraId="5D128282" w14:textId="77777777" w:rsidR="00114FF3" w:rsidRPr="00392E8D" w:rsidRDefault="005658D5" w:rsidP="0096353D">
            <w:pPr>
              <w:pStyle w:val="TAC"/>
              <w:keepNext w:val="0"/>
              <w:keepLines w:val="0"/>
            </w:pPr>
            <w:r w:rsidRPr="00392E8D">
              <w:t>V2.3.3</w:t>
            </w:r>
          </w:p>
        </w:tc>
        <w:tc>
          <w:tcPr>
            <w:tcW w:w="7865" w:type="dxa"/>
            <w:tcMar>
              <w:right w:w="108" w:type="dxa"/>
            </w:tcMar>
          </w:tcPr>
          <w:p w14:paraId="2A25A40C" w14:textId="77777777" w:rsidR="00114FF3" w:rsidRPr="00392E8D" w:rsidRDefault="005658D5" w:rsidP="0096353D">
            <w:pPr>
              <w:pStyle w:val="TAL"/>
              <w:keepNext w:val="0"/>
              <w:keepLines w:val="0"/>
            </w:pPr>
            <w:r w:rsidRPr="00392E8D">
              <w:t>NFVIFA(17)000805r2, IFA013 Adding NfpRule specification</w:t>
            </w:r>
          </w:p>
          <w:p w14:paraId="01132CA4" w14:textId="77777777" w:rsidR="00114FF3" w:rsidRPr="00392E8D" w:rsidRDefault="005658D5" w:rsidP="0096353D">
            <w:pPr>
              <w:pStyle w:val="TAL"/>
              <w:keepNext w:val="0"/>
              <w:keepLines w:val="0"/>
            </w:pPr>
            <w:r w:rsidRPr="00392E8D">
              <w:t>NFVIFA(17)000876r1, IFA013ed241: Refactor NSD management interface - fixing the consistency issues</w:t>
            </w:r>
          </w:p>
          <w:p w14:paraId="57A43F9B" w14:textId="77777777" w:rsidR="00114FF3" w:rsidRPr="00392E8D" w:rsidRDefault="005658D5" w:rsidP="0096353D">
            <w:pPr>
              <w:pStyle w:val="TAL"/>
              <w:keepNext w:val="0"/>
              <w:keepLines w:val="0"/>
            </w:pPr>
            <w:r w:rsidRPr="00392E8D">
              <w:t>NFVIFA(17)000903, IFA013ed241: Add NS fault management related requirements</w:t>
            </w:r>
          </w:p>
          <w:p w14:paraId="532907B5" w14:textId="77777777" w:rsidR="00114FF3" w:rsidRPr="00392E8D" w:rsidRDefault="005658D5" w:rsidP="0096353D">
            <w:pPr>
              <w:pStyle w:val="TAL"/>
              <w:keepNext w:val="0"/>
              <w:keepLines w:val="0"/>
            </w:pPr>
            <w:r w:rsidRPr="00392E8D">
              <w:t>NFVIFA(17)000931r1, IFA013ed241: NsInfo information element fix</w:t>
            </w:r>
          </w:p>
          <w:p w14:paraId="68198D5B" w14:textId="77777777" w:rsidR="00114FF3" w:rsidRPr="00392E8D" w:rsidRDefault="005658D5" w:rsidP="0096353D">
            <w:pPr>
              <w:pStyle w:val="TAL"/>
              <w:keepNext w:val="0"/>
              <w:keepLines w:val="0"/>
            </w:pPr>
            <w:r w:rsidRPr="00392E8D">
              <w:t>NFVIFA(17)000941r1, IFA013ed241: Clarify actionsHealing parameter in the HealNsData information element</w:t>
            </w:r>
          </w:p>
          <w:p w14:paraId="3750DDC3" w14:textId="77777777" w:rsidR="00114FF3" w:rsidRPr="00392E8D" w:rsidRDefault="005658D5" w:rsidP="0096353D">
            <w:pPr>
              <w:pStyle w:val="TAL"/>
              <w:keepNext w:val="0"/>
              <w:keepLines w:val="0"/>
            </w:pPr>
            <w:r w:rsidRPr="00392E8D">
              <w:t>NFVIFA(17)000943, IFA013ed241: Harmonize NFP related Information Elements</w:t>
            </w:r>
          </w:p>
          <w:p w14:paraId="3458456D" w14:textId="77777777" w:rsidR="00114FF3" w:rsidRPr="00392E8D" w:rsidRDefault="005658D5" w:rsidP="0096353D">
            <w:pPr>
              <w:pStyle w:val="TAL"/>
              <w:keepNext w:val="0"/>
              <w:keepLines w:val="0"/>
            </w:pPr>
            <w:r w:rsidRPr="00392E8D">
              <w:t>NFVIFA(17)000859r5, IFA013ed241: Refactor the VNF Package Management Interface</w:t>
            </w:r>
          </w:p>
          <w:p w14:paraId="396C3A4B" w14:textId="77777777" w:rsidR="00114FF3" w:rsidRPr="00392E8D" w:rsidRDefault="005658D5" w:rsidP="0096353D">
            <w:pPr>
              <w:pStyle w:val="TAL"/>
              <w:keepNext w:val="0"/>
              <w:keepLines w:val="0"/>
            </w:pPr>
            <w:r w:rsidRPr="00392E8D">
              <w:t>NFVIFA(17)000878r3, IFA013ed241: Refactor PNFD management</w:t>
            </w:r>
          </w:p>
        </w:tc>
      </w:tr>
      <w:tr w:rsidR="00114FF3" w:rsidRPr="00392E8D" w14:paraId="3C966938" w14:textId="77777777" w:rsidTr="007C7727">
        <w:tblPrEx>
          <w:tblCellMar>
            <w:right w:w="28" w:type="dxa"/>
          </w:tblCellMar>
        </w:tblPrEx>
        <w:trPr>
          <w:cantSplit/>
          <w:jc w:val="center"/>
        </w:trPr>
        <w:tc>
          <w:tcPr>
            <w:tcW w:w="1114" w:type="dxa"/>
            <w:tcMar>
              <w:right w:w="108" w:type="dxa"/>
            </w:tcMar>
          </w:tcPr>
          <w:p w14:paraId="4867E9C7" w14:textId="77777777" w:rsidR="00114FF3" w:rsidRPr="00392E8D" w:rsidRDefault="005658D5" w:rsidP="0096353D">
            <w:pPr>
              <w:pStyle w:val="TAL"/>
              <w:keepNext w:val="0"/>
              <w:keepLines w:val="0"/>
            </w:pPr>
            <w:r w:rsidRPr="00392E8D">
              <w:t>December 2017</w:t>
            </w:r>
          </w:p>
        </w:tc>
        <w:tc>
          <w:tcPr>
            <w:tcW w:w="797" w:type="dxa"/>
            <w:tcMar>
              <w:right w:w="108" w:type="dxa"/>
            </w:tcMar>
          </w:tcPr>
          <w:p w14:paraId="55804D29" w14:textId="77777777" w:rsidR="00114FF3" w:rsidRPr="00392E8D" w:rsidRDefault="005658D5" w:rsidP="0096353D">
            <w:pPr>
              <w:pStyle w:val="TAC"/>
              <w:keepNext w:val="0"/>
              <w:keepLines w:val="0"/>
            </w:pPr>
            <w:r w:rsidRPr="00392E8D">
              <w:t>V2.3.4</w:t>
            </w:r>
          </w:p>
        </w:tc>
        <w:tc>
          <w:tcPr>
            <w:tcW w:w="7865" w:type="dxa"/>
            <w:tcMar>
              <w:right w:w="108" w:type="dxa"/>
            </w:tcMar>
          </w:tcPr>
          <w:p w14:paraId="361CFDE1" w14:textId="77777777" w:rsidR="00114FF3" w:rsidRPr="00392E8D" w:rsidRDefault="005658D5" w:rsidP="0096353D">
            <w:pPr>
              <w:pStyle w:val="TAL"/>
              <w:keepNext w:val="0"/>
              <w:keepLines w:val="0"/>
            </w:pPr>
            <w:r w:rsidRPr="00392E8D">
              <w:t>NFVIFA(17)000932r3, IFA013ed241: Update NsLcmOperationOccurrenceNotification IE</w:t>
            </w:r>
          </w:p>
          <w:p w14:paraId="11446E5E" w14:textId="77777777" w:rsidR="00114FF3" w:rsidRPr="00392E8D" w:rsidRDefault="005658D5" w:rsidP="0096353D">
            <w:pPr>
              <w:pStyle w:val="TAL"/>
              <w:keepNext w:val="0"/>
              <w:keepLines w:val="0"/>
            </w:pPr>
            <w:r w:rsidRPr="00392E8D">
              <w:t>NFVIFA(17)0001040r3, IFA013ed241: Update ResourceHandle IE</w:t>
            </w:r>
          </w:p>
          <w:p w14:paraId="094AC685" w14:textId="77777777" w:rsidR="00114FF3" w:rsidRPr="00392E8D" w:rsidRDefault="005658D5" w:rsidP="0096353D">
            <w:pPr>
              <w:pStyle w:val="TAL"/>
              <w:keepNext w:val="0"/>
              <w:keepLines w:val="0"/>
            </w:pPr>
            <w:r w:rsidRPr="00392E8D">
              <w:t>NFVIFA(17)0001080r13, IFA013v020303_Add_PNF_Updating_Operation_in_Update_NS_Operation_And_Add_New_IEs_For_PNF</w:t>
            </w:r>
          </w:p>
          <w:p w14:paraId="14AEA2E7" w14:textId="77777777" w:rsidR="00114FF3" w:rsidRPr="00392E8D" w:rsidRDefault="005658D5" w:rsidP="0096353D">
            <w:pPr>
              <w:pStyle w:val="TAL"/>
              <w:keepNext w:val="0"/>
              <w:keepLines w:val="0"/>
            </w:pPr>
            <w:r w:rsidRPr="00392E8D">
              <w:t>NFVIFA(17)0001092, IFA013ed241 Add fetching and updating related interface requirements</w:t>
            </w:r>
          </w:p>
          <w:p w14:paraId="0AAC2F72" w14:textId="77777777" w:rsidR="00114FF3" w:rsidRPr="00392E8D" w:rsidRDefault="005658D5" w:rsidP="0096353D">
            <w:pPr>
              <w:pStyle w:val="TAL"/>
              <w:keepNext w:val="0"/>
              <w:keepLines w:val="0"/>
            </w:pPr>
            <w:r w:rsidRPr="00392E8D">
              <w:t>NFVIFA(17)0001093, IFA013ed241 Correction on inconsistent change of on-board NSD and VNF package</w:t>
            </w:r>
          </w:p>
          <w:p w14:paraId="0AA4CC62" w14:textId="77777777" w:rsidR="00114FF3" w:rsidRPr="00392E8D" w:rsidRDefault="005658D5" w:rsidP="0096353D">
            <w:pPr>
              <w:pStyle w:val="TAL"/>
              <w:keepNext w:val="0"/>
              <w:keepLines w:val="0"/>
            </w:pPr>
            <w:r w:rsidRPr="00392E8D">
              <w:t>NFVIFA(17)0001096, IFA013ed241: Query filter design on NSD and VNF package management Interface</w:t>
            </w:r>
          </w:p>
          <w:p w14:paraId="6F418645" w14:textId="77777777" w:rsidR="00114FF3" w:rsidRPr="00392E8D" w:rsidRDefault="005658D5" w:rsidP="0096353D">
            <w:pPr>
              <w:pStyle w:val="TAL"/>
              <w:keepNext w:val="0"/>
              <w:keepLines w:val="0"/>
            </w:pPr>
            <w:r w:rsidRPr="00392E8D">
              <w:t>NFVIFA(17)0001097, IFA013ed241: Remove the port number from the SapData/SapInfo/PnfExtCpInfo IE</w:t>
            </w:r>
          </w:p>
          <w:p w14:paraId="3FC8E786" w14:textId="77777777" w:rsidR="00114FF3" w:rsidRPr="00392E8D" w:rsidRDefault="005658D5" w:rsidP="0096353D">
            <w:pPr>
              <w:pStyle w:val="TAL"/>
              <w:keepNext w:val="0"/>
              <w:keepLines w:val="0"/>
            </w:pPr>
            <w:r w:rsidRPr="00392E8D">
              <w:t>NFVIFA(17)0001098, IFA013ed241: Update the NSD state diagram</w:t>
            </w:r>
          </w:p>
          <w:p w14:paraId="1966CD3C" w14:textId="77777777" w:rsidR="00114FF3" w:rsidRPr="00392E8D" w:rsidRDefault="005658D5" w:rsidP="0096353D">
            <w:pPr>
              <w:pStyle w:val="TAL"/>
              <w:keepNext w:val="0"/>
              <w:keepLines w:val="0"/>
            </w:pPr>
            <w:r w:rsidRPr="00392E8D">
              <w:t>NFVIFA(17)0001103, IFA013ed241 Clarification of ExtManagedVirtualLink and ExtVirtualLink</w:t>
            </w:r>
          </w:p>
          <w:p w14:paraId="17DC2A33" w14:textId="77777777" w:rsidR="00114FF3" w:rsidRPr="00392E8D" w:rsidRDefault="005658D5" w:rsidP="0096353D">
            <w:pPr>
              <w:pStyle w:val="TAL"/>
              <w:keepNext w:val="0"/>
              <w:keepLines w:val="0"/>
            </w:pPr>
            <w:r w:rsidRPr="00392E8D">
              <w:t>NFVIFA(17)0001104r2, IFA013ed241 Interface requirement fix for update NSD/VNF package operations</w:t>
            </w:r>
          </w:p>
          <w:p w14:paraId="744BB13A" w14:textId="77777777" w:rsidR="00114FF3" w:rsidRPr="00392E8D" w:rsidRDefault="005658D5" w:rsidP="0096353D">
            <w:pPr>
              <w:pStyle w:val="TAL"/>
              <w:keepNext w:val="0"/>
              <w:keepLines w:val="0"/>
            </w:pPr>
            <w:r w:rsidRPr="00392E8D">
              <w:t>NFVIFA(17)0001105, IFA013ed241 Align description of VNF Package Change Notification</w:t>
            </w:r>
          </w:p>
          <w:p w14:paraId="16DB01F2" w14:textId="77777777" w:rsidR="00114FF3" w:rsidRPr="00392E8D" w:rsidRDefault="005658D5" w:rsidP="0096353D">
            <w:pPr>
              <w:pStyle w:val="TAL"/>
              <w:keepNext w:val="0"/>
              <w:keepLines w:val="0"/>
            </w:pPr>
            <w:r w:rsidRPr="00392E8D">
              <w:t>NFVIFA(17)0001113r3, IFA013ed241 - Corrections related to multiple layer protocol support</w:t>
            </w:r>
          </w:p>
          <w:p w14:paraId="6AE66EC3" w14:textId="77777777" w:rsidR="00114FF3" w:rsidRPr="00392E8D" w:rsidRDefault="005658D5" w:rsidP="0096353D">
            <w:pPr>
              <w:pStyle w:val="TAL"/>
              <w:keepNext w:val="0"/>
              <w:keepLines w:val="0"/>
            </w:pPr>
            <w:r w:rsidRPr="00392E8D">
              <w:t xml:space="preserve">NFVIFA(17)001118r1, IFA013ed241 Correction on notes in </w:t>
            </w:r>
            <w:r>
              <w:t xml:space="preserve">clause </w:t>
            </w:r>
            <w:r w:rsidRPr="00C662E8">
              <w:t>5.3.2</w:t>
            </w:r>
          </w:p>
          <w:p w14:paraId="2534247B" w14:textId="77777777" w:rsidR="00114FF3" w:rsidRPr="00392E8D" w:rsidRDefault="005658D5" w:rsidP="0096353D">
            <w:pPr>
              <w:pStyle w:val="TAL"/>
              <w:keepNext w:val="0"/>
              <w:keepLines w:val="0"/>
            </w:pPr>
            <w:r w:rsidRPr="00392E8D">
              <w:t xml:space="preserve">NFVIFA(17)001119, IFA013ed241 Correction on notes in </w:t>
            </w:r>
            <w:r>
              <w:t xml:space="preserve">clauses </w:t>
            </w:r>
            <w:r w:rsidRPr="00C662E8">
              <w:t>8.2.2.2</w:t>
            </w:r>
            <w:r>
              <w:t xml:space="preserve"> and </w:t>
            </w:r>
            <w:r w:rsidRPr="00C662E8">
              <w:t>8.2.4.2</w:t>
            </w:r>
          </w:p>
          <w:p w14:paraId="5C683D0D" w14:textId="77777777" w:rsidR="00114FF3" w:rsidRPr="00392E8D" w:rsidRDefault="005658D5" w:rsidP="0096353D">
            <w:pPr>
              <w:pStyle w:val="TAL"/>
              <w:keepNext w:val="0"/>
              <w:keepLines w:val="0"/>
            </w:pPr>
            <w:r w:rsidRPr="00392E8D">
              <w:t>NFVIFA(17)0001132r1, IFA013ed241 Correction on the name of NS lifecycle change notification interface</w:t>
            </w:r>
          </w:p>
          <w:p w14:paraId="25FB08AC" w14:textId="77777777" w:rsidR="00114FF3" w:rsidRPr="00392E8D" w:rsidRDefault="005658D5" w:rsidP="0096353D">
            <w:pPr>
              <w:pStyle w:val="TAL"/>
              <w:keepNext w:val="0"/>
              <w:keepLines w:val="0"/>
            </w:pPr>
            <w:r w:rsidRPr="00392E8D">
              <w:t>NFVIFA(17)0001095r3, IFA013ed241: Add new NS Change Notification on NS LCM interface</w:t>
            </w:r>
          </w:p>
          <w:p w14:paraId="2A886602" w14:textId="77777777" w:rsidR="00114FF3" w:rsidRPr="00392E8D" w:rsidRDefault="005658D5" w:rsidP="0096353D">
            <w:pPr>
              <w:pStyle w:val="TAL"/>
              <w:keepNext w:val="0"/>
              <w:keepLines w:val="0"/>
            </w:pPr>
            <w:r w:rsidRPr="00392E8D">
              <w:t>NFVIFA(17)0001117r1, IFA013ed241 LCM operation response and notification in operation results (mirror of 1111)</w:t>
            </w:r>
          </w:p>
          <w:p w14:paraId="4DBE250E" w14:textId="77777777" w:rsidR="00114FF3" w:rsidRPr="00392E8D" w:rsidRDefault="005658D5" w:rsidP="0096353D">
            <w:pPr>
              <w:pStyle w:val="TAL"/>
              <w:keepNext w:val="0"/>
              <w:keepLines w:val="0"/>
            </w:pPr>
            <w:r w:rsidRPr="00392E8D">
              <w:t>NFVIFA(17)0001139r1, IFA013ed241: Add Notification for PNFD Management</w:t>
            </w:r>
          </w:p>
          <w:p w14:paraId="12A06B1F" w14:textId="77777777" w:rsidR="00114FF3" w:rsidRPr="00392E8D" w:rsidRDefault="005658D5" w:rsidP="0096353D">
            <w:pPr>
              <w:pStyle w:val="TAL"/>
              <w:keepNext w:val="0"/>
              <w:keepLines w:val="0"/>
            </w:pPr>
            <w:r w:rsidRPr="00392E8D">
              <w:t>NFVIFA(17)0001145r1, IFA013ed241 - Clarifications on NsVL, NsLinkPort and ExtVL, ExtLinkPort</w:t>
            </w:r>
          </w:p>
          <w:p w14:paraId="2F3A405B" w14:textId="77777777" w:rsidR="00114FF3" w:rsidRPr="00392E8D" w:rsidRDefault="005658D5" w:rsidP="0096353D">
            <w:pPr>
              <w:pStyle w:val="TAL"/>
              <w:keepNext w:val="0"/>
              <w:keepLines w:val="0"/>
            </w:pPr>
            <w:r w:rsidRPr="00392E8D">
              <w:t>NFVIFA(17)0001150r1, IFA013ed241: Add "changedVnfInfo" parameter to the AffectedVnf information element</w:t>
            </w:r>
          </w:p>
          <w:p w14:paraId="68C3B075" w14:textId="77777777" w:rsidR="00114FF3" w:rsidRPr="00392E8D" w:rsidRDefault="005658D5" w:rsidP="0096353D">
            <w:pPr>
              <w:pStyle w:val="TAL"/>
              <w:keepNext w:val="0"/>
              <w:keepLines w:val="0"/>
            </w:pPr>
            <w:r w:rsidRPr="00392E8D">
              <w:t>NFVIFA(17)001152, IFA013ed241 Remove redundant description of vnfConfigurableProperty</w:t>
            </w:r>
          </w:p>
          <w:p w14:paraId="36556AB2" w14:textId="77777777" w:rsidR="00114FF3" w:rsidRPr="00392E8D" w:rsidRDefault="005658D5" w:rsidP="0096353D">
            <w:pPr>
              <w:pStyle w:val="TAL"/>
              <w:keepNext w:val="0"/>
              <w:keepLines w:val="0"/>
            </w:pPr>
            <w:r w:rsidRPr="00392E8D">
              <w:t>NFVIFA(17)0001153r1, IFA013ed241: Mirror from IFA#1037 about external connectivity and address data</w:t>
            </w:r>
          </w:p>
          <w:p w14:paraId="05EB019D" w14:textId="77777777" w:rsidR="00114FF3" w:rsidRPr="00392E8D" w:rsidRDefault="005658D5" w:rsidP="0096353D">
            <w:pPr>
              <w:pStyle w:val="TAL"/>
              <w:keepNext w:val="0"/>
              <w:keepLines w:val="0"/>
            </w:pPr>
            <w:r w:rsidRPr="00392E8D">
              <w:t>NFVIFA(17)001008r2, IFA013ed241: Update AffectedXXX IE</w:t>
            </w:r>
          </w:p>
          <w:p w14:paraId="23A99A6F" w14:textId="77777777" w:rsidR="00114FF3" w:rsidRPr="00392E8D" w:rsidRDefault="005658D5" w:rsidP="0096353D">
            <w:pPr>
              <w:pStyle w:val="TAL"/>
              <w:keepNext w:val="0"/>
              <w:keepLines w:val="0"/>
            </w:pPr>
            <w:r w:rsidRPr="00392E8D">
              <w:t>NFVIFA(17)0001165, IFA013ed241: Rename NsVirtualLink and NsLinkPort</w:t>
            </w:r>
          </w:p>
        </w:tc>
      </w:tr>
      <w:tr w:rsidR="00114FF3" w:rsidRPr="00392E8D" w14:paraId="3BFBF41A" w14:textId="77777777" w:rsidTr="007C7727">
        <w:tblPrEx>
          <w:tblCellMar>
            <w:right w:w="28" w:type="dxa"/>
          </w:tblCellMar>
        </w:tblPrEx>
        <w:trPr>
          <w:cantSplit/>
          <w:jc w:val="center"/>
        </w:trPr>
        <w:tc>
          <w:tcPr>
            <w:tcW w:w="1114" w:type="dxa"/>
            <w:tcMar>
              <w:right w:w="108" w:type="dxa"/>
            </w:tcMar>
          </w:tcPr>
          <w:p w14:paraId="714F5B76" w14:textId="77777777" w:rsidR="00114FF3" w:rsidRPr="00392E8D" w:rsidRDefault="005658D5" w:rsidP="0096353D">
            <w:pPr>
              <w:pStyle w:val="TAL"/>
              <w:keepNext w:val="0"/>
              <w:keepLines w:val="0"/>
            </w:pPr>
            <w:r w:rsidRPr="00392E8D">
              <w:t>March 2018</w:t>
            </w:r>
          </w:p>
        </w:tc>
        <w:tc>
          <w:tcPr>
            <w:tcW w:w="797" w:type="dxa"/>
            <w:tcMar>
              <w:right w:w="108" w:type="dxa"/>
            </w:tcMar>
          </w:tcPr>
          <w:p w14:paraId="0C74C112" w14:textId="77777777" w:rsidR="00114FF3" w:rsidRPr="00392E8D" w:rsidRDefault="005658D5" w:rsidP="0096353D">
            <w:pPr>
              <w:pStyle w:val="TAC"/>
              <w:keepNext w:val="0"/>
              <w:keepLines w:val="0"/>
            </w:pPr>
            <w:r w:rsidRPr="00392E8D">
              <w:t>V2.4.2</w:t>
            </w:r>
          </w:p>
        </w:tc>
        <w:tc>
          <w:tcPr>
            <w:tcW w:w="7865" w:type="dxa"/>
            <w:tcMar>
              <w:right w:w="108" w:type="dxa"/>
            </w:tcMar>
          </w:tcPr>
          <w:p w14:paraId="761F851C" w14:textId="77777777" w:rsidR="00114FF3" w:rsidRPr="00392E8D" w:rsidRDefault="005658D5" w:rsidP="0096353D">
            <w:pPr>
              <w:pStyle w:val="TAL"/>
              <w:keepNext w:val="0"/>
              <w:keepLines w:val="0"/>
            </w:pPr>
            <w:r w:rsidRPr="00392E8D">
              <w:t>NFVIFA(18)000171, IFA013ed251 - Add profile id for NsVirtualLinkInfo</w:t>
            </w:r>
          </w:p>
          <w:p w14:paraId="32427E81" w14:textId="77777777" w:rsidR="00114FF3" w:rsidRPr="00392E8D" w:rsidRDefault="005658D5" w:rsidP="0096353D">
            <w:pPr>
              <w:pStyle w:val="TAL"/>
              <w:keepNext w:val="0"/>
              <w:keepLines w:val="0"/>
            </w:pPr>
            <w:r w:rsidRPr="00392E8D">
              <w:t>NFVIFA(18)000176, IFA013ed251 - Remove IFA012 references</w:t>
            </w:r>
          </w:p>
        </w:tc>
      </w:tr>
      <w:tr w:rsidR="00114FF3" w:rsidRPr="00392E8D" w14:paraId="13F4C6B4" w14:textId="77777777" w:rsidTr="007C7727">
        <w:tblPrEx>
          <w:tblCellMar>
            <w:right w:w="28" w:type="dxa"/>
          </w:tblCellMar>
        </w:tblPrEx>
        <w:trPr>
          <w:cantSplit/>
          <w:jc w:val="center"/>
        </w:trPr>
        <w:tc>
          <w:tcPr>
            <w:tcW w:w="1114" w:type="dxa"/>
            <w:tcMar>
              <w:right w:w="108" w:type="dxa"/>
            </w:tcMar>
          </w:tcPr>
          <w:p w14:paraId="4BD07019" w14:textId="77777777" w:rsidR="00114FF3" w:rsidRPr="00392E8D" w:rsidRDefault="005658D5" w:rsidP="0096353D">
            <w:pPr>
              <w:pStyle w:val="TAL"/>
              <w:keepNext w:val="0"/>
              <w:keepLines w:val="0"/>
            </w:pPr>
            <w:r w:rsidRPr="00392E8D">
              <w:t>May 2018</w:t>
            </w:r>
          </w:p>
        </w:tc>
        <w:tc>
          <w:tcPr>
            <w:tcW w:w="797" w:type="dxa"/>
            <w:tcMar>
              <w:right w:w="108" w:type="dxa"/>
            </w:tcMar>
          </w:tcPr>
          <w:p w14:paraId="16694314" w14:textId="77777777" w:rsidR="00114FF3" w:rsidRPr="00392E8D" w:rsidRDefault="005658D5" w:rsidP="0096353D">
            <w:pPr>
              <w:pStyle w:val="TAC"/>
              <w:keepNext w:val="0"/>
              <w:keepLines w:val="0"/>
            </w:pPr>
            <w:r w:rsidRPr="00392E8D">
              <w:t>V2.4.3</w:t>
            </w:r>
          </w:p>
        </w:tc>
        <w:tc>
          <w:tcPr>
            <w:tcW w:w="7865" w:type="dxa"/>
            <w:tcMar>
              <w:right w:w="108" w:type="dxa"/>
            </w:tcMar>
          </w:tcPr>
          <w:p w14:paraId="5F3F217E" w14:textId="77777777" w:rsidR="00114FF3" w:rsidRPr="00392E8D" w:rsidRDefault="005658D5" w:rsidP="0096353D">
            <w:pPr>
              <w:pStyle w:val="TAL"/>
              <w:keepNext w:val="0"/>
              <w:keepLines w:val="0"/>
            </w:pPr>
            <w:r w:rsidRPr="00392E8D">
              <w:t>NFVIFA(18)000191r1, IFA013ed251 Add monitoringParameter attribute to NsInfo IE</w:t>
            </w:r>
          </w:p>
        </w:tc>
      </w:tr>
      <w:tr w:rsidR="00114FF3" w:rsidRPr="00392E8D" w14:paraId="5D86BC9D" w14:textId="77777777" w:rsidTr="007C7727">
        <w:tblPrEx>
          <w:tblCellMar>
            <w:right w:w="28" w:type="dxa"/>
          </w:tblCellMar>
        </w:tblPrEx>
        <w:trPr>
          <w:cantSplit/>
          <w:jc w:val="center"/>
        </w:trPr>
        <w:tc>
          <w:tcPr>
            <w:tcW w:w="1114" w:type="dxa"/>
            <w:tcMar>
              <w:right w:w="108" w:type="dxa"/>
            </w:tcMar>
          </w:tcPr>
          <w:p w14:paraId="30779865" w14:textId="77777777" w:rsidR="00114FF3" w:rsidRPr="00392E8D" w:rsidRDefault="005658D5" w:rsidP="0096353D">
            <w:pPr>
              <w:pStyle w:val="TAL"/>
              <w:keepNext w:val="0"/>
              <w:keepLines w:val="0"/>
            </w:pPr>
            <w:r w:rsidRPr="00392E8D">
              <w:t>May 2018</w:t>
            </w:r>
          </w:p>
        </w:tc>
        <w:tc>
          <w:tcPr>
            <w:tcW w:w="797" w:type="dxa"/>
            <w:tcMar>
              <w:right w:w="108" w:type="dxa"/>
            </w:tcMar>
          </w:tcPr>
          <w:p w14:paraId="771E2C96" w14:textId="77777777" w:rsidR="00114FF3" w:rsidRPr="00392E8D" w:rsidRDefault="005658D5" w:rsidP="0096353D">
            <w:pPr>
              <w:pStyle w:val="TAC"/>
              <w:keepNext w:val="0"/>
              <w:keepLines w:val="0"/>
            </w:pPr>
            <w:r w:rsidRPr="00392E8D">
              <w:t>V3.0.0</w:t>
            </w:r>
          </w:p>
        </w:tc>
        <w:tc>
          <w:tcPr>
            <w:tcW w:w="7865" w:type="dxa"/>
            <w:tcMar>
              <w:right w:w="108" w:type="dxa"/>
            </w:tcMar>
          </w:tcPr>
          <w:p w14:paraId="5BA164C9" w14:textId="77777777" w:rsidR="00114FF3" w:rsidRPr="00392E8D" w:rsidRDefault="005658D5" w:rsidP="0096353D">
            <w:pPr>
              <w:pStyle w:val="TAL"/>
              <w:keepNext w:val="0"/>
              <w:keepLines w:val="0"/>
            </w:pPr>
            <w:r w:rsidRPr="00392E8D">
              <w:t>V3.0.0 created from V2.4.3</w:t>
            </w:r>
          </w:p>
          <w:p w14:paraId="59A45B3E" w14:textId="77777777" w:rsidR="00114FF3" w:rsidRPr="00392E8D" w:rsidRDefault="005658D5" w:rsidP="0096353D">
            <w:pPr>
              <w:pStyle w:val="TAL"/>
              <w:keepNext w:val="0"/>
              <w:keepLines w:val="0"/>
            </w:pPr>
            <w:r w:rsidRPr="00392E8D">
              <w:t>NFVIFA(18)000119r1 already included as NFVIFA000171</w:t>
            </w:r>
          </w:p>
          <w:p w14:paraId="114D4CC4" w14:textId="77777777" w:rsidR="00114FF3" w:rsidRPr="00392E8D" w:rsidRDefault="005658D5" w:rsidP="0096353D">
            <w:pPr>
              <w:pStyle w:val="TAL"/>
              <w:keepNext w:val="0"/>
              <w:keepLines w:val="0"/>
            </w:pPr>
            <w:r w:rsidRPr="00392E8D">
              <w:t>NFVIFA(18)000177r1 already included as NFVIFA(18)000176</w:t>
            </w:r>
          </w:p>
        </w:tc>
      </w:tr>
      <w:tr w:rsidR="00114FF3" w:rsidRPr="00392E8D" w14:paraId="792D6762" w14:textId="77777777" w:rsidTr="007C7727">
        <w:tblPrEx>
          <w:tblCellMar>
            <w:right w:w="28" w:type="dxa"/>
          </w:tblCellMar>
        </w:tblPrEx>
        <w:trPr>
          <w:cantSplit/>
          <w:jc w:val="center"/>
        </w:trPr>
        <w:tc>
          <w:tcPr>
            <w:tcW w:w="1114" w:type="dxa"/>
            <w:tcMar>
              <w:right w:w="108" w:type="dxa"/>
            </w:tcMar>
          </w:tcPr>
          <w:p w14:paraId="14FEC2D5" w14:textId="77777777" w:rsidR="00114FF3" w:rsidRPr="00392E8D" w:rsidRDefault="005658D5" w:rsidP="0096353D">
            <w:pPr>
              <w:pStyle w:val="TAL"/>
              <w:keepNext w:val="0"/>
              <w:keepLines w:val="0"/>
            </w:pPr>
            <w:r w:rsidRPr="00392E8D">
              <w:t>May 2018</w:t>
            </w:r>
          </w:p>
        </w:tc>
        <w:tc>
          <w:tcPr>
            <w:tcW w:w="797" w:type="dxa"/>
            <w:tcMar>
              <w:right w:w="108" w:type="dxa"/>
            </w:tcMar>
          </w:tcPr>
          <w:p w14:paraId="0C851928" w14:textId="77777777" w:rsidR="00114FF3" w:rsidRPr="00392E8D" w:rsidRDefault="005658D5" w:rsidP="0096353D">
            <w:pPr>
              <w:pStyle w:val="TAC"/>
              <w:keepNext w:val="0"/>
              <w:keepLines w:val="0"/>
            </w:pPr>
            <w:r w:rsidRPr="00392E8D">
              <w:t>V3.0.1</w:t>
            </w:r>
          </w:p>
        </w:tc>
        <w:tc>
          <w:tcPr>
            <w:tcW w:w="7865" w:type="dxa"/>
            <w:tcMar>
              <w:right w:w="108" w:type="dxa"/>
            </w:tcMar>
          </w:tcPr>
          <w:p w14:paraId="6922DAB6" w14:textId="77777777" w:rsidR="00114FF3" w:rsidRPr="00392E8D" w:rsidRDefault="005658D5" w:rsidP="0096353D">
            <w:pPr>
              <w:pStyle w:val="TAL"/>
              <w:keepNext w:val="0"/>
              <w:keepLines w:val="0"/>
            </w:pPr>
            <w:r w:rsidRPr="00392E8D">
              <w:t>NFVIFA(18)000422r2, IFA013 MegaCR FEAT04 Compute Host Reservation</w:t>
            </w:r>
          </w:p>
        </w:tc>
      </w:tr>
      <w:tr w:rsidR="00114FF3" w:rsidRPr="00392E8D" w14:paraId="631E6640" w14:textId="77777777" w:rsidTr="007C7727">
        <w:tblPrEx>
          <w:tblCellMar>
            <w:right w:w="28" w:type="dxa"/>
          </w:tblCellMar>
        </w:tblPrEx>
        <w:trPr>
          <w:cantSplit/>
          <w:jc w:val="center"/>
        </w:trPr>
        <w:tc>
          <w:tcPr>
            <w:tcW w:w="1114" w:type="dxa"/>
            <w:tcMar>
              <w:right w:w="108" w:type="dxa"/>
            </w:tcMar>
          </w:tcPr>
          <w:p w14:paraId="5DE410B0" w14:textId="77777777" w:rsidR="00114FF3" w:rsidRPr="00392E8D" w:rsidRDefault="005658D5" w:rsidP="0096353D">
            <w:pPr>
              <w:pStyle w:val="TAL"/>
              <w:keepNext w:val="0"/>
              <w:keepLines w:val="0"/>
            </w:pPr>
            <w:r w:rsidRPr="00392E8D">
              <w:t>June 2108</w:t>
            </w:r>
          </w:p>
        </w:tc>
        <w:tc>
          <w:tcPr>
            <w:tcW w:w="797" w:type="dxa"/>
            <w:tcMar>
              <w:right w:w="108" w:type="dxa"/>
            </w:tcMar>
          </w:tcPr>
          <w:p w14:paraId="116113F8" w14:textId="77777777" w:rsidR="00114FF3" w:rsidRPr="00392E8D" w:rsidRDefault="005658D5" w:rsidP="0096353D">
            <w:pPr>
              <w:pStyle w:val="TAC"/>
              <w:keepNext w:val="0"/>
              <w:keepLines w:val="0"/>
            </w:pPr>
            <w:r w:rsidRPr="00392E8D">
              <w:t>V3.0.2</w:t>
            </w:r>
          </w:p>
        </w:tc>
        <w:tc>
          <w:tcPr>
            <w:tcW w:w="7865" w:type="dxa"/>
            <w:tcMar>
              <w:right w:w="108" w:type="dxa"/>
            </w:tcMar>
          </w:tcPr>
          <w:p w14:paraId="5447D760" w14:textId="77777777" w:rsidR="00114FF3" w:rsidRPr="00392E8D" w:rsidRDefault="005658D5" w:rsidP="0096353D">
            <w:pPr>
              <w:pStyle w:val="TAL"/>
              <w:keepNext w:val="0"/>
              <w:keepLines w:val="0"/>
            </w:pPr>
            <w:r w:rsidRPr="00392E8D">
              <w:t>NFVIFA(18)000429r1, FEAT07 IFA013 MegaCR Support of policy management interface</w:t>
            </w:r>
          </w:p>
        </w:tc>
      </w:tr>
      <w:tr w:rsidR="00114FF3" w:rsidRPr="00392E8D" w14:paraId="2E065F6B" w14:textId="77777777" w:rsidTr="007C7727">
        <w:tblPrEx>
          <w:tblCellMar>
            <w:right w:w="28" w:type="dxa"/>
          </w:tblCellMar>
        </w:tblPrEx>
        <w:trPr>
          <w:cantSplit/>
          <w:jc w:val="center"/>
        </w:trPr>
        <w:tc>
          <w:tcPr>
            <w:tcW w:w="1114" w:type="dxa"/>
            <w:tcMar>
              <w:right w:w="108" w:type="dxa"/>
            </w:tcMar>
          </w:tcPr>
          <w:p w14:paraId="20458011" w14:textId="77777777" w:rsidR="00114FF3" w:rsidRPr="00392E8D" w:rsidRDefault="005658D5" w:rsidP="0096353D">
            <w:pPr>
              <w:pStyle w:val="TAL"/>
              <w:keepNext w:val="0"/>
              <w:keepLines w:val="0"/>
            </w:pPr>
            <w:r w:rsidRPr="00392E8D">
              <w:lastRenderedPageBreak/>
              <w:t>June 2018</w:t>
            </w:r>
          </w:p>
        </w:tc>
        <w:tc>
          <w:tcPr>
            <w:tcW w:w="797" w:type="dxa"/>
            <w:tcMar>
              <w:right w:w="108" w:type="dxa"/>
            </w:tcMar>
          </w:tcPr>
          <w:p w14:paraId="254EC559" w14:textId="77777777" w:rsidR="00114FF3" w:rsidRPr="00392E8D" w:rsidRDefault="005658D5" w:rsidP="0096353D">
            <w:pPr>
              <w:pStyle w:val="TAC"/>
              <w:keepNext w:val="0"/>
              <w:keepLines w:val="0"/>
            </w:pPr>
            <w:r w:rsidRPr="00392E8D">
              <w:t>V3.0.3</w:t>
            </w:r>
          </w:p>
        </w:tc>
        <w:tc>
          <w:tcPr>
            <w:tcW w:w="7865" w:type="dxa"/>
            <w:tcMar>
              <w:right w:w="108" w:type="dxa"/>
            </w:tcMar>
          </w:tcPr>
          <w:p w14:paraId="59F5B183" w14:textId="77777777" w:rsidR="00114FF3" w:rsidRPr="00392E8D" w:rsidRDefault="005658D5" w:rsidP="0096353D">
            <w:pPr>
              <w:pStyle w:val="TAL"/>
              <w:keepNext w:val="0"/>
              <w:keepLines w:val="0"/>
            </w:pPr>
            <w:r w:rsidRPr="00392E8D">
              <w:t>NFVIFA(18)000534, IFA013ed311 - Mirror - Linking VNFC CP and VnfExt CP</w:t>
            </w:r>
          </w:p>
          <w:p w14:paraId="41A7C1AF" w14:textId="77777777" w:rsidR="00114FF3" w:rsidRPr="00392E8D" w:rsidRDefault="005658D5" w:rsidP="0096353D">
            <w:pPr>
              <w:pStyle w:val="TAL"/>
              <w:keepNext w:val="0"/>
              <w:keepLines w:val="0"/>
            </w:pPr>
            <w:r w:rsidRPr="00392E8D">
              <w:t>NFVIFA(18)000537r1, IFA013ed311 - Mirror - Clarifying association from VnfLinkPort to VnfcCp and VnfExtCp</w:t>
            </w:r>
          </w:p>
          <w:p w14:paraId="5BBE4145" w14:textId="77777777" w:rsidR="00114FF3" w:rsidRPr="00392E8D" w:rsidRDefault="005658D5" w:rsidP="0096353D">
            <w:pPr>
              <w:pStyle w:val="TAL"/>
              <w:keepNext w:val="0"/>
              <w:keepLines w:val="0"/>
            </w:pPr>
            <w:r w:rsidRPr="00392E8D">
              <w:t>NFVIFA(18)000566, IFA013ed311: Remove the current values of the monitoringParameter attribute from the NS LCM interface</w:t>
            </w:r>
          </w:p>
          <w:p w14:paraId="2CDAE715" w14:textId="77777777" w:rsidR="00114FF3" w:rsidRPr="00392E8D" w:rsidRDefault="005658D5" w:rsidP="0096353D">
            <w:pPr>
              <w:pStyle w:val="TAL"/>
              <w:keepNext w:val="0"/>
              <w:keepLines w:val="0"/>
            </w:pPr>
            <w:r w:rsidRPr="00392E8D">
              <w:t>NFVIFA(18)000603, IFA013ed311 Rel3Mirror different names for virtual link descriptor ids</w:t>
            </w:r>
          </w:p>
          <w:p w14:paraId="64DFE37F" w14:textId="77777777" w:rsidR="00114FF3" w:rsidRPr="00392E8D" w:rsidRDefault="005658D5" w:rsidP="0096353D">
            <w:pPr>
              <w:pStyle w:val="TAL"/>
              <w:keepNext w:val="0"/>
              <w:keepLines w:val="0"/>
            </w:pPr>
            <w:r w:rsidRPr="00392E8D">
              <w:t>NFVIFA(18)000616r1, IFA013ed311 - Rel3Mirror - Fixing sentence related to PM delivery mechanism</w:t>
            </w:r>
          </w:p>
          <w:p w14:paraId="7C277B4A" w14:textId="77777777" w:rsidR="00114FF3" w:rsidRPr="00392E8D" w:rsidRDefault="005658D5" w:rsidP="0096353D">
            <w:pPr>
              <w:pStyle w:val="TAL"/>
              <w:keepNext w:val="0"/>
              <w:keepLines w:val="0"/>
            </w:pPr>
            <w:r w:rsidRPr="00392E8D">
              <w:t>NFVIFA(18)000625, IFA013ed311 Rel3Mirror Add NestedNsInstanceData for NS LCM operation</w:t>
            </w:r>
          </w:p>
          <w:p w14:paraId="11B1C544" w14:textId="77777777" w:rsidR="00114FF3" w:rsidRPr="00392E8D" w:rsidRDefault="005658D5" w:rsidP="0096353D">
            <w:pPr>
              <w:pStyle w:val="TAL"/>
              <w:keepNext w:val="0"/>
              <w:keepLines w:val="0"/>
            </w:pPr>
            <w:r w:rsidRPr="00392E8D">
              <w:t>NFVIFA(18)000626, IFA013ed311 Rel3Mirror Add ParamsForNestedNs for InstantiateNs operation</w:t>
            </w:r>
          </w:p>
          <w:p w14:paraId="6BE96D16" w14:textId="77777777" w:rsidR="00114FF3" w:rsidRPr="00392E8D" w:rsidRDefault="005658D5" w:rsidP="0096353D">
            <w:pPr>
              <w:pStyle w:val="TAL"/>
              <w:keepNext w:val="0"/>
              <w:keepLines w:val="0"/>
            </w:pPr>
            <w:r w:rsidRPr="00392E8D">
              <w:t>NFVIFA(18)000639r2, IFA013ed311 - Fixing NFP management</w:t>
            </w:r>
          </w:p>
          <w:p w14:paraId="750AC559" w14:textId="77777777" w:rsidR="00114FF3" w:rsidRPr="00392E8D" w:rsidRDefault="005658D5" w:rsidP="0096353D">
            <w:pPr>
              <w:pStyle w:val="TAL"/>
              <w:keepNext w:val="0"/>
              <w:keepLines w:val="0"/>
            </w:pPr>
            <w:r w:rsidRPr="00392E8D">
              <w:t>NFVIFA(18)000641, IFA013ed311 Rel3Mirror of 435r2 metadata for CP IEs</w:t>
            </w:r>
          </w:p>
          <w:p w14:paraId="3941D7F3" w14:textId="77777777" w:rsidR="00114FF3" w:rsidRPr="00392E8D" w:rsidRDefault="005658D5" w:rsidP="0096353D">
            <w:pPr>
              <w:pStyle w:val="TAL"/>
              <w:keepNext w:val="0"/>
              <w:keepLines w:val="0"/>
            </w:pPr>
            <w:r w:rsidRPr="00392E8D">
              <w:t>NFVIFA(18)000541r1, IFA013 MegaCR FEAT15 VNF Snapshot</w:t>
            </w:r>
          </w:p>
        </w:tc>
      </w:tr>
      <w:tr w:rsidR="00114FF3" w:rsidRPr="00392E8D" w14:paraId="211065AB" w14:textId="77777777" w:rsidTr="007C7727">
        <w:tblPrEx>
          <w:tblCellMar>
            <w:right w:w="28" w:type="dxa"/>
          </w:tblCellMar>
        </w:tblPrEx>
        <w:trPr>
          <w:cantSplit/>
          <w:jc w:val="center"/>
        </w:trPr>
        <w:tc>
          <w:tcPr>
            <w:tcW w:w="1114" w:type="dxa"/>
            <w:tcMar>
              <w:right w:w="108" w:type="dxa"/>
            </w:tcMar>
          </w:tcPr>
          <w:p w14:paraId="4587530E" w14:textId="77777777" w:rsidR="00114FF3" w:rsidRPr="00392E8D" w:rsidRDefault="005658D5" w:rsidP="0096353D">
            <w:pPr>
              <w:pStyle w:val="TAL"/>
              <w:keepNext w:val="0"/>
              <w:keepLines w:val="0"/>
            </w:pPr>
            <w:r w:rsidRPr="00392E8D">
              <w:t>August 2018</w:t>
            </w:r>
          </w:p>
        </w:tc>
        <w:tc>
          <w:tcPr>
            <w:tcW w:w="797" w:type="dxa"/>
            <w:tcMar>
              <w:right w:w="108" w:type="dxa"/>
            </w:tcMar>
          </w:tcPr>
          <w:p w14:paraId="738A08FD" w14:textId="77777777" w:rsidR="00114FF3" w:rsidRPr="00392E8D" w:rsidRDefault="005658D5" w:rsidP="0096353D">
            <w:pPr>
              <w:pStyle w:val="TAC"/>
              <w:keepNext w:val="0"/>
              <w:keepLines w:val="0"/>
            </w:pPr>
            <w:r w:rsidRPr="00392E8D">
              <w:t>V3.1.2</w:t>
            </w:r>
          </w:p>
        </w:tc>
        <w:tc>
          <w:tcPr>
            <w:tcW w:w="7865" w:type="dxa"/>
            <w:tcMar>
              <w:right w:w="108" w:type="dxa"/>
            </w:tcMar>
          </w:tcPr>
          <w:p w14:paraId="1187C800" w14:textId="77777777" w:rsidR="00114FF3" w:rsidRPr="00392E8D" w:rsidRDefault="005658D5" w:rsidP="0096353D">
            <w:pPr>
              <w:pStyle w:val="TAL"/>
              <w:keepNext w:val="0"/>
              <w:keepLines w:val="0"/>
            </w:pPr>
            <w:r w:rsidRPr="00392E8D">
              <w:t>NFVIFA(18)000719r4: associate PNF or VNF instance with Profile</w:t>
            </w:r>
          </w:p>
        </w:tc>
      </w:tr>
      <w:tr w:rsidR="00114FF3" w:rsidRPr="00392E8D" w14:paraId="49EE0FE7" w14:textId="77777777" w:rsidTr="007C7727">
        <w:tblPrEx>
          <w:tblCellMar>
            <w:right w:w="28" w:type="dxa"/>
          </w:tblCellMar>
        </w:tblPrEx>
        <w:trPr>
          <w:cantSplit/>
          <w:jc w:val="center"/>
        </w:trPr>
        <w:tc>
          <w:tcPr>
            <w:tcW w:w="1114" w:type="dxa"/>
            <w:tcMar>
              <w:right w:w="108" w:type="dxa"/>
            </w:tcMar>
          </w:tcPr>
          <w:p w14:paraId="0D191768" w14:textId="77777777" w:rsidR="00114FF3" w:rsidRPr="00392E8D" w:rsidRDefault="005658D5" w:rsidP="0096353D">
            <w:pPr>
              <w:pStyle w:val="TAL"/>
              <w:keepNext w:val="0"/>
              <w:keepLines w:val="0"/>
            </w:pPr>
            <w:r w:rsidRPr="00392E8D">
              <w:t>November 2018</w:t>
            </w:r>
          </w:p>
        </w:tc>
        <w:tc>
          <w:tcPr>
            <w:tcW w:w="797" w:type="dxa"/>
            <w:tcMar>
              <w:right w:w="108" w:type="dxa"/>
            </w:tcMar>
          </w:tcPr>
          <w:p w14:paraId="16A3B2CC" w14:textId="77777777" w:rsidR="00114FF3" w:rsidRPr="00392E8D" w:rsidRDefault="005658D5" w:rsidP="0096353D">
            <w:pPr>
              <w:pStyle w:val="TAC"/>
              <w:keepNext w:val="0"/>
              <w:keepLines w:val="0"/>
            </w:pPr>
            <w:r w:rsidRPr="00392E8D">
              <w:t>V3.1.3</w:t>
            </w:r>
          </w:p>
        </w:tc>
        <w:tc>
          <w:tcPr>
            <w:tcW w:w="7865" w:type="dxa"/>
            <w:tcMar>
              <w:right w:w="108" w:type="dxa"/>
            </w:tcMar>
          </w:tcPr>
          <w:p w14:paraId="210EF090" w14:textId="77777777" w:rsidR="00114FF3" w:rsidRPr="00392E8D" w:rsidRDefault="005658D5" w:rsidP="0096353D">
            <w:pPr>
              <w:pStyle w:val="TAL"/>
              <w:keepNext w:val="0"/>
              <w:keepLines w:val="0"/>
            </w:pPr>
            <w:r w:rsidRPr="00392E8D">
              <w:t>NFVIFA(18)000819 - IFA013ed321 Use on vnfProfile in Instantiate NS operation</w:t>
            </w:r>
          </w:p>
          <w:p w14:paraId="552F7D7B" w14:textId="77777777" w:rsidR="00114FF3" w:rsidRPr="00392E8D" w:rsidRDefault="005658D5" w:rsidP="0096353D">
            <w:pPr>
              <w:pStyle w:val="TAL"/>
              <w:keepNext w:val="0"/>
              <w:keepLines w:val="0"/>
            </w:pPr>
            <w:r w:rsidRPr="00392E8D">
              <w:t>NFVIFA(18)000836 - IFA013ed321 Mirror of 834</w:t>
            </w:r>
          </w:p>
          <w:p w14:paraId="19EDC83B" w14:textId="77777777" w:rsidR="00114FF3" w:rsidRPr="00392E8D" w:rsidRDefault="005658D5" w:rsidP="0096353D">
            <w:pPr>
              <w:pStyle w:val="TAL"/>
              <w:keepNext w:val="0"/>
              <w:keepLines w:val="0"/>
            </w:pPr>
            <w:r w:rsidRPr="00392E8D">
              <w:t>(IFA007ed321 Mirror for SOL contribution on making the API surface consistent for bootData)</w:t>
            </w:r>
          </w:p>
          <w:p w14:paraId="52272C2A" w14:textId="77777777" w:rsidR="00114FF3" w:rsidRPr="00392E8D" w:rsidRDefault="005658D5" w:rsidP="0096353D">
            <w:pPr>
              <w:pStyle w:val="TAL"/>
              <w:keepNext w:val="0"/>
              <w:keepLines w:val="0"/>
            </w:pPr>
            <w:r w:rsidRPr="00392E8D">
              <w:t>NFVIFA(18)000883r1 - IFA013ed321 Fix bug 7760: Inconsistency between IFA013 and SOL005</w:t>
            </w:r>
          </w:p>
          <w:p w14:paraId="43D631F5" w14:textId="77777777" w:rsidR="00114FF3" w:rsidRPr="00392E8D" w:rsidRDefault="005658D5" w:rsidP="0096353D">
            <w:pPr>
              <w:pStyle w:val="TAL"/>
              <w:keepNext w:val="0"/>
              <w:keepLines w:val="0"/>
            </w:pPr>
            <w:r w:rsidRPr="00392E8D">
              <w:t>NFVIFA(18)000896 - IFA013ed321 Add pfId in Policy Transfer operation</w:t>
            </w:r>
          </w:p>
          <w:p w14:paraId="0B4750A9" w14:textId="77777777" w:rsidR="00114FF3" w:rsidRPr="00392E8D" w:rsidRDefault="005658D5" w:rsidP="0096353D">
            <w:pPr>
              <w:pStyle w:val="TAL"/>
              <w:keepNext w:val="0"/>
              <w:keepLines w:val="0"/>
            </w:pPr>
            <w:r w:rsidRPr="00392E8D">
              <w:t>NFVIFA(18)000889r2 - IFA013ed321_update_of_IEs_related_to_PM_interface_for_IFA027</w:t>
            </w:r>
          </w:p>
        </w:tc>
      </w:tr>
      <w:tr w:rsidR="00114FF3" w:rsidRPr="00392E8D" w14:paraId="6ADAD378" w14:textId="77777777" w:rsidTr="007C7727">
        <w:tblPrEx>
          <w:tblCellMar>
            <w:right w:w="28" w:type="dxa"/>
          </w:tblCellMar>
        </w:tblPrEx>
        <w:trPr>
          <w:cantSplit/>
          <w:jc w:val="center"/>
        </w:trPr>
        <w:tc>
          <w:tcPr>
            <w:tcW w:w="1114" w:type="dxa"/>
            <w:tcMar>
              <w:right w:w="108" w:type="dxa"/>
            </w:tcMar>
          </w:tcPr>
          <w:p w14:paraId="4CE4E6B6" w14:textId="77777777" w:rsidR="00114FF3" w:rsidRPr="00392E8D" w:rsidRDefault="005658D5" w:rsidP="0096353D">
            <w:pPr>
              <w:pStyle w:val="TAL"/>
              <w:keepNext w:val="0"/>
              <w:keepLines w:val="0"/>
            </w:pPr>
            <w:r w:rsidRPr="00392E8D">
              <w:t>December 2018</w:t>
            </w:r>
          </w:p>
        </w:tc>
        <w:tc>
          <w:tcPr>
            <w:tcW w:w="797" w:type="dxa"/>
            <w:tcMar>
              <w:right w:w="108" w:type="dxa"/>
            </w:tcMar>
          </w:tcPr>
          <w:p w14:paraId="0473AD23" w14:textId="77777777" w:rsidR="00114FF3" w:rsidRPr="00392E8D" w:rsidRDefault="005658D5" w:rsidP="0096353D">
            <w:pPr>
              <w:pStyle w:val="TAC"/>
              <w:keepNext w:val="0"/>
              <w:keepLines w:val="0"/>
            </w:pPr>
            <w:r w:rsidRPr="00392E8D">
              <w:t>V3.1.4</w:t>
            </w:r>
          </w:p>
        </w:tc>
        <w:tc>
          <w:tcPr>
            <w:tcW w:w="7865" w:type="dxa"/>
            <w:tcMar>
              <w:right w:w="108" w:type="dxa"/>
            </w:tcMar>
          </w:tcPr>
          <w:p w14:paraId="64C5C319" w14:textId="77777777" w:rsidR="00114FF3" w:rsidRPr="00392E8D" w:rsidRDefault="005658D5" w:rsidP="0096353D">
            <w:pPr>
              <w:pStyle w:val="TAL"/>
              <w:keepNext w:val="0"/>
              <w:keepLines w:val="0"/>
            </w:pPr>
            <w:r w:rsidRPr="00392E8D">
              <w:t>NFVIFA(18)000961_IFA013ed321_Metadata_Extension_ConfigurableProps_clarificati.docx</w:t>
            </w:r>
          </w:p>
          <w:p w14:paraId="11DA7671" w14:textId="77777777" w:rsidR="00114FF3" w:rsidRPr="00392E8D" w:rsidRDefault="005658D5" w:rsidP="0096353D">
            <w:pPr>
              <w:pStyle w:val="TAL"/>
              <w:keepNext w:val="0"/>
              <w:keepLines w:val="0"/>
            </w:pPr>
            <w:r w:rsidRPr="00392E8D">
              <w:t>NFVIFA(18)0001001_IFA013ed321_CR_add_policy_associate_disassociate_operations.docx</w:t>
            </w:r>
          </w:p>
          <w:p w14:paraId="04FE9729" w14:textId="77777777" w:rsidR="00114FF3" w:rsidRPr="00392E8D" w:rsidRDefault="005658D5" w:rsidP="0096353D">
            <w:pPr>
              <w:pStyle w:val="TAL"/>
              <w:keepNext w:val="0"/>
              <w:keepLines w:val="0"/>
            </w:pPr>
            <w:r w:rsidRPr="00392E8D">
              <w:t>NFVIFA(18)0001083r1 - IFA013ed321 - Add LCM Coordination interface</w:t>
            </w:r>
          </w:p>
          <w:p w14:paraId="35F9A5A9" w14:textId="77777777" w:rsidR="00114FF3" w:rsidRPr="00392E8D" w:rsidRDefault="005658D5" w:rsidP="0096353D">
            <w:pPr>
              <w:pStyle w:val="TAL"/>
              <w:keepNext w:val="0"/>
              <w:keepLines w:val="0"/>
            </w:pPr>
            <w:r w:rsidRPr="00392E8D">
              <w:t>NFVIFA(18)0001057 - IFA013ed321 Fix bug 7815 Superfluous word</w:t>
            </w:r>
          </w:p>
          <w:p w14:paraId="45550CDA" w14:textId="77777777" w:rsidR="00114FF3" w:rsidRPr="00392E8D" w:rsidRDefault="005658D5" w:rsidP="0096353D">
            <w:pPr>
              <w:pStyle w:val="TAL"/>
              <w:keepNext w:val="0"/>
              <w:keepLines w:val="0"/>
            </w:pPr>
            <w:r w:rsidRPr="00392E8D">
              <w:t>NFVIFA(18)0001034 - IFA013 VNF snapshot createdAt and userDefinedData</w:t>
            </w:r>
          </w:p>
        </w:tc>
      </w:tr>
      <w:tr w:rsidR="00114FF3" w:rsidRPr="00392E8D" w14:paraId="08AF2D69" w14:textId="77777777" w:rsidTr="007C7727">
        <w:tblPrEx>
          <w:tblCellMar>
            <w:right w:w="28" w:type="dxa"/>
          </w:tblCellMar>
        </w:tblPrEx>
        <w:trPr>
          <w:cantSplit/>
          <w:jc w:val="center"/>
        </w:trPr>
        <w:tc>
          <w:tcPr>
            <w:tcW w:w="1114" w:type="dxa"/>
            <w:tcMar>
              <w:right w:w="108" w:type="dxa"/>
            </w:tcMar>
          </w:tcPr>
          <w:p w14:paraId="67EF9F59" w14:textId="77777777" w:rsidR="00114FF3" w:rsidRPr="00392E8D" w:rsidRDefault="005658D5" w:rsidP="0096353D">
            <w:pPr>
              <w:pStyle w:val="TAL"/>
              <w:keepNext w:val="0"/>
              <w:keepLines w:val="0"/>
            </w:pPr>
            <w:r w:rsidRPr="00392E8D">
              <w:t>January 2019</w:t>
            </w:r>
          </w:p>
        </w:tc>
        <w:tc>
          <w:tcPr>
            <w:tcW w:w="797" w:type="dxa"/>
            <w:tcMar>
              <w:right w:w="108" w:type="dxa"/>
            </w:tcMar>
          </w:tcPr>
          <w:p w14:paraId="6EC103CD" w14:textId="77777777" w:rsidR="00114FF3" w:rsidRPr="00392E8D" w:rsidRDefault="005658D5" w:rsidP="0096353D">
            <w:pPr>
              <w:pStyle w:val="TAC"/>
              <w:keepNext w:val="0"/>
              <w:keepLines w:val="0"/>
            </w:pPr>
            <w:r w:rsidRPr="00392E8D">
              <w:t>V3.1.5</w:t>
            </w:r>
          </w:p>
        </w:tc>
        <w:tc>
          <w:tcPr>
            <w:tcW w:w="7865" w:type="dxa"/>
            <w:tcMar>
              <w:right w:w="108" w:type="dxa"/>
            </w:tcMar>
          </w:tcPr>
          <w:p w14:paraId="7DBBD3F1" w14:textId="77777777" w:rsidR="00114FF3" w:rsidRPr="00F56586" w:rsidRDefault="005658D5" w:rsidP="0096353D">
            <w:pPr>
              <w:pStyle w:val="TAL"/>
              <w:keepNext w:val="0"/>
              <w:keepLines w:val="0"/>
              <w:rPr>
                <w:rFonts w:cs="Arial"/>
              </w:rPr>
            </w:pPr>
            <w:r w:rsidRPr="00F56586">
              <w:t>NFVIFA(19)000021 - IFA013ed321 small improvements in Clause 4-1</w:t>
            </w:r>
          </w:p>
          <w:p w14:paraId="29BECA26" w14:textId="77777777" w:rsidR="00114FF3" w:rsidRPr="00F56586" w:rsidRDefault="005658D5" w:rsidP="0096353D">
            <w:pPr>
              <w:pStyle w:val="TAL"/>
              <w:keepNext w:val="0"/>
              <w:keepLines w:val="0"/>
              <w:rPr>
                <w:rFonts w:cs="Arial"/>
              </w:rPr>
            </w:pPr>
            <w:r w:rsidRPr="00F56586">
              <w:t>NFVIFA(19)000028 - IFA013 Small bugfix clause 538</w:t>
            </w:r>
          </w:p>
          <w:p w14:paraId="175DE88D" w14:textId="77777777" w:rsidR="00114FF3" w:rsidRPr="00F56586" w:rsidRDefault="005658D5" w:rsidP="0096353D">
            <w:pPr>
              <w:pStyle w:val="TAL"/>
              <w:keepNext w:val="0"/>
              <w:keepLines w:val="0"/>
              <w:rPr>
                <w:rFonts w:cs="Arial"/>
              </w:rPr>
            </w:pPr>
            <w:r w:rsidRPr="00F56586">
              <w:rPr>
                <w:rFonts w:cs="Arial"/>
              </w:rPr>
              <w:t>NFVIFA(19)000014r1 - IFA013 MegaCR FEAT05 Slicing</w:t>
            </w:r>
          </w:p>
        </w:tc>
      </w:tr>
      <w:tr w:rsidR="00114FF3" w:rsidRPr="00392E8D" w14:paraId="015066F2" w14:textId="77777777" w:rsidTr="007C7727">
        <w:tblPrEx>
          <w:tblCellMar>
            <w:right w:w="28" w:type="dxa"/>
          </w:tblCellMar>
        </w:tblPrEx>
        <w:trPr>
          <w:cantSplit/>
          <w:jc w:val="center"/>
        </w:trPr>
        <w:tc>
          <w:tcPr>
            <w:tcW w:w="1114" w:type="dxa"/>
            <w:tcMar>
              <w:right w:w="108" w:type="dxa"/>
            </w:tcMar>
          </w:tcPr>
          <w:p w14:paraId="436DD3DC" w14:textId="77777777" w:rsidR="00114FF3" w:rsidRPr="00392E8D" w:rsidRDefault="005658D5" w:rsidP="0096353D">
            <w:pPr>
              <w:pStyle w:val="TAL"/>
              <w:keepNext w:val="0"/>
              <w:keepLines w:val="0"/>
            </w:pPr>
            <w:r w:rsidRPr="00392E8D">
              <w:t>February 2019</w:t>
            </w:r>
          </w:p>
        </w:tc>
        <w:tc>
          <w:tcPr>
            <w:tcW w:w="797" w:type="dxa"/>
            <w:tcMar>
              <w:right w:w="108" w:type="dxa"/>
            </w:tcMar>
          </w:tcPr>
          <w:p w14:paraId="67657A08" w14:textId="77777777" w:rsidR="00114FF3" w:rsidRPr="00392E8D" w:rsidRDefault="005658D5" w:rsidP="0096353D">
            <w:pPr>
              <w:pStyle w:val="TAC"/>
              <w:keepNext w:val="0"/>
              <w:keepLines w:val="0"/>
            </w:pPr>
            <w:r w:rsidRPr="00392E8D">
              <w:t>V3.1.6</w:t>
            </w:r>
          </w:p>
        </w:tc>
        <w:tc>
          <w:tcPr>
            <w:tcW w:w="7865" w:type="dxa"/>
            <w:tcMar>
              <w:right w:w="108" w:type="dxa"/>
            </w:tcMar>
          </w:tcPr>
          <w:p w14:paraId="3B078050" w14:textId="77777777" w:rsidR="00114FF3" w:rsidRPr="00F56586" w:rsidRDefault="005658D5" w:rsidP="0096353D">
            <w:pPr>
              <w:pStyle w:val="TAL"/>
              <w:keepNext w:val="0"/>
              <w:keepLines w:val="0"/>
            </w:pPr>
            <w:r w:rsidRPr="00F56586">
              <w:t>NFVIFA(18)0001110r4</w:t>
            </w:r>
            <w:r w:rsidRPr="00F56586">
              <w:rPr>
                <w:rFonts w:cs="Arial"/>
              </w:rPr>
              <w:t xml:space="preserve"> - </w:t>
            </w:r>
            <w:r w:rsidRPr="00F56586">
              <w:t>FEAT10 IFA013 MegaCR</w:t>
            </w:r>
          </w:p>
          <w:p w14:paraId="29D25D1F" w14:textId="77777777" w:rsidR="00114FF3" w:rsidRPr="00F56586" w:rsidRDefault="005658D5" w:rsidP="0096353D">
            <w:pPr>
              <w:pStyle w:val="TAL"/>
              <w:keepNext w:val="0"/>
              <w:keepLines w:val="0"/>
            </w:pPr>
            <w:r w:rsidRPr="00F56586">
              <w:t>NFVIFA(19)000077r3</w:t>
            </w:r>
            <w:r w:rsidRPr="00F56586">
              <w:rPr>
                <w:rFonts w:cs="Arial"/>
              </w:rPr>
              <w:t xml:space="preserve"> - </w:t>
            </w:r>
            <w:r w:rsidRPr="00F56586">
              <w:t>FEAT02 IFA013 Adding Changing VNF Package</w:t>
            </w:r>
          </w:p>
          <w:p w14:paraId="064B42DC" w14:textId="77777777" w:rsidR="00114FF3" w:rsidRPr="00F56586" w:rsidRDefault="005658D5" w:rsidP="0096353D">
            <w:pPr>
              <w:pStyle w:val="TAL"/>
              <w:keepNext w:val="0"/>
              <w:keepLines w:val="0"/>
            </w:pPr>
            <w:r w:rsidRPr="00F56586">
              <w:t>NFVIFA(19)000121</w:t>
            </w:r>
            <w:r w:rsidRPr="00F56586">
              <w:rPr>
                <w:rFonts w:cs="Arial"/>
              </w:rPr>
              <w:t xml:space="preserve"> - </w:t>
            </w:r>
            <w:r w:rsidRPr="00F56586">
              <w:t>IFA013ed321_editorial_improvements_for_DateTime</w:t>
            </w:r>
          </w:p>
          <w:p w14:paraId="1050A82C" w14:textId="77777777" w:rsidR="00114FF3" w:rsidRPr="00F56586" w:rsidRDefault="005658D5" w:rsidP="0096353D">
            <w:pPr>
              <w:pStyle w:val="TAL"/>
              <w:keepNext w:val="0"/>
              <w:keepLines w:val="0"/>
              <w:rPr>
                <w:rFonts w:cs="Arial"/>
              </w:rPr>
            </w:pPr>
            <w:r w:rsidRPr="00F56586">
              <w:t>Some editorial changes</w:t>
            </w:r>
          </w:p>
        </w:tc>
      </w:tr>
      <w:tr w:rsidR="00114FF3" w:rsidRPr="00392E8D" w14:paraId="6E42FED5" w14:textId="77777777" w:rsidTr="007C7727">
        <w:tblPrEx>
          <w:tblCellMar>
            <w:right w:w="28" w:type="dxa"/>
          </w:tblCellMar>
        </w:tblPrEx>
        <w:trPr>
          <w:cantSplit/>
          <w:jc w:val="center"/>
        </w:trPr>
        <w:tc>
          <w:tcPr>
            <w:tcW w:w="1114" w:type="dxa"/>
            <w:tcMar>
              <w:right w:w="108" w:type="dxa"/>
            </w:tcMar>
          </w:tcPr>
          <w:p w14:paraId="048A05EB" w14:textId="77777777" w:rsidR="00114FF3" w:rsidRPr="00392E8D" w:rsidRDefault="005658D5" w:rsidP="0096353D">
            <w:pPr>
              <w:pStyle w:val="TAL"/>
              <w:keepNext w:val="0"/>
              <w:keepLines w:val="0"/>
            </w:pPr>
            <w:r w:rsidRPr="00392E8D">
              <w:t>February 2019</w:t>
            </w:r>
          </w:p>
        </w:tc>
        <w:tc>
          <w:tcPr>
            <w:tcW w:w="797" w:type="dxa"/>
            <w:tcMar>
              <w:right w:w="108" w:type="dxa"/>
            </w:tcMar>
          </w:tcPr>
          <w:p w14:paraId="3E11BE19" w14:textId="77777777" w:rsidR="00114FF3" w:rsidRPr="00392E8D" w:rsidRDefault="005658D5" w:rsidP="0096353D">
            <w:pPr>
              <w:pStyle w:val="TAC"/>
              <w:keepNext w:val="0"/>
              <w:keepLines w:val="0"/>
            </w:pPr>
            <w:r w:rsidRPr="00392E8D">
              <w:t>V3.1.7</w:t>
            </w:r>
          </w:p>
        </w:tc>
        <w:tc>
          <w:tcPr>
            <w:tcW w:w="7865" w:type="dxa"/>
            <w:tcMar>
              <w:right w:w="108" w:type="dxa"/>
            </w:tcMar>
          </w:tcPr>
          <w:p w14:paraId="49B68D1F" w14:textId="77777777" w:rsidR="00114FF3" w:rsidRPr="00F56586" w:rsidRDefault="005658D5" w:rsidP="0096353D">
            <w:pPr>
              <w:pStyle w:val="TAL"/>
              <w:keepNext w:val="0"/>
              <w:keepLines w:val="0"/>
            </w:pPr>
            <w:r w:rsidRPr="00F56586">
              <w:t>NFVIFA(19)000137r2</w:t>
            </w:r>
            <w:r w:rsidRPr="00F56586">
              <w:rPr>
                <w:rFonts w:cs="Arial"/>
              </w:rPr>
              <w:t xml:space="preserve"> - </w:t>
            </w:r>
            <w:r w:rsidRPr="00F56586">
              <w:t>IFA013ed321 PNF Package operations</w:t>
            </w:r>
          </w:p>
          <w:p w14:paraId="7B50B626" w14:textId="77777777" w:rsidR="00114FF3" w:rsidRPr="00F56586" w:rsidRDefault="005658D5" w:rsidP="0096353D">
            <w:pPr>
              <w:pStyle w:val="TAL"/>
              <w:keepNext w:val="0"/>
              <w:keepLines w:val="0"/>
            </w:pPr>
            <w:r w:rsidRPr="00F56586">
              <w:t>NFVIFA(19)000138</w:t>
            </w:r>
            <w:r w:rsidRPr="00F56586">
              <w:rPr>
                <w:rFonts w:cs="Arial"/>
              </w:rPr>
              <w:t xml:space="preserve"> - </w:t>
            </w:r>
            <w:r w:rsidRPr="00F56586">
              <w:t>IFA013ed321 Fix references to other documents</w:t>
            </w:r>
          </w:p>
          <w:p w14:paraId="6268D27A" w14:textId="77777777" w:rsidR="00114FF3" w:rsidRPr="00F56586" w:rsidRDefault="005658D5" w:rsidP="0096353D">
            <w:pPr>
              <w:pStyle w:val="TAL"/>
              <w:keepNext w:val="0"/>
              <w:keepLines w:val="0"/>
            </w:pPr>
            <w:r w:rsidRPr="00F56586">
              <w:t>NFVIFA(19)000148r1</w:t>
            </w:r>
            <w:r w:rsidRPr="00F56586">
              <w:rPr>
                <w:rFonts w:cs="Arial"/>
              </w:rPr>
              <w:t xml:space="preserve"> - </w:t>
            </w:r>
            <w:r w:rsidRPr="00F56586">
              <w:t>FEAT02 IFA013 mirror of 142r2</w:t>
            </w:r>
          </w:p>
          <w:p w14:paraId="6A5F8A21" w14:textId="77777777" w:rsidR="00114FF3" w:rsidRPr="00F56586" w:rsidRDefault="005658D5" w:rsidP="0096353D">
            <w:pPr>
              <w:pStyle w:val="TAL"/>
              <w:keepNext w:val="0"/>
              <w:keepLines w:val="0"/>
            </w:pPr>
            <w:r w:rsidRPr="00F56586">
              <w:t>NFVIFA(19)000159r1 - IFA013ed321 Clause 8-3-2-3 adding changeType values</w:t>
            </w:r>
          </w:p>
        </w:tc>
      </w:tr>
      <w:tr w:rsidR="00114FF3" w:rsidRPr="00392E8D" w14:paraId="660E276D" w14:textId="77777777" w:rsidTr="007C7727">
        <w:tblPrEx>
          <w:tblCellMar>
            <w:right w:w="28" w:type="dxa"/>
          </w:tblCellMar>
        </w:tblPrEx>
        <w:trPr>
          <w:cantSplit/>
          <w:jc w:val="center"/>
        </w:trPr>
        <w:tc>
          <w:tcPr>
            <w:tcW w:w="1114" w:type="dxa"/>
            <w:tcMar>
              <w:right w:w="108" w:type="dxa"/>
            </w:tcMar>
          </w:tcPr>
          <w:p w14:paraId="1B373255" w14:textId="77777777" w:rsidR="00114FF3" w:rsidRPr="00392E8D" w:rsidRDefault="005658D5" w:rsidP="0096353D">
            <w:pPr>
              <w:pStyle w:val="TAL"/>
              <w:keepNext w:val="0"/>
              <w:keepLines w:val="0"/>
            </w:pPr>
            <w:r w:rsidRPr="00392E8D">
              <w:t>May 2019</w:t>
            </w:r>
          </w:p>
        </w:tc>
        <w:tc>
          <w:tcPr>
            <w:tcW w:w="797" w:type="dxa"/>
            <w:tcMar>
              <w:right w:w="108" w:type="dxa"/>
            </w:tcMar>
          </w:tcPr>
          <w:p w14:paraId="2F92B195" w14:textId="77777777" w:rsidR="00114FF3" w:rsidRPr="00392E8D" w:rsidRDefault="005658D5" w:rsidP="0096353D">
            <w:pPr>
              <w:pStyle w:val="TAC"/>
              <w:keepNext w:val="0"/>
              <w:keepLines w:val="0"/>
            </w:pPr>
            <w:r w:rsidRPr="00392E8D">
              <w:t>V3.2.2</w:t>
            </w:r>
          </w:p>
        </w:tc>
        <w:tc>
          <w:tcPr>
            <w:tcW w:w="7865" w:type="dxa"/>
            <w:tcMar>
              <w:right w:w="108" w:type="dxa"/>
            </w:tcMar>
          </w:tcPr>
          <w:p w14:paraId="29B37EA4" w14:textId="77777777" w:rsidR="00114FF3" w:rsidRPr="00392E8D" w:rsidRDefault="005658D5" w:rsidP="0096353D">
            <w:pPr>
              <w:pStyle w:val="TAL"/>
              <w:keepNext w:val="0"/>
              <w:keepLines w:val="0"/>
            </w:pPr>
            <w:r w:rsidRPr="00392E8D">
              <w:t>Base Line for Release 3 Drop 3 created from published version 3.2.1</w:t>
            </w:r>
          </w:p>
        </w:tc>
      </w:tr>
      <w:tr w:rsidR="00114FF3" w:rsidRPr="00392E8D" w14:paraId="337EC311" w14:textId="77777777" w:rsidTr="007C7727">
        <w:tblPrEx>
          <w:tblCellMar>
            <w:right w:w="28" w:type="dxa"/>
          </w:tblCellMar>
        </w:tblPrEx>
        <w:trPr>
          <w:cantSplit/>
          <w:jc w:val="center"/>
        </w:trPr>
        <w:tc>
          <w:tcPr>
            <w:tcW w:w="1114" w:type="dxa"/>
            <w:tcMar>
              <w:right w:w="108" w:type="dxa"/>
            </w:tcMar>
          </w:tcPr>
          <w:p w14:paraId="480B763C" w14:textId="77777777" w:rsidR="00114FF3" w:rsidRPr="00392E8D" w:rsidRDefault="005658D5" w:rsidP="0096353D">
            <w:pPr>
              <w:pStyle w:val="TAL"/>
              <w:keepNext w:val="0"/>
              <w:keepLines w:val="0"/>
            </w:pPr>
            <w:r w:rsidRPr="00392E8D">
              <w:t>June 2019</w:t>
            </w:r>
          </w:p>
        </w:tc>
        <w:tc>
          <w:tcPr>
            <w:tcW w:w="797" w:type="dxa"/>
            <w:tcMar>
              <w:right w:w="108" w:type="dxa"/>
            </w:tcMar>
          </w:tcPr>
          <w:p w14:paraId="7AC3BC60" w14:textId="77777777" w:rsidR="00114FF3" w:rsidRPr="00392E8D" w:rsidRDefault="005658D5" w:rsidP="0096353D">
            <w:pPr>
              <w:pStyle w:val="TAC"/>
              <w:keepNext w:val="0"/>
              <w:keepLines w:val="0"/>
            </w:pPr>
            <w:r w:rsidRPr="00392E8D">
              <w:t>V3.2.3</w:t>
            </w:r>
          </w:p>
        </w:tc>
        <w:tc>
          <w:tcPr>
            <w:tcW w:w="7865" w:type="dxa"/>
            <w:tcMar>
              <w:right w:w="108" w:type="dxa"/>
            </w:tcMar>
          </w:tcPr>
          <w:p w14:paraId="421EB43F" w14:textId="77777777" w:rsidR="00DB6DBE" w:rsidRPr="00392E8D" w:rsidRDefault="005658D5" w:rsidP="0096353D">
            <w:pPr>
              <w:pStyle w:val="TAL"/>
              <w:keepNext w:val="0"/>
              <w:keepLines w:val="0"/>
            </w:pPr>
            <w:r w:rsidRPr="00392E8D">
              <w:t>NFVIFA(19)000362r2 - IFA013ed331 Mirror - Correction cardinality VnfcSnapshotInfo and</w:t>
            </w:r>
          </w:p>
          <w:p w14:paraId="2EF5BB04" w14:textId="77777777" w:rsidR="00114FF3" w:rsidRPr="00392E8D" w:rsidRDefault="005658D5" w:rsidP="0096353D">
            <w:pPr>
              <w:pStyle w:val="TAL"/>
              <w:keepNext w:val="0"/>
              <w:keepLines w:val="0"/>
            </w:pPr>
            <w:r w:rsidRPr="00392E8D">
              <w:t>description VnfSnapshotInfo</w:t>
            </w:r>
          </w:p>
          <w:p w14:paraId="24145209" w14:textId="77777777" w:rsidR="00114FF3" w:rsidRPr="00392E8D" w:rsidRDefault="005658D5" w:rsidP="0096353D">
            <w:pPr>
              <w:pStyle w:val="TAL"/>
              <w:keepNext w:val="0"/>
              <w:keepLines w:val="0"/>
              <w:rPr>
                <w:rFonts w:eastAsiaTheme="minorEastAsia" w:cs="Arial"/>
                <w:lang w:eastAsia="zh-CN"/>
              </w:rPr>
            </w:pPr>
            <w:r w:rsidRPr="00392E8D">
              <w:rPr>
                <w:rFonts w:cs="Arial"/>
              </w:rPr>
              <w:t xml:space="preserve">NFVIFA(19)000508 - </w:t>
            </w:r>
            <w:r w:rsidRPr="00392E8D">
              <w:rPr>
                <w:rFonts w:eastAsiaTheme="minorEastAsia" w:cs="Arial"/>
                <w:lang w:eastAsia="zh-CN"/>
              </w:rPr>
              <w:t>IFA013 Alignment with Stage 3 work on VNF snapshot feature</w:t>
            </w:r>
          </w:p>
          <w:p w14:paraId="3A9BE4FB" w14:textId="77777777" w:rsidR="00114FF3" w:rsidRPr="00392E8D" w:rsidRDefault="005658D5" w:rsidP="0096353D">
            <w:pPr>
              <w:pStyle w:val="TAL"/>
              <w:keepNext w:val="0"/>
              <w:keepLines w:val="0"/>
            </w:pPr>
            <w:r w:rsidRPr="00392E8D">
              <w:t>NFVIFA(19)000546r1 - IFA013 capacity threshold management</w:t>
            </w:r>
          </w:p>
          <w:p w14:paraId="09AC567E" w14:textId="77777777" w:rsidR="00114FF3" w:rsidRPr="00392E8D" w:rsidRDefault="005658D5" w:rsidP="0096353D">
            <w:pPr>
              <w:pStyle w:val="TAL"/>
              <w:keepNext w:val="0"/>
              <w:keepLines w:val="0"/>
            </w:pPr>
            <w:r w:rsidRPr="00392E8D">
              <w:t>NFVIFA(19)000552r2 - IFA013ed331 capacity threshold management</w:t>
            </w:r>
          </w:p>
        </w:tc>
      </w:tr>
      <w:tr w:rsidR="00114FF3" w:rsidRPr="00392E8D" w14:paraId="7C26E709" w14:textId="77777777" w:rsidTr="007C7727">
        <w:tblPrEx>
          <w:tblCellMar>
            <w:right w:w="28" w:type="dxa"/>
          </w:tblCellMar>
        </w:tblPrEx>
        <w:trPr>
          <w:cantSplit/>
          <w:jc w:val="center"/>
        </w:trPr>
        <w:tc>
          <w:tcPr>
            <w:tcW w:w="1114" w:type="dxa"/>
            <w:tcMar>
              <w:right w:w="108" w:type="dxa"/>
            </w:tcMar>
          </w:tcPr>
          <w:p w14:paraId="210E2BDC" w14:textId="77777777" w:rsidR="00114FF3" w:rsidRPr="00392E8D" w:rsidRDefault="005658D5" w:rsidP="0096353D">
            <w:pPr>
              <w:pStyle w:val="TAL"/>
              <w:keepNext w:val="0"/>
              <w:keepLines w:val="0"/>
            </w:pPr>
            <w:r w:rsidRPr="00392E8D">
              <w:t>July 2019</w:t>
            </w:r>
          </w:p>
        </w:tc>
        <w:tc>
          <w:tcPr>
            <w:tcW w:w="797" w:type="dxa"/>
            <w:tcMar>
              <w:right w:w="108" w:type="dxa"/>
            </w:tcMar>
          </w:tcPr>
          <w:p w14:paraId="37B551BE" w14:textId="77777777" w:rsidR="00114FF3" w:rsidRPr="00392E8D" w:rsidRDefault="005658D5" w:rsidP="0096353D">
            <w:pPr>
              <w:pStyle w:val="TAC"/>
              <w:keepNext w:val="0"/>
              <w:keepLines w:val="0"/>
            </w:pPr>
            <w:r w:rsidRPr="00392E8D">
              <w:t>V3.2.4</w:t>
            </w:r>
          </w:p>
        </w:tc>
        <w:tc>
          <w:tcPr>
            <w:tcW w:w="7865" w:type="dxa"/>
            <w:tcMar>
              <w:right w:w="108" w:type="dxa"/>
            </w:tcMar>
          </w:tcPr>
          <w:p w14:paraId="420DB00E" w14:textId="77777777" w:rsidR="00114FF3" w:rsidRPr="00392E8D" w:rsidRDefault="005658D5" w:rsidP="0096353D">
            <w:pPr>
              <w:pStyle w:val="TAL"/>
              <w:keepNext w:val="0"/>
              <w:keepLines w:val="0"/>
              <w:tabs>
                <w:tab w:val="left" w:pos="1933"/>
              </w:tabs>
            </w:pPr>
            <w:r w:rsidRPr="00392E8D">
              <w:t>NFVIFA(19)000584 - IFA013ed331 Fix bug 7850 (correctly_implement_639r2)</w:t>
            </w:r>
          </w:p>
          <w:p w14:paraId="2227CE3F" w14:textId="77777777" w:rsidR="00114FF3" w:rsidRPr="00392E8D" w:rsidRDefault="005658D5" w:rsidP="0096353D">
            <w:pPr>
              <w:pStyle w:val="TAL"/>
              <w:keepNext w:val="0"/>
              <w:keepLines w:val="0"/>
              <w:tabs>
                <w:tab w:val="left" w:pos="1933"/>
              </w:tabs>
            </w:pPr>
            <w:r w:rsidRPr="00392E8D">
              <w:t>NFVIFA(19)000623 - IFA013ed331 Rel3Mirror 8.3.4.13 ExtVirtualLinkData IE</w:t>
            </w:r>
          </w:p>
          <w:p w14:paraId="6C201376" w14:textId="77777777" w:rsidR="00114FF3" w:rsidRPr="00392E8D" w:rsidRDefault="005658D5" w:rsidP="0096353D">
            <w:pPr>
              <w:pStyle w:val="TAL"/>
              <w:keepNext w:val="0"/>
              <w:keepLines w:val="0"/>
              <w:tabs>
                <w:tab w:val="left" w:pos="1933"/>
              </w:tabs>
            </w:pPr>
            <w:r w:rsidRPr="00392E8D">
              <w:t>NFVIFA(19)000637 - IFA013ed331 VnfLinkPortInfo IE</w:t>
            </w:r>
          </w:p>
          <w:p w14:paraId="25978823" w14:textId="77777777" w:rsidR="00114FF3" w:rsidRPr="00392E8D" w:rsidRDefault="005658D5" w:rsidP="0096353D">
            <w:pPr>
              <w:pStyle w:val="TAL"/>
              <w:keepNext w:val="0"/>
              <w:keepLines w:val="0"/>
              <w:tabs>
                <w:tab w:val="left" w:pos="1933"/>
              </w:tabs>
            </w:pPr>
            <w:r w:rsidRPr="00392E8D">
              <w:t>NFVIFA(19)000638 - IFA013ed331 VnfSnapshotPkgInfo IE</w:t>
            </w:r>
          </w:p>
          <w:p w14:paraId="414E5A57" w14:textId="77777777" w:rsidR="00114FF3" w:rsidRPr="00392E8D" w:rsidRDefault="005658D5" w:rsidP="0096353D">
            <w:pPr>
              <w:pStyle w:val="TAL"/>
              <w:keepNext w:val="0"/>
              <w:keepLines w:val="0"/>
              <w:tabs>
                <w:tab w:val="left" w:pos="1933"/>
              </w:tabs>
            </w:pPr>
            <w:r w:rsidRPr="00392E8D">
              <w:t>NFVIFA(19)000642 - IFA013ed331 Rel3Mirror 8.3.4.36 VnfExtCpConfig IE</w:t>
            </w:r>
          </w:p>
          <w:p w14:paraId="75EC9B36" w14:textId="77777777" w:rsidR="00114FF3" w:rsidRPr="00392E8D" w:rsidRDefault="005658D5" w:rsidP="0096353D">
            <w:pPr>
              <w:pStyle w:val="TAL"/>
              <w:keepNext w:val="0"/>
              <w:keepLines w:val="0"/>
              <w:tabs>
                <w:tab w:val="left" w:pos="1933"/>
              </w:tabs>
            </w:pPr>
            <w:r w:rsidRPr="00392E8D">
              <w:t>NFVIFA(19)000666 - IFA013ed331 Rel3Mirror 8.6.4 VnfPackageSoftwareImageInformation IE</w:t>
            </w:r>
          </w:p>
          <w:p w14:paraId="110B5E22" w14:textId="77777777" w:rsidR="00114FF3" w:rsidRPr="00392E8D" w:rsidRDefault="005658D5" w:rsidP="0096353D">
            <w:pPr>
              <w:pStyle w:val="TAL"/>
              <w:keepNext w:val="0"/>
              <w:keepLines w:val="0"/>
            </w:pPr>
            <w:r w:rsidRPr="00392E8D">
              <w:t>Some editorial changes</w:t>
            </w:r>
          </w:p>
        </w:tc>
      </w:tr>
      <w:tr w:rsidR="0030216F" w:rsidRPr="00392E8D" w14:paraId="5472EE0A" w14:textId="77777777" w:rsidTr="007C7727">
        <w:tblPrEx>
          <w:tblCellMar>
            <w:right w:w="28" w:type="dxa"/>
          </w:tblCellMar>
        </w:tblPrEx>
        <w:trPr>
          <w:cantSplit/>
          <w:jc w:val="center"/>
        </w:trPr>
        <w:tc>
          <w:tcPr>
            <w:tcW w:w="1114" w:type="dxa"/>
            <w:tcMar>
              <w:right w:w="108" w:type="dxa"/>
            </w:tcMar>
          </w:tcPr>
          <w:p w14:paraId="7B7A364F" w14:textId="77777777" w:rsidR="0030216F" w:rsidRPr="00392E8D" w:rsidRDefault="0030216F" w:rsidP="0096353D">
            <w:pPr>
              <w:pStyle w:val="TAL"/>
              <w:keepNext w:val="0"/>
              <w:keepLines w:val="0"/>
            </w:pPr>
            <w:r w:rsidRPr="00392E8D">
              <w:t>October 2019</w:t>
            </w:r>
          </w:p>
        </w:tc>
        <w:tc>
          <w:tcPr>
            <w:tcW w:w="797" w:type="dxa"/>
            <w:tcMar>
              <w:right w:w="108" w:type="dxa"/>
            </w:tcMar>
          </w:tcPr>
          <w:p w14:paraId="1A826039" w14:textId="77777777" w:rsidR="0030216F" w:rsidRPr="00392E8D" w:rsidRDefault="0030216F" w:rsidP="0096353D">
            <w:pPr>
              <w:pStyle w:val="TAC"/>
              <w:keepNext w:val="0"/>
              <w:keepLines w:val="0"/>
            </w:pPr>
            <w:r w:rsidRPr="00392E8D">
              <w:t>V3.3.2</w:t>
            </w:r>
          </w:p>
        </w:tc>
        <w:tc>
          <w:tcPr>
            <w:tcW w:w="7865" w:type="dxa"/>
            <w:tcMar>
              <w:right w:w="108" w:type="dxa"/>
            </w:tcMar>
          </w:tcPr>
          <w:p w14:paraId="16B2375D" w14:textId="77777777" w:rsidR="0030216F" w:rsidRPr="00392E8D" w:rsidRDefault="0030216F" w:rsidP="0096353D">
            <w:pPr>
              <w:pStyle w:val="TAL"/>
              <w:keepNext w:val="0"/>
              <w:keepLines w:val="0"/>
              <w:tabs>
                <w:tab w:val="left" w:pos="1933"/>
              </w:tabs>
            </w:pPr>
            <w:r w:rsidRPr="00392E8D">
              <w:t>Initial version for maintenance</w:t>
            </w:r>
          </w:p>
          <w:p w14:paraId="4E02974B" w14:textId="77777777" w:rsidR="0030216F" w:rsidRPr="00392E8D" w:rsidRDefault="0030216F" w:rsidP="0096353D">
            <w:pPr>
              <w:pStyle w:val="TAL"/>
              <w:keepNext w:val="0"/>
              <w:keepLines w:val="0"/>
              <w:tabs>
                <w:tab w:val="left" w:pos="1933"/>
              </w:tabs>
            </w:pPr>
            <w:r w:rsidRPr="00392E8D">
              <w:t>Fix capitalization of OS-Ma-Nfvo to Os-Ma-nfvo</w:t>
            </w:r>
          </w:p>
        </w:tc>
      </w:tr>
      <w:tr w:rsidR="005658D5" w:rsidRPr="00392E8D" w14:paraId="26CC040E" w14:textId="77777777" w:rsidTr="007C7727">
        <w:tblPrEx>
          <w:tblCellMar>
            <w:right w:w="28" w:type="dxa"/>
          </w:tblCellMar>
        </w:tblPrEx>
        <w:trPr>
          <w:cantSplit/>
          <w:jc w:val="center"/>
        </w:trPr>
        <w:tc>
          <w:tcPr>
            <w:tcW w:w="1114" w:type="dxa"/>
            <w:tcMar>
              <w:right w:w="108" w:type="dxa"/>
            </w:tcMar>
          </w:tcPr>
          <w:p w14:paraId="5822CEA5" w14:textId="77777777" w:rsidR="005658D5" w:rsidRPr="00392E8D" w:rsidRDefault="005658D5" w:rsidP="0096353D">
            <w:pPr>
              <w:pStyle w:val="TAL"/>
              <w:keepNext w:val="0"/>
              <w:keepLines w:val="0"/>
            </w:pPr>
            <w:r w:rsidRPr="00392E8D">
              <w:t>October 2019</w:t>
            </w:r>
          </w:p>
        </w:tc>
        <w:tc>
          <w:tcPr>
            <w:tcW w:w="797" w:type="dxa"/>
            <w:tcMar>
              <w:right w:w="108" w:type="dxa"/>
            </w:tcMar>
          </w:tcPr>
          <w:p w14:paraId="4A5E880D" w14:textId="77777777" w:rsidR="005658D5" w:rsidRPr="00392E8D" w:rsidRDefault="005658D5" w:rsidP="0096353D">
            <w:pPr>
              <w:pStyle w:val="TAC"/>
              <w:keepNext w:val="0"/>
              <w:keepLines w:val="0"/>
            </w:pPr>
            <w:r w:rsidRPr="00392E8D">
              <w:t>V3.3.</w:t>
            </w:r>
            <w:r w:rsidR="0030216F" w:rsidRPr="00392E8D">
              <w:t>3</w:t>
            </w:r>
          </w:p>
        </w:tc>
        <w:tc>
          <w:tcPr>
            <w:tcW w:w="7865" w:type="dxa"/>
            <w:tcMar>
              <w:right w:w="108" w:type="dxa"/>
            </w:tcMar>
          </w:tcPr>
          <w:p w14:paraId="27963B15" w14:textId="77777777" w:rsidR="00B71AFA" w:rsidRPr="00392E8D" w:rsidRDefault="00B71AFA" w:rsidP="0096353D">
            <w:pPr>
              <w:pStyle w:val="TAL"/>
              <w:keepNext w:val="0"/>
              <w:keepLines w:val="0"/>
              <w:tabs>
                <w:tab w:val="left" w:pos="1933"/>
              </w:tabs>
              <w:rPr>
                <w:rFonts w:cs="Arial"/>
              </w:rPr>
            </w:pPr>
            <w:r w:rsidRPr="00392E8D">
              <w:rPr>
                <w:rFonts w:cs="Arial"/>
              </w:rPr>
              <w:t>NFVIFA(19)000762 - IFA013ed341 measurementContext in ThresholdCrossedNotification</w:t>
            </w:r>
          </w:p>
          <w:p w14:paraId="49655EBC" w14:textId="77777777" w:rsidR="00754508" w:rsidRPr="00392E8D" w:rsidRDefault="00754508" w:rsidP="0096353D">
            <w:pPr>
              <w:pStyle w:val="TAL"/>
              <w:keepNext w:val="0"/>
              <w:keepLines w:val="0"/>
              <w:tabs>
                <w:tab w:val="left" w:pos="1933"/>
              </w:tabs>
            </w:pPr>
            <w:r w:rsidRPr="00392E8D">
              <w:t>NFVIFA(19)000809r1 - IFA013ed341 improving several IE descriptions</w:t>
            </w:r>
          </w:p>
          <w:p w14:paraId="50F01E6C" w14:textId="77777777" w:rsidR="007B4697" w:rsidRPr="00392E8D" w:rsidRDefault="00472F2B" w:rsidP="0096353D">
            <w:pPr>
              <w:pStyle w:val="TAL"/>
              <w:keepNext w:val="0"/>
              <w:keepLines w:val="0"/>
              <w:tabs>
                <w:tab w:val="left" w:pos="1933"/>
              </w:tabs>
            </w:pPr>
            <w:r w:rsidRPr="00392E8D">
              <w:t>NFVIFA(19)000819 - IFA013ed341 modifying VNF package references</w:t>
            </w:r>
          </w:p>
        </w:tc>
      </w:tr>
      <w:tr w:rsidR="00C47F17" w:rsidRPr="00392E8D" w14:paraId="14BF9202" w14:textId="77777777" w:rsidTr="007C7727">
        <w:tblPrEx>
          <w:tblCellMar>
            <w:right w:w="28" w:type="dxa"/>
          </w:tblCellMar>
        </w:tblPrEx>
        <w:trPr>
          <w:cantSplit/>
          <w:jc w:val="center"/>
        </w:trPr>
        <w:tc>
          <w:tcPr>
            <w:tcW w:w="1114" w:type="dxa"/>
            <w:tcMar>
              <w:right w:w="108" w:type="dxa"/>
            </w:tcMar>
          </w:tcPr>
          <w:p w14:paraId="7BC4595C" w14:textId="77777777" w:rsidR="00C47F17" w:rsidRPr="00392E8D" w:rsidRDefault="00343BE2" w:rsidP="0096353D">
            <w:pPr>
              <w:pStyle w:val="TAL"/>
              <w:keepNext w:val="0"/>
              <w:keepLines w:val="0"/>
            </w:pPr>
            <w:r w:rsidRPr="00392E8D">
              <w:t>Novem</w:t>
            </w:r>
            <w:r w:rsidR="00C47F17" w:rsidRPr="00392E8D">
              <w:t>ber 2019</w:t>
            </w:r>
          </w:p>
        </w:tc>
        <w:tc>
          <w:tcPr>
            <w:tcW w:w="797" w:type="dxa"/>
            <w:tcMar>
              <w:right w:w="108" w:type="dxa"/>
            </w:tcMar>
          </w:tcPr>
          <w:p w14:paraId="36A51B2E" w14:textId="77777777" w:rsidR="00C47F17" w:rsidRPr="00392E8D" w:rsidRDefault="00C47F17" w:rsidP="0096353D">
            <w:pPr>
              <w:pStyle w:val="TAC"/>
              <w:keepNext w:val="0"/>
              <w:keepLines w:val="0"/>
            </w:pPr>
            <w:r w:rsidRPr="00392E8D">
              <w:t>V3.3.4</w:t>
            </w:r>
          </w:p>
        </w:tc>
        <w:tc>
          <w:tcPr>
            <w:tcW w:w="7865" w:type="dxa"/>
            <w:tcMar>
              <w:right w:w="108" w:type="dxa"/>
            </w:tcMar>
          </w:tcPr>
          <w:p w14:paraId="771077D1" w14:textId="77777777" w:rsidR="00C47F17" w:rsidRPr="00392E8D" w:rsidRDefault="00CB319C" w:rsidP="0096353D">
            <w:pPr>
              <w:pStyle w:val="TAL"/>
              <w:keepNext w:val="0"/>
              <w:keepLines w:val="0"/>
              <w:tabs>
                <w:tab w:val="left" w:pos="1933"/>
              </w:tabs>
              <w:rPr>
                <w:rFonts w:cs="Arial"/>
              </w:rPr>
            </w:pPr>
            <w:r w:rsidRPr="00392E8D">
              <w:rPr>
                <w:rFonts w:cs="Arial"/>
              </w:rPr>
              <w:t>NFVIFA(19)000850</w:t>
            </w:r>
            <w:r w:rsidRPr="00392E8D">
              <w:rPr>
                <w:rFonts w:cs="Arial"/>
              </w:rPr>
              <w:tab/>
              <w:t>IFA013ed341 Support upload of VNF Package as separate files</w:t>
            </w:r>
          </w:p>
          <w:p w14:paraId="4DD19166" w14:textId="77777777" w:rsidR="00975DAA" w:rsidRPr="00392E8D" w:rsidRDefault="00975DAA" w:rsidP="0096353D">
            <w:pPr>
              <w:pStyle w:val="TAL"/>
              <w:keepNext w:val="0"/>
              <w:keepLines w:val="0"/>
              <w:tabs>
                <w:tab w:val="left" w:pos="1933"/>
              </w:tabs>
              <w:rPr>
                <w:rFonts w:cs="Arial"/>
              </w:rPr>
            </w:pPr>
            <w:r w:rsidRPr="00392E8D">
              <w:rPr>
                <w:rFonts w:cs="Arial"/>
              </w:rPr>
              <w:t>NFVIFA(19)000853r1</w:t>
            </w:r>
            <w:r w:rsidRPr="00392E8D">
              <w:rPr>
                <w:rFonts w:cs="Arial"/>
              </w:rPr>
              <w:tab/>
              <w:t>IFA013ed341 Clarifying usage of pfId in Transfer Policy operation</w:t>
            </w:r>
          </w:p>
          <w:p w14:paraId="7BC3D549" w14:textId="77777777" w:rsidR="008258D1" w:rsidRPr="00392E8D" w:rsidRDefault="008258D1" w:rsidP="0096353D">
            <w:pPr>
              <w:pStyle w:val="TAL"/>
              <w:keepNext w:val="0"/>
              <w:keepLines w:val="0"/>
              <w:tabs>
                <w:tab w:val="left" w:pos="1933"/>
              </w:tabs>
              <w:rPr>
                <w:rFonts w:cs="Arial"/>
              </w:rPr>
            </w:pPr>
            <w:r w:rsidRPr="00392E8D">
              <w:rPr>
                <w:rFonts w:cs="Arial"/>
              </w:rPr>
              <w:t>NFVIFA(19)000862</w:t>
            </w:r>
            <w:r w:rsidRPr="00392E8D">
              <w:rPr>
                <w:rFonts w:cs="Arial"/>
              </w:rPr>
              <w:tab/>
              <w:t>IFA013ed341 Provide additional description in VnfInfo</w:t>
            </w:r>
          </w:p>
          <w:p w14:paraId="22DA4C8E" w14:textId="77777777" w:rsidR="007D6714" w:rsidRPr="00392E8D" w:rsidRDefault="007D6714" w:rsidP="0096353D">
            <w:pPr>
              <w:pStyle w:val="TAL"/>
              <w:keepNext w:val="0"/>
              <w:keepLines w:val="0"/>
              <w:tabs>
                <w:tab w:val="left" w:pos="1933"/>
              </w:tabs>
              <w:rPr>
                <w:rFonts w:cs="Arial"/>
              </w:rPr>
            </w:pPr>
            <w:r w:rsidRPr="00392E8D">
              <w:rPr>
                <w:rFonts w:cs="Arial"/>
              </w:rPr>
              <w:t>NFVIFA(19)000885</w:t>
            </w:r>
            <w:r w:rsidRPr="00392E8D">
              <w:rPr>
                <w:rFonts w:cs="Arial"/>
              </w:rPr>
              <w:tab/>
              <w:t>IFA013ed341 mirror of 825r1 exposing maxScaleLevels</w:t>
            </w:r>
          </w:p>
          <w:p w14:paraId="2BB7A0F4" w14:textId="77777777" w:rsidR="007D6714" w:rsidRPr="00392E8D" w:rsidRDefault="008F07AC" w:rsidP="0096353D">
            <w:pPr>
              <w:pStyle w:val="TAL"/>
              <w:keepNext w:val="0"/>
              <w:keepLines w:val="0"/>
              <w:tabs>
                <w:tab w:val="left" w:pos="1933"/>
              </w:tabs>
              <w:rPr>
                <w:rFonts w:cs="Arial"/>
              </w:rPr>
            </w:pPr>
            <w:r w:rsidRPr="00392E8D">
              <w:rPr>
                <w:rFonts w:cs="Arial"/>
              </w:rPr>
              <w:t>NFVIFA(19)000889</w:t>
            </w:r>
            <w:r w:rsidRPr="00392E8D">
              <w:rPr>
                <w:rFonts w:cs="Arial"/>
              </w:rPr>
              <w:tab/>
              <w:t>IFA013ed341 mirror of 841 relaxing PM subscriptions</w:t>
            </w:r>
          </w:p>
          <w:p w14:paraId="3EA6816A" w14:textId="77777777" w:rsidR="008F07AC" w:rsidRPr="00392E8D" w:rsidRDefault="008F07AC" w:rsidP="0096353D">
            <w:pPr>
              <w:pStyle w:val="TAL"/>
              <w:keepNext w:val="0"/>
              <w:keepLines w:val="0"/>
              <w:tabs>
                <w:tab w:val="left" w:pos="1933"/>
              </w:tabs>
              <w:rPr>
                <w:rFonts w:cs="Arial"/>
              </w:rPr>
            </w:pPr>
            <w:r w:rsidRPr="00392E8D">
              <w:rPr>
                <w:rFonts w:cs="Arial"/>
              </w:rPr>
              <w:t>NFVIFA(19)000892</w:t>
            </w:r>
            <w:r w:rsidRPr="00392E8D">
              <w:rPr>
                <w:rFonts w:cs="Arial"/>
              </w:rPr>
              <w:tab/>
              <w:t>IFA013-Remove Annex -Authors and contributors</w:t>
            </w:r>
          </w:p>
        </w:tc>
      </w:tr>
      <w:tr w:rsidR="002F4457" w:rsidRPr="00392E8D" w14:paraId="674E5535" w14:textId="77777777" w:rsidTr="007C7727">
        <w:tblPrEx>
          <w:tblCellMar>
            <w:right w:w="28" w:type="dxa"/>
          </w:tblCellMar>
        </w:tblPrEx>
        <w:trPr>
          <w:cantSplit/>
          <w:jc w:val="center"/>
        </w:trPr>
        <w:tc>
          <w:tcPr>
            <w:tcW w:w="1114" w:type="dxa"/>
            <w:tcMar>
              <w:right w:w="108" w:type="dxa"/>
            </w:tcMar>
          </w:tcPr>
          <w:p w14:paraId="145109AE" w14:textId="77777777" w:rsidR="002F4457" w:rsidRPr="00392E8D" w:rsidRDefault="00581E41" w:rsidP="0096353D">
            <w:pPr>
              <w:pStyle w:val="TAL"/>
              <w:keepNext w:val="0"/>
              <w:keepLines w:val="0"/>
            </w:pPr>
            <w:r w:rsidRPr="00392E8D">
              <w:lastRenderedPageBreak/>
              <w:t>December 2019</w:t>
            </w:r>
          </w:p>
        </w:tc>
        <w:tc>
          <w:tcPr>
            <w:tcW w:w="797" w:type="dxa"/>
            <w:tcMar>
              <w:right w:w="108" w:type="dxa"/>
            </w:tcMar>
          </w:tcPr>
          <w:p w14:paraId="03ED1F79" w14:textId="77777777" w:rsidR="002F4457" w:rsidRPr="00392E8D" w:rsidRDefault="00581E41" w:rsidP="0096353D">
            <w:pPr>
              <w:pStyle w:val="TAC"/>
              <w:keepNext w:val="0"/>
              <w:keepLines w:val="0"/>
            </w:pPr>
            <w:r w:rsidRPr="00392E8D">
              <w:t>V3.3.5</w:t>
            </w:r>
          </w:p>
        </w:tc>
        <w:tc>
          <w:tcPr>
            <w:tcW w:w="7865" w:type="dxa"/>
            <w:tcMar>
              <w:right w:w="108" w:type="dxa"/>
            </w:tcMar>
          </w:tcPr>
          <w:p w14:paraId="3ADD0E78" w14:textId="77777777" w:rsidR="002F4457" w:rsidRPr="00392E8D" w:rsidRDefault="002F4457" w:rsidP="0096353D">
            <w:pPr>
              <w:pStyle w:val="TAL"/>
              <w:keepNext w:val="0"/>
              <w:keepLines w:val="0"/>
              <w:tabs>
                <w:tab w:val="left" w:pos="1933"/>
              </w:tabs>
              <w:rPr>
                <w:rFonts w:cs="Arial"/>
              </w:rPr>
            </w:pPr>
            <w:r w:rsidRPr="00392E8D">
              <w:rPr>
                <w:rFonts w:cs="Arial"/>
              </w:rPr>
              <w:t>NFVIFA(19)000874r3</w:t>
            </w:r>
            <w:r w:rsidR="009640D3" w:rsidRPr="00392E8D">
              <w:rPr>
                <w:rFonts w:cs="Arial"/>
              </w:rPr>
              <w:tab/>
            </w:r>
            <w:r w:rsidRPr="00392E8D">
              <w:rPr>
                <w:rFonts w:cs="Arial"/>
              </w:rPr>
              <w:t>IFA013ed341 Enhancements in ChangeExtVnfConnectivity</w:t>
            </w:r>
          </w:p>
          <w:p w14:paraId="4D80DD32" w14:textId="77777777" w:rsidR="00A15424" w:rsidRPr="00392E8D" w:rsidRDefault="00A15424" w:rsidP="0096353D">
            <w:pPr>
              <w:pStyle w:val="TAL"/>
              <w:keepNext w:val="0"/>
              <w:keepLines w:val="0"/>
              <w:tabs>
                <w:tab w:val="left" w:pos="1933"/>
              </w:tabs>
              <w:rPr>
                <w:rFonts w:cs="Arial"/>
              </w:rPr>
            </w:pPr>
            <w:r w:rsidRPr="00392E8D">
              <w:rPr>
                <w:rFonts w:cs="Arial"/>
              </w:rPr>
              <w:t>NFVIFA(19)000936</w:t>
            </w:r>
            <w:r w:rsidR="009640D3" w:rsidRPr="00392E8D">
              <w:rPr>
                <w:rFonts w:cs="Arial"/>
              </w:rPr>
              <w:tab/>
            </w:r>
            <w:r w:rsidRPr="00392E8D">
              <w:rPr>
                <w:rFonts w:cs="Arial"/>
              </w:rPr>
              <w:t>IFA013ed341 FEAT10 Bugs and clarifications multi-site connectivity</w:t>
            </w:r>
          </w:p>
          <w:p w14:paraId="63B2AB91" w14:textId="77777777" w:rsidR="00BA4C7C" w:rsidRPr="00392E8D" w:rsidRDefault="00BA4C7C" w:rsidP="0096353D">
            <w:pPr>
              <w:pStyle w:val="TAL"/>
              <w:keepNext w:val="0"/>
              <w:keepLines w:val="0"/>
              <w:tabs>
                <w:tab w:val="left" w:pos="1933"/>
              </w:tabs>
              <w:rPr>
                <w:rFonts w:cs="Arial"/>
              </w:rPr>
            </w:pPr>
            <w:r w:rsidRPr="00392E8D">
              <w:rPr>
                <w:rFonts w:cs="Arial"/>
              </w:rPr>
              <w:t>NFVIFA(19)000949</w:t>
            </w:r>
            <w:r w:rsidRPr="00392E8D">
              <w:rPr>
                <w:rFonts w:cs="Arial"/>
              </w:rPr>
              <w:tab/>
              <w:t>IFA013ed341 Add update VNF snapshot package operation</w:t>
            </w:r>
          </w:p>
          <w:p w14:paraId="586CC2CD" w14:textId="77777777" w:rsidR="00C92E7E" w:rsidRPr="00392E8D" w:rsidRDefault="00C92E7E" w:rsidP="0096353D">
            <w:pPr>
              <w:pStyle w:val="TAL"/>
              <w:keepNext w:val="0"/>
              <w:keepLines w:val="0"/>
              <w:tabs>
                <w:tab w:val="left" w:pos="1933"/>
              </w:tabs>
              <w:rPr>
                <w:rFonts w:cs="Arial"/>
              </w:rPr>
            </w:pPr>
            <w:r w:rsidRPr="00392E8D">
              <w:rPr>
                <w:rFonts w:cs="Arial"/>
              </w:rPr>
              <w:t>NFVIFA(19)000944r5</w:t>
            </w:r>
            <w:r w:rsidR="009640D3" w:rsidRPr="00392E8D">
              <w:rPr>
                <w:rFonts w:cs="Arial"/>
              </w:rPr>
              <w:tab/>
            </w:r>
            <w:r w:rsidRPr="00392E8D">
              <w:rPr>
                <w:rFonts w:cs="Arial"/>
              </w:rPr>
              <w:t>IFA013 Improve wording left for protocol design stage</w:t>
            </w:r>
          </w:p>
          <w:p w14:paraId="5F7A063E" w14:textId="77777777" w:rsidR="00F10616" w:rsidRPr="00392E8D" w:rsidRDefault="00F10616" w:rsidP="0096353D">
            <w:pPr>
              <w:pStyle w:val="TAL"/>
              <w:keepNext w:val="0"/>
              <w:keepLines w:val="0"/>
              <w:tabs>
                <w:tab w:val="left" w:pos="1933"/>
              </w:tabs>
              <w:ind w:left="1933" w:hanging="1933"/>
              <w:rPr>
                <w:rFonts w:cs="Arial"/>
              </w:rPr>
            </w:pPr>
            <w:r w:rsidRPr="00392E8D">
              <w:rPr>
                <w:rFonts w:cs="Arial"/>
              </w:rPr>
              <w:t>NFVIFA(19)000925r4</w:t>
            </w:r>
            <w:r w:rsidR="009640D3" w:rsidRPr="00392E8D">
              <w:rPr>
                <w:rFonts w:cs="Arial"/>
              </w:rPr>
              <w:tab/>
            </w:r>
            <w:r w:rsidRPr="00392E8D">
              <w:rPr>
                <w:rFonts w:cs="Arial"/>
              </w:rPr>
              <w:t>IFA013ed341 Support for dynamic creation and deletion of NsVirtualLink instances</w:t>
            </w:r>
          </w:p>
        </w:tc>
      </w:tr>
      <w:tr w:rsidR="009640D3" w:rsidRPr="00392E8D" w14:paraId="10CA2933" w14:textId="77777777" w:rsidTr="007C7727">
        <w:tblPrEx>
          <w:tblCellMar>
            <w:right w:w="28" w:type="dxa"/>
          </w:tblCellMar>
        </w:tblPrEx>
        <w:trPr>
          <w:cantSplit/>
          <w:jc w:val="center"/>
        </w:trPr>
        <w:tc>
          <w:tcPr>
            <w:tcW w:w="1114" w:type="dxa"/>
            <w:tcMar>
              <w:right w:w="108" w:type="dxa"/>
            </w:tcMar>
          </w:tcPr>
          <w:p w14:paraId="4327C68B" w14:textId="77777777" w:rsidR="009640D3" w:rsidRPr="00392E8D" w:rsidRDefault="009640D3" w:rsidP="0096353D">
            <w:pPr>
              <w:pStyle w:val="TAL"/>
              <w:keepNext w:val="0"/>
              <w:keepLines w:val="0"/>
            </w:pPr>
            <w:r w:rsidRPr="00392E8D">
              <w:t>January 2020</w:t>
            </w:r>
          </w:p>
        </w:tc>
        <w:tc>
          <w:tcPr>
            <w:tcW w:w="797" w:type="dxa"/>
            <w:tcMar>
              <w:right w:w="108" w:type="dxa"/>
            </w:tcMar>
          </w:tcPr>
          <w:p w14:paraId="67F898BD" w14:textId="77777777" w:rsidR="009640D3" w:rsidRPr="00392E8D" w:rsidRDefault="009640D3" w:rsidP="0096353D">
            <w:pPr>
              <w:pStyle w:val="TAC"/>
              <w:keepNext w:val="0"/>
              <w:keepLines w:val="0"/>
            </w:pPr>
            <w:r w:rsidRPr="00392E8D">
              <w:t>V3.3.6</w:t>
            </w:r>
          </w:p>
        </w:tc>
        <w:tc>
          <w:tcPr>
            <w:tcW w:w="7865" w:type="dxa"/>
            <w:tcMar>
              <w:right w:w="108" w:type="dxa"/>
            </w:tcMar>
          </w:tcPr>
          <w:p w14:paraId="4708671F" w14:textId="77777777" w:rsidR="009640D3" w:rsidRPr="00392E8D" w:rsidRDefault="009640D3" w:rsidP="0096353D">
            <w:pPr>
              <w:pStyle w:val="TAL"/>
              <w:keepNext w:val="0"/>
              <w:keepLines w:val="0"/>
              <w:tabs>
                <w:tab w:val="left" w:pos="1933"/>
              </w:tabs>
              <w:ind w:left="1933" w:hanging="1933"/>
              <w:rPr>
                <w:rFonts w:cs="Arial"/>
              </w:rPr>
            </w:pPr>
            <w:r w:rsidRPr="00392E8D">
              <w:rPr>
                <w:rFonts w:cs="Arial"/>
              </w:rPr>
              <w:t>NFVIFA(20)000001</w:t>
            </w:r>
            <w:r w:rsidRPr="00392E8D">
              <w:rPr>
                <w:rFonts w:cs="Arial"/>
              </w:rPr>
              <w:tab/>
              <w:t>IFA013ed341 mirror of 1004 adding vnfConfProps to ChangeCurrentVnfPackage</w:t>
            </w:r>
          </w:p>
          <w:p w14:paraId="2868EFA6" w14:textId="77777777" w:rsidR="009640D3" w:rsidRPr="00392E8D" w:rsidRDefault="009640D3" w:rsidP="0096353D">
            <w:pPr>
              <w:pStyle w:val="TAL"/>
              <w:keepNext w:val="0"/>
              <w:keepLines w:val="0"/>
              <w:tabs>
                <w:tab w:val="left" w:pos="1933"/>
              </w:tabs>
              <w:ind w:left="1933" w:hanging="1933"/>
              <w:rPr>
                <w:rFonts w:cs="Arial"/>
              </w:rPr>
            </w:pPr>
            <w:r w:rsidRPr="00392E8D">
              <w:rPr>
                <w:rFonts w:cs="Arial"/>
              </w:rPr>
              <w:t>NFVIFA(20)000022r1</w:t>
            </w:r>
            <w:r w:rsidRPr="00392E8D">
              <w:rPr>
                <w:rFonts w:cs="Arial"/>
              </w:rPr>
              <w:tab/>
              <w:t>IFA013ed341 Fetch PNFD and NSD artifact operations</w:t>
            </w:r>
          </w:p>
          <w:p w14:paraId="5CBE6F8C" w14:textId="77777777" w:rsidR="009640D3" w:rsidRPr="00392E8D" w:rsidRDefault="00FD7D8B" w:rsidP="0096353D">
            <w:pPr>
              <w:pStyle w:val="TAL"/>
              <w:keepNext w:val="0"/>
              <w:keepLines w:val="0"/>
              <w:tabs>
                <w:tab w:val="left" w:pos="1933"/>
              </w:tabs>
              <w:ind w:left="1933" w:hanging="1933"/>
              <w:rPr>
                <w:rFonts w:cs="Arial"/>
              </w:rPr>
            </w:pPr>
            <w:r w:rsidRPr="00392E8D">
              <w:rPr>
                <w:rFonts w:cs="Arial"/>
              </w:rPr>
              <w:t>Rapporteur</w:t>
            </w:r>
            <w:r w:rsidR="00AA7B87" w:rsidRPr="00392E8D">
              <w:rPr>
                <w:rFonts w:cs="Arial"/>
              </w:rPr>
              <w:t>'</w:t>
            </w:r>
            <w:r w:rsidRPr="00392E8D">
              <w:rPr>
                <w:rFonts w:cs="Arial"/>
              </w:rPr>
              <w:t>s action to use NFV-MANO consistently (one remaining case)</w:t>
            </w:r>
          </w:p>
        </w:tc>
      </w:tr>
      <w:tr w:rsidR="009C1571" w:rsidRPr="00392E8D" w14:paraId="6EB383AE" w14:textId="77777777" w:rsidTr="007C7727">
        <w:tblPrEx>
          <w:tblCellMar>
            <w:right w:w="28" w:type="dxa"/>
          </w:tblCellMar>
        </w:tblPrEx>
        <w:trPr>
          <w:cantSplit/>
          <w:jc w:val="center"/>
        </w:trPr>
        <w:tc>
          <w:tcPr>
            <w:tcW w:w="1114" w:type="dxa"/>
            <w:tcMar>
              <w:right w:w="108" w:type="dxa"/>
            </w:tcMar>
          </w:tcPr>
          <w:p w14:paraId="369B4D1D" w14:textId="77777777" w:rsidR="009C1571" w:rsidRPr="00392E8D" w:rsidRDefault="006A2FAD" w:rsidP="0096353D">
            <w:pPr>
              <w:pStyle w:val="TAL"/>
              <w:keepNext w:val="0"/>
              <w:keepLines w:val="0"/>
            </w:pPr>
            <w:r w:rsidRPr="00392E8D">
              <w:t>March 2020</w:t>
            </w:r>
          </w:p>
        </w:tc>
        <w:tc>
          <w:tcPr>
            <w:tcW w:w="797" w:type="dxa"/>
            <w:tcMar>
              <w:right w:w="108" w:type="dxa"/>
            </w:tcMar>
          </w:tcPr>
          <w:p w14:paraId="7EEA253A" w14:textId="77777777" w:rsidR="009C1571" w:rsidRPr="00392E8D" w:rsidRDefault="006A2FAD" w:rsidP="0096353D">
            <w:pPr>
              <w:pStyle w:val="TAC"/>
              <w:keepNext w:val="0"/>
              <w:keepLines w:val="0"/>
            </w:pPr>
            <w:r w:rsidRPr="00392E8D">
              <w:t>V3.3.7</w:t>
            </w:r>
          </w:p>
        </w:tc>
        <w:tc>
          <w:tcPr>
            <w:tcW w:w="7865" w:type="dxa"/>
            <w:tcMar>
              <w:right w:w="108" w:type="dxa"/>
            </w:tcMar>
          </w:tcPr>
          <w:p w14:paraId="77A31E26" w14:textId="77777777" w:rsidR="009C1571" w:rsidRPr="00392E8D" w:rsidRDefault="006A2FAD" w:rsidP="0096353D">
            <w:pPr>
              <w:pStyle w:val="TAL"/>
              <w:keepNext w:val="0"/>
              <w:keepLines w:val="0"/>
              <w:tabs>
                <w:tab w:val="left" w:pos="1933"/>
              </w:tabs>
              <w:ind w:left="1933" w:hanging="1933"/>
              <w:rPr>
                <w:rFonts w:cs="Arial"/>
              </w:rPr>
            </w:pPr>
            <w:r w:rsidRPr="00392E8D">
              <w:rPr>
                <w:rFonts w:cs="Arial"/>
              </w:rPr>
              <w:t>NFVIFA(19)0001020</w:t>
            </w:r>
            <w:r w:rsidRPr="00392E8D">
              <w:rPr>
                <w:rFonts w:cs="Arial"/>
              </w:rPr>
              <w:tab/>
              <w:t>IFA013ed341 add 2 small notes for consistency</w:t>
            </w:r>
          </w:p>
          <w:p w14:paraId="47C89037" w14:textId="77777777" w:rsidR="00C908E2" w:rsidRPr="00392E8D" w:rsidRDefault="00C908E2" w:rsidP="0096353D">
            <w:pPr>
              <w:pStyle w:val="TAL"/>
              <w:keepNext w:val="0"/>
              <w:keepLines w:val="0"/>
              <w:tabs>
                <w:tab w:val="left" w:pos="1933"/>
              </w:tabs>
              <w:ind w:left="1933" w:hanging="1933"/>
              <w:rPr>
                <w:rFonts w:cs="Arial"/>
              </w:rPr>
            </w:pPr>
            <w:r w:rsidRPr="00392E8D">
              <w:rPr>
                <w:rFonts w:cs="Arial"/>
              </w:rPr>
              <w:t>NFVIFA(20)000061</w:t>
            </w:r>
            <w:r w:rsidRPr="00392E8D">
              <w:rPr>
                <w:rFonts w:cs="Arial"/>
              </w:rPr>
              <w:tab/>
              <w:t>IFA013ed341 FEAT10 Handling of WAN connectivity information</w:t>
            </w:r>
          </w:p>
          <w:p w14:paraId="745163EC" w14:textId="77777777" w:rsidR="00800B2D" w:rsidRPr="00392E8D" w:rsidRDefault="00800B2D" w:rsidP="0096353D">
            <w:pPr>
              <w:pStyle w:val="TAL"/>
              <w:keepNext w:val="0"/>
              <w:keepLines w:val="0"/>
              <w:tabs>
                <w:tab w:val="left" w:pos="1933"/>
              </w:tabs>
              <w:ind w:left="1933" w:hanging="1933"/>
              <w:rPr>
                <w:rFonts w:cs="Arial"/>
              </w:rPr>
            </w:pPr>
            <w:r w:rsidRPr="00392E8D">
              <w:rPr>
                <w:rFonts w:cs="Arial"/>
              </w:rPr>
              <w:t>NFVIFA(20)000064r1</w:t>
            </w:r>
            <w:r w:rsidRPr="00392E8D">
              <w:rPr>
                <w:rFonts w:cs="Arial"/>
              </w:rPr>
              <w:tab/>
              <w:t>IFA013ed341 locationConstraints for nested NS</w:t>
            </w:r>
          </w:p>
          <w:p w14:paraId="71733BAF" w14:textId="77777777" w:rsidR="006856EA" w:rsidRPr="00392E8D" w:rsidRDefault="006856EA" w:rsidP="0096353D">
            <w:pPr>
              <w:pStyle w:val="TAL"/>
              <w:keepNext w:val="0"/>
              <w:keepLines w:val="0"/>
              <w:tabs>
                <w:tab w:val="left" w:pos="1933"/>
              </w:tabs>
              <w:ind w:left="1933" w:hanging="1933"/>
              <w:rPr>
                <w:rFonts w:cs="Arial"/>
              </w:rPr>
            </w:pPr>
            <w:r w:rsidRPr="00392E8D">
              <w:rPr>
                <w:rFonts w:cs="Arial"/>
              </w:rPr>
              <w:t>NFVIFA(20)000014r1</w:t>
            </w:r>
            <w:r w:rsidRPr="00392E8D">
              <w:rPr>
                <w:rFonts w:cs="Arial"/>
              </w:rPr>
              <w:tab/>
              <w:t>IFA013ed341 mirror of 12 adding missing extensions and vnfConfigrableProperties to ChangeVnfFlavour</w:t>
            </w:r>
          </w:p>
          <w:p w14:paraId="6CC59897" w14:textId="77777777" w:rsidR="00E15B21" w:rsidRPr="00392E8D" w:rsidRDefault="00E15B21" w:rsidP="0096353D">
            <w:pPr>
              <w:pStyle w:val="TAL"/>
              <w:keepNext w:val="0"/>
              <w:keepLines w:val="0"/>
              <w:tabs>
                <w:tab w:val="left" w:pos="1933"/>
              </w:tabs>
              <w:ind w:left="1933" w:hanging="1933"/>
              <w:rPr>
                <w:rFonts w:cs="Arial"/>
              </w:rPr>
            </w:pPr>
            <w:r w:rsidRPr="00392E8D">
              <w:rPr>
                <w:rFonts w:cs="Arial"/>
              </w:rPr>
              <w:t>NFVIFA(20)000132</w:t>
            </w:r>
            <w:r w:rsidRPr="00392E8D">
              <w:rPr>
                <w:rFonts w:cs="Arial"/>
              </w:rPr>
              <w:tab/>
              <w:t>IFA013ed341 sync to IFA015 work according to 942r13 part4</w:t>
            </w:r>
          </w:p>
          <w:p w14:paraId="737BC7F9" w14:textId="77777777" w:rsidR="00E15B21" w:rsidRPr="00392E8D" w:rsidRDefault="00E15B21" w:rsidP="0096353D">
            <w:pPr>
              <w:pStyle w:val="TAL"/>
              <w:keepNext w:val="0"/>
              <w:keepLines w:val="0"/>
              <w:tabs>
                <w:tab w:val="left" w:pos="1933"/>
              </w:tabs>
              <w:ind w:left="1933" w:hanging="1933"/>
              <w:rPr>
                <w:rFonts w:cs="Arial"/>
              </w:rPr>
            </w:pPr>
            <w:r w:rsidRPr="00392E8D">
              <w:rPr>
                <w:rFonts w:cs="Arial"/>
              </w:rPr>
              <w:t>NFVIFA(20)000135r1</w:t>
            </w:r>
            <w:r w:rsidRPr="00392E8D">
              <w:rPr>
                <w:rFonts w:cs="Arial"/>
              </w:rPr>
              <w:tab/>
              <w:t>IFA013ed341 editorial changes</w:t>
            </w:r>
          </w:p>
        </w:tc>
      </w:tr>
      <w:tr w:rsidR="00075123" w:rsidRPr="00392E8D" w14:paraId="53E6AA0B" w14:textId="77777777" w:rsidTr="007C7727">
        <w:tblPrEx>
          <w:tblCellMar>
            <w:right w:w="28" w:type="dxa"/>
          </w:tblCellMar>
        </w:tblPrEx>
        <w:trPr>
          <w:cantSplit/>
          <w:jc w:val="center"/>
        </w:trPr>
        <w:tc>
          <w:tcPr>
            <w:tcW w:w="1114" w:type="dxa"/>
            <w:tcMar>
              <w:right w:w="108" w:type="dxa"/>
            </w:tcMar>
          </w:tcPr>
          <w:p w14:paraId="77CF9D86" w14:textId="77777777" w:rsidR="00075123" w:rsidRPr="00392E8D" w:rsidRDefault="0006037C" w:rsidP="0096353D">
            <w:pPr>
              <w:pStyle w:val="TAL"/>
              <w:keepNext w:val="0"/>
              <w:keepLines w:val="0"/>
            </w:pPr>
            <w:r w:rsidRPr="00392E8D">
              <w:t>March 2020</w:t>
            </w:r>
          </w:p>
        </w:tc>
        <w:tc>
          <w:tcPr>
            <w:tcW w:w="797" w:type="dxa"/>
            <w:tcMar>
              <w:right w:w="108" w:type="dxa"/>
            </w:tcMar>
          </w:tcPr>
          <w:p w14:paraId="72DB0C7F" w14:textId="77777777" w:rsidR="00075123" w:rsidRPr="00392E8D" w:rsidRDefault="0006037C" w:rsidP="0096353D">
            <w:pPr>
              <w:pStyle w:val="TAC"/>
              <w:keepNext w:val="0"/>
              <w:keepLines w:val="0"/>
            </w:pPr>
            <w:r w:rsidRPr="00392E8D">
              <w:t>V3.3.8</w:t>
            </w:r>
          </w:p>
        </w:tc>
        <w:tc>
          <w:tcPr>
            <w:tcW w:w="7865" w:type="dxa"/>
            <w:tcMar>
              <w:right w:w="108" w:type="dxa"/>
            </w:tcMar>
          </w:tcPr>
          <w:p w14:paraId="587B56DA" w14:textId="77777777" w:rsidR="00075123" w:rsidRPr="00392E8D" w:rsidRDefault="0006037C" w:rsidP="0096353D">
            <w:pPr>
              <w:pStyle w:val="TAL"/>
              <w:keepNext w:val="0"/>
              <w:keepLines w:val="0"/>
              <w:tabs>
                <w:tab w:val="left" w:pos="1933"/>
              </w:tabs>
              <w:ind w:left="1933" w:hanging="1933"/>
              <w:rPr>
                <w:rFonts w:cs="Arial"/>
              </w:rPr>
            </w:pPr>
            <w:r w:rsidRPr="00392E8D">
              <w:rPr>
                <w:rFonts w:cs="Arial"/>
              </w:rPr>
              <w:t>NFVIFA(20)000043r3</w:t>
            </w:r>
            <w:r w:rsidRPr="00392E8D">
              <w:rPr>
                <w:rFonts w:cs="Arial"/>
              </w:rPr>
              <w:tab/>
              <w:t>IFA013ed341 sync to IFA015 work according to 942r1 part1</w:t>
            </w:r>
          </w:p>
          <w:p w14:paraId="0EBFC6A2" w14:textId="77777777" w:rsidR="0006037C" w:rsidRPr="00392E8D" w:rsidRDefault="0006037C" w:rsidP="0096353D">
            <w:pPr>
              <w:pStyle w:val="TAL"/>
              <w:keepNext w:val="0"/>
              <w:keepLines w:val="0"/>
              <w:tabs>
                <w:tab w:val="left" w:pos="1933"/>
              </w:tabs>
              <w:ind w:left="1933" w:hanging="1933"/>
              <w:rPr>
                <w:rFonts w:cs="Arial"/>
              </w:rPr>
            </w:pPr>
            <w:r w:rsidRPr="00392E8D">
              <w:rPr>
                <w:rFonts w:cs="Arial"/>
              </w:rPr>
              <w:t>NFVIFA(20)000130r2</w:t>
            </w:r>
            <w:r w:rsidRPr="00392E8D">
              <w:rPr>
                <w:rFonts w:cs="Arial"/>
              </w:rPr>
              <w:tab/>
              <w:t>IFA013ed341 sync to IFA015 work according to 942r13 part2</w:t>
            </w:r>
          </w:p>
          <w:p w14:paraId="6E33FBBB" w14:textId="77777777" w:rsidR="0006037C" w:rsidRPr="00392E8D" w:rsidRDefault="00CE04A7" w:rsidP="0096353D">
            <w:pPr>
              <w:pStyle w:val="TAL"/>
              <w:keepNext w:val="0"/>
              <w:keepLines w:val="0"/>
              <w:tabs>
                <w:tab w:val="left" w:pos="1933"/>
              </w:tabs>
              <w:ind w:left="1933" w:hanging="1933"/>
              <w:rPr>
                <w:rFonts w:cs="Arial"/>
              </w:rPr>
            </w:pPr>
            <w:r w:rsidRPr="00392E8D">
              <w:rPr>
                <w:rFonts w:cs="Arial"/>
              </w:rPr>
              <w:t>NFVIFA(20)000131r1</w:t>
            </w:r>
            <w:r w:rsidRPr="00392E8D">
              <w:rPr>
                <w:rFonts w:cs="Arial"/>
              </w:rPr>
              <w:tab/>
              <w:t>IFA013ed341 sync to IFA015 work according to 942r13 part3</w:t>
            </w:r>
          </w:p>
          <w:p w14:paraId="5B4D2EB1" w14:textId="77777777" w:rsidR="00CE04A7" w:rsidRPr="00392E8D" w:rsidRDefault="00CE04A7" w:rsidP="0096353D">
            <w:pPr>
              <w:pStyle w:val="TAL"/>
              <w:keepNext w:val="0"/>
              <w:keepLines w:val="0"/>
              <w:tabs>
                <w:tab w:val="left" w:pos="1933"/>
              </w:tabs>
              <w:ind w:left="1933" w:hanging="1933"/>
              <w:rPr>
                <w:rFonts w:cs="Arial"/>
              </w:rPr>
            </w:pPr>
            <w:r w:rsidRPr="00392E8D">
              <w:rPr>
                <w:rFonts w:cs="Arial"/>
              </w:rPr>
              <w:t>NFVIFA(20)000138</w:t>
            </w:r>
            <w:r w:rsidRPr="00392E8D">
              <w:rPr>
                <w:rFonts w:cs="Arial"/>
              </w:rPr>
              <w:tab/>
              <w:t>IFA013ed341 Labelling conditional mandatory</w:t>
            </w:r>
          </w:p>
          <w:p w14:paraId="3B051C96" w14:textId="77777777" w:rsidR="00CE04A7" w:rsidRPr="00392E8D" w:rsidRDefault="008252F3" w:rsidP="0096353D">
            <w:pPr>
              <w:pStyle w:val="TAL"/>
              <w:keepNext w:val="0"/>
              <w:keepLines w:val="0"/>
              <w:tabs>
                <w:tab w:val="left" w:pos="1933"/>
              </w:tabs>
              <w:ind w:left="1933" w:hanging="1933"/>
              <w:rPr>
                <w:rFonts w:cs="Arial"/>
              </w:rPr>
            </w:pPr>
            <w:r w:rsidRPr="00392E8D">
              <w:rPr>
                <w:rFonts w:cs="Arial"/>
              </w:rPr>
              <w:t>NFVIFA(20)000165r1</w:t>
            </w:r>
            <w:r w:rsidRPr="00392E8D">
              <w:rPr>
                <w:rFonts w:cs="Arial"/>
              </w:rPr>
              <w:tab/>
              <w:t>IFA013 fix enum values part 1</w:t>
            </w:r>
          </w:p>
          <w:p w14:paraId="4E2669A1" w14:textId="77777777" w:rsidR="00515A6E" w:rsidRPr="00392E8D" w:rsidRDefault="00515A6E" w:rsidP="0096353D">
            <w:pPr>
              <w:pStyle w:val="TAL"/>
              <w:keepNext w:val="0"/>
              <w:keepLines w:val="0"/>
              <w:tabs>
                <w:tab w:val="left" w:pos="1933"/>
              </w:tabs>
              <w:ind w:left="1933" w:hanging="1933"/>
              <w:rPr>
                <w:rFonts w:cs="Arial"/>
              </w:rPr>
            </w:pPr>
            <w:r w:rsidRPr="00392E8D">
              <w:rPr>
                <w:rFonts w:cs="Arial"/>
              </w:rPr>
              <w:t>NFVIFA(20)000183</w:t>
            </w:r>
            <w:r w:rsidRPr="00392E8D">
              <w:rPr>
                <w:rFonts w:cs="Arial"/>
              </w:rPr>
              <w:tab/>
              <w:t>IFA013ed341_locationConstraints_for_nested_NS_additional_changes</w:t>
            </w:r>
          </w:p>
          <w:p w14:paraId="32AF15BD" w14:textId="77777777" w:rsidR="00515A6E" w:rsidRPr="00392E8D" w:rsidRDefault="001B176C" w:rsidP="0096353D">
            <w:pPr>
              <w:pStyle w:val="TAL"/>
              <w:keepNext w:val="0"/>
              <w:keepLines w:val="0"/>
              <w:tabs>
                <w:tab w:val="left" w:pos="1933"/>
              </w:tabs>
              <w:ind w:left="1933" w:hanging="1933"/>
              <w:rPr>
                <w:rFonts w:cs="Arial"/>
              </w:rPr>
            </w:pPr>
            <w:r w:rsidRPr="00392E8D">
              <w:rPr>
                <w:rFonts w:cs="Arial"/>
              </w:rPr>
              <w:t>NFVIFA(20)000174r2</w:t>
            </w:r>
            <w:r w:rsidRPr="00392E8D">
              <w:rPr>
                <w:rFonts w:cs="Arial"/>
              </w:rPr>
              <w:tab/>
              <w:t>IFA013ed341 FEAT15 alignment with stage 3</w:t>
            </w:r>
          </w:p>
          <w:p w14:paraId="01E1BBBF" w14:textId="77777777" w:rsidR="001B176C" w:rsidRPr="00392E8D" w:rsidRDefault="00066D8F" w:rsidP="0096353D">
            <w:pPr>
              <w:pStyle w:val="TAL"/>
              <w:keepNext w:val="0"/>
              <w:keepLines w:val="0"/>
              <w:tabs>
                <w:tab w:val="left" w:pos="1933"/>
              </w:tabs>
              <w:ind w:left="1933" w:hanging="1933"/>
              <w:rPr>
                <w:rFonts w:cs="Arial"/>
              </w:rPr>
            </w:pPr>
            <w:r w:rsidRPr="00392E8D">
              <w:rPr>
                <w:rFonts w:cs="Arial"/>
              </w:rPr>
              <w:t>NFVIFA(20)000133r4</w:t>
            </w:r>
            <w:r w:rsidRPr="00392E8D">
              <w:rPr>
                <w:rFonts w:cs="Arial"/>
              </w:rPr>
              <w:tab/>
              <w:t>IFA013ed341 sync to IFA015 work according to 942r13 part5</w:t>
            </w:r>
          </w:p>
          <w:p w14:paraId="4BEC37D2" w14:textId="77777777" w:rsidR="00066D8F" w:rsidRPr="00392E8D" w:rsidRDefault="009F124E" w:rsidP="0096353D">
            <w:pPr>
              <w:pStyle w:val="TAL"/>
              <w:keepNext w:val="0"/>
              <w:keepLines w:val="0"/>
              <w:tabs>
                <w:tab w:val="left" w:pos="1933"/>
              </w:tabs>
              <w:ind w:left="1933" w:hanging="1933"/>
              <w:rPr>
                <w:rFonts w:cs="Arial"/>
              </w:rPr>
            </w:pPr>
            <w:r w:rsidRPr="00392E8D">
              <w:rPr>
                <w:rFonts w:cs="Arial"/>
              </w:rPr>
              <w:t>NFVIFA(20)000166r3</w:t>
            </w:r>
            <w:r w:rsidRPr="00392E8D">
              <w:rPr>
                <w:rFonts w:cs="Arial"/>
              </w:rPr>
              <w:tab/>
              <w:t>IFA013 fix enum values part 2</w:t>
            </w:r>
          </w:p>
          <w:p w14:paraId="40265E4A" w14:textId="77777777" w:rsidR="009F124E" w:rsidRPr="00392E8D" w:rsidRDefault="008F2B06" w:rsidP="0096353D">
            <w:pPr>
              <w:pStyle w:val="TAL"/>
              <w:keepNext w:val="0"/>
              <w:keepLines w:val="0"/>
              <w:tabs>
                <w:tab w:val="left" w:pos="1933"/>
              </w:tabs>
              <w:ind w:left="1933" w:hanging="1933"/>
              <w:rPr>
                <w:rFonts w:cs="Arial"/>
              </w:rPr>
            </w:pPr>
            <w:r w:rsidRPr="00392E8D">
              <w:rPr>
                <w:rFonts w:cs="Arial"/>
              </w:rPr>
              <w:t>NFVIFA(20)000195r1</w:t>
            </w:r>
            <w:r w:rsidRPr="00392E8D">
              <w:rPr>
                <w:rFonts w:cs="Arial"/>
              </w:rPr>
              <w:tab/>
              <w:t>IFA013 fix enum values part 3</w:t>
            </w:r>
          </w:p>
          <w:p w14:paraId="1AFC160D" w14:textId="77777777" w:rsidR="008F2B06" w:rsidRPr="00392E8D" w:rsidRDefault="006F39E8" w:rsidP="0096353D">
            <w:pPr>
              <w:pStyle w:val="TAL"/>
              <w:keepNext w:val="0"/>
              <w:keepLines w:val="0"/>
              <w:tabs>
                <w:tab w:val="left" w:pos="1933"/>
              </w:tabs>
              <w:ind w:left="1933" w:hanging="1933"/>
              <w:rPr>
                <w:rFonts w:cs="Arial"/>
              </w:rPr>
            </w:pPr>
            <w:r w:rsidRPr="00392E8D">
              <w:rPr>
                <w:rFonts w:cs="Arial"/>
              </w:rPr>
              <w:t>NFVIFA(20)000196r1</w:t>
            </w:r>
            <w:r w:rsidRPr="00392E8D">
              <w:rPr>
                <w:rFonts w:cs="Arial"/>
              </w:rPr>
              <w:tab/>
              <w:t>IFA013 fix enum values part 4</w:t>
            </w:r>
          </w:p>
        </w:tc>
      </w:tr>
      <w:tr w:rsidR="009902F9" w:rsidRPr="00392E8D" w14:paraId="5892801D" w14:textId="77777777" w:rsidTr="007C7727">
        <w:tblPrEx>
          <w:tblCellMar>
            <w:right w:w="28" w:type="dxa"/>
          </w:tblCellMar>
        </w:tblPrEx>
        <w:trPr>
          <w:cantSplit/>
          <w:jc w:val="center"/>
        </w:trPr>
        <w:tc>
          <w:tcPr>
            <w:tcW w:w="1114" w:type="dxa"/>
            <w:tcMar>
              <w:right w:w="108" w:type="dxa"/>
            </w:tcMar>
          </w:tcPr>
          <w:p w14:paraId="5316401C" w14:textId="77777777" w:rsidR="009902F9" w:rsidRPr="00392E8D" w:rsidRDefault="00EE5599" w:rsidP="0096353D">
            <w:pPr>
              <w:pStyle w:val="TAL"/>
              <w:keepNext w:val="0"/>
              <w:keepLines w:val="0"/>
            </w:pPr>
            <w:r w:rsidRPr="00392E8D">
              <w:t>April 2020</w:t>
            </w:r>
          </w:p>
        </w:tc>
        <w:tc>
          <w:tcPr>
            <w:tcW w:w="797" w:type="dxa"/>
            <w:tcMar>
              <w:right w:w="108" w:type="dxa"/>
            </w:tcMar>
          </w:tcPr>
          <w:p w14:paraId="17A66364" w14:textId="77777777" w:rsidR="009902F9" w:rsidRPr="00392E8D" w:rsidRDefault="009902F9" w:rsidP="0096353D">
            <w:pPr>
              <w:pStyle w:val="TAC"/>
              <w:keepNext w:val="0"/>
              <w:keepLines w:val="0"/>
            </w:pPr>
            <w:r w:rsidRPr="00392E8D">
              <w:t>V3.3.9</w:t>
            </w:r>
          </w:p>
        </w:tc>
        <w:tc>
          <w:tcPr>
            <w:tcW w:w="7865" w:type="dxa"/>
            <w:tcMar>
              <w:right w:w="108" w:type="dxa"/>
            </w:tcMar>
          </w:tcPr>
          <w:p w14:paraId="653FB869" w14:textId="77777777" w:rsidR="009902F9" w:rsidRPr="00392E8D" w:rsidRDefault="004C5524" w:rsidP="0096353D">
            <w:pPr>
              <w:pStyle w:val="TAL"/>
              <w:keepNext w:val="0"/>
              <w:keepLines w:val="0"/>
              <w:tabs>
                <w:tab w:val="left" w:pos="1933"/>
              </w:tabs>
              <w:ind w:left="1933" w:hanging="1933"/>
              <w:rPr>
                <w:rFonts w:cs="Arial"/>
              </w:rPr>
            </w:pPr>
            <w:r w:rsidRPr="00392E8D">
              <w:rPr>
                <w:rFonts w:cs="Arial"/>
              </w:rPr>
              <w:t>NFVIFA(20)000231r1</w:t>
            </w:r>
            <w:r w:rsidRPr="00392E8D">
              <w:rPr>
                <w:rFonts w:cs="Arial"/>
              </w:rPr>
              <w:tab/>
              <w:t>IFA013ed341 FEAT15 Moving VNF snapshot package API</w:t>
            </w:r>
          </w:p>
        </w:tc>
      </w:tr>
      <w:tr w:rsidR="003E75A8" w:rsidRPr="00392E8D" w14:paraId="775BCAFB" w14:textId="77777777" w:rsidTr="007C7727">
        <w:tblPrEx>
          <w:tblCellMar>
            <w:right w:w="28" w:type="dxa"/>
          </w:tblCellMar>
        </w:tblPrEx>
        <w:trPr>
          <w:cantSplit/>
          <w:jc w:val="center"/>
        </w:trPr>
        <w:tc>
          <w:tcPr>
            <w:tcW w:w="1114" w:type="dxa"/>
            <w:tcMar>
              <w:right w:w="108" w:type="dxa"/>
            </w:tcMar>
          </w:tcPr>
          <w:p w14:paraId="0749CEED" w14:textId="77777777" w:rsidR="003E75A8" w:rsidRPr="00392E8D" w:rsidRDefault="003E75A8" w:rsidP="0096353D">
            <w:pPr>
              <w:pStyle w:val="TAL"/>
              <w:keepNext w:val="0"/>
              <w:keepLines w:val="0"/>
            </w:pPr>
            <w:r w:rsidRPr="00392E8D">
              <w:t>April 2020</w:t>
            </w:r>
          </w:p>
        </w:tc>
        <w:tc>
          <w:tcPr>
            <w:tcW w:w="797" w:type="dxa"/>
            <w:tcMar>
              <w:right w:w="108" w:type="dxa"/>
            </w:tcMar>
          </w:tcPr>
          <w:p w14:paraId="35940D46" w14:textId="77777777" w:rsidR="003E75A8" w:rsidRPr="00392E8D" w:rsidRDefault="003E75A8" w:rsidP="0096353D">
            <w:pPr>
              <w:pStyle w:val="TAC"/>
              <w:keepNext w:val="0"/>
              <w:keepLines w:val="0"/>
            </w:pPr>
            <w:r w:rsidRPr="00392E8D">
              <w:t>V3.3.10</w:t>
            </w:r>
          </w:p>
        </w:tc>
        <w:tc>
          <w:tcPr>
            <w:tcW w:w="7865" w:type="dxa"/>
            <w:tcMar>
              <w:right w:w="108" w:type="dxa"/>
            </w:tcMar>
          </w:tcPr>
          <w:p w14:paraId="0BCE1298" w14:textId="77777777" w:rsidR="003E75A8" w:rsidRPr="00392E8D" w:rsidRDefault="003E75A8" w:rsidP="0096353D">
            <w:pPr>
              <w:pStyle w:val="TAL"/>
              <w:keepNext w:val="0"/>
              <w:keepLines w:val="0"/>
              <w:tabs>
                <w:tab w:val="left" w:pos="1933"/>
              </w:tabs>
              <w:ind w:left="1933" w:hanging="1933"/>
              <w:rPr>
                <w:rFonts w:cs="Arial"/>
              </w:rPr>
            </w:pPr>
            <w:r w:rsidRPr="00392E8D">
              <w:rPr>
                <w:rFonts w:cs="Arial"/>
              </w:rPr>
              <w:t>NFVIFA(20)000275</w:t>
            </w:r>
            <w:r w:rsidRPr="00392E8D">
              <w:rPr>
                <w:rFonts w:cs="Arial"/>
              </w:rPr>
              <w:tab/>
              <w:t>IFA013 alignment efforts fix typos part 1</w:t>
            </w:r>
          </w:p>
          <w:p w14:paraId="7BAC14BA" w14:textId="77777777" w:rsidR="0026305B" w:rsidRPr="00392E8D" w:rsidRDefault="0026305B" w:rsidP="0096353D">
            <w:pPr>
              <w:pStyle w:val="TAL"/>
              <w:keepNext w:val="0"/>
              <w:keepLines w:val="0"/>
              <w:tabs>
                <w:tab w:val="left" w:pos="1933"/>
              </w:tabs>
              <w:ind w:left="1933" w:hanging="1933"/>
              <w:rPr>
                <w:rFonts w:cs="Arial"/>
              </w:rPr>
            </w:pPr>
            <w:r w:rsidRPr="00392E8D">
              <w:rPr>
                <w:rFonts w:cs="Arial"/>
              </w:rPr>
              <w:t>NFVIFA(20)000277</w:t>
            </w:r>
            <w:r w:rsidRPr="00392E8D">
              <w:rPr>
                <w:rFonts w:cs="Arial"/>
              </w:rPr>
              <w:tab/>
              <w:t>IFA013 alignment efforts fix typos part 2</w:t>
            </w:r>
          </w:p>
          <w:p w14:paraId="13A416AA" w14:textId="77777777" w:rsidR="0074571D" w:rsidRPr="00392E8D" w:rsidRDefault="0074571D" w:rsidP="0096353D">
            <w:pPr>
              <w:pStyle w:val="TAL"/>
              <w:keepNext w:val="0"/>
              <w:keepLines w:val="0"/>
              <w:tabs>
                <w:tab w:val="left" w:pos="1933"/>
              </w:tabs>
              <w:ind w:left="1933" w:hanging="1933"/>
              <w:rPr>
                <w:rFonts w:cs="Arial"/>
              </w:rPr>
            </w:pPr>
            <w:r w:rsidRPr="00392E8D">
              <w:t>NFVIFA(20)000278r1</w:t>
            </w:r>
            <w:r w:rsidRPr="00392E8D">
              <w:tab/>
              <w:t>IFA013ed341 align location constraints to SOL169r5</w:t>
            </w:r>
            <w:r w:rsidR="00400E2A" w:rsidRPr="00392E8D">
              <w:br/>
              <w:t xml:space="preserve">(some editorial corrections </w:t>
            </w:r>
            <w:r>
              <w:t xml:space="preserve">in </w:t>
            </w:r>
            <w:r w:rsidRPr="00C662E8">
              <w:t>8.3.4.47</w:t>
            </w:r>
            <w:r>
              <w:t>)</w:t>
            </w:r>
          </w:p>
          <w:p w14:paraId="19062B3C" w14:textId="77777777" w:rsidR="001A166D" w:rsidRPr="00392E8D" w:rsidRDefault="001A166D" w:rsidP="0096353D">
            <w:pPr>
              <w:pStyle w:val="TAL"/>
              <w:keepNext w:val="0"/>
              <w:keepLines w:val="0"/>
              <w:tabs>
                <w:tab w:val="left" w:pos="1933"/>
              </w:tabs>
              <w:ind w:left="1933" w:hanging="1933"/>
              <w:rPr>
                <w:rFonts w:cs="Arial"/>
              </w:rPr>
            </w:pPr>
            <w:r w:rsidRPr="00392E8D">
              <w:t>NFVIFA(20)000293</w:t>
            </w:r>
            <w:r w:rsidRPr="00392E8D">
              <w:tab/>
              <w:t xml:space="preserve">IFA013ed341 Fix notes in </w:t>
            </w:r>
            <w:r>
              <w:t xml:space="preserve">Clause </w:t>
            </w:r>
            <w:r w:rsidRPr="00C662E8">
              <w:t>8.3.4.16</w:t>
            </w:r>
          </w:p>
          <w:p w14:paraId="1CB56E79" w14:textId="77777777" w:rsidR="007248FF" w:rsidRPr="00392E8D" w:rsidRDefault="007248FF" w:rsidP="0096353D">
            <w:pPr>
              <w:pStyle w:val="TAL"/>
              <w:keepNext w:val="0"/>
              <w:keepLines w:val="0"/>
              <w:tabs>
                <w:tab w:val="left" w:pos="1933"/>
              </w:tabs>
              <w:ind w:left="1933" w:hanging="1933"/>
              <w:rPr>
                <w:rFonts w:cs="Arial"/>
              </w:rPr>
            </w:pPr>
            <w:r w:rsidRPr="00392E8D">
              <w:rPr>
                <w:rFonts w:cs="Arial"/>
              </w:rPr>
              <w:t>NFVIFA(20)000294r1</w:t>
            </w:r>
            <w:r w:rsidRPr="00392E8D">
              <w:rPr>
                <w:rFonts w:cs="Arial"/>
              </w:rPr>
              <w:tab/>
              <w:t>IFA013ed341 FEAT15 Alignment of VnfcSnapshotInfo</w:t>
            </w:r>
          </w:p>
        </w:tc>
      </w:tr>
      <w:tr w:rsidR="000118C0" w:rsidRPr="00392E8D" w14:paraId="66BA011A" w14:textId="77777777" w:rsidTr="007C7727">
        <w:tblPrEx>
          <w:tblCellMar>
            <w:right w:w="28" w:type="dxa"/>
          </w:tblCellMar>
        </w:tblPrEx>
        <w:trPr>
          <w:cantSplit/>
          <w:jc w:val="center"/>
        </w:trPr>
        <w:tc>
          <w:tcPr>
            <w:tcW w:w="1114" w:type="dxa"/>
            <w:tcMar>
              <w:right w:w="108" w:type="dxa"/>
            </w:tcMar>
          </w:tcPr>
          <w:p w14:paraId="1786F3C6" w14:textId="77777777" w:rsidR="000118C0" w:rsidRPr="00392E8D" w:rsidRDefault="00164F09" w:rsidP="0096353D">
            <w:pPr>
              <w:pStyle w:val="TAL"/>
              <w:keepNext w:val="0"/>
              <w:keepLines w:val="0"/>
            </w:pPr>
            <w:r w:rsidRPr="00392E8D">
              <w:t>April</w:t>
            </w:r>
            <w:r w:rsidR="000118C0" w:rsidRPr="00392E8D">
              <w:t xml:space="preserve"> 2020</w:t>
            </w:r>
          </w:p>
        </w:tc>
        <w:tc>
          <w:tcPr>
            <w:tcW w:w="797" w:type="dxa"/>
            <w:tcMar>
              <w:right w:w="108" w:type="dxa"/>
            </w:tcMar>
          </w:tcPr>
          <w:p w14:paraId="2F42BEAF" w14:textId="77777777" w:rsidR="000118C0" w:rsidRPr="00392E8D" w:rsidRDefault="000118C0" w:rsidP="0096353D">
            <w:pPr>
              <w:pStyle w:val="TAC"/>
              <w:keepNext w:val="0"/>
              <w:keepLines w:val="0"/>
            </w:pPr>
            <w:r w:rsidRPr="00392E8D">
              <w:t>V3.3.11</w:t>
            </w:r>
          </w:p>
        </w:tc>
        <w:tc>
          <w:tcPr>
            <w:tcW w:w="7865" w:type="dxa"/>
            <w:tcMar>
              <w:right w:w="108" w:type="dxa"/>
            </w:tcMar>
          </w:tcPr>
          <w:p w14:paraId="2E9A0B8E" w14:textId="77777777" w:rsidR="000118C0" w:rsidRPr="00392E8D" w:rsidRDefault="00164F09" w:rsidP="0096353D">
            <w:pPr>
              <w:pStyle w:val="TAL"/>
              <w:keepNext w:val="0"/>
              <w:keepLines w:val="0"/>
              <w:tabs>
                <w:tab w:val="left" w:pos="1933"/>
              </w:tabs>
              <w:ind w:left="1933" w:hanging="1933"/>
              <w:rPr>
                <w:rFonts w:cs="Arial"/>
              </w:rPr>
            </w:pPr>
            <w:r w:rsidRPr="00392E8D">
              <w:rPr>
                <w:rFonts w:cs="Arial"/>
              </w:rPr>
              <w:t>NFVIFA(20)000315</w:t>
            </w:r>
            <w:r w:rsidRPr="00392E8D">
              <w:rPr>
                <w:rFonts w:cs="Arial"/>
              </w:rPr>
              <w:tab/>
              <w:t>IFA013ed341 Relaxing NFVI capacity notification subscriptions</w:t>
            </w:r>
          </w:p>
        </w:tc>
      </w:tr>
      <w:tr w:rsidR="002A44A4" w:rsidRPr="00392E8D" w14:paraId="0AD4FA73" w14:textId="77777777" w:rsidTr="007C7727">
        <w:tblPrEx>
          <w:tblCellMar>
            <w:right w:w="28" w:type="dxa"/>
          </w:tblCellMar>
        </w:tblPrEx>
        <w:trPr>
          <w:cantSplit/>
          <w:jc w:val="center"/>
        </w:trPr>
        <w:tc>
          <w:tcPr>
            <w:tcW w:w="1114" w:type="dxa"/>
            <w:tcMar>
              <w:right w:w="108" w:type="dxa"/>
            </w:tcMar>
          </w:tcPr>
          <w:p w14:paraId="08C93D55" w14:textId="77777777" w:rsidR="002A44A4" w:rsidRPr="00392E8D" w:rsidRDefault="002A44A4" w:rsidP="0096353D">
            <w:pPr>
              <w:pStyle w:val="TAL"/>
              <w:keepNext w:val="0"/>
              <w:keepLines w:val="0"/>
            </w:pPr>
            <w:r w:rsidRPr="00392E8D">
              <w:t>June 2020</w:t>
            </w:r>
          </w:p>
        </w:tc>
        <w:tc>
          <w:tcPr>
            <w:tcW w:w="797" w:type="dxa"/>
            <w:tcMar>
              <w:right w:w="108" w:type="dxa"/>
            </w:tcMar>
          </w:tcPr>
          <w:p w14:paraId="2B429529" w14:textId="77777777" w:rsidR="002A44A4" w:rsidRPr="00392E8D" w:rsidRDefault="00E92E04" w:rsidP="0096353D">
            <w:pPr>
              <w:pStyle w:val="TAC"/>
              <w:keepNext w:val="0"/>
              <w:keepLines w:val="0"/>
            </w:pPr>
            <w:r w:rsidRPr="00392E8D">
              <w:t>V4.0.</w:t>
            </w:r>
            <w:r w:rsidR="009B1ED9" w:rsidRPr="00392E8D">
              <w:t>1</w:t>
            </w:r>
          </w:p>
        </w:tc>
        <w:tc>
          <w:tcPr>
            <w:tcW w:w="7865" w:type="dxa"/>
            <w:tcMar>
              <w:right w:w="108" w:type="dxa"/>
            </w:tcMar>
          </w:tcPr>
          <w:p w14:paraId="346110F9" w14:textId="77777777" w:rsidR="002A44A4" w:rsidRPr="00392E8D" w:rsidRDefault="002A44A4" w:rsidP="0096353D">
            <w:pPr>
              <w:pStyle w:val="TAL"/>
              <w:keepNext w:val="0"/>
              <w:keepLines w:val="0"/>
              <w:tabs>
                <w:tab w:val="left" w:pos="1933"/>
              </w:tabs>
              <w:ind w:left="1933" w:hanging="1933"/>
              <w:rPr>
                <w:rFonts w:cs="Arial"/>
              </w:rPr>
            </w:pPr>
            <w:r w:rsidRPr="00392E8D">
              <w:rPr>
                <w:rFonts w:cs="Arial"/>
              </w:rPr>
              <w:t>Initial vers</w:t>
            </w:r>
            <w:r w:rsidR="00E92E04" w:rsidRPr="00392E8D">
              <w:rPr>
                <w:rFonts w:cs="Arial"/>
              </w:rPr>
              <w:t>ion for Release 4</w:t>
            </w:r>
          </w:p>
        </w:tc>
      </w:tr>
      <w:tr w:rsidR="00401934" w:rsidRPr="00392E8D" w14:paraId="1AB544BD" w14:textId="77777777" w:rsidTr="007C7727">
        <w:tblPrEx>
          <w:tblCellMar>
            <w:right w:w="28" w:type="dxa"/>
          </w:tblCellMar>
        </w:tblPrEx>
        <w:trPr>
          <w:cantSplit/>
          <w:jc w:val="center"/>
        </w:trPr>
        <w:tc>
          <w:tcPr>
            <w:tcW w:w="1114" w:type="dxa"/>
            <w:tcMar>
              <w:right w:w="108" w:type="dxa"/>
            </w:tcMar>
          </w:tcPr>
          <w:p w14:paraId="2798C706" w14:textId="77777777" w:rsidR="00401934" w:rsidRPr="00392E8D" w:rsidRDefault="00401934" w:rsidP="0096353D">
            <w:pPr>
              <w:pStyle w:val="TAL"/>
              <w:keepNext w:val="0"/>
              <w:keepLines w:val="0"/>
            </w:pPr>
            <w:r w:rsidRPr="00392E8D">
              <w:t>September 2020</w:t>
            </w:r>
          </w:p>
        </w:tc>
        <w:tc>
          <w:tcPr>
            <w:tcW w:w="797" w:type="dxa"/>
            <w:tcMar>
              <w:right w:w="108" w:type="dxa"/>
            </w:tcMar>
          </w:tcPr>
          <w:p w14:paraId="2B180254" w14:textId="77777777" w:rsidR="00401934" w:rsidRPr="00392E8D" w:rsidRDefault="00401934" w:rsidP="0096353D">
            <w:pPr>
              <w:pStyle w:val="TAC"/>
              <w:keepNext w:val="0"/>
              <w:keepLines w:val="0"/>
            </w:pPr>
            <w:r w:rsidRPr="00392E8D">
              <w:t>V4.0.2</w:t>
            </w:r>
          </w:p>
        </w:tc>
        <w:tc>
          <w:tcPr>
            <w:tcW w:w="7865" w:type="dxa"/>
            <w:tcMar>
              <w:right w:w="108" w:type="dxa"/>
            </w:tcMar>
          </w:tcPr>
          <w:p w14:paraId="531E1F7D" w14:textId="77777777" w:rsidR="00401934" w:rsidRPr="00392E8D" w:rsidRDefault="00401934" w:rsidP="00401934">
            <w:pPr>
              <w:pStyle w:val="TAL"/>
              <w:keepNext w:val="0"/>
              <w:keepLines w:val="0"/>
              <w:tabs>
                <w:tab w:val="left" w:pos="1933"/>
              </w:tabs>
              <w:ind w:left="1933" w:hanging="1933"/>
              <w:rPr>
                <w:rFonts w:cs="Arial"/>
              </w:rPr>
            </w:pPr>
            <w:r w:rsidRPr="00392E8D">
              <w:rPr>
                <w:rFonts w:cs="Arial"/>
              </w:rPr>
              <w:t>NFVIFA(20)000475</w:t>
            </w:r>
            <w:r w:rsidRPr="00392E8D">
              <w:rPr>
                <w:rFonts w:cs="Arial"/>
              </w:rPr>
              <w:tab/>
              <w:t>IFA013ed4111 Mirror of 382 Fix Type mismatch VnfDeploymetnFlavour</w:t>
            </w:r>
          </w:p>
          <w:p w14:paraId="45AAE97C" w14:textId="77777777" w:rsidR="008E4E58" w:rsidRPr="00392E8D" w:rsidRDefault="008E4E58" w:rsidP="00401934">
            <w:pPr>
              <w:pStyle w:val="TAL"/>
              <w:keepNext w:val="0"/>
              <w:keepLines w:val="0"/>
              <w:tabs>
                <w:tab w:val="left" w:pos="1933"/>
              </w:tabs>
              <w:ind w:left="1933" w:hanging="1933"/>
            </w:pPr>
            <w:r w:rsidRPr="00392E8D">
              <w:t>NFVIFA(20)000476</w:t>
            </w:r>
            <w:r w:rsidRPr="00392E8D">
              <w:tab/>
              <w:t>IFA013ed411 Mirror of 454 FEAT15 Addressing gap additionalParams VNF snapshots</w:t>
            </w:r>
          </w:p>
          <w:p w14:paraId="48CC032D" w14:textId="77777777" w:rsidR="008133D1" w:rsidRPr="00392E8D" w:rsidRDefault="008133D1" w:rsidP="00401934">
            <w:pPr>
              <w:pStyle w:val="TAL"/>
              <w:keepNext w:val="0"/>
              <w:keepLines w:val="0"/>
              <w:tabs>
                <w:tab w:val="left" w:pos="1933"/>
              </w:tabs>
              <w:ind w:left="1933" w:hanging="1933"/>
            </w:pPr>
            <w:r w:rsidRPr="00392E8D">
              <w:t>NFVIFA(20)000505</w:t>
            </w:r>
            <w:r w:rsidRPr="00392E8D">
              <w:tab/>
              <w:t>IFA013ed411 mirror of 494 Adding Trunk Logical Topology between VNFC CPs</w:t>
            </w:r>
          </w:p>
          <w:p w14:paraId="55A2B9FA" w14:textId="77777777" w:rsidR="00EA70B1" w:rsidRPr="00392E8D" w:rsidRDefault="00EA70B1" w:rsidP="00401934">
            <w:pPr>
              <w:pStyle w:val="TAL"/>
              <w:keepNext w:val="0"/>
              <w:keepLines w:val="0"/>
              <w:tabs>
                <w:tab w:val="left" w:pos="1933"/>
              </w:tabs>
              <w:ind w:left="1933" w:hanging="1933"/>
            </w:pPr>
            <w:r w:rsidRPr="00392E8D">
              <w:t>NFVIFA(20)000528r1</w:t>
            </w:r>
            <w:r w:rsidRPr="00392E8D">
              <w:tab/>
              <w:t>IFA013ed411 mirror of 379r3 Modifications to NsLcmOperationOccurrenceNotification</w:t>
            </w:r>
          </w:p>
          <w:p w14:paraId="5EC5837C" w14:textId="77777777" w:rsidR="00EA70B1" w:rsidRPr="00392E8D" w:rsidRDefault="007424C9" w:rsidP="00401934">
            <w:pPr>
              <w:pStyle w:val="TAL"/>
              <w:keepNext w:val="0"/>
              <w:keepLines w:val="0"/>
              <w:tabs>
                <w:tab w:val="left" w:pos="1933"/>
              </w:tabs>
              <w:ind w:left="1933" w:hanging="1933"/>
            </w:pPr>
            <w:r w:rsidRPr="00392E8D">
              <w:t>N</w:t>
            </w:r>
            <w:r w:rsidR="00EA70B1" w:rsidRPr="00392E8D">
              <w:t>FVIFA(20)000531</w:t>
            </w:r>
            <w:r w:rsidR="00EA70B1" w:rsidRPr="00392E8D">
              <w:tab/>
              <w:t>IFA013ed411 Mirror of 333r3 Changes in Terminate NS operation</w:t>
            </w:r>
          </w:p>
          <w:p w14:paraId="5A5219D1" w14:textId="77777777" w:rsidR="00B03B33" w:rsidRPr="00392E8D" w:rsidRDefault="007424C9" w:rsidP="00401934">
            <w:pPr>
              <w:pStyle w:val="TAL"/>
              <w:keepNext w:val="0"/>
              <w:keepLines w:val="0"/>
              <w:tabs>
                <w:tab w:val="left" w:pos="1933"/>
              </w:tabs>
              <w:ind w:left="1933" w:hanging="1933"/>
              <w:rPr>
                <w:rFonts w:cs="Arial"/>
              </w:rPr>
            </w:pPr>
            <w:r w:rsidRPr="00392E8D">
              <w:t>NFVIFA(20)000535</w:t>
            </w:r>
            <w:r w:rsidRPr="00392E8D">
              <w:tab/>
              <w:t>IFA013edr411 Mirror of NFVIFA(20)000534 fix usage of NFV003</w:t>
            </w:r>
          </w:p>
        </w:tc>
      </w:tr>
      <w:tr w:rsidR="004E4E9B" w:rsidRPr="00392E8D" w14:paraId="791CB47F" w14:textId="77777777" w:rsidTr="007C7727">
        <w:tblPrEx>
          <w:tblCellMar>
            <w:right w:w="28" w:type="dxa"/>
          </w:tblCellMar>
        </w:tblPrEx>
        <w:trPr>
          <w:cantSplit/>
          <w:jc w:val="center"/>
        </w:trPr>
        <w:tc>
          <w:tcPr>
            <w:tcW w:w="1114" w:type="dxa"/>
            <w:tcMar>
              <w:right w:w="108" w:type="dxa"/>
            </w:tcMar>
          </w:tcPr>
          <w:p w14:paraId="371ACA06" w14:textId="77777777" w:rsidR="004E4E9B" w:rsidRPr="00392E8D" w:rsidRDefault="00DC678B" w:rsidP="0096353D">
            <w:pPr>
              <w:pStyle w:val="TAL"/>
              <w:keepNext w:val="0"/>
              <w:keepLines w:val="0"/>
            </w:pPr>
            <w:r w:rsidRPr="00392E8D">
              <w:t>October 2020</w:t>
            </w:r>
          </w:p>
        </w:tc>
        <w:tc>
          <w:tcPr>
            <w:tcW w:w="797" w:type="dxa"/>
            <w:tcMar>
              <w:right w:w="108" w:type="dxa"/>
            </w:tcMar>
          </w:tcPr>
          <w:p w14:paraId="19C506F9" w14:textId="77777777" w:rsidR="004E4E9B" w:rsidRPr="00392E8D" w:rsidRDefault="00DC678B" w:rsidP="0096353D">
            <w:pPr>
              <w:pStyle w:val="TAC"/>
              <w:keepNext w:val="0"/>
              <w:keepLines w:val="0"/>
            </w:pPr>
            <w:r w:rsidRPr="00392E8D">
              <w:t>V4.0.3</w:t>
            </w:r>
          </w:p>
        </w:tc>
        <w:tc>
          <w:tcPr>
            <w:tcW w:w="7865" w:type="dxa"/>
            <w:tcMar>
              <w:right w:w="108" w:type="dxa"/>
            </w:tcMar>
          </w:tcPr>
          <w:p w14:paraId="36A93A2D" w14:textId="77777777" w:rsidR="00DC678B" w:rsidRPr="00392E8D" w:rsidRDefault="00DC678B" w:rsidP="00DC678B">
            <w:pPr>
              <w:pStyle w:val="TAL"/>
              <w:keepNext w:val="0"/>
              <w:keepLines w:val="0"/>
              <w:tabs>
                <w:tab w:val="left" w:pos="1933"/>
              </w:tabs>
              <w:ind w:left="1933" w:hanging="1933"/>
            </w:pPr>
            <w:r w:rsidRPr="00392E8D">
              <w:t>NFVIFA(20)000675</w:t>
            </w:r>
            <w:r w:rsidRPr="00392E8D">
              <w:tab/>
              <w:t>IFA013ed411 Rel4 mirror of 666 VipCp related changes in linkport referencing</w:t>
            </w:r>
          </w:p>
          <w:p w14:paraId="1529A146" w14:textId="77777777" w:rsidR="004E4E9B" w:rsidRPr="00392E8D" w:rsidRDefault="00DC678B" w:rsidP="00DC678B">
            <w:pPr>
              <w:pStyle w:val="TAL"/>
              <w:keepNext w:val="0"/>
              <w:keepLines w:val="0"/>
              <w:tabs>
                <w:tab w:val="left" w:pos="1933"/>
              </w:tabs>
              <w:ind w:left="1933" w:hanging="1933"/>
              <w:rPr>
                <w:rFonts w:cs="Arial"/>
              </w:rPr>
            </w:pPr>
            <w:r w:rsidRPr="00392E8D">
              <w:t>NFVIFA(20)000699</w:t>
            </w:r>
            <w:r w:rsidRPr="00392E8D">
              <w:tab/>
              <w:t>IFA013ed421 Rel-4 mirror of 608, VIP and external connectivity related updates</w:t>
            </w:r>
          </w:p>
        </w:tc>
      </w:tr>
      <w:tr w:rsidR="00BB654F" w:rsidRPr="00392E8D" w14:paraId="62DB201A" w14:textId="77777777" w:rsidTr="007C7727">
        <w:tblPrEx>
          <w:tblCellMar>
            <w:right w:w="28" w:type="dxa"/>
          </w:tblCellMar>
        </w:tblPrEx>
        <w:trPr>
          <w:cantSplit/>
          <w:jc w:val="center"/>
        </w:trPr>
        <w:tc>
          <w:tcPr>
            <w:tcW w:w="1114" w:type="dxa"/>
            <w:tcMar>
              <w:right w:w="108" w:type="dxa"/>
            </w:tcMar>
          </w:tcPr>
          <w:p w14:paraId="5D456392" w14:textId="77777777" w:rsidR="00BB654F" w:rsidRPr="00392E8D" w:rsidRDefault="00BB654F" w:rsidP="0096353D">
            <w:pPr>
              <w:pStyle w:val="TAL"/>
              <w:keepNext w:val="0"/>
              <w:keepLines w:val="0"/>
            </w:pPr>
            <w:r w:rsidRPr="00392E8D">
              <w:t>December 2020</w:t>
            </w:r>
          </w:p>
        </w:tc>
        <w:tc>
          <w:tcPr>
            <w:tcW w:w="797" w:type="dxa"/>
            <w:tcMar>
              <w:right w:w="108" w:type="dxa"/>
            </w:tcMar>
          </w:tcPr>
          <w:p w14:paraId="4A09C68F" w14:textId="77777777" w:rsidR="00BB654F" w:rsidRPr="00392E8D" w:rsidRDefault="00BB654F" w:rsidP="0096353D">
            <w:pPr>
              <w:pStyle w:val="TAC"/>
              <w:keepNext w:val="0"/>
              <w:keepLines w:val="0"/>
            </w:pPr>
            <w:r w:rsidRPr="00392E8D">
              <w:t>V4.0.4</w:t>
            </w:r>
          </w:p>
        </w:tc>
        <w:tc>
          <w:tcPr>
            <w:tcW w:w="7865" w:type="dxa"/>
            <w:tcMar>
              <w:right w:w="108" w:type="dxa"/>
            </w:tcMar>
          </w:tcPr>
          <w:p w14:paraId="741332B7" w14:textId="77777777" w:rsidR="00A80698" w:rsidRPr="00392E8D" w:rsidRDefault="00A80698" w:rsidP="00DC678B">
            <w:pPr>
              <w:pStyle w:val="TAL"/>
              <w:keepNext w:val="0"/>
              <w:keepLines w:val="0"/>
              <w:tabs>
                <w:tab w:val="left" w:pos="1933"/>
              </w:tabs>
              <w:ind w:left="1933" w:hanging="1933"/>
            </w:pPr>
            <w:r w:rsidRPr="00392E8D">
              <w:t>NFVIFA(20)000662r2</w:t>
            </w:r>
            <w:r w:rsidRPr="00392E8D">
              <w:tab/>
              <w:t>IFA013ed421 MegaCR ENH02.02 NS feasibility check</w:t>
            </w:r>
          </w:p>
          <w:p w14:paraId="1F8D7D5C" w14:textId="77777777" w:rsidR="00BB654F" w:rsidRPr="00392E8D" w:rsidRDefault="00BB654F" w:rsidP="00DC678B">
            <w:pPr>
              <w:pStyle w:val="TAL"/>
              <w:keepNext w:val="0"/>
              <w:keepLines w:val="0"/>
              <w:tabs>
                <w:tab w:val="left" w:pos="1933"/>
              </w:tabs>
              <w:ind w:left="1933" w:hanging="1933"/>
            </w:pPr>
            <w:r w:rsidRPr="00392E8D">
              <w:t>NFVIFA(20)000778</w:t>
            </w:r>
            <w:r w:rsidRPr="00392E8D">
              <w:tab/>
              <w:t>IFA013ed421 (forward mirror of 775) Aligning with SOL317 fixing notifying information about extLinkPort</w:t>
            </w:r>
          </w:p>
          <w:p w14:paraId="120EF509" w14:textId="77777777" w:rsidR="00BB654F" w:rsidRPr="00392E8D" w:rsidRDefault="00BB654F" w:rsidP="00DC678B">
            <w:pPr>
              <w:pStyle w:val="TAL"/>
              <w:keepNext w:val="0"/>
              <w:keepLines w:val="0"/>
              <w:tabs>
                <w:tab w:val="left" w:pos="1933"/>
              </w:tabs>
              <w:ind w:left="1933" w:hanging="1933"/>
            </w:pPr>
            <w:r w:rsidRPr="00392E8D">
              <w:t>NFVIFA(20)000823</w:t>
            </w:r>
            <w:r w:rsidRPr="00392E8D">
              <w:tab/>
              <w:t>IFA013ed421 Rel-4 Mirror of 802, VnfExtCpInfo update</w:t>
            </w:r>
          </w:p>
        </w:tc>
      </w:tr>
      <w:tr w:rsidR="001B6939" w:rsidRPr="00392E8D" w14:paraId="717975BD" w14:textId="77777777" w:rsidTr="007C7727">
        <w:tblPrEx>
          <w:tblCellMar>
            <w:right w:w="28" w:type="dxa"/>
          </w:tblCellMar>
        </w:tblPrEx>
        <w:trPr>
          <w:cantSplit/>
          <w:jc w:val="center"/>
        </w:trPr>
        <w:tc>
          <w:tcPr>
            <w:tcW w:w="1114" w:type="dxa"/>
            <w:tcMar>
              <w:right w:w="108" w:type="dxa"/>
            </w:tcMar>
          </w:tcPr>
          <w:p w14:paraId="0B6B6A61" w14:textId="77777777" w:rsidR="001B6939" w:rsidRPr="00392E8D" w:rsidRDefault="001B6939" w:rsidP="0096353D">
            <w:pPr>
              <w:pStyle w:val="TAL"/>
              <w:keepNext w:val="0"/>
              <w:keepLines w:val="0"/>
            </w:pPr>
            <w:r w:rsidRPr="00392E8D">
              <w:t>March 2021</w:t>
            </w:r>
          </w:p>
        </w:tc>
        <w:tc>
          <w:tcPr>
            <w:tcW w:w="797" w:type="dxa"/>
            <w:tcMar>
              <w:right w:w="108" w:type="dxa"/>
            </w:tcMar>
          </w:tcPr>
          <w:p w14:paraId="32DCB20D" w14:textId="77777777" w:rsidR="001B6939" w:rsidRPr="00392E8D" w:rsidRDefault="001B6939" w:rsidP="0096353D">
            <w:pPr>
              <w:pStyle w:val="TAC"/>
              <w:keepNext w:val="0"/>
              <w:keepLines w:val="0"/>
            </w:pPr>
            <w:r w:rsidRPr="00392E8D">
              <w:t>V4.0.5</w:t>
            </w:r>
          </w:p>
        </w:tc>
        <w:tc>
          <w:tcPr>
            <w:tcW w:w="7865" w:type="dxa"/>
            <w:tcMar>
              <w:right w:w="108" w:type="dxa"/>
            </w:tcMar>
          </w:tcPr>
          <w:p w14:paraId="57A77A02" w14:textId="77777777" w:rsidR="001B6939" w:rsidRPr="00392E8D" w:rsidRDefault="001B6939" w:rsidP="00DC678B">
            <w:pPr>
              <w:pStyle w:val="TAL"/>
              <w:keepNext w:val="0"/>
              <w:keepLines w:val="0"/>
              <w:tabs>
                <w:tab w:val="left" w:pos="1933"/>
              </w:tabs>
              <w:ind w:left="1933" w:hanging="1933"/>
            </w:pPr>
            <w:r w:rsidRPr="00392E8D">
              <w:t>NFVIFA(20)000819r2</w:t>
            </w:r>
            <w:r w:rsidRPr="00392E8D">
              <w:tab/>
              <w:t>IFA013ed421 mirror of 818 Adding vnfProfileId to InstantiateVnfData</w:t>
            </w:r>
          </w:p>
          <w:p w14:paraId="4F007E09" w14:textId="77777777" w:rsidR="00210504" w:rsidRPr="00392E8D" w:rsidRDefault="00210504" w:rsidP="00DC678B">
            <w:pPr>
              <w:pStyle w:val="TAL"/>
              <w:keepNext w:val="0"/>
              <w:keepLines w:val="0"/>
              <w:tabs>
                <w:tab w:val="left" w:pos="1933"/>
              </w:tabs>
              <w:ind w:left="1933" w:hanging="1933"/>
            </w:pPr>
            <w:r w:rsidRPr="00392E8D">
              <w:t>NFVIFA(20)000924</w:t>
            </w:r>
            <w:r w:rsidRPr="00392E8D">
              <w:tab/>
              <w:t>IFA013ed411 Rel4 mirror of 862 VipCp related small fix</w:t>
            </w:r>
          </w:p>
          <w:p w14:paraId="60EFFAE8" w14:textId="77777777" w:rsidR="008A14FF" w:rsidRPr="00392E8D" w:rsidRDefault="008A14FF" w:rsidP="00DC678B">
            <w:pPr>
              <w:pStyle w:val="TAL"/>
              <w:keepNext w:val="0"/>
              <w:keepLines w:val="0"/>
              <w:tabs>
                <w:tab w:val="left" w:pos="1933"/>
              </w:tabs>
              <w:ind w:left="1933" w:hanging="1933"/>
            </w:pPr>
            <w:r w:rsidRPr="00392E8D">
              <w:t>NFVIFA(20)000845r3</w:t>
            </w:r>
            <w:r w:rsidRPr="00392E8D">
              <w:tab/>
              <w:t>ENH02.05 IFA013ed421 Introduction of nsScaleInfo complementing nsInstantionLevelId</w:t>
            </w:r>
            <w:r w:rsidR="00D904E2" w:rsidRPr="00392E8D">
              <w:t xml:space="preserve"> (overlap with 819r2 resolved by rapporteur)</w:t>
            </w:r>
          </w:p>
        </w:tc>
      </w:tr>
      <w:tr w:rsidR="00F9132C" w:rsidRPr="00392E8D" w14:paraId="78A456D7" w14:textId="77777777" w:rsidTr="007C7727">
        <w:tblPrEx>
          <w:tblCellMar>
            <w:right w:w="28" w:type="dxa"/>
          </w:tblCellMar>
        </w:tblPrEx>
        <w:trPr>
          <w:cantSplit/>
          <w:jc w:val="center"/>
        </w:trPr>
        <w:tc>
          <w:tcPr>
            <w:tcW w:w="1114" w:type="dxa"/>
            <w:tcMar>
              <w:right w:w="108" w:type="dxa"/>
            </w:tcMar>
          </w:tcPr>
          <w:p w14:paraId="5BA6BD3C" w14:textId="77777777" w:rsidR="00F9132C" w:rsidRPr="00392E8D" w:rsidRDefault="00F9132C" w:rsidP="0096353D">
            <w:pPr>
              <w:pStyle w:val="TAL"/>
              <w:keepNext w:val="0"/>
              <w:keepLines w:val="0"/>
            </w:pPr>
            <w:r w:rsidRPr="00392E8D">
              <w:t>March 2021</w:t>
            </w:r>
          </w:p>
        </w:tc>
        <w:tc>
          <w:tcPr>
            <w:tcW w:w="797" w:type="dxa"/>
            <w:tcMar>
              <w:right w:w="108" w:type="dxa"/>
            </w:tcMar>
          </w:tcPr>
          <w:p w14:paraId="26B67E17" w14:textId="77777777" w:rsidR="00F9132C" w:rsidRPr="00392E8D" w:rsidRDefault="00F9132C" w:rsidP="0096353D">
            <w:pPr>
              <w:pStyle w:val="TAC"/>
              <w:keepNext w:val="0"/>
              <w:keepLines w:val="0"/>
            </w:pPr>
            <w:r w:rsidRPr="00392E8D">
              <w:t>V4.0.6</w:t>
            </w:r>
          </w:p>
        </w:tc>
        <w:tc>
          <w:tcPr>
            <w:tcW w:w="7865" w:type="dxa"/>
            <w:tcMar>
              <w:right w:w="108" w:type="dxa"/>
            </w:tcMar>
          </w:tcPr>
          <w:p w14:paraId="42100349" w14:textId="77777777" w:rsidR="00F9132C" w:rsidRPr="00392E8D" w:rsidRDefault="00F9132C" w:rsidP="00DC678B">
            <w:pPr>
              <w:pStyle w:val="TAL"/>
              <w:keepNext w:val="0"/>
              <w:keepLines w:val="0"/>
              <w:tabs>
                <w:tab w:val="left" w:pos="1933"/>
              </w:tabs>
              <w:ind w:left="1933" w:hanging="1933"/>
            </w:pPr>
            <w:r w:rsidRPr="00392E8D">
              <w:t>NFVIFA(21)000126r1</w:t>
            </w:r>
            <w:r w:rsidRPr="00392E8D">
              <w:tab/>
              <w:t xml:space="preserve">IFA013ed421 mirror of 118 Cross stages alignment </w:t>
            </w:r>
            <w:r w:rsidRPr="0071094E">
              <w:t>w.r.t.</w:t>
            </w:r>
            <w:r w:rsidRPr="00392E8D">
              <w:t xml:space="preserve"> LCM coordination</w:t>
            </w:r>
          </w:p>
          <w:p w14:paraId="7B5AD392" w14:textId="77777777" w:rsidR="00AE64D9" w:rsidRPr="00392E8D" w:rsidRDefault="00AE64D9" w:rsidP="00DC678B">
            <w:pPr>
              <w:pStyle w:val="TAL"/>
              <w:keepNext w:val="0"/>
              <w:keepLines w:val="0"/>
              <w:tabs>
                <w:tab w:val="left" w:pos="1933"/>
              </w:tabs>
              <w:ind w:left="1933" w:hanging="1933"/>
            </w:pPr>
            <w:r w:rsidRPr="00392E8D">
              <w:t>NFVIFA(21)000154r1</w:t>
            </w:r>
            <w:r w:rsidRPr="00392E8D">
              <w:tab/>
              <w:t>IFA013ed421 Rel4 mirror of 152 Cross stages alignment coordination delay</w:t>
            </w:r>
          </w:p>
          <w:p w14:paraId="66736FE3" w14:textId="77777777" w:rsidR="001B2CA8" w:rsidRPr="00392E8D" w:rsidRDefault="001B2CA8" w:rsidP="00DC678B">
            <w:pPr>
              <w:pStyle w:val="TAL"/>
              <w:keepNext w:val="0"/>
              <w:keepLines w:val="0"/>
              <w:tabs>
                <w:tab w:val="left" w:pos="1933"/>
              </w:tabs>
              <w:ind w:left="1933" w:hanging="1933"/>
            </w:pPr>
            <w:r w:rsidRPr="00392E8D">
              <w:t>NFVIFA(21)000188</w:t>
            </w:r>
            <w:r w:rsidRPr="00392E8D">
              <w:tab/>
              <w:t>IFA013ed421 Rel4 mirror of 144 adding additional attributes in Terminate NS and Update NS</w:t>
            </w:r>
          </w:p>
          <w:p w14:paraId="75984E60" w14:textId="77777777" w:rsidR="00CF56F5" w:rsidRPr="00392E8D" w:rsidRDefault="00CF56F5" w:rsidP="00DC678B">
            <w:pPr>
              <w:pStyle w:val="TAL"/>
              <w:keepNext w:val="0"/>
              <w:keepLines w:val="0"/>
              <w:tabs>
                <w:tab w:val="left" w:pos="1933"/>
              </w:tabs>
              <w:ind w:left="1933" w:hanging="1933"/>
            </w:pPr>
            <w:r w:rsidRPr="00392E8D">
              <w:t>NFVIFA(21)000219r1</w:t>
            </w:r>
            <w:r w:rsidRPr="00392E8D">
              <w:tab/>
              <w:t>IFA013ed421 Mirror of 218 Avoid Reference to MAN001</w:t>
            </w:r>
          </w:p>
          <w:p w14:paraId="6F039CD4" w14:textId="77777777" w:rsidR="000C353F" w:rsidRPr="00392E8D" w:rsidRDefault="000C353F" w:rsidP="00DC678B">
            <w:pPr>
              <w:pStyle w:val="TAL"/>
              <w:keepNext w:val="0"/>
              <w:keepLines w:val="0"/>
              <w:tabs>
                <w:tab w:val="left" w:pos="1933"/>
              </w:tabs>
              <w:ind w:left="1933" w:hanging="1933"/>
            </w:pPr>
            <w:r w:rsidRPr="00392E8D">
              <w:t>NFVIFA(20)000838r3</w:t>
            </w:r>
            <w:r w:rsidRPr="00392E8D">
              <w:tab/>
              <w:t>Enh02.04-IFA013ed421 Adding descriptor Ids to NS LCM operations</w:t>
            </w:r>
          </w:p>
        </w:tc>
      </w:tr>
      <w:tr w:rsidR="00A6364C" w:rsidRPr="00392E8D" w14:paraId="1F8CDDA0" w14:textId="77777777" w:rsidTr="007C7727">
        <w:tblPrEx>
          <w:tblCellMar>
            <w:right w:w="28" w:type="dxa"/>
          </w:tblCellMar>
        </w:tblPrEx>
        <w:trPr>
          <w:cantSplit/>
          <w:jc w:val="center"/>
        </w:trPr>
        <w:tc>
          <w:tcPr>
            <w:tcW w:w="1114" w:type="dxa"/>
            <w:tcMar>
              <w:right w:w="108" w:type="dxa"/>
            </w:tcMar>
          </w:tcPr>
          <w:p w14:paraId="53A4709D" w14:textId="77777777" w:rsidR="00A6364C" w:rsidRPr="00392E8D" w:rsidRDefault="00A6364C" w:rsidP="0096353D">
            <w:pPr>
              <w:pStyle w:val="TAL"/>
              <w:keepNext w:val="0"/>
              <w:keepLines w:val="0"/>
            </w:pPr>
            <w:r w:rsidRPr="00392E8D">
              <w:t>March 2021</w:t>
            </w:r>
          </w:p>
        </w:tc>
        <w:tc>
          <w:tcPr>
            <w:tcW w:w="797" w:type="dxa"/>
            <w:tcMar>
              <w:right w:w="108" w:type="dxa"/>
            </w:tcMar>
          </w:tcPr>
          <w:p w14:paraId="66811046" w14:textId="77777777" w:rsidR="00A6364C" w:rsidRPr="00392E8D" w:rsidRDefault="00A6364C" w:rsidP="0096353D">
            <w:pPr>
              <w:pStyle w:val="TAC"/>
              <w:keepNext w:val="0"/>
              <w:keepLines w:val="0"/>
            </w:pPr>
            <w:r w:rsidRPr="00392E8D">
              <w:t>V4.0</w:t>
            </w:r>
            <w:r w:rsidR="00516C7D" w:rsidRPr="00392E8D">
              <w:t>.</w:t>
            </w:r>
            <w:r w:rsidRPr="00392E8D">
              <w:t>7</w:t>
            </w:r>
          </w:p>
        </w:tc>
        <w:tc>
          <w:tcPr>
            <w:tcW w:w="7865" w:type="dxa"/>
            <w:tcMar>
              <w:right w:w="108" w:type="dxa"/>
            </w:tcMar>
          </w:tcPr>
          <w:p w14:paraId="005A3416" w14:textId="77777777" w:rsidR="00A6364C" w:rsidRPr="00392E8D" w:rsidRDefault="00A6364C" w:rsidP="00DC678B">
            <w:pPr>
              <w:pStyle w:val="TAL"/>
              <w:keepNext w:val="0"/>
              <w:keepLines w:val="0"/>
              <w:tabs>
                <w:tab w:val="left" w:pos="1933"/>
              </w:tabs>
              <w:ind w:left="1933" w:hanging="1933"/>
            </w:pPr>
            <w:r w:rsidRPr="00392E8D">
              <w:t>NFVIFA(21)000204</w:t>
            </w:r>
            <w:r w:rsidRPr="00392E8D">
              <w:tab/>
              <w:t>IFA013ed421 MegaCR FEAT17 Cloud-native VNFs</w:t>
            </w:r>
          </w:p>
        </w:tc>
      </w:tr>
      <w:tr w:rsidR="0006051B" w:rsidRPr="00392E8D" w14:paraId="2CAFF7C4" w14:textId="77777777" w:rsidTr="007C7727">
        <w:tblPrEx>
          <w:tblCellMar>
            <w:right w:w="28" w:type="dxa"/>
          </w:tblCellMar>
        </w:tblPrEx>
        <w:trPr>
          <w:cantSplit/>
          <w:jc w:val="center"/>
        </w:trPr>
        <w:tc>
          <w:tcPr>
            <w:tcW w:w="1114" w:type="dxa"/>
            <w:tcMar>
              <w:right w:w="108" w:type="dxa"/>
            </w:tcMar>
          </w:tcPr>
          <w:p w14:paraId="7A1F0E5A" w14:textId="77777777" w:rsidR="0006051B" w:rsidRPr="00392E8D" w:rsidRDefault="0006051B" w:rsidP="0096353D">
            <w:pPr>
              <w:pStyle w:val="TAL"/>
              <w:keepNext w:val="0"/>
              <w:keepLines w:val="0"/>
            </w:pPr>
            <w:r w:rsidRPr="00392E8D">
              <w:lastRenderedPageBreak/>
              <w:t>June 2021</w:t>
            </w:r>
          </w:p>
        </w:tc>
        <w:tc>
          <w:tcPr>
            <w:tcW w:w="797" w:type="dxa"/>
            <w:tcMar>
              <w:right w:w="108" w:type="dxa"/>
            </w:tcMar>
          </w:tcPr>
          <w:p w14:paraId="14768903" w14:textId="77777777" w:rsidR="0006051B" w:rsidRPr="00392E8D" w:rsidRDefault="0006051B" w:rsidP="0096353D">
            <w:pPr>
              <w:pStyle w:val="TAC"/>
              <w:keepNext w:val="0"/>
              <w:keepLines w:val="0"/>
            </w:pPr>
            <w:r w:rsidRPr="00392E8D">
              <w:t>V4.2.2</w:t>
            </w:r>
          </w:p>
        </w:tc>
        <w:tc>
          <w:tcPr>
            <w:tcW w:w="7865" w:type="dxa"/>
            <w:tcMar>
              <w:right w:w="108" w:type="dxa"/>
            </w:tcMar>
          </w:tcPr>
          <w:p w14:paraId="2272E460" w14:textId="77777777" w:rsidR="0006051B" w:rsidRPr="00392E8D" w:rsidRDefault="0006051B" w:rsidP="00DC678B">
            <w:pPr>
              <w:pStyle w:val="TAL"/>
              <w:keepNext w:val="0"/>
              <w:keepLines w:val="0"/>
              <w:tabs>
                <w:tab w:val="left" w:pos="1933"/>
              </w:tabs>
              <w:ind w:left="1933" w:hanging="1933"/>
            </w:pPr>
            <w:r w:rsidRPr="00392E8D">
              <w:t>Initial version for Release 4 drop 3</w:t>
            </w:r>
          </w:p>
        </w:tc>
      </w:tr>
      <w:tr w:rsidR="00B14EF5" w:rsidRPr="00392E8D" w14:paraId="0320DEFC" w14:textId="77777777" w:rsidTr="007C7727">
        <w:tblPrEx>
          <w:tblCellMar>
            <w:right w:w="28" w:type="dxa"/>
          </w:tblCellMar>
        </w:tblPrEx>
        <w:trPr>
          <w:cantSplit/>
          <w:jc w:val="center"/>
        </w:trPr>
        <w:tc>
          <w:tcPr>
            <w:tcW w:w="1114" w:type="dxa"/>
            <w:tcMar>
              <w:right w:w="108" w:type="dxa"/>
            </w:tcMar>
          </w:tcPr>
          <w:p w14:paraId="75C0D937" w14:textId="77777777" w:rsidR="00B14EF5" w:rsidRPr="00392E8D" w:rsidRDefault="00B14EF5" w:rsidP="0096353D">
            <w:pPr>
              <w:pStyle w:val="TAL"/>
              <w:keepNext w:val="0"/>
              <w:keepLines w:val="0"/>
            </w:pPr>
            <w:r w:rsidRPr="00392E8D">
              <w:t>October 2021</w:t>
            </w:r>
          </w:p>
        </w:tc>
        <w:tc>
          <w:tcPr>
            <w:tcW w:w="797" w:type="dxa"/>
            <w:tcMar>
              <w:right w:w="108" w:type="dxa"/>
            </w:tcMar>
          </w:tcPr>
          <w:p w14:paraId="025A09F8" w14:textId="77777777" w:rsidR="00B14EF5" w:rsidRPr="00392E8D" w:rsidRDefault="00B14EF5" w:rsidP="0096353D">
            <w:pPr>
              <w:pStyle w:val="TAC"/>
              <w:keepNext w:val="0"/>
              <w:keepLines w:val="0"/>
            </w:pPr>
            <w:r w:rsidRPr="00392E8D">
              <w:t>V4.2.3</w:t>
            </w:r>
          </w:p>
        </w:tc>
        <w:tc>
          <w:tcPr>
            <w:tcW w:w="7865" w:type="dxa"/>
            <w:tcMar>
              <w:right w:w="108" w:type="dxa"/>
            </w:tcMar>
          </w:tcPr>
          <w:p w14:paraId="533D33A7" w14:textId="77777777" w:rsidR="00B14EF5" w:rsidRPr="00392E8D" w:rsidRDefault="000D347C" w:rsidP="00DC678B">
            <w:pPr>
              <w:pStyle w:val="TAL"/>
              <w:keepNext w:val="0"/>
              <w:keepLines w:val="0"/>
              <w:tabs>
                <w:tab w:val="left" w:pos="1933"/>
              </w:tabs>
              <w:ind w:left="1933" w:hanging="1933"/>
            </w:pPr>
            <w:r w:rsidRPr="00392E8D">
              <w:t>NFVIFA(21)000828r1</w:t>
            </w:r>
            <w:r w:rsidRPr="00392E8D">
              <w:tab/>
              <w:t xml:space="preserve">IFA013ed431 (Mirror of 827) </w:t>
            </w:r>
            <w:r>
              <w:t xml:space="preserve">Clause </w:t>
            </w:r>
            <w:r w:rsidRPr="00C662E8">
              <w:t>7</w:t>
            </w:r>
            <w:r>
              <w:t xml:space="preserve"> Adding subscription management to PM interface</w:t>
            </w:r>
          </w:p>
          <w:p w14:paraId="6DF36F39" w14:textId="77777777" w:rsidR="000D347C" w:rsidRPr="00392E8D" w:rsidRDefault="0066385B" w:rsidP="0066385B">
            <w:pPr>
              <w:pStyle w:val="TAL"/>
              <w:keepNext w:val="0"/>
              <w:keepLines w:val="0"/>
              <w:tabs>
                <w:tab w:val="left" w:pos="1933"/>
              </w:tabs>
              <w:ind w:left="1933" w:hanging="1933"/>
            </w:pPr>
            <w:r w:rsidRPr="00392E8D">
              <w:t>NFVIFA(21)000851r1</w:t>
            </w:r>
            <w:r w:rsidRPr="00392E8D">
              <w:tab/>
              <w:t>IFA013ed431 Add ExtInvariantId in VnfPkgInfo, NsdInfo and PnfdInfo</w:t>
            </w:r>
          </w:p>
          <w:p w14:paraId="2EFEE195" w14:textId="77777777" w:rsidR="0066385B" w:rsidRPr="00392E8D" w:rsidRDefault="00DC5925" w:rsidP="00DC5925">
            <w:pPr>
              <w:pStyle w:val="TAL"/>
              <w:keepNext w:val="0"/>
              <w:keepLines w:val="0"/>
              <w:tabs>
                <w:tab w:val="left" w:pos="1933"/>
              </w:tabs>
              <w:ind w:left="1933" w:hanging="1933"/>
            </w:pPr>
            <w:r w:rsidRPr="00392E8D">
              <w:t>NFVIFA(21)000853r6</w:t>
            </w:r>
            <w:r w:rsidRPr="00392E8D">
              <w:tab/>
              <w:t>ENH02_03_IFA013_release_4_MegaCR</w:t>
            </w:r>
          </w:p>
        </w:tc>
      </w:tr>
      <w:tr w:rsidR="00C669EB" w:rsidRPr="00392E8D" w14:paraId="73578FFF" w14:textId="77777777" w:rsidTr="007C7727">
        <w:tblPrEx>
          <w:tblCellMar>
            <w:right w:w="28" w:type="dxa"/>
          </w:tblCellMar>
        </w:tblPrEx>
        <w:trPr>
          <w:cantSplit/>
          <w:jc w:val="center"/>
        </w:trPr>
        <w:tc>
          <w:tcPr>
            <w:tcW w:w="1114" w:type="dxa"/>
            <w:tcMar>
              <w:right w:w="108" w:type="dxa"/>
            </w:tcMar>
          </w:tcPr>
          <w:p w14:paraId="1F171276" w14:textId="77777777" w:rsidR="00C669EB" w:rsidRPr="00392E8D" w:rsidRDefault="00C669EB" w:rsidP="0096353D">
            <w:pPr>
              <w:pStyle w:val="TAL"/>
              <w:keepNext w:val="0"/>
              <w:keepLines w:val="0"/>
            </w:pPr>
            <w:r w:rsidRPr="00392E8D">
              <w:t>November 2021</w:t>
            </w:r>
          </w:p>
        </w:tc>
        <w:tc>
          <w:tcPr>
            <w:tcW w:w="797" w:type="dxa"/>
            <w:tcMar>
              <w:right w:w="108" w:type="dxa"/>
            </w:tcMar>
          </w:tcPr>
          <w:p w14:paraId="532BF317" w14:textId="77777777" w:rsidR="00C669EB" w:rsidRPr="00392E8D" w:rsidRDefault="00C669EB" w:rsidP="0096353D">
            <w:pPr>
              <w:pStyle w:val="TAC"/>
              <w:keepNext w:val="0"/>
              <w:keepLines w:val="0"/>
            </w:pPr>
            <w:r w:rsidRPr="00392E8D">
              <w:t>V4.2.4</w:t>
            </w:r>
          </w:p>
        </w:tc>
        <w:tc>
          <w:tcPr>
            <w:tcW w:w="7865" w:type="dxa"/>
            <w:tcMar>
              <w:right w:w="108" w:type="dxa"/>
            </w:tcMar>
          </w:tcPr>
          <w:p w14:paraId="58198901" w14:textId="77777777" w:rsidR="00C669EB" w:rsidRPr="00392E8D" w:rsidRDefault="00C669EB" w:rsidP="00DC678B">
            <w:pPr>
              <w:pStyle w:val="TAL"/>
              <w:keepNext w:val="0"/>
              <w:keepLines w:val="0"/>
              <w:tabs>
                <w:tab w:val="left" w:pos="1933"/>
              </w:tabs>
              <w:ind w:left="1933" w:hanging="1933"/>
            </w:pPr>
            <w:r w:rsidRPr="00392E8D">
              <w:t>NFVIFA(21)000894</w:t>
            </w:r>
            <w:r w:rsidRPr="00392E8D">
              <w:tab/>
              <w:t>IFA013ed431 Rel4 mirror of 893 NsChangeNotification bugfix</w:t>
            </w:r>
          </w:p>
          <w:p w14:paraId="66A9C86C" w14:textId="77777777" w:rsidR="00C669EB" w:rsidRPr="00392E8D" w:rsidRDefault="00C669EB" w:rsidP="00DC678B">
            <w:pPr>
              <w:pStyle w:val="TAL"/>
              <w:keepNext w:val="0"/>
              <w:keepLines w:val="0"/>
              <w:tabs>
                <w:tab w:val="left" w:pos="1933"/>
              </w:tabs>
              <w:ind w:left="1933" w:hanging="1933"/>
            </w:pPr>
            <w:r w:rsidRPr="00392E8D">
              <w:t>NFVIFA(21)000908</w:t>
            </w:r>
            <w:r w:rsidRPr="00392E8D">
              <w:tab/>
              <w:t>IFA013ed431 Rel.4 mirror of 907 vnfdId in resource info elements</w:t>
            </w:r>
          </w:p>
          <w:p w14:paraId="1A7AC801" w14:textId="77777777" w:rsidR="00E314C6" w:rsidRPr="00392E8D" w:rsidRDefault="00E314C6" w:rsidP="00DC678B">
            <w:pPr>
              <w:pStyle w:val="TAL"/>
              <w:keepNext w:val="0"/>
              <w:keepLines w:val="0"/>
              <w:tabs>
                <w:tab w:val="left" w:pos="1933"/>
              </w:tabs>
              <w:ind w:left="1933" w:hanging="1933"/>
            </w:pPr>
            <w:r w:rsidRPr="00392E8D">
              <w:t>NFVIFA(21)000918</w:t>
            </w:r>
            <w:r w:rsidRPr="00392E8D">
              <w:tab/>
              <w:t>IFA013ed431 (mirror of 916) FEAT17 Runtime modelling of VirtualCp</w:t>
            </w:r>
          </w:p>
        </w:tc>
      </w:tr>
      <w:tr w:rsidR="00841246" w:rsidRPr="00392E8D" w14:paraId="0CE1ADD7" w14:textId="77777777" w:rsidTr="007C7727">
        <w:tblPrEx>
          <w:tblCellMar>
            <w:right w:w="28" w:type="dxa"/>
          </w:tblCellMar>
        </w:tblPrEx>
        <w:trPr>
          <w:cantSplit/>
          <w:jc w:val="center"/>
        </w:trPr>
        <w:tc>
          <w:tcPr>
            <w:tcW w:w="1114" w:type="dxa"/>
            <w:tcMar>
              <w:right w:w="108" w:type="dxa"/>
            </w:tcMar>
          </w:tcPr>
          <w:p w14:paraId="013C2E57" w14:textId="77777777" w:rsidR="00841246" w:rsidRPr="00392E8D" w:rsidRDefault="00841246" w:rsidP="0096353D">
            <w:pPr>
              <w:pStyle w:val="TAL"/>
              <w:keepNext w:val="0"/>
              <w:keepLines w:val="0"/>
            </w:pPr>
            <w:r w:rsidRPr="00392E8D">
              <w:t>March 2022</w:t>
            </w:r>
          </w:p>
        </w:tc>
        <w:tc>
          <w:tcPr>
            <w:tcW w:w="797" w:type="dxa"/>
            <w:tcMar>
              <w:right w:w="108" w:type="dxa"/>
            </w:tcMar>
          </w:tcPr>
          <w:p w14:paraId="7CCA6717" w14:textId="77777777" w:rsidR="00841246" w:rsidRPr="00392E8D" w:rsidRDefault="00841246" w:rsidP="0096353D">
            <w:pPr>
              <w:pStyle w:val="TAC"/>
              <w:keepNext w:val="0"/>
              <w:keepLines w:val="0"/>
            </w:pPr>
            <w:r w:rsidRPr="00392E8D">
              <w:t>V4.2.5</w:t>
            </w:r>
          </w:p>
        </w:tc>
        <w:tc>
          <w:tcPr>
            <w:tcW w:w="7865" w:type="dxa"/>
            <w:tcMar>
              <w:right w:w="108" w:type="dxa"/>
            </w:tcMar>
          </w:tcPr>
          <w:p w14:paraId="7BE1D2FE" w14:textId="77777777" w:rsidR="00A87B05" w:rsidRPr="00392E8D" w:rsidRDefault="00A87B05" w:rsidP="00A87B05">
            <w:pPr>
              <w:pStyle w:val="TAL"/>
              <w:keepNext w:val="0"/>
              <w:keepLines w:val="0"/>
              <w:tabs>
                <w:tab w:val="left" w:pos="1933"/>
              </w:tabs>
              <w:ind w:left="1933" w:hanging="1933"/>
            </w:pPr>
            <w:r w:rsidRPr="00392E8D">
              <w:t>NFVIFA(21)0001065r1</w:t>
            </w:r>
            <w:r w:rsidRPr="00392E8D">
              <w:tab/>
              <w:t>IFA013ed431_Correction_for_Create_Delete_NS_identifier_operation</w:t>
            </w:r>
          </w:p>
          <w:p w14:paraId="21684666" w14:textId="77777777" w:rsidR="00A87B05" w:rsidRPr="00392E8D" w:rsidRDefault="00A87B05" w:rsidP="00A87B05">
            <w:pPr>
              <w:pStyle w:val="TAL"/>
              <w:tabs>
                <w:tab w:val="left" w:pos="1933"/>
              </w:tabs>
              <w:ind w:left="1933" w:hanging="1933"/>
            </w:pPr>
            <w:r w:rsidRPr="00392E8D">
              <w:t>NFVIFA(22)000187r2</w:t>
            </w:r>
            <w:r w:rsidRPr="00392E8D">
              <w:tab/>
              <w:t>IFA013ed431 FEAT21 MegaCR</w:t>
            </w:r>
          </w:p>
          <w:p w14:paraId="38616EBA" w14:textId="77777777" w:rsidR="00644F19" w:rsidRPr="00392E8D" w:rsidRDefault="007E5CF5" w:rsidP="00644F19">
            <w:pPr>
              <w:pStyle w:val="TAL"/>
              <w:keepNext w:val="0"/>
              <w:keepLines w:val="0"/>
              <w:tabs>
                <w:tab w:val="left" w:pos="1933"/>
              </w:tabs>
              <w:ind w:left="1933" w:hanging="1933"/>
            </w:pPr>
            <w:r w:rsidRPr="00392E8D">
              <w:t>NFVIFA(22)000198r1</w:t>
            </w:r>
            <w:r w:rsidRPr="00392E8D">
              <w:tab/>
              <w:t>IFA013ed431 MegaCR FEAT17 Cloud-native VNFs</w:t>
            </w:r>
          </w:p>
        </w:tc>
      </w:tr>
      <w:tr w:rsidR="00F056EB" w:rsidRPr="00392E8D" w14:paraId="609617BF" w14:textId="77777777" w:rsidTr="007C7727">
        <w:tblPrEx>
          <w:tblCellMar>
            <w:right w:w="28" w:type="dxa"/>
          </w:tblCellMar>
        </w:tblPrEx>
        <w:trPr>
          <w:cantSplit/>
          <w:jc w:val="center"/>
        </w:trPr>
        <w:tc>
          <w:tcPr>
            <w:tcW w:w="1114" w:type="dxa"/>
            <w:tcMar>
              <w:right w:w="108" w:type="dxa"/>
            </w:tcMar>
          </w:tcPr>
          <w:p w14:paraId="48D6C388" w14:textId="77777777" w:rsidR="00F056EB" w:rsidRPr="00392E8D" w:rsidRDefault="00F056EB" w:rsidP="0096353D">
            <w:pPr>
              <w:pStyle w:val="TAL"/>
              <w:keepNext w:val="0"/>
              <w:keepLines w:val="0"/>
            </w:pPr>
            <w:r w:rsidRPr="00392E8D">
              <w:t>April 2022</w:t>
            </w:r>
          </w:p>
        </w:tc>
        <w:tc>
          <w:tcPr>
            <w:tcW w:w="797" w:type="dxa"/>
            <w:tcMar>
              <w:right w:w="108" w:type="dxa"/>
            </w:tcMar>
          </w:tcPr>
          <w:p w14:paraId="72181B9C" w14:textId="77777777" w:rsidR="00F056EB" w:rsidRPr="00392E8D" w:rsidRDefault="00F056EB" w:rsidP="0096353D">
            <w:pPr>
              <w:pStyle w:val="TAC"/>
              <w:keepNext w:val="0"/>
              <w:keepLines w:val="0"/>
            </w:pPr>
            <w:r w:rsidRPr="00392E8D">
              <w:t>V4.2.6</w:t>
            </w:r>
          </w:p>
        </w:tc>
        <w:tc>
          <w:tcPr>
            <w:tcW w:w="7865" w:type="dxa"/>
            <w:tcMar>
              <w:right w:w="108" w:type="dxa"/>
            </w:tcMar>
          </w:tcPr>
          <w:p w14:paraId="21E81C65" w14:textId="77777777" w:rsidR="00F056EB" w:rsidRPr="00392E8D" w:rsidRDefault="00F056EB" w:rsidP="00A87B05">
            <w:pPr>
              <w:pStyle w:val="TAL"/>
              <w:keepNext w:val="0"/>
              <w:keepLines w:val="0"/>
              <w:tabs>
                <w:tab w:val="left" w:pos="1933"/>
              </w:tabs>
              <w:ind w:left="1933" w:hanging="1933"/>
            </w:pPr>
            <w:r w:rsidRPr="00392E8D">
              <w:t>NFVIFA(22)000259</w:t>
            </w:r>
            <w:r w:rsidRPr="00392E8D">
              <w:tab/>
              <w:t>FEAT17 IFA013 Mirror of 257 - McioInfo alignment with stage 3</w:t>
            </w:r>
          </w:p>
        </w:tc>
      </w:tr>
      <w:tr w:rsidR="00D3266D" w:rsidRPr="00392E8D" w14:paraId="2D808B05" w14:textId="77777777" w:rsidTr="007C7727">
        <w:tblPrEx>
          <w:tblCellMar>
            <w:right w:w="28" w:type="dxa"/>
          </w:tblCellMar>
        </w:tblPrEx>
        <w:trPr>
          <w:cantSplit/>
          <w:jc w:val="center"/>
        </w:trPr>
        <w:tc>
          <w:tcPr>
            <w:tcW w:w="1114" w:type="dxa"/>
            <w:tcMar>
              <w:right w:w="108" w:type="dxa"/>
            </w:tcMar>
          </w:tcPr>
          <w:p w14:paraId="7919D80B" w14:textId="77777777" w:rsidR="00D3266D" w:rsidRPr="00392E8D" w:rsidRDefault="00D3266D" w:rsidP="0096353D">
            <w:pPr>
              <w:pStyle w:val="TAL"/>
              <w:keepNext w:val="0"/>
              <w:keepLines w:val="0"/>
            </w:pPr>
            <w:r w:rsidRPr="00392E8D">
              <w:t>June 2022</w:t>
            </w:r>
          </w:p>
        </w:tc>
        <w:tc>
          <w:tcPr>
            <w:tcW w:w="797" w:type="dxa"/>
            <w:tcMar>
              <w:right w:w="108" w:type="dxa"/>
            </w:tcMar>
          </w:tcPr>
          <w:p w14:paraId="6F822025" w14:textId="77777777" w:rsidR="00D3266D" w:rsidRPr="00392E8D" w:rsidRDefault="00D3266D" w:rsidP="0096353D">
            <w:pPr>
              <w:pStyle w:val="TAC"/>
              <w:keepNext w:val="0"/>
              <w:keepLines w:val="0"/>
            </w:pPr>
            <w:r w:rsidRPr="00392E8D">
              <w:t>V4.3.2</w:t>
            </w:r>
          </w:p>
        </w:tc>
        <w:tc>
          <w:tcPr>
            <w:tcW w:w="7865" w:type="dxa"/>
            <w:tcMar>
              <w:right w:w="108" w:type="dxa"/>
            </w:tcMar>
          </w:tcPr>
          <w:p w14:paraId="6E1818E9" w14:textId="77777777" w:rsidR="00D3266D" w:rsidRPr="00392E8D" w:rsidRDefault="00D3266D" w:rsidP="00A87B05">
            <w:pPr>
              <w:pStyle w:val="TAL"/>
              <w:keepNext w:val="0"/>
              <w:keepLines w:val="0"/>
              <w:tabs>
                <w:tab w:val="left" w:pos="1933"/>
              </w:tabs>
              <w:ind w:left="1933" w:hanging="1933"/>
            </w:pPr>
            <w:r w:rsidRPr="00392E8D">
              <w:t>Initial version for Release 4 drop 4</w:t>
            </w:r>
          </w:p>
        </w:tc>
      </w:tr>
      <w:tr w:rsidR="00AA6D3B" w:rsidRPr="00392E8D" w14:paraId="76528A67" w14:textId="77777777" w:rsidTr="007C7727">
        <w:tblPrEx>
          <w:tblCellMar>
            <w:right w:w="28" w:type="dxa"/>
          </w:tblCellMar>
        </w:tblPrEx>
        <w:trPr>
          <w:cantSplit/>
          <w:jc w:val="center"/>
        </w:trPr>
        <w:tc>
          <w:tcPr>
            <w:tcW w:w="1114" w:type="dxa"/>
            <w:tcMar>
              <w:right w:w="108" w:type="dxa"/>
            </w:tcMar>
          </w:tcPr>
          <w:p w14:paraId="376219B5" w14:textId="77777777" w:rsidR="00AA6D3B" w:rsidRPr="00392E8D" w:rsidRDefault="00AA6D3B" w:rsidP="0096353D">
            <w:pPr>
              <w:pStyle w:val="TAL"/>
              <w:keepNext w:val="0"/>
              <w:keepLines w:val="0"/>
            </w:pPr>
            <w:r w:rsidRPr="00392E8D">
              <w:t>November 2022</w:t>
            </w:r>
          </w:p>
        </w:tc>
        <w:tc>
          <w:tcPr>
            <w:tcW w:w="797" w:type="dxa"/>
            <w:tcMar>
              <w:right w:w="108" w:type="dxa"/>
            </w:tcMar>
          </w:tcPr>
          <w:p w14:paraId="4980F4E4" w14:textId="77777777" w:rsidR="00AA6D3B" w:rsidRPr="00392E8D" w:rsidRDefault="00AA6D3B" w:rsidP="0096353D">
            <w:pPr>
              <w:pStyle w:val="TAC"/>
              <w:keepNext w:val="0"/>
              <w:keepLines w:val="0"/>
            </w:pPr>
            <w:r w:rsidRPr="00392E8D">
              <w:t>V4.3.3</w:t>
            </w:r>
          </w:p>
        </w:tc>
        <w:tc>
          <w:tcPr>
            <w:tcW w:w="7865" w:type="dxa"/>
            <w:tcMar>
              <w:right w:w="108" w:type="dxa"/>
            </w:tcMar>
          </w:tcPr>
          <w:p w14:paraId="733FBB3F" w14:textId="77777777" w:rsidR="00AA6D3B" w:rsidRPr="00392E8D" w:rsidRDefault="00AA6D3B" w:rsidP="00A87B05">
            <w:pPr>
              <w:pStyle w:val="TAL"/>
              <w:keepNext w:val="0"/>
              <w:keepLines w:val="0"/>
              <w:tabs>
                <w:tab w:val="left" w:pos="1933"/>
              </w:tabs>
              <w:ind w:left="1933" w:hanging="1933"/>
            </w:pPr>
            <w:r w:rsidRPr="00392E8D">
              <w:t>NFVIFA(22)000649r1</w:t>
            </w:r>
            <w:r w:rsidRPr="00392E8D">
              <w:tab/>
              <w:t>IFA013ed441 Error information related to NS feasibility check</w:t>
            </w:r>
          </w:p>
          <w:p w14:paraId="6EFF59B8" w14:textId="77777777" w:rsidR="00AA6D3B" w:rsidRPr="00392E8D" w:rsidRDefault="00AA6D3B" w:rsidP="00A87B05">
            <w:pPr>
              <w:pStyle w:val="TAL"/>
              <w:keepNext w:val="0"/>
              <w:keepLines w:val="0"/>
              <w:tabs>
                <w:tab w:val="left" w:pos="1933"/>
              </w:tabs>
              <w:ind w:left="1933" w:hanging="1933"/>
            </w:pPr>
            <w:r w:rsidRPr="00392E8D">
              <w:t>NFVIFA(22)000693</w:t>
            </w:r>
            <w:r w:rsidRPr="00392E8D">
              <w:tab/>
              <w:t>IFA013ed441 Add targetScaleLevelInfo to ParamsForVnf information element</w:t>
            </w:r>
          </w:p>
          <w:p w14:paraId="5521CF2B" w14:textId="77777777" w:rsidR="00666F1E" w:rsidRPr="00392E8D" w:rsidRDefault="0096162A" w:rsidP="00A87B05">
            <w:pPr>
              <w:pStyle w:val="TAL"/>
              <w:keepNext w:val="0"/>
              <w:keepLines w:val="0"/>
              <w:tabs>
                <w:tab w:val="left" w:pos="1933"/>
              </w:tabs>
              <w:ind w:left="1933" w:hanging="1933"/>
            </w:pPr>
            <w:r w:rsidRPr="00392E8D">
              <w:t>NFVIFA(22)000841r4</w:t>
            </w:r>
            <w:r w:rsidRPr="00392E8D">
              <w:tab/>
              <w:t>IFA013ed441 Modify AssocNewNsdVersionData</w:t>
            </w:r>
          </w:p>
          <w:p w14:paraId="0D15910C" w14:textId="77777777" w:rsidR="00666F1E" w:rsidRPr="00392E8D" w:rsidRDefault="004D153F" w:rsidP="004D153F">
            <w:pPr>
              <w:pStyle w:val="TAL"/>
              <w:keepNext w:val="0"/>
              <w:keepLines w:val="0"/>
              <w:tabs>
                <w:tab w:val="left" w:pos="1933"/>
              </w:tabs>
              <w:ind w:left="1933" w:hanging="1933"/>
            </w:pPr>
            <w:r w:rsidRPr="00392E8D">
              <w:t>NFVIFA(22)000903</w:t>
            </w:r>
            <w:r w:rsidRPr="00392E8D">
              <w:tab/>
              <w:t>IFA013ed441_correct_netAttDefResourceNamespace</w:t>
            </w:r>
          </w:p>
          <w:p w14:paraId="0F6A2678" w14:textId="77777777" w:rsidR="00CB5CD0" w:rsidRPr="00392E8D" w:rsidRDefault="00CB5CD0" w:rsidP="004D153F">
            <w:pPr>
              <w:pStyle w:val="TAL"/>
              <w:keepNext w:val="0"/>
              <w:keepLines w:val="0"/>
              <w:tabs>
                <w:tab w:val="left" w:pos="1933"/>
              </w:tabs>
              <w:ind w:left="1933" w:hanging="1933"/>
            </w:pPr>
            <w:r w:rsidRPr="00392E8D">
              <w:t xml:space="preserve">As rapporteur action fix the reference to notes in </w:t>
            </w:r>
            <w:r>
              <w:t xml:space="preserve">table </w:t>
            </w:r>
            <w:r w:rsidRPr="00C662E8">
              <w:t>8.3.4.19.2-1</w:t>
            </w:r>
          </w:p>
        </w:tc>
      </w:tr>
      <w:tr w:rsidR="00417F32" w:rsidRPr="00392E8D" w14:paraId="61146839" w14:textId="77777777" w:rsidTr="007C7727">
        <w:tblPrEx>
          <w:tblCellMar>
            <w:right w:w="28" w:type="dxa"/>
          </w:tblCellMar>
        </w:tblPrEx>
        <w:trPr>
          <w:cantSplit/>
          <w:jc w:val="center"/>
        </w:trPr>
        <w:tc>
          <w:tcPr>
            <w:tcW w:w="1114" w:type="dxa"/>
            <w:tcMar>
              <w:right w:w="108" w:type="dxa"/>
            </w:tcMar>
          </w:tcPr>
          <w:p w14:paraId="57949631" w14:textId="77777777" w:rsidR="00417F32" w:rsidRPr="00392E8D" w:rsidRDefault="00417F32" w:rsidP="0096353D">
            <w:pPr>
              <w:pStyle w:val="TAL"/>
              <w:keepNext w:val="0"/>
              <w:keepLines w:val="0"/>
            </w:pPr>
            <w:r w:rsidRPr="00392E8D">
              <w:t>January 2023</w:t>
            </w:r>
          </w:p>
        </w:tc>
        <w:tc>
          <w:tcPr>
            <w:tcW w:w="797" w:type="dxa"/>
            <w:tcMar>
              <w:right w:w="108" w:type="dxa"/>
            </w:tcMar>
          </w:tcPr>
          <w:p w14:paraId="7A52AA8B" w14:textId="77777777" w:rsidR="00417F32" w:rsidRPr="00392E8D" w:rsidRDefault="00417F32" w:rsidP="0096353D">
            <w:pPr>
              <w:pStyle w:val="TAC"/>
              <w:keepNext w:val="0"/>
              <w:keepLines w:val="0"/>
            </w:pPr>
            <w:r w:rsidRPr="00392E8D">
              <w:t>V4.3.4</w:t>
            </w:r>
          </w:p>
        </w:tc>
        <w:tc>
          <w:tcPr>
            <w:tcW w:w="7865" w:type="dxa"/>
            <w:tcMar>
              <w:right w:w="108" w:type="dxa"/>
            </w:tcMar>
          </w:tcPr>
          <w:p w14:paraId="5065810B" w14:textId="77777777" w:rsidR="00417F32" w:rsidRPr="00392E8D" w:rsidRDefault="00417F32" w:rsidP="00A87B05">
            <w:pPr>
              <w:pStyle w:val="TAL"/>
              <w:keepNext w:val="0"/>
              <w:keepLines w:val="0"/>
              <w:tabs>
                <w:tab w:val="left" w:pos="1933"/>
              </w:tabs>
              <w:ind w:left="1933" w:hanging="1933"/>
            </w:pPr>
            <w:r w:rsidRPr="00392E8D">
              <w:t>NFVIFA(23)000024r1</w:t>
            </w:r>
            <w:r w:rsidRPr="00392E8D">
              <w:tab/>
              <w:t>IFA013ed441 Policy management alignment with IFA048</w:t>
            </w:r>
          </w:p>
        </w:tc>
      </w:tr>
      <w:tr w:rsidR="004D4A7D" w:rsidRPr="00C75D6A" w14:paraId="38AAD178" w14:textId="77777777" w:rsidTr="004D4A7D">
        <w:tblPrEx>
          <w:tblCellMar>
            <w:right w:w="28" w:type="dxa"/>
          </w:tblCellMar>
        </w:tblPrEx>
        <w:trPr>
          <w:cantSplit/>
          <w:jc w:val="center"/>
        </w:trPr>
        <w:tc>
          <w:tcPr>
            <w:tcW w:w="1114"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00EA109C" w14:textId="2FCD78A5" w:rsidR="004D4A7D" w:rsidRPr="00C75D6A" w:rsidRDefault="004D4A7D" w:rsidP="004D4A7D">
            <w:pPr>
              <w:pStyle w:val="TAL"/>
              <w:keepNext w:val="0"/>
              <w:keepLines w:val="0"/>
            </w:pPr>
            <w:r>
              <w:t xml:space="preserve">March </w:t>
            </w:r>
            <w:bookmarkStart w:id="6962" w:name="_GoBack"/>
            <w:bookmarkEnd w:id="6962"/>
            <w:r>
              <w:t>2023</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2E8BF3BC" w14:textId="77777777" w:rsidR="004D4A7D" w:rsidRPr="00C75D6A" w:rsidRDefault="004D4A7D" w:rsidP="004D4A7D">
            <w:pPr>
              <w:pStyle w:val="TAC"/>
              <w:keepNext w:val="0"/>
              <w:keepLines w:val="0"/>
            </w:pPr>
            <w:r>
              <w:t>V4.4.2</w:t>
            </w:r>
          </w:p>
        </w:tc>
        <w:tc>
          <w:tcPr>
            <w:tcW w:w="7865"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4A123C94" w14:textId="77777777" w:rsidR="004D4A7D" w:rsidRPr="00C75D6A" w:rsidRDefault="004D4A7D" w:rsidP="004D4A7D">
            <w:pPr>
              <w:pStyle w:val="TAL"/>
              <w:keepNext w:val="0"/>
              <w:keepLines w:val="0"/>
              <w:tabs>
                <w:tab w:val="left" w:pos="1933"/>
              </w:tabs>
              <w:ind w:left="1933" w:hanging="1933"/>
            </w:pPr>
            <w:r w:rsidRPr="00C75D6A">
              <w:t xml:space="preserve">Initial version for Release 4 drop </w:t>
            </w:r>
            <w:r>
              <w:t>5</w:t>
            </w:r>
          </w:p>
        </w:tc>
      </w:tr>
    </w:tbl>
    <w:p w14:paraId="66EF3BC1" w14:textId="77777777" w:rsidR="0006051B" w:rsidRPr="00392E8D" w:rsidRDefault="0006051B" w:rsidP="0006051B"/>
    <w:p w14:paraId="02D44E48" w14:textId="77777777" w:rsidR="00114FF3" w:rsidRPr="00392E8D" w:rsidRDefault="005658D5" w:rsidP="00882AD3">
      <w:pPr>
        <w:pStyle w:val="Heading1"/>
        <w:pageBreakBefore/>
      </w:pPr>
      <w:bookmarkStart w:id="6963" w:name="_Toc129688470"/>
      <w:bookmarkStart w:id="6964" w:name="_Toc129699018"/>
      <w:bookmarkStart w:id="6965" w:name="_Toc129854272"/>
      <w:bookmarkStart w:id="6966" w:name="_Toc129855261"/>
      <w:bookmarkStart w:id="6967" w:name="_Toc129934598"/>
      <w:bookmarkStart w:id="6968" w:name="_Toc129940127"/>
      <w:bookmarkStart w:id="6969" w:name="_Toc129959085"/>
      <w:r w:rsidRPr="00392E8D">
        <w:lastRenderedPageBreak/>
        <w:t>History</w:t>
      </w:r>
      <w:bookmarkEnd w:id="6963"/>
      <w:bookmarkEnd w:id="6964"/>
      <w:bookmarkEnd w:id="6965"/>
      <w:bookmarkEnd w:id="6966"/>
      <w:bookmarkEnd w:id="6967"/>
      <w:bookmarkEnd w:id="6968"/>
      <w:bookmarkEnd w:id="696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47"/>
        <w:gridCol w:w="1588"/>
        <w:gridCol w:w="6804"/>
      </w:tblGrid>
      <w:tr w:rsidR="00114FF3" w:rsidRPr="00392E8D" w14:paraId="188E1380" w14:textId="77777777" w:rsidTr="00FA26AB">
        <w:trPr>
          <w:cantSplit/>
          <w:jc w:val="center"/>
        </w:trPr>
        <w:tc>
          <w:tcPr>
            <w:tcW w:w="9639" w:type="dxa"/>
            <w:gridSpan w:val="3"/>
          </w:tcPr>
          <w:p w14:paraId="25CBDA9A" w14:textId="77777777" w:rsidR="00114FF3" w:rsidRPr="00392E8D" w:rsidRDefault="005658D5">
            <w:pPr>
              <w:spacing w:before="60" w:after="60"/>
              <w:jc w:val="center"/>
              <w:rPr>
                <w:b/>
                <w:sz w:val="24"/>
              </w:rPr>
            </w:pPr>
            <w:r w:rsidRPr="00392E8D">
              <w:rPr>
                <w:b/>
                <w:sz w:val="24"/>
              </w:rPr>
              <w:t>Document history</w:t>
            </w:r>
          </w:p>
        </w:tc>
      </w:tr>
      <w:tr w:rsidR="001D2CF4" w:rsidRPr="00392E8D" w14:paraId="46405688" w14:textId="77777777" w:rsidTr="00FA26AB">
        <w:trPr>
          <w:cantSplit/>
          <w:jc w:val="center"/>
        </w:trPr>
        <w:tc>
          <w:tcPr>
            <w:tcW w:w="1247" w:type="dxa"/>
          </w:tcPr>
          <w:p w14:paraId="1D8EDFE8" w14:textId="77777777" w:rsidR="001D2CF4" w:rsidRPr="00392E8D" w:rsidRDefault="001D2CF4" w:rsidP="001D2CF4">
            <w:pPr>
              <w:pStyle w:val="FP"/>
              <w:spacing w:before="80" w:after="80"/>
              <w:ind w:left="57"/>
            </w:pPr>
            <w:r w:rsidRPr="00392E8D">
              <w:t>V4.2.1</w:t>
            </w:r>
          </w:p>
        </w:tc>
        <w:tc>
          <w:tcPr>
            <w:tcW w:w="1588" w:type="dxa"/>
          </w:tcPr>
          <w:p w14:paraId="0D3088EC" w14:textId="77777777" w:rsidR="001D2CF4" w:rsidRPr="00392E8D" w:rsidRDefault="001D2CF4" w:rsidP="001D2CF4">
            <w:pPr>
              <w:pStyle w:val="FP"/>
              <w:spacing w:before="80" w:after="80"/>
              <w:ind w:left="57"/>
            </w:pPr>
            <w:r w:rsidRPr="00392E8D">
              <w:t>May 2021</w:t>
            </w:r>
          </w:p>
        </w:tc>
        <w:tc>
          <w:tcPr>
            <w:tcW w:w="6804" w:type="dxa"/>
          </w:tcPr>
          <w:p w14:paraId="1A017DB5" w14:textId="77777777" w:rsidR="001D2CF4" w:rsidRPr="00392E8D" w:rsidRDefault="001D2CF4" w:rsidP="003821F6">
            <w:pPr>
              <w:pStyle w:val="FP"/>
              <w:tabs>
                <w:tab w:val="left" w:pos="3118"/>
              </w:tabs>
              <w:spacing w:before="80" w:after="80"/>
              <w:ind w:left="57"/>
            </w:pPr>
            <w:r w:rsidRPr="00392E8D">
              <w:t>Publication</w:t>
            </w:r>
          </w:p>
        </w:tc>
      </w:tr>
      <w:tr w:rsidR="001D2CF4" w:rsidRPr="00392E8D" w14:paraId="16688263" w14:textId="77777777" w:rsidTr="00FA26AB">
        <w:trPr>
          <w:cantSplit/>
          <w:jc w:val="center"/>
        </w:trPr>
        <w:tc>
          <w:tcPr>
            <w:tcW w:w="1247" w:type="dxa"/>
          </w:tcPr>
          <w:p w14:paraId="2D4467B7" w14:textId="77777777" w:rsidR="001D2CF4" w:rsidRPr="00392E8D" w:rsidRDefault="00A72C2A" w:rsidP="001D2CF4">
            <w:pPr>
              <w:pStyle w:val="FP"/>
              <w:spacing w:before="80" w:after="80"/>
              <w:ind w:left="57"/>
            </w:pPr>
            <w:r w:rsidRPr="00392E8D">
              <w:t>V4.</w:t>
            </w:r>
            <w:r w:rsidR="00175827" w:rsidRPr="00392E8D">
              <w:t>3.1</w:t>
            </w:r>
          </w:p>
        </w:tc>
        <w:tc>
          <w:tcPr>
            <w:tcW w:w="1588" w:type="dxa"/>
          </w:tcPr>
          <w:p w14:paraId="344B95D2" w14:textId="77777777" w:rsidR="001D2CF4" w:rsidRPr="00392E8D" w:rsidRDefault="00A72C2A" w:rsidP="001D2CF4">
            <w:pPr>
              <w:pStyle w:val="FP"/>
              <w:spacing w:before="80" w:after="80"/>
              <w:ind w:left="57"/>
            </w:pPr>
            <w:r w:rsidRPr="00392E8D">
              <w:t>June 2022</w:t>
            </w:r>
          </w:p>
        </w:tc>
        <w:tc>
          <w:tcPr>
            <w:tcW w:w="6804" w:type="dxa"/>
          </w:tcPr>
          <w:p w14:paraId="52BF77EC" w14:textId="77777777" w:rsidR="001D2CF4" w:rsidRPr="00392E8D" w:rsidRDefault="00A72C2A" w:rsidP="003821F6">
            <w:pPr>
              <w:pStyle w:val="FP"/>
              <w:tabs>
                <w:tab w:val="left" w:pos="3118"/>
              </w:tabs>
              <w:spacing w:before="80" w:after="80"/>
              <w:ind w:left="57"/>
            </w:pPr>
            <w:r w:rsidRPr="00392E8D">
              <w:t>Publication</w:t>
            </w:r>
          </w:p>
        </w:tc>
      </w:tr>
      <w:tr w:rsidR="001D2CF4" w:rsidRPr="00392E8D" w14:paraId="4C248091" w14:textId="77777777" w:rsidTr="00FA26AB">
        <w:trPr>
          <w:cantSplit/>
          <w:jc w:val="center"/>
        </w:trPr>
        <w:tc>
          <w:tcPr>
            <w:tcW w:w="1247" w:type="dxa"/>
          </w:tcPr>
          <w:p w14:paraId="425EC7C9" w14:textId="77777777" w:rsidR="001D2CF4" w:rsidRPr="00392E8D" w:rsidRDefault="003821F6" w:rsidP="001D2CF4">
            <w:pPr>
              <w:pStyle w:val="FP"/>
              <w:spacing w:before="80" w:after="80"/>
              <w:ind w:left="57"/>
            </w:pPr>
            <w:r w:rsidRPr="00392E8D">
              <w:t>V4.</w:t>
            </w:r>
            <w:r w:rsidR="00595AB9" w:rsidRPr="00392E8D">
              <w:t>4</w:t>
            </w:r>
            <w:r w:rsidRPr="00392E8D">
              <w:t>.</w:t>
            </w:r>
            <w:r w:rsidR="00595AB9" w:rsidRPr="00392E8D">
              <w:t>1</w:t>
            </w:r>
          </w:p>
        </w:tc>
        <w:tc>
          <w:tcPr>
            <w:tcW w:w="1588" w:type="dxa"/>
          </w:tcPr>
          <w:p w14:paraId="49235039" w14:textId="77777777" w:rsidR="001D2CF4" w:rsidRPr="00392E8D" w:rsidRDefault="003821F6" w:rsidP="001D2CF4">
            <w:pPr>
              <w:pStyle w:val="FP"/>
              <w:spacing w:before="80" w:after="80"/>
              <w:ind w:left="57"/>
            </w:pPr>
            <w:r w:rsidRPr="00392E8D">
              <w:t>March 2023</w:t>
            </w:r>
          </w:p>
        </w:tc>
        <w:tc>
          <w:tcPr>
            <w:tcW w:w="6804" w:type="dxa"/>
          </w:tcPr>
          <w:p w14:paraId="6AC96B41" w14:textId="77777777" w:rsidR="001D2CF4" w:rsidRPr="00392E8D" w:rsidRDefault="003821F6" w:rsidP="001D2CF4">
            <w:pPr>
              <w:pStyle w:val="FP"/>
              <w:tabs>
                <w:tab w:val="left" w:pos="3118"/>
              </w:tabs>
              <w:spacing w:before="80" w:after="80"/>
              <w:ind w:left="57"/>
            </w:pPr>
            <w:r w:rsidRPr="00392E8D">
              <w:t>Publication</w:t>
            </w:r>
          </w:p>
        </w:tc>
      </w:tr>
      <w:tr w:rsidR="001D2CF4" w:rsidRPr="00392E8D" w14:paraId="63ABE29E" w14:textId="77777777" w:rsidTr="00FA26AB">
        <w:trPr>
          <w:cantSplit/>
          <w:jc w:val="center"/>
        </w:trPr>
        <w:tc>
          <w:tcPr>
            <w:tcW w:w="1247" w:type="dxa"/>
          </w:tcPr>
          <w:p w14:paraId="2F652081" w14:textId="77777777" w:rsidR="001D2CF4" w:rsidRPr="00392E8D" w:rsidRDefault="001D2CF4" w:rsidP="001D2CF4">
            <w:pPr>
              <w:pStyle w:val="FP"/>
              <w:spacing w:before="80" w:after="80"/>
              <w:ind w:left="57"/>
            </w:pPr>
          </w:p>
        </w:tc>
        <w:tc>
          <w:tcPr>
            <w:tcW w:w="1588" w:type="dxa"/>
          </w:tcPr>
          <w:p w14:paraId="559CC8EF" w14:textId="77777777" w:rsidR="001D2CF4" w:rsidRPr="00392E8D" w:rsidRDefault="001D2CF4" w:rsidP="001D2CF4">
            <w:pPr>
              <w:pStyle w:val="FP"/>
              <w:spacing w:before="80" w:after="80"/>
              <w:ind w:left="57"/>
            </w:pPr>
          </w:p>
        </w:tc>
        <w:tc>
          <w:tcPr>
            <w:tcW w:w="6804" w:type="dxa"/>
          </w:tcPr>
          <w:p w14:paraId="7AD54B04" w14:textId="77777777" w:rsidR="001D2CF4" w:rsidRPr="00392E8D" w:rsidRDefault="001D2CF4" w:rsidP="001D2CF4">
            <w:pPr>
              <w:pStyle w:val="FP"/>
              <w:tabs>
                <w:tab w:val="left" w:pos="3118"/>
              </w:tabs>
              <w:spacing w:before="80" w:after="80"/>
              <w:ind w:left="57"/>
            </w:pPr>
          </w:p>
        </w:tc>
      </w:tr>
      <w:tr w:rsidR="001D2CF4" w:rsidRPr="00392E8D" w14:paraId="3E5BABEE" w14:textId="77777777" w:rsidTr="00FA26AB">
        <w:trPr>
          <w:cantSplit/>
          <w:jc w:val="center"/>
        </w:trPr>
        <w:tc>
          <w:tcPr>
            <w:tcW w:w="1247" w:type="dxa"/>
          </w:tcPr>
          <w:p w14:paraId="5421C580" w14:textId="77777777" w:rsidR="001D2CF4" w:rsidRPr="00392E8D" w:rsidRDefault="001D2CF4" w:rsidP="001D2CF4">
            <w:pPr>
              <w:pStyle w:val="FP"/>
              <w:spacing w:before="80" w:after="80"/>
              <w:ind w:left="57"/>
              <w:rPr>
                <w:sz w:val="18"/>
                <w:szCs w:val="18"/>
              </w:rPr>
            </w:pPr>
          </w:p>
        </w:tc>
        <w:tc>
          <w:tcPr>
            <w:tcW w:w="1588" w:type="dxa"/>
          </w:tcPr>
          <w:p w14:paraId="2EA2B43D" w14:textId="77777777" w:rsidR="001D2CF4" w:rsidRPr="00392E8D" w:rsidRDefault="001D2CF4" w:rsidP="001D2CF4">
            <w:pPr>
              <w:pStyle w:val="FP"/>
              <w:spacing w:before="80" w:after="80"/>
              <w:ind w:left="57"/>
            </w:pPr>
          </w:p>
        </w:tc>
        <w:tc>
          <w:tcPr>
            <w:tcW w:w="6804" w:type="dxa"/>
          </w:tcPr>
          <w:p w14:paraId="32E961DA" w14:textId="77777777" w:rsidR="001D2CF4" w:rsidRPr="00392E8D" w:rsidRDefault="001D2CF4" w:rsidP="001D2CF4">
            <w:pPr>
              <w:pStyle w:val="FP"/>
              <w:tabs>
                <w:tab w:val="left" w:pos="3118"/>
              </w:tabs>
              <w:spacing w:before="80" w:after="80"/>
              <w:ind w:left="57"/>
            </w:pPr>
          </w:p>
        </w:tc>
      </w:tr>
    </w:tbl>
    <w:p w14:paraId="5DDFAB17" w14:textId="77777777" w:rsidR="00114FF3" w:rsidRPr="00392E8D" w:rsidRDefault="00114FF3"/>
    <w:sectPr w:rsidR="00114FF3" w:rsidRPr="00392E8D" w:rsidSect="003821F6">
      <w:headerReference w:type="default" r:id="rId44"/>
      <w:footerReference w:type="default" r:id="rId45"/>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DD8F77" w14:textId="77777777" w:rsidR="00D42E39" w:rsidRDefault="00D42E39">
      <w:r>
        <w:separator/>
      </w:r>
    </w:p>
  </w:endnote>
  <w:endnote w:type="continuationSeparator" w:id="0">
    <w:p w14:paraId="3452973A" w14:textId="77777777" w:rsidR="00D42E39" w:rsidRDefault="00D42E39">
      <w:r>
        <w:continuationSeparator/>
      </w:r>
    </w:p>
  </w:endnote>
  <w:endnote w:type="continuationNotice" w:id="1">
    <w:p w14:paraId="5CE660E6" w14:textId="77777777" w:rsidR="00D42E39" w:rsidRDefault="00D42E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Yu Gothic UI">
    <w:panose1 w:val="020B05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E194B9" w14:textId="77777777" w:rsidR="003821F6" w:rsidRDefault="003821F6">
    <w:pPr>
      <w:pStyle w:val="Footer"/>
    </w:pPr>
  </w:p>
  <w:p w14:paraId="66133879" w14:textId="77777777" w:rsidR="003821F6" w:rsidRDefault="003821F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ADD6A7" w14:textId="77777777" w:rsidR="00E3594B" w:rsidRPr="003821F6" w:rsidRDefault="003821F6" w:rsidP="003821F6">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EF9935" w14:textId="77777777" w:rsidR="00D42E39" w:rsidRDefault="00D42E39">
      <w:r>
        <w:separator/>
      </w:r>
    </w:p>
  </w:footnote>
  <w:footnote w:type="continuationSeparator" w:id="0">
    <w:p w14:paraId="32ECF8BC" w14:textId="77777777" w:rsidR="00D42E39" w:rsidRDefault="00D42E39">
      <w:r>
        <w:continuationSeparator/>
      </w:r>
    </w:p>
  </w:footnote>
  <w:footnote w:type="continuationNotice" w:id="1">
    <w:p w14:paraId="02DF461D" w14:textId="77777777" w:rsidR="00D42E39" w:rsidRDefault="00D42E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0BF3B7" w14:textId="77777777" w:rsidR="003821F6" w:rsidRDefault="003821F6">
    <w:pPr>
      <w:pStyle w:val="Header"/>
    </w:pPr>
    <w:r>
      <w:rPr>
        <w:lang w:eastAsia="en-GB"/>
      </w:rPr>
      <w:drawing>
        <wp:anchor distT="0" distB="0" distL="114300" distR="114300" simplePos="0" relativeHeight="251659264" behindDoc="1" locked="0" layoutInCell="1" allowOverlap="1" wp14:anchorId="162C14EC" wp14:editId="342B6CE3">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02FDE8" w14:textId="216F4B84" w:rsidR="003821F6" w:rsidRDefault="003821F6" w:rsidP="003821F6">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4D4A7D">
      <w:t>ETSI GS NFV-IFA 013 V4.4.2 (2023-03)</w:t>
    </w:r>
    <w:r>
      <w:rPr>
        <w:noProof w:val="0"/>
      </w:rPr>
      <w:fldChar w:fldCharType="end"/>
    </w:r>
  </w:p>
  <w:p w14:paraId="7DD37C1A" w14:textId="77777777" w:rsidR="003821F6" w:rsidRDefault="003821F6" w:rsidP="003821F6">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354CF4F2" w14:textId="2BD252C2" w:rsidR="003821F6" w:rsidRDefault="003821F6" w:rsidP="003821F6">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645DB95C" w14:textId="77777777" w:rsidR="00E3594B" w:rsidRPr="003821F6" w:rsidRDefault="00E3594B" w:rsidP="003821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66A48B3"/>
    <w:multiLevelType w:val="hybridMultilevel"/>
    <w:tmpl w:val="0BE2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263A32"/>
    <w:multiLevelType w:val="hybridMultilevel"/>
    <w:tmpl w:val="B740B80E"/>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0A440BDE"/>
    <w:multiLevelType w:val="hybridMultilevel"/>
    <w:tmpl w:val="0E042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6D6F75"/>
    <w:multiLevelType w:val="hybridMultilevel"/>
    <w:tmpl w:val="3AC87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0A1630"/>
    <w:multiLevelType w:val="hybridMultilevel"/>
    <w:tmpl w:val="ADEA5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7233F7"/>
    <w:multiLevelType w:val="hybridMultilevel"/>
    <w:tmpl w:val="94CE2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752D5D"/>
    <w:multiLevelType w:val="hybridMultilevel"/>
    <w:tmpl w:val="FDF43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152B13"/>
    <w:multiLevelType w:val="hybridMultilevel"/>
    <w:tmpl w:val="7B700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7330C7"/>
    <w:multiLevelType w:val="hybridMultilevel"/>
    <w:tmpl w:val="C6B0C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7640D97"/>
    <w:multiLevelType w:val="hybridMultilevel"/>
    <w:tmpl w:val="0F92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D558ED"/>
    <w:multiLevelType w:val="hybridMultilevel"/>
    <w:tmpl w:val="A71C8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DEE6B55"/>
    <w:multiLevelType w:val="hybridMultilevel"/>
    <w:tmpl w:val="E8B86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0D3F50"/>
    <w:multiLevelType w:val="hybridMultilevel"/>
    <w:tmpl w:val="25EC3A3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0F74D0D"/>
    <w:multiLevelType w:val="hybridMultilevel"/>
    <w:tmpl w:val="F7761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D30169"/>
    <w:multiLevelType w:val="hybridMultilevel"/>
    <w:tmpl w:val="7D2EB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E96500"/>
    <w:multiLevelType w:val="hybridMultilevel"/>
    <w:tmpl w:val="D898F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575887"/>
    <w:multiLevelType w:val="hybridMultilevel"/>
    <w:tmpl w:val="EF58B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9151A73"/>
    <w:multiLevelType w:val="hybridMultilevel"/>
    <w:tmpl w:val="35D47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430890"/>
    <w:multiLevelType w:val="hybridMultilevel"/>
    <w:tmpl w:val="471A0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95646E2"/>
    <w:multiLevelType w:val="hybridMultilevel"/>
    <w:tmpl w:val="16121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EE75C24"/>
    <w:multiLevelType w:val="hybridMultilevel"/>
    <w:tmpl w:val="1CC64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9950AA"/>
    <w:multiLevelType w:val="hybridMultilevel"/>
    <w:tmpl w:val="B1C07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13A8B"/>
    <w:multiLevelType w:val="hybridMultilevel"/>
    <w:tmpl w:val="A7C83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DF07A4"/>
    <w:multiLevelType w:val="hybridMultilevel"/>
    <w:tmpl w:val="A866C55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0" w15:restartNumberingAfterBreak="0">
    <w:nsid w:val="4C66318F"/>
    <w:multiLevelType w:val="hybridMultilevel"/>
    <w:tmpl w:val="724A1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D1F5604"/>
    <w:multiLevelType w:val="hybridMultilevel"/>
    <w:tmpl w:val="99BC4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D700E11"/>
    <w:multiLevelType w:val="hybridMultilevel"/>
    <w:tmpl w:val="B43C06B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3" w15:restartNumberingAfterBreak="0">
    <w:nsid w:val="4D9473CD"/>
    <w:multiLevelType w:val="multilevel"/>
    <w:tmpl w:val="7F869BE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4" w15:restartNumberingAfterBreak="0">
    <w:nsid w:val="4DE50418"/>
    <w:multiLevelType w:val="hybridMultilevel"/>
    <w:tmpl w:val="F508B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EFC5873"/>
    <w:multiLevelType w:val="hybridMultilevel"/>
    <w:tmpl w:val="FF447A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4F5D701E"/>
    <w:multiLevelType w:val="hybridMultilevel"/>
    <w:tmpl w:val="F182C436"/>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8" w15:restartNumberingAfterBreak="0">
    <w:nsid w:val="50994EAA"/>
    <w:multiLevelType w:val="hybridMultilevel"/>
    <w:tmpl w:val="2AECE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65F497C"/>
    <w:multiLevelType w:val="hybridMultilevel"/>
    <w:tmpl w:val="741E441A"/>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0" w15:restartNumberingAfterBreak="0">
    <w:nsid w:val="58CA16C2"/>
    <w:multiLevelType w:val="hybridMultilevel"/>
    <w:tmpl w:val="90B86A4A"/>
    <w:lvl w:ilvl="0" w:tplc="04070011">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1" w15:restartNumberingAfterBreak="0">
    <w:nsid w:val="5CB13237"/>
    <w:multiLevelType w:val="hybridMultilevel"/>
    <w:tmpl w:val="4A9A50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CBA23BF"/>
    <w:multiLevelType w:val="hybridMultilevel"/>
    <w:tmpl w:val="083AF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D1A7AF7"/>
    <w:multiLevelType w:val="hybridMultilevel"/>
    <w:tmpl w:val="635A0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0E171F4"/>
    <w:multiLevelType w:val="hybridMultilevel"/>
    <w:tmpl w:val="C1B4A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4A37E8A"/>
    <w:multiLevelType w:val="hybridMultilevel"/>
    <w:tmpl w:val="98767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81709BD"/>
    <w:multiLevelType w:val="hybridMultilevel"/>
    <w:tmpl w:val="7890C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A5F172E"/>
    <w:multiLevelType w:val="hybridMultilevel"/>
    <w:tmpl w:val="EF564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F753892"/>
    <w:multiLevelType w:val="hybridMultilevel"/>
    <w:tmpl w:val="90B86A4A"/>
    <w:lvl w:ilvl="0" w:tplc="04070011">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9" w15:restartNumberingAfterBreak="0">
    <w:nsid w:val="7078080A"/>
    <w:multiLevelType w:val="hybridMultilevel"/>
    <w:tmpl w:val="2BF84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75D006A"/>
    <w:multiLevelType w:val="hybridMultilevel"/>
    <w:tmpl w:val="1DACA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4" w15:restartNumberingAfterBreak="0">
    <w:nsid w:val="79EF247F"/>
    <w:multiLevelType w:val="hybridMultilevel"/>
    <w:tmpl w:val="D0F4B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52"/>
  </w:num>
  <w:num w:numId="3">
    <w:abstractNumId w:val="12"/>
  </w:num>
  <w:num w:numId="4">
    <w:abstractNumId w:val="22"/>
  </w:num>
  <w:num w:numId="5">
    <w:abstractNumId w:val="36"/>
  </w:num>
  <w:num w:numId="6">
    <w:abstractNumId w:val="2"/>
  </w:num>
  <w:num w:numId="7">
    <w:abstractNumId w:val="1"/>
  </w:num>
  <w:num w:numId="8">
    <w:abstractNumId w:val="0"/>
  </w:num>
  <w:num w:numId="9">
    <w:abstractNumId w:val="33"/>
  </w:num>
  <w:num w:numId="10">
    <w:abstractNumId w:val="18"/>
  </w:num>
  <w:num w:numId="11">
    <w:abstractNumId w:val="30"/>
  </w:num>
  <w:num w:numId="12">
    <w:abstractNumId w:val="46"/>
  </w:num>
  <w:num w:numId="13">
    <w:abstractNumId w:val="50"/>
  </w:num>
  <w:num w:numId="14">
    <w:abstractNumId w:val="53"/>
  </w:num>
  <w:num w:numId="15">
    <w:abstractNumId w:val="22"/>
    <w:lvlOverride w:ilvl="0">
      <w:startOverride w:val="1"/>
    </w:lvlOverride>
  </w:num>
  <w:num w:numId="16">
    <w:abstractNumId w:val="22"/>
    <w:lvlOverride w:ilvl="0">
      <w:startOverride w:val="1"/>
    </w:lvlOverride>
  </w:num>
  <w:num w:numId="17">
    <w:abstractNumId w:val="16"/>
  </w:num>
  <w:num w:numId="18">
    <w:abstractNumId w:val="22"/>
    <w:lvlOverride w:ilvl="0">
      <w:startOverride w:val="1"/>
    </w:lvlOverride>
  </w:num>
  <w:num w:numId="19">
    <w:abstractNumId w:val="26"/>
  </w:num>
  <w:num w:numId="20">
    <w:abstractNumId w:val="28"/>
  </w:num>
  <w:num w:numId="21">
    <w:abstractNumId w:val="20"/>
  </w:num>
  <w:num w:numId="22">
    <w:abstractNumId w:val="27"/>
  </w:num>
  <w:num w:numId="23">
    <w:abstractNumId w:val="35"/>
  </w:num>
  <w:num w:numId="24">
    <w:abstractNumId w:val="42"/>
  </w:num>
  <w:num w:numId="25">
    <w:abstractNumId w:val="54"/>
  </w:num>
  <w:num w:numId="26">
    <w:abstractNumId w:val="51"/>
  </w:num>
  <w:num w:numId="27">
    <w:abstractNumId w:val="7"/>
  </w:num>
  <w:num w:numId="28">
    <w:abstractNumId w:val="45"/>
  </w:num>
  <w:num w:numId="29">
    <w:abstractNumId w:val="13"/>
  </w:num>
  <w:num w:numId="30">
    <w:abstractNumId w:val="10"/>
  </w:num>
  <w:num w:numId="31">
    <w:abstractNumId w:val="38"/>
  </w:num>
  <w:num w:numId="32">
    <w:abstractNumId w:val="6"/>
  </w:num>
  <w:num w:numId="33">
    <w:abstractNumId w:val="43"/>
  </w:num>
  <w:num w:numId="34">
    <w:abstractNumId w:val="44"/>
  </w:num>
  <w:num w:numId="35">
    <w:abstractNumId w:val="4"/>
  </w:num>
  <w:num w:numId="36">
    <w:abstractNumId w:val="29"/>
  </w:num>
  <w:num w:numId="37">
    <w:abstractNumId w:val="14"/>
  </w:num>
  <w:num w:numId="38">
    <w:abstractNumId w:val="9"/>
  </w:num>
  <w:num w:numId="39">
    <w:abstractNumId w:val="25"/>
  </w:num>
  <w:num w:numId="40">
    <w:abstractNumId w:val="21"/>
  </w:num>
  <w:num w:numId="41">
    <w:abstractNumId w:val="41"/>
  </w:num>
  <w:num w:numId="42">
    <w:abstractNumId w:val="49"/>
  </w:num>
  <w:num w:numId="43">
    <w:abstractNumId w:val="3"/>
  </w:num>
  <w:num w:numId="44">
    <w:abstractNumId w:val="11"/>
  </w:num>
  <w:num w:numId="45">
    <w:abstractNumId w:val="23"/>
  </w:num>
  <w:num w:numId="46">
    <w:abstractNumId w:val="34"/>
  </w:num>
  <w:num w:numId="47">
    <w:abstractNumId w:val="17"/>
  </w:num>
  <w:num w:numId="48">
    <w:abstractNumId w:val="5"/>
  </w:num>
  <w:num w:numId="49">
    <w:abstractNumId w:val="47"/>
  </w:num>
  <w:num w:numId="50">
    <w:abstractNumId w:val="31"/>
  </w:num>
  <w:num w:numId="51">
    <w:abstractNumId w:val="39"/>
  </w:num>
  <w:num w:numId="52">
    <w:abstractNumId w:val="15"/>
  </w:num>
  <w:num w:numId="53">
    <w:abstractNumId w:val="8"/>
  </w:num>
  <w:num w:numId="54">
    <w:abstractNumId w:val="32"/>
  </w:num>
  <w:num w:numId="55">
    <w:abstractNumId w:val="22"/>
    <w:lvlOverride w:ilvl="0">
      <w:startOverride w:val="1"/>
    </w:lvlOverride>
  </w:num>
  <w:num w:numId="56">
    <w:abstractNumId w:val="24"/>
  </w:num>
  <w:num w:numId="57">
    <w:abstractNumId w:val="40"/>
  </w:num>
  <w:num w:numId="58">
    <w:abstractNumId w:val="48"/>
  </w:num>
  <w:num w:numId="59">
    <w:abstractNumId w:val="37"/>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4FF3"/>
    <w:rsid w:val="000070AC"/>
    <w:rsid w:val="000118C0"/>
    <w:rsid w:val="00012231"/>
    <w:rsid w:val="00013B65"/>
    <w:rsid w:val="000259B9"/>
    <w:rsid w:val="00026E54"/>
    <w:rsid w:val="00042A94"/>
    <w:rsid w:val="00043B05"/>
    <w:rsid w:val="00052FB6"/>
    <w:rsid w:val="00057136"/>
    <w:rsid w:val="0006037C"/>
    <w:rsid w:val="0006051B"/>
    <w:rsid w:val="00066D8F"/>
    <w:rsid w:val="00075123"/>
    <w:rsid w:val="00077F56"/>
    <w:rsid w:val="000814BC"/>
    <w:rsid w:val="0008170C"/>
    <w:rsid w:val="00082A82"/>
    <w:rsid w:val="00084828"/>
    <w:rsid w:val="00085BF4"/>
    <w:rsid w:val="0008771F"/>
    <w:rsid w:val="00091CB0"/>
    <w:rsid w:val="000A3120"/>
    <w:rsid w:val="000A5879"/>
    <w:rsid w:val="000C353F"/>
    <w:rsid w:val="000C511E"/>
    <w:rsid w:val="000C65AA"/>
    <w:rsid w:val="000C6A2B"/>
    <w:rsid w:val="000D1048"/>
    <w:rsid w:val="000D347C"/>
    <w:rsid w:val="000E01B1"/>
    <w:rsid w:val="000E4972"/>
    <w:rsid w:val="000E7A3D"/>
    <w:rsid w:val="000F0361"/>
    <w:rsid w:val="000F0B57"/>
    <w:rsid w:val="000F6EC9"/>
    <w:rsid w:val="001025FD"/>
    <w:rsid w:val="00106F0A"/>
    <w:rsid w:val="00114FF3"/>
    <w:rsid w:val="00115E53"/>
    <w:rsid w:val="00120961"/>
    <w:rsid w:val="00120D87"/>
    <w:rsid w:val="00133533"/>
    <w:rsid w:val="00133629"/>
    <w:rsid w:val="001345BA"/>
    <w:rsid w:val="001474D7"/>
    <w:rsid w:val="001502DE"/>
    <w:rsid w:val="00151000"/>
    <w:rsid w:val="00151E5B"/>
    <w:rsid w:val="00156EC0"/>
    <w:rsid w:val="001574FE"/>
    <w:rsid w:val="00164F09"/>
    <w:rsid w:val="001654E0"/>
    <w:rsid w:val="00175827"/>
    <w:rsid w:val="001768BF"/>
    <w:rsid w:val="001876E7"/>
    <w:rsid w:val="00191CC7"/>
    <w:rsid w:val="00196473"/>
    <w:rsid w:val="00196706"/>
    <w:rsid w:val="001977EA"/>
    <w:rsid w:val="001A166D"/>
    <w:rsid w:val="001A263C"/>
    <w:rsid w:val="001A3994"/>
    <w:rsid w:val="001A73B8"/>
    <w:rsid w:val="001B0F6E"/>
    <w:rsid w:val="001B176C"/>
    <w:rsid w:val="001B2CA8"/>
    <w:rsid w:val="001B5CE4"/>
    <w:rsid w:val="001B6939"/>
    <w:rsid w:val="001C3B1F"/>
    <w:rsid w:val="001C44B4"/>
    <w:rsid w:val="001D0052"/>
    <w:rsid w:val="001D2CF4"/>
    <w:rsid w:val="001D4FBB"/>
    <w:rsid w:val="001D5449"/>
    <w:rsid w:val="001E1970"/>
    <w:rsid w:val="00203703"/>
    <w:rsid w:val="00210504"/>
    <w:rsid w:val="00212D87"/>
    <w:rsid w:val="00222907"/>
    <w:rsid w:val="002265A4"/>
    <w:rsid w:val="002274A4"/>
    <w:rsid w:val="0023765E"/>
    <w:rsid w:val="00241CCB"/>
    <w:rsid w:val="00242E0F"/>
    <w:rsid w:val="00257941"/>
    <w:rsid w:val="0026305B"/>
    <w:rsid w:val="002650FA"/>
    <w:rsid w:val="00267068"/>
    <w:rsid w:val="00291FE6"/>
    <w:rsid w:val="00294060"/>
    <w:rsid w:val="00296AE4"/>
    <w:rsid w:val="00296EBC"/>
    <w:rsid w:val="002A2DF7"/>
    <w:rsid w:val="002A3518"/>
    <w:rsid w:val="002A44A4"/>
    <w:rsid w:val="002B28BF"/>
    <w:rsid w:val="002B375B"/>
    <w:rsid w:val="002D2F59"/>
    <w:rsid w:val="002E04E0"/>
    <w:rsid w:val="002E2A0F"/>
    <w:rsid w:val="002F4457"/>
    <w:rsid w:val="0030216F"/>
    <w:rsid w:val="00302DDC"/>
    <w:rsid w:val="0031345C"/>
    <w:rsid w:val="003162D3"/>
    <w:rsid w:val="00321B2C"/>
    <w:rsid w:val="0032232E"/>
    <w:rsid w:val="00326D4E"/>
    <w:rsid w:val="00331A5A"/>
    <w:rsid w:val="00343BE2"/>
    <w:rsid w:val="00351C5F"/>
    <w:rsid w:val="0035339F"/>
    <w:rsid w:val="003542DA"/>
    <w:rsid w:val="00360765"/>
    <w:rsid w:val="00373E29"/>
    <w:rsid w:val="003746D3"/>
    <w:rsid w:val="003811B7"/>
    <w:rsid w:val="003821F6"/>
    <w:rsid w:val="00392E8D"/>
    <w:rsid w:val="00397C0D"/>
    <w:rsid w:val="003C5B08"/>
    <w:rsid w:val="003C6C89"/>
    <w:rsid w:val="003D2EB7"/>
    <w:rsid w:val="003D46F4"/>
    <w:rsid w:val="003D6532"/>
    <w:rsid w:val="003D7408"/>
    <w:rsid w:val="003E4F26"/>
    <w:rsid w:val="003E5BAA"/>
    <w:rsid w:val="003E75A8"/>
    <w:rsid w:val="003F1734"/>
    <w:rsid w:val="003F4C67"/>
    <w:rsid w:val="003F5F17"/>
    <w:rsid w:val="00400E2A"/>
    <w:rsid w:val="00401934"/>
    <w:rsid w:val="00401A28"/>
    <w:rsid w:val="00401F14"/>
    <w:rsid w:val="004025C7"/>
    <w:rsid w:val="00417F32"/>
    <w:rsid w:val="00420233"/>
    <w:rsid w:val="00420A01"/>
    <w:rsid w:val="00424529"/>
    <w:rsid w:val="00436AE7"/>
    <w:rsid w:val="00452B25"/>
    <w:rsid w:val="00454FB7"/>
    <w:rsid w:val="0046204F"/>
    <w:rsid w:val="0046381A"/>
    <w:rsid w:val="00467BDA"/>
    <w:rsid w:val="00470CE4"/>
    <w:rsid w:val="00472F2B"/>
    <w:rsid w:val="00474B70"/>
    <w:rsid w:val="004824F8"/>
    <w:rsid w:val="00487D4B"/>
    <w:rsid w:val="0049027D"/>
    <w:rsid w:val="00491172"/>
    <w:rsid w:val="00494311"/>
    <w:rsid w:val="00495F22"/>
    <w:rsid w:val="004A2290"/>
    <w:rsid w:val="004C5524"/>
    <w:rsid w:val="004D06AC"/>
    <w:rsid w:val="004D153F"/>
    <w:rsid w:val="004D4663"/>
    <w:rsid w:val="004D4A7D"/>
    <w:rsid w:val="004E3F96"/>
    <w:rsid w:val="004E4E9B"/>
    <w:rsid w:val="004E5038"/>
    <w:rsid w:val="004F4D00"/>
    <w:rsid w:val="00505A51"/>
    <w:rsid w:val="00510129"/>
    <w:rsid w:val="00512E7F"/>
    <w:rsid w:val="00515A6E"/>
    <w:rsid w:val="00516C7D"/>
    <w:rsid w:val="005202F0"/>
    <w:rsid w:val="005234A2"/>
    <w:rsid w:val="00523BCA"/>
    <w:rsid w:val="005305D4"/>
    <w:rsid w:val="0053793E"/>
    <w:rsid w:val="00537A17"/>
    <w:rsid w:val="005452D3"/>
    <w:rsid w:val="0055439A"/>
    <w:rsid w:val="0055682F"/>
    <w:rsid w:val="00560380"/>
    <w:rsid w:val="00560391"/>
    <w:rsid w:val="00561427"/>
    <w:rsid w:val="005658D5"/>
    <w:rsid w:val="00573BB6"/>
    <w:rsid w:val="00581E41"/>
    <w:rsid w:val="00595AB9"/>
    <w:rsid w:val="00596D25"/>
    <w:rsid w:val="005A1869"/>
    <w:rsid w:val="005A5353"/>
    <w:rsid w:val="005C1BDF"/>
    <w:rsid w:val="005D09AF"/>
    <w:rsid w:val="005D7594"/>
    <w:rsid w:val="005E0981"/>
    <w:rsid w:val="005E21CC"/>
    <w:rsid w:val="005E6E99"/>
    <w:rsid w:val="005F434A"/>
    <w:rsid w:val="005F582B"/>
    <w:rsid w:val="005F67B4"/>
    <w:rsid w:val="00601456"/>
    <w:rsid w:val="0060173A"/>
    <w:rsid w:val="0060346B"/>
    <w:rsid w:val="00603B14"/>
    <w:rsid w:val="00603E6B"/>
    <w:rsid w:val="00612D34"/>
    <w:rsid w:val="00616601"/>
    <w:rsid w:val="0062192B"/>
    <w:rsid w:val="006222F6"/>
    <w:rsid w:val="00623679"/>
    <w:rsid w:val="00632421"/>
    <w:rsid w:val="00635530"/>
    <w:rsid w:val="00644F19"/>
    <w:rsid w:val="006460D1"/>
    <w:rsid w:val="0065187F"/>
    <w:rsid w:val="00655223"/>
    <w:rsid w:val="00657A6C"/>
    <w:rsid w:val="0066385B"/>
    <w:rsid w:val="006655B8"/>
    <w:rsid w:val="00666F1E"/>
    <w:rsid w:val="006856EA"/>
    <w:rsid w:val="0069054D"/>
    <w:rsid w:val="00692803"/>
    <w:rsid w:val="006A1626"/>
    <w:rsid w:val="006A231C"/>
    <w:rsid w:val="006A2FAD"/>
    <w:rsid w:val="006A30C7"/>
    <w:rsid w:val="006A62A3"/>
    <w:rsid w:val="006B57E1"/>
    <w:rsid w:val="006B6A00"/>
    <w:rsid w:val="006C020A"/>
    <w:rsid w:val="006C12DD"/>
    <w:rsid w:val="006C7739"/>
    <w:rsid w:val="006D1806"/>
    <w:rsid w:val="006D5365"/>
    <w:rsid w:val="006F01FE"/>
    <w:rsid w:val="006F26B2"/>
    <w:rsid w:val="006F39E8"/>
    <w:rsid w:val="006F5E1B"/>
    <w:rsid w:val="006F62B5"/>
    <w:rsid w:val="006F73DA"/>
    <w:rsid w:val="00702A19"/>
    <w:rsid w:val="0071094E"/>
    <w:rsid w:val="00712212"/>
    <w:rsid w:val="00712410"/>
    <w:rsid w:val="007201B6"/>
    <w:rsid w:val="007209B0"/>
    <w:rsid w:val="00721284"/>
    <w:rsid w:val="00722B1E"/>
    <w:rsid w:val="007248FF"/>
    <w:rsid w:val="00724B4D"/>
    <w:rsid w:val="00724C1B"/>
    <w:rsid w:val="0072646E"/>
    <w:rsid w:val="00740463"/>
    <w:rsid w:val="007424C9"/>
    <w:rsid w:val="0074571D"/>
    <w:rsid w:val="00746943"/>
    <w:rsid w:val="00747DE1"/>
    <w:rsid w:val="00751071"/>
    <w:rsid w:val="00754508"/>
    <w:rsid w:val="007549D0"/>
    <w:rsid w:val="00755C79"/>
    <w:rsid w:val="00760486"/>
    <w:rsid w:val="007643A6"/>
    <w:rsid w:val="00776E9F"/>
    <w:rsid w:val="007917FB"/>
    <w:rsid w:val="00794EBB"/>
    <w:rsid w:val="007A2600"/>
    <w:rsid w:val="007A4545"/>
    <w:rsid w:val="007B468C"/>
    <w:rsid w:val="007B4697"/>
    <w:rsid w:val="007C0BCF"/>
    <w:rsid w:val="007C7727"/>
    <w:rsid w:val="007D1F40"/>
    <w:rsid w:val="007D368B"/>
    <w:rsid w:val="007D5644"/>
    <w:rsid w:val="007D5669"/>
    <w:rsid w:val="007D6714"/>
    <w:rsid w:val="007D7C4B"/>
    <w:rsid w:val="007E4B7D"/>
    <w:rsid w:val="007E5CF5"/>
    <w:rsid w:val="007E6700"/>
    <w:rsid w:val="007F23B4"/>
    <w:rsid w:val="007F5AFC"/>
    <w:rsid w:val="00800B2D"/>
    <w:rsid w:val="008133D1"/>
    <w:rsid w:val="0081610D"/>
    <w:rsid w:val="00817EBC"/>
    <w:rsid w:val="008252F3"/>
    <w:rsid w:val="008258D1"/>
    <w:rsid w:val="00837A8F"/>
    <w:rsid w:val="00841246"/>
    <w:rsid w:val="00845DBF"/>
    <w:rsid w:val="00851578"/>
    <w:rsid w:val="00854515"/>
    <w:rsid w:val="00873419"/>
    <w:rsid w:val="00873DEA"/>
    <w:rsid w:val="0087401D"/>
    <w:rsid w:val="00877924"/>
    <w:rsid w:val="008801E8"/>
    <w:rsid w:val="008811D2"/>
    <w:rsid w:val="008827AF"/>
    <w:rsid w:val="00882AD3"/>
    <w:rsid w:val="00883930"/>
    <w:rsid w:val="00892456"/>
    <w:rsid w:val="008935C4"/>
    <w:rsid w:val="00895561"/>
    <w:rsid w:val="008A14FF"/>
    <w:rsid w:val="008A1C91"/>
    <w:rsid w:val="008A2E59"/>
    <w:rsid w:val="008A554D"/>
    <w:rsid w:val="008B041B"/>
    <w:rsid w:val="008C2F86"/>
    <w:rsid w:val="008C308E"/>
    <w:rsid w:val="008D6F53"/>
    <w:rsid w:val="008E10F2"/>
    <w:rsid w:val="008E4E58"/>
    <w:rsid w:val="008F07AC"/>
    <w:rsid w:val="008F167B"/>
    <w:rsid w:val="008F2B06"/>
    <w:rsid w:val="00900DC8"/>
    <w:rsid w:val="00905092"/>
    <w:rsid w:val="00906752"/>
    <w:rsid w:val="0091040F"/>
    <w:rsid w:val="00925C46"/>
    <w:rsid w:val="0093664F"/>
    <w:rsid w:val="00941A79"/>
    <w:rsid w:val="009477D7"/>
    <w:rsid w:val="0096162A"/>
    <w:rsid w:val="0096353D"/>
    <w:rsid w:val="009640D3"/>
    <w:rsid w:val="00974C22"/>
    <w:rsid w:val="00975DAA"/>
    <w:rsid w:val="009836F8"/>
    <w:rsid w:val="00986609"/>
    <w:rsid w:val="009902F9"/>
    <w:rsid w:val="00991D1A"/>
    <w:rsid w:val="00993716"/>
    <w:rsid w:val="00995D85"/>
    <w:rsid w:val="00997BF5"/>
    <w:rsid w:val="009A07CC"/>
    <w:rsid w:val="009A107A"/>
    <w:rsid w:val="009A32E4"/>
    <w:rsid w:val="009A4C71"/>
    <w:rsid w:val="009A6FEB"/>
    <w:rsid w:val="009B1ED9"/>
    <w:rsid w:val="009C00B5"/>
    <w:rsid w:val="009C12C4"/>
    <w:rsid w:val="009C1571"/>
    <w:rsid w:val="009C45B4"/>
    <w:rsid w:val="009C6FC2"/>
    <w:rsid w:val="009D07FB"/>
    <w:rsid w:val="009D4A2C"/>
    <w:rsid w:val="009D7677"/>
    <w:rsid w:val="009E602D"/>
    <w:rsid w:val="009F124E"/>
    <w:rsid w:val="009F69ED"/>
    <w:rsid w:val="009F75B7"/>
    <w:rsid w:val="00A01E2F"/>
    <w:rsid w:val="00A0229F"/>
    <w:rsid w:val="00A04A8A"/>
    <w:rsid w:val="00A0508E"/>
    <w:rsid w:val="00A05154"/>
    <w:rsid w:val="00A15424"/>
    <w:rsid w:val="00A2123A"/>
    <w:rsid w:val="00A37596"/>
    <w:rsid w:val="00A40919"/>
    <w:rsid w:val="00A40D56"/>
    <w:rsid w:val="00A51745"/>
    <w:rsid w:val="00A543A6"/>
    <w:rsid w:val="00A629C0"/>
    <w:rsid w:val="00A6364C"/>
    <w:rsid w:val="00A64572"/>
    <w:rsid w:val="00A66F20"/>
    <w:rsid w:val="00A72673"/>
    <w:rsid w:val="00A72C2A"/>
    <w:rsid w:val="00A80698"/>
    <w:rsid w:val="00A80F56"/>
    <w:rsid w:val="00A82B96"/>
    <w:rsid w:val="00A87B05"/>
    <w:rsid w:val="00A95CEC"/>
    <w:rsid w:val="00AA6D3B"/>
    <w:rsid w:val="00AA7B87"/>
    <w:rsid w:val="00AA7C03"/>
    <w:rsid w:val="00AB16CF"/>
    <w:rsid w:val="00AB4A46"/>
    <w:rsid w:val="00AD25AB"/>
    <w:rsid w:val="00AE3106"/>
    <w:rsid w:val="00AE64D9"/>
    <w:rsid w:val="00AF1A4E"/>
    <w:rsid w:val="00AF42D4"/>
    <w:rsid w:val="00AF5DF6"/>
    <w:rsid w:val="00B0074E"/>
    <w:rsid w:val="00B03B33"/>
    <w:rsid w:val="00B1282E"/>
    <w:rsid w:val="00B14EF5"/>
    <w:rsid w:val="00B15A13"/>
    <w:rsid w:val="00B21D4C"/>
    <w:rsid w:val="00B31F57"/>
    <w:rsid w:val="00B41CE2"/>
    <w:rsid w:val="00B46DD0"/>
    <w:rsid w:val="00B5277A"/>
    <w:rsid w:val="00B56BD6"/>
    <w:rsid w:val="00B60083"/>
    <w:rsid w:val="00B64067"/>
    <w:rsid w:val="00B6514A"/>
    <w:rsid w:val="00B71AFA"/>
    <w:rsid w:val="00B72E46"/>
    <w:rsid w:val="00B774B4"/>
    <w:rsid w:val="00B85111"/>
    <w:rsid w:val="00B874F8"/>
    <w:rsid w:val="00B93635"/>
    <w:rsid w:val="00B9671D"/>
    <w:rsid w:val="00BA1AE4"/>
    <w:rsid w:val="00BA1B0A"/>
    <w:rsid w:val="00BA4C7C"/>
    <w:rsid w:val="00BB36F1"/>
    <w:rsid w:val="00BB654F"/>
    <w:rsid w:val="00BB655D"/>
    <w:rsid w:val="00BB6F70"/>
    <w:rsid w:val="00BC0F0D"/>
    <w:rsid w:val="00BC56A8"/>
    <w:rsid w:val="00BD4F8B"/>
    <w:rsid w:val="00BE000D"/>
    <w:rsid w:val="00BE4A98"/>
    <w:rsid w:val="00BF0461"/>
    <w:rsid w:val="00BF419B"/>
    <w:rsid w:val="00BF7217"/>
    <w:rsid w:val="00BF7C80"/>
    <w:rsid w:val="00C02394"/>
    <w:rsid w:val="00C14998"/>
    <w:rsid w:val="00C17849"/>
    <w:rsid w:val="00C333A9"/>
    <w:rsid w:val="00C35037"/>
    <w:rsid w:val="00C47F17"/>
    <w:rsid w:val="00C51DAE"/>
    <w:rsid w:val="00C52636"/>
    <w:rsid w:val="00C5425E"/>
    <w:rsid w:val="00C601C1"/>
    <w:rsid w:val="00C630C1"/>
    <w:rsid w:val="00C662E8"/>
    <w:rsid w:val="00C669EB"/>
    <w:rsid w:val="00C908E2"/>
    <w:rsid w:val="00C91112"/>
    <w:rsid w:val="00C92E7E"/>
    <w:rsid w:val="00C94C8C"/>
    <w:rsid w:val="00C96677"/>
    <w:rsid w:val="00CA7295"/>
    <w:rsid w:val="00CB0E75"/>
    <w:rsid w:val="00CB319C"/>
    <w:rsid w:val="00CB5CD0"/>
    <w:rsid w:val="00CC5893"/>
    <w:rsid w:val="00CD5299"/>
    <w:rsid w:val="00CE04A7"/>
    <w:rsid w:val="00CE15A9"/>
    <w:rsid w:val="00CE18B2"/>
    <w:rsid w:val="00CF195D"/>
    <w:rsid w:val="00CF5316"/>
    <w:rsid w:val="00CF56F5"/>
    <w:rsid w:val="00CF6C8B"/>
    <w:rsid w:val="00CF6D89"/>
    <w:rsid w:val="00D04DDD"/>
    <w:rsid w:val="00D151BE"/>
    <w:rsid w:val="00D200AB"/>
    <w:rsid w:val="00D259E1"/>
    <w:rsid w:val="00D26E92"/>
    <w:rsid w:val="00D307E6"/>
    <w:rsid w:val="00D3266D"/>
    <w:rsid w:val="00D33B01"/>
    <w:rsid w:val="00D3569D"/>
    <w:rsid w:val="00D412C1"/>
    <w:rsid w:val="00D42E39"/>
    <w:rsid w:val="00D43176"/>
    <w:rsid w:val="00D63850"/>
    <w:rsid w:val="00D64930"/>
    <w:rsid w:val="00D809B6"/>
    <w:rsid w:val="00D904E2"/>
    <w:rsid w:val="00D91F2B"/>
    <w:rsid w:val="00D9602E"/>
    <w:rsid w:val="00D975A8"/>
    <w:rsid w:val="00DA1E31"/>
    <w:rsid w:val="00DB23D6"/>
    <w:rsid w:val="00DB5600"/>
    <w:rsid w:val="00DB638E"/>
    <w:rsid w:val="00DB6DBE"/>
    <w:rsid w:val="00DC1385"/>
    <w:rsid w:val="00DC428E"/>
    <w:rsid w:val="00DC5925"/>
    <w:rsid w:val="00DC678B"/>
    <w:rsid w:val="00DD2F80"/>
    <w:rsid w:val="00DD679E"/>
    <w:rsid w:val="00DE275A"/>
    <w:rsid w:val="00DF09D1"/>
    <w:rsid w:val="00DF7FB3"/>
    <w:rsid w:val="00E00425"/>
    <w:rsid w:val="00E0211B"/>
    <w:rsid w:val="00E02DC0"/>
    <w:rsid w:val="00E03FF3"/>
    <w:rsid w:val="00E155D7"/>
    <w:rsid w:val="00E15B21"/>
    <w:rsid w:val="00E1796B"/>
    <w:rsid w:val="00E222CA"/>
    <w:rsid w:val="00E234B6"/>
    <w:rsid w:val="00E25C87"/>
    <w:rsid w:val="00E314C6"/>
    <w:rsid w:val="00E33AEB"/>
    <w:rsid w:val="00E34118"/>
    <w:rsid w:val="00E3587C"/>
    <w:rsid w:val="00E3594B"/>
    <w:rsid w:val="00E37291"/>
    <w:rsid w:val="00E40F9A"/>
    <w:rsid w:val="00E43C35"/>
    <w:rsid w:val="00E50CB0"/>
    <w:rsid w:val="00E62340"/>
    <w:rsid w:val="00E62BB0"/>
    <w:rsid w:val="00E67AF2"/>
    <w:rsid w:val="00E91112"/>
    <w:rsid w:val="00E92E04"/>
    <w:rsid w:val="00E94C79"/>
    <w:rsid w:val="00E974A9"/>
    <w:rsid w:val="00EA54E9"/>
    <w:rsid w:val="00EA70B1"/>
    <w:rsid w:val="00EB2151"/>
    <w:rsid w:val="00EB74F6"/>
    <w:rsid w:val="00ED5998"/>
    <w:rsid w:val="00EE1923"/>
    <w:rsid w:val="00EE44CB"/>
    <w:rsid w:val="00EE5599"/>
    <w:rsid w:val="00EF0173"/>
    <w:rsid w:val="00EF3B6D"/>
    <w:rsid w:val="00EF6C94"/>
    <w:rsid w:val="00EF7A14"/>
    <w:rsid w:val="00F056EB"/>
    <w:rsid w:val="00F07950"/>
    <w:rsid w:val="00F07F64"/>
    <w:rsid w:val="00F10616"/>
    <w:rsid w:val="00F2083F"/>
    <w:rsid w:val="00F20EB9"/>
    <w:rsid w:val="00F36181"/>
    <w:rsid w:val="00F37C6E"/>
    <w:rsid w:val="00F37E3E"/>
    <w:rsid w:val="00F41946"/>
    <w:rsid w:val="00F45887"/>
    <w:rsid w:val="00F4636E"/>
    <w:rsid w:val="00F56586"/>
    <w:rsid w:val="00F65EDD"/>
    <w:rsid w:val="00F671EF"/>
    <w:rsid w:val="00F6798A"/>
    <w:rsid w:val="00F70919"/>
    <w:rsid w:val="00F74268"/>
    <w:rsid w:val="00F77E5D"/>
    <w:rsid w:val="00F824FD"/>
    <w:rsid w:val="00F86ACD"/>
    <w:rsid w:val="00F9132C"/>
    <w:rsid w:val="00FA1083"/>
    <w:rsid w:val="00FA234F"/>
    <w:rsid w:val="00FA26AB"/>
    <w:rsid w:val="00FA5E41"/>
    <w:rsid w:val="00FC225D"/>
    <w:rsid w:val="00FC4AD1"/>
    <w:rsid w:val="00FC50B3"/>
    <w:rsid w:val="00FD05EC"/>
    <w:rsid w:val="00FD7D8B"/>
    <w:rsid w:val="00FE3C8C"/>
    <w:rsid w:val="00FE728B"/>
    <w:rsid w:val="00FF43AA"/>
    <w:rsid w:val="00FF5CCD"/>
    <w:rsid w:val="00FF7A0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F807BA"/>
  <w15:chartTrackingRefBased/>
  <w15:docId w15:val="{36DC83C9-048A-49CE-9D30-B53D48296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qFormat="1"/>
    <w:lsdException w:name="List 2" w:qFormat="1"/>
    <w:lsdException w:name="Default Paragraph Font" w:uiPriority="1"/>
    <w:lsdException w:name="Hyperlink" w:uiPriority="99"/>
    <w:lsdException w:name="Emphasis" w:uiPriority="20" w:qFormat="1"/>
    <w:lsdException w:name="Document Map" w:uiPriority="99"/>
    <w:lsdException w:name="Plain Text" w:uiPriority="99"/>
    <w:lsdException w:name="Normal (Web)" w:uiPriority="99"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821F6"/>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uiPriority w:val="9"/>
    <w:qFormat/>
    <w:rsid w:val="003821F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3821F6"/>
    <w:pPr>
      <w:pBdr>
        <w:top w:val="none" w:sz="0" w:space="0" w:color="auto"/>
      </w:pBdr>
      <w:spacing w:before="180"/>
      <w:outlineLvl w:val="1"/>
    </w:pPr>
    <w:rPr>
      <w:sz w:val="32"/>
    </w:rPr>
  </w:style>
  <w:style w:type="paragraph" w:styleId="Heading3">
    <w:name w:val="heading 3"/>
    <w:basedOn w:val="Heading2"/>
    <w:next w:val="Normal"/>
    <w:link w:val="Heading3Char"/>
    <w:qFormat/>
    <w:rsid w:val="003821F6"/>
    <w:pPr>
      <w:spacing w:before="120"/>
      <w:outlineLvl w:val="2"/>
    </w:pPr>
    <w:rPr>
      <w:sz w:val="28"/>
    </w:rPr>
  </w:style>
  <w:style w:type="paragraph" w:styleId="Heading4">
    <w:name w:val="heading 4"/>
    <w:basedOn w:val="Heading3"/>
    <w:next w:val="Normal"/>
    <w:link w:val="Heading4Char"/>
    <w:qFormat/>
    <w:rsid w:val="003821F6"/>
    <w:pPr>
      <w:ind w:left="1418" w:hanging="1418"/>
      <w:outlineLvl w:val="3"/>
    </w:pPr>
    <w:rPr>
      <w:sz w:val="24"/>
    </w:rPr>
  </w:style>
  <w:style w:type="paragraph" w:styleId="Heading5">
    <w:name w:val="heading 5"/>
    <w:basedOn w:val="Heading4"/>
    <w:next w:val="Normal"/>
    <w:link w:val="Heading5Char"/>
    <w:qFormat/>
    <w:rsid w:val="003821F6"/>
    <w:pPr>
      <w:ind w:left="1701" w:hanging="1701"/>
      <w:outlineLvl w:val="4"/>
    </w:pPr>
    <w:rPr>
      <w:sz w:val="22"/>
    </w:rPr>
  </w:style>
  <w:style w:type="paragraph" w:styleId="Heading6">
    <w:name w:val="heading 6"/>
    <w:basedOn w:val="H6"/>
    <w:next w:val="Normal"/>
    <w:qFormat/>
    <w:rsid w:val="003821F6"/>
    <w:pPr>
      <w:outlineLvl w:val="5"/>
    </w:pPr>
  </w:style>
  <w:style w:type="paragraph" w:styleId="Heading7">
    <w:name w:val="heading 7"/>
    <w:basedOn w:val="H6"/>
    <w:next w:val="Normal"/>
    <w:qFormat/>
    <w:rsid w:val="003821F6"/>
    <w:pPr>
      <w:outlineLvl w:val="6"/>
    </w:pPr>
  </w:style>
  <w:style w:type="paragraph" w:styleId="Heading8">
    <w:name w:val="heading 8"/>
    <w:basedOn w:val="Heading1"/>
    <w:next w:val="Normal"/>
    <w:qFormat/>
    <w:rsid w:val="003821F6"/>
    <w:pPr>
      <w:ind w:left="0" w:firstLine="0"/>
      <w:outlineLvl w:val="7"/>
    </w:pPr>
  </w:style>
  <w:style w:type="paragraph" w:styleId="Heading9">
    <w:name w:val="heading 9"/>
    <w:basedOn w:val="Heading8"/>
    <w:next w:val="Normal"/>
    <w:qFormat/>
    <w:rsid w:val="003821F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Times New Roman" w:hAnsi="Arial"/>
      <w:sz w:val="32"/>
      <w:lang w:eastAsia="en-US"/>
    </w:rPr>
  </w:style>
  <w:style w:type="character" w:customStyle="1" w:styleId="Heading3Char">
    <w:name w:val="Heading 3 Char"/>
    <w:link w:val="Heading3"/>
    <w:rPr>
      <w:rFonts w:ascii="Arial" w:eastAsia="Times New Roman" w:hAnsi="Arial"/>
      <w:sz w:val="28"/>
      <w:lang w:eastAsia="en-US"/>
    </w:rPr>
  </w:style>
  <w:style w:type="character" w:customStyle="1" w:styleId="Heading4Char">
    <w:name w:val="Heading 4 Char"/>
    <w:link w:val="Heading4"/>
    <w:rPr>
      <w:rFonts w:ascii="Arial" w:eastAsia="Times New Roman" w:hAnsi="Arial"/>
      <w:sz w:val="24"/>
      <w:lang w:eastAsia="en-US"/>
    </w:rPr>
  </w:style>
  <w:style w:type="paragraph" w:customStyle="1" w:styleId="H6">
    <w:name w:val="H6"/>
    <w:basedOn w:val="Heading5"/>
    <w:next w:val="Normal"/>
    <w:rsid w:val="003821F6"/>
    <w:pPr>
      <w:ind w:left="1985" w:hanging="1985"/>
      <w:outlineLvl w:val="9"/>
    </w:pPr>
    <w:rPr>
      <w:sz w:val="20"/>
    </w:rPr>
  </w:style>
  <w:style w:type="paragraph" w:styleId="TOC9">
    <w:name w:val="toc 9"/>
    <w:basedOn w:val="TOC8"/>
    <w:uiPriority w:val="39"/>
    <w:rsid w:val="003821F6"/>
    <w:pPr>
      <w:ind w:left="1418" w:hanging="1418"/>
    </w:pPr>
  </w:style>
  <w:style w:type="paragraph" w:styleId="TOC8">
    <w:name w:val="toc 8"/>
    <w:basedOn w:val="TOC1"/>
    <w:uiPriority w:val="39"/>
    <w:rsid w:val="003821F6"/>
    <w:pPr>
      <w:spacing w:before="180"/>
      <w:ind w:left="2693" w:hanging="2693"/>
    </w:pPr>
    <w:rPr>
      <w:b/>
    </w:rPr>
  </w:style>
  <w:style w:type="paragraph" w:styleId="TOC1">
    <w:name w:val="toc 1"/>
    <w:uiPriority w:val="39"/>
    <w:rsid w:val="003821F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3821F6"/>
    <w:pPr>
      <w:keepLines/>
      <w:tabs>
        <w:tab w:val="center" w:pos="4536"/>
        <w:tab w:val="right" w:pos="9072"/>
      </w:tabs>
    </w:pPr>
    <w:rPr>
      <w:noProof/>
    </w:rPr>
  </w:style>
  <w:style w:type="character" w:customStyle="1" w:styleId="ZGSM">
    <w:name w:val="ZGSM"/>
    <w:rsid w:val="003821F6"/>
  </w:style>
  <w:style w:type="paragraph" w:styleId="Header">
    <w:name w:val="header"/>
    <w:link w:val="HeaderChar"/>
    <w:rsid w:val="003821F6"/>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
    <w:name w:val="Header Char"/>
    <w:link w:val="Header"/>
    <w:rPr>
      <w:rFonts w:ascii="Arial" w:eastAsia="Times New Roman" w:hAnsi="Arial"/>
      <w:b/>
      <w:noProof/>
      <w:sz w:val="18"/>
      <w:lang w:eastAsia="en-US"/>
    </w:rPr>
  </w:style>
  <w:style w:type="paragraph" w:customStyle="1" w:styleId="ZD">
    <w:name w:val="ZD"/>
    <w:rsid w:val="003821F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821F6"/>
    <w:pPr>
      <w:ind w:left="1701" w:hanging="1701"/>
    </w:pPr>
  </w:style>
  <w:style w:type="paragraph" w:styleId="TOC4">
    <w:name w:val="toc 4"/>
    <w:basedOn w:val="TOC3"/>
    <w:uiPriority w:val="39"/>
    <w:rsid w:val="003821F6"/>
    <w:pPr>
      <w:ind w:left="1418" w:hanging="1418"/>
    </w:pPr>
  </w:style>
  <w:style w:type="paragraph" w:styleId="TOC3">
    <w:name w:val="toc 3"/>
    <w:basedOn w:val="TOC2"/>
    <w:uiPriority w:val="39"/>
    <w:rsid w:val="003821F6"/>
    <w:pPr>
      <w:ind w:left="1134" w:hanging="1134"/>
    </w:pPr>
  </w:style>
  <w:style w:type="paragraph" w:styleId="TOC2">
    <w:name w:val="toc 2"/>
    <w:basedOn w:val="TOC1"/>
    <w:uiPriority w:val="39"/>
    <w:rsid w:val="003821F6"/>
    <w:pPr>
      <w:spacing w:before="0"/>
      <w:ind w:left="851" w:hanging="851"/>
    </w:pPr>
    <w:rPr>
      <w:sz w:val="20"/>
    </w:rPr>
  </w:style>
  <w:style w:type="paragraph" w:styleId="Index1">
    <w:name w:val="index 1"/>
    <w:basedOn w:val="Normal"/>
    <w:semiHidden/>
    <w:rsid w:val="003821F6"/>
    <w:pPr>
      <w:keepLines/>
    </w:pPr>
  </w:style>
  <w:style w:type="paragraph" w:styleId="Index2">
    <w:name w:val="index 2"/>
    <w:basedOn w:val="Index1"/>
    <w:semiHidden/>
    <w:rsid w:val="003821F6"/>
    <w:pPr>
      <w:ind w:left="284"/>
    </w:pPr>
  </w:style>
  <w:style w:type="paragraph" w:customStyle="1" w:styleId="TT">
    <w:name w:val="TT"/>
    <w:basedOn w:val="Heading1"/>
    <w:next w:val="Normal"/>
    <w:rsid w:val="003821F6"/>
    <w:pPr>
      <w:outlineLvl w:val="9"/>
    </w:pPr>
  </w:style>
  <w:style w:type="paragraph" w:styleId="Footer">
    <w:name w:val="footer"/>
    <w:basedOn w:val="Header"/>
    <w:link w:val="FooterChar"/>
    <w:rsid w:val="003821F6"/>
    <w:pPr>
      <w:jc w:val="center"/>
    </w:pPr>
    <w:rPr>
      <w:i/>
    </w:rPr>
  </w:style>
  <w:style w:type="character" w:customStyle="1" w:styleId="FooterChar">
    <w:name w:val="Footer Char"/>
    <w:link w:val="Footer"/>
    <w:rPr>
      <w:rFonts w:ascii="Arial" w:eastAsia="Times New Roman" w:hAnsi="Arial"/>
      <w:b/>
      <w:i/>
      <w:noProof/>
      <w:sz w:val="18"/>
      <w:lang w:eastAsia="en-US"/>
    </w:rPr>
  </w:style>
  <w:style w:type="character" w:styleId="FootnoteReference">
    <w:name w:val="footnote reference"/>
    <w:basedOn w:val="DefaultParagraphFont"/>
    <w:semiHidden/>
    <w:rsid w:val="003821F6"/>
    <w:rPr>
      <w:b/>
      <w:position w:val="6"/>
      <w:sz w:val="16"/>
    </w:rPr>
  </w:style>
  <w:style w:type="paragraph" w:styleId="FootnoteText">
    <w:name w:val="footnote text"/>
    <w:basedOn w:val="Normal"/>
    <w:link w:val="FootnoteTextChar"/>
    <w:semiHidden/>
    <w:rsid w:val="003821F6"/>
    <w:pPr>
      <w:keepLines/>
      <w:ind w:left="454" w:hanging="454"/>
    </w:pPr>
    <w:rPr>
      <w:sz w:val="16"/>
    </w:rPr>
  </w:style>
  <w:style w:type="paragraph" w:customStyle="1" w:styleId="NF">
    <w:name w:val="NF"/>
    <w:basedOn w:val="NO"/>
    <w:rsid w:val="003821F6"/>
    <w:pPr>
      <w:keepNext/>
      <w:spacing w:after="0"/>
    </w:pPr>
    <w:rPr>
      <w:rFonts w:ascii="Arial" w:hAnsi="Arial"/>
      <w:sz w:val="18"/>
    </w:rPr>
  </w:style>
  <w:style w:type="paragraph" w:customStyle="1" w:styleId="NO">
    <w:name w:val="NO"/>
    <w:basedOn w:val="Normal"/>
    <w:link w:val="NOChar"/>
    <w:rsid w:val="003821F6"/>
    <w:pPr>
      <w:keepLines/>
      <w:ind w:left="1135" w:hanging="851"/>
    </w:pPr>
  </w:style>
  <w:style w:type="paragraph" w:customStyle="1" w:styleId="PL">
    <w:name w:val="PL"/>
    <w:rsid w:val="003821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3821F6"/>
    <w:pPr>
      <w:jc w:val="right"/>
    </w:pPr>
  </w:style>
  <w:style w:type="paragraph" w:customStyle="1" w:styleId="TAL">
    <w:name w:val="TAL"/>
    <w:basedOn w:val="Normal"/>
    <w:rsid w:val="003821F6"/>
    <w:pPr>
      <w:keepNext/>
      <w:keepLines/>
      <w:spacing w:after="0"/>
    </w:pPr>
    <w:rPr>
      <w:rFonts w:ascii="Arial" w:hAnsi="Arial"/>
      <w:sz w:val="18"/>
    </w:rPr>
  </w:style>
  <w:style w:type="paragraph" w:styleId="ListNumber2">
    <w:name w:val="List Number 2"/>
    <w:basedOn w:val="ListNumber"/>
    <w:rsid w:val="003821F6"/>
    <w:pPr>
      <w:ind w:left="851"/>
    </w:pPr>
  </w:style>
  <w:style w:type="paragraph" w:styleId="ListNumber">
    <w:name w:val="List Number"/>
    <w:basedOn w:val="List"/>
    <w:rsid w:val="003821F6"/>
  </w:style>
  <w:style w:type="paragraph" w:styleId="List">
    <w:name w:val="List"/>
    <w:basedOn w:val="Normal"/>
    <w:rsid w:val="003821F6"/>
    <w:pPr>
      <w:ind w:left="568" w:hanging="284"/>
    </w:pPr>
  </w:style>
  <w:style w:type="paragraph" w:customStyle="1" w:styleId="TAH">
    <w:name w:val="TAH"/>
    <w:basedOn w:val="TAC"/>
    <w:rsid w:val="003821F6"/>
    <w:rPr>
      <w:b/>
    </w:rPr>
  </w:style>
  <w:style w:type="paragraph" w:customStyle="1" w:styleId="TAC">
    <w:name w:val="TAC"/>
    <w:basedOn w:val="TAL"/>
    <w:rsid w:val="003821F6"/>
    <w:pPr>
      <w:jc w:val="center"/>
    </w:pPr>
  </w:style>
  <w:style w:type="paragraph" w:customStyle="1" w:styleId="LD">
    <w:name w:val="LD"/>
    <w:rsid w:val="003821F6"/>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3821F6"/>
    <w:pPr>
      <w:keepLines/>
      <w:ind w:left="1702" w:hanging="1418"/>
    </w:pPr>
  </w:style>
  <w:style w:type="paragraph" w:customStyle="1" w:styleId="FP">
    <w:name w:val="FP"/>
    <w:basedOn w:val="Normal"/>
    <w:rsid w:val="003821F6"/>
    <w:pPr>
      <w:spacing w:after="0"/>
    </w:pPr>
  </w:style>
  <w:style w:type="paragraph" w:customStyle="1" w:styleId="NW">
    <w:name w:val="NW"/>
    <w:basedOn w:val="NO"/>
    <w:rsid w:val="003821F6"/>
    <w:pPr>
      <w:spacing w:after="0"/>
    </w:pPr>
  </w:style>
  <w:style w:type="paragraph" w:customStyle="1" w:styleId="EW">
    <w:name w:val="EW"/>
    <w:basedOn w:val="EX"/>
    <w:rsid w:val="003821F6"/>
    <w:pPr>
      <w:spacing w:after="0"/>
    </w:pPr>
  </w:style>
  <w:style w:type="paragraph" w:customStyle="1" w:styleId="B10">
    <w:name w:val="B1"/>
    <w:basedOn w:val="List"/>
    <w:rsid w:val="003821F6"/>
    <w:pPr>
      <w:ind w:left="738" w:hanging="454"/>
    </w:pPr>
  </w:style>
  <w:style w:type="paragraph" w:styleId="TOC6">
    <w:name w:val="toc 6"/>
    <w:basedOn w:val="TOC5"/>
    <w:next w:val="Normal"/>
    <w:uiPriority w:val="39"/>
    <w:rsid w:val="003821F6"/>
    <w:pPr>
      <w:ind w:left="1985" w:hanging="1985"/>
    </w:pPr>
  </w:style>
  <w:style w:type="paragraph" w:styleId="TOC7">
    <w:name w:val="toc 7"/>
    <w:basedOn w:val="TOC6"/>
    <w:next w:val="Normal"/>
    <w:uiPriority w:val="39"/>
    <w:rsid w:val="003821F6"/>
    <w:pPr>
      <w:ind w:left="2268" w:hanging="2268"/>
    </w:pPr>
  </w:style>
  <w:style w:type="paragraph" w:styleId="ListBullet2">
    <w:name w:val="List Bullet 2"/>
    <w:basedOn w:val="ListBullet"/>
    <w:rsid w:val="003821F6"/>
    <w:pPr>
      <w:ind w:left="851"/>
    </w:pPr>
  </w:style>
  <w:style w:type="paragraph" w:styleId="ListBullet">
    <w:name w:val="List Bullet"/>
    <w:basedOn w:val="List"/>
    <w:rsid w:val="003821F6"/>
  </w:style>
  <w:style w:type="paragraph" w:customStyle="1" w:styleId="EditorsNote">
    <w:name w:val="Editor's Note"/>
    <w:basedOn w:val="NO"/>
    <w:rsid w:val="003821F6"/>
    <w:rPr>
      <w:color w:val="FF0000"/>
    </w:rPr>
  </w:style>
  <w:style w:type="paragraph" w:customStyle="1" w:styleId="TH">
    <w:name w:val="TH"/>
    <w:basedOn w:val="FL"/>
    <w:next w:val="FL"/>
    <w:rsid w:val="003821F6"/>
  </w:style>
  <w:style w:type="paragraph" w:customStyle="1" w:styleId="FL">
    <w:name w:val="FL"/>
    <w:basedOn w:val="Normal"/>
    <w:rsid w:val="003821F6"/>
    <w:pPr>
      <w:keepNext/>
      <w:keepLines/>
      <w:spacing w:before="60"/>
      <w:jc w:val="center"/>
    </w:pPr>
    <w:rPr>
      <w:rFonts w:ascii="Arial" w:hAnsi="Arial"/>
      <w:b/>
    </w:rPr>
  </w:style>
  <w:style w:type="paragraph" w:customStyle="1" w:styleId="ZA">
    <w:name w:val="ZA"/>
    <w:rsid w:val="003821F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821F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821F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3821F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821F6"/>
    <w:pPr>
      <w:ind w:left="851" w:hanging="851"/>
    </w:pPr>
  </w:style>
  <w:style w:type="paragraph" w:customStyle="1" w:styleId="ZH">
    <w:name w:val="ZH"/>
    <w:rsid w:val="003821F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3821F6"/>
    <w:pPr>
      <w:keepNext w:val="0"/>
      <w:spacing w:before="0" w:after="240"/>
    </w:pPr>
  </w:style>
  <w:style w:type="paragraph" w:customStyle="1" w:styleId="ZG">
    <w:name w:val="ZG"/>
    <w:rsid w:val="003821F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3821F6"/>
    <w:pPr>
      <w:ind w:left="1135"/>
    </w:pPr>
  </w:style>
  <w:style w:type="paragraph" w:styleId="List2">
    <w:name w:val="List 2"/>
    <w:basedOn w:val="List"/>
    <w:rsid w:val="003821F6"/>
    <w:pPr>
      <w:ind w:left="851"/>
    </w:pPr>
  </w:style>
  <w:style w:type="paragraph" w:styleId="List3">
    <w:name w:val="List 3"/>
    <w:basedOn w:val="List2"/>
    <w:rsid w:val="003821F6"/>
    <w:pPr>
      <w:ind w:left="1135"/>
    </w:pPr>
  </w:style>
  <w:style w:type="paragraph" w:styleId="List4">
    <w:name w:val="List 4"/>
    <w:basedOn w:val="List3"/>
    <w:rsid w:val="003821F6"/>
    <w:pPr>
      <w:ind w:left="1418"/>
    </w:pPr>
  </w:style>
  <w:style w:type="paragraph" w:styleId="List5">
    <w:name w:val="List 5"/>
    <w:basedOn w:val="List4"/>
    <w:rsid w:val="003821F6"/>
    <w:pPr>
      <w:ind w:left="1702"/>
    </w:pPr>
  </w:style>
  <w:style w:type="paragraph" w:styleId="ListBullet4">
    <w:name w:val="List Bullet 4"/>
    <w:basedOn w:val="ListBullet3"/>
    <w:rsid w:val="003821F6"/>
    <w:pPr>
      <w:ind w:left="1418"/>
    </w:pPr>
  </w:style>
  <w:style w:type="paragraph" w:styleId="ListBullet5">
    <w:name w:val="List Bullet 5"/>
    <w:basedOn w:val="ListBullet4"/>
    <w:rsid w:val="003821F6"/>
    <w:pPr>
      <w:ind w:left="1702"/>
    </w:pPr>
  </w:style>
  <w:style w:type="paragraph" w:customStyle="1" w:styleId="B20">
    <w:name w:val="B2"/>
    <w:basedOn w:val="List2"/>
    <w:rsid w:val="003821F6"/>
    <w:pPr>
      <w:ind w:left="1191" w:hanging="454"/>
    </w:pPr>
  </w:style>
  <w:style w:type="paragraph" w:customStyle="1" w:styleId="B30">
    <w:name w:val="B3"/>
    <w:basedOn w:val="List3"/>
    <w:rsid w:val="003821F6"/>
    <w:pPr>
      <w:ind w:left="1645" w:hanging="454"/>
    </w:pPr>
  </w:style>
  <w:style w:type="paragraph" w:customStyle="1" w:styleId="B4">
    <w:name w:val="B4"/>
    <w:basedOn w:val="List4"/>
    <w:rsid w:val="003821F6"/>
    <w:pPr>
      <w:ind w:left="2098" w:hanging="454"/>
    </w:pPr>
  </w:style>
  <w:style w:type="paragraph" w:customStyle="1" w:styleId="B5">
    <w:name w:val="B5"/>
    <w:basedOn w:val="List5"/>
    <w:rsid w:val="003821F6"/>
    <w:pPr>
      <w:ind w:left="2552" w:hanging="454"/>
    </w:pPr>
  </w:style>
  <w:style w:type="paragraph" w:customStyle="1" w:styleId="ZTD">
    <w:name w:val="ZTD"/>
    <w:basedOn w:val="ZB"/>
    <w:rsid w:val="003821F6"/>
    <w:pPr>
      <w:framePr w:hRule="auto" w:wrap="notBeside" w:y="852"/>
    </w:pPr>
    <w:rPr>
      <w:i w:val="0"/>
      <w:sz w:val="40"/>
    </w:rPr>
  </w:style>
  <w:style w:type="paragraph" w:customStyle="1" w:styleId="ZV">
    <w:name w:val="ZV"/>
    <w:basedOn w:val="ZU"/>
    <w:rsid w:val="003821F6"/>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3821F6"/>
    <w:pPr>
      <w:numPr>
        <w:numId w:val="3"/>
      </w:numPr>
      <w:tabs>
        <w:tab w:val="left" w:pos="1134"/>
      </w:tabs>
    </w:pPr>
  </w:style>
  <w:style w:type="paragraph" w:customStyle="1" w:styleId="B1">
    <w:name w:val="B1+"/>
    <w:basedOn w:val="B10"/>
    <w:link w:val="B1Car"/>
    <w:rsid w:val="003821F6"/>
    <w:pPr>
      <w:numPr>
        <w:numId w:val="1"/>
      </w:numPr>
    </w:pPr>
  </w:style>
  <w:style w:type="paragraph" w:customStyle="1" w:styleId="B2">
    <w:name w:val="B2+"/>
    <w:basedOn w:val="B20"/>
    <w:rsid w:val="003821F6"/>
    <w:pPr>
      <w:numPr>
        <w:numId w:val="2"/>
      </w:numPr>
    </w:pPr>
  </w:style>
  <w:style w:type="paragraph" w:customStyle="1" w:styleId="BL">
    <w:name w:val="BL"/>
    <w:basedOn w:val="Normal"/>
    <w:rsid w:val="003821F6"/>
    <w:pPr>
      <w:numPr>
        <w:numId w:val="5"/>
      </w:numPr>
    </w:pPr>
  </w:style>
  <w:style w:type="paragraph" w:customStyle="1" w:styleId="BN">
    <w:name w:val="BN"/>
    <w:basedOn w:val="Normal"/>
    <w:rsid w:val="003821F6"/>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val="en-GB"/>
    </w:rPr>
  </w:style>
  <w:style w:type="paragraph" w:styleId="Date">
    <w:name w:val="Date"/>
    <w:basedOn w:val="Normal"/>
    <w:next w:val="Normal"/>
  </w:style>
  <w:style w:type="paragraph" w:styleId="DocumentMap">
    <w:name w:val="Document Map"/>
    <w:basedOn w:val="Normal"/>
    <w:link w:val="DocumentMapChar"/>
    <w:uiPriority w:val="99"/>
    <w:semiHidden/>
    <w:pPr>
      <w:shd w:val="clear" w:color="auto" w:fill="000080"/>
    </w:pPr>
    <w:rPr>
      <w:rFonts w:ascii="Tahoma" w:hAnsi="Tahoma" w:cs="Tahoma"/>
    </w:rPr>
  </w:style>
  <w:style w:type="character" w:customStyle="1" w:styleId="DocumentMapChar">
    <w:name w:val="Document Map Char"/>
    <w:link w:val="DocumentMap"/>
    <w:uiPriority w:val="99"/>
    <w:semiHidden/>
    <w:rPr>
      <w:rFonts w:ascii="Tahoma" w:hAnsi="Tahoma" w:cs="Tahoma"/>
      <w:shd w:val="clear" w:color="auto" w:fill="000080"/>
      <w:lang w:val="en-GB"/>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qFormat/>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rPr>
      <w:b/>
      <w:bCs/>
    </w:rPr>
  </w:style>
  <w:style w:type="paragraph" w:styleId="Subtitle">
    <w:name w:val="Subtitle"/>
    <w:basedOn w:val="Normal"/>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3821F6"/>
    <w:pPr>
      <w:keepNext/>
      <w:keepLines/>
      <w:spacing w:after="0"/>
      <w:jc w:val="both"/>
    </w:pPr>
    <w:rPr>
      <w:rFonts w:ascii="Arial" w:hAnsi="Arial"/>
      <w:sz w:val="18"/>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pPr>
      <w:widowControl w:val="0"/>
      <w:overflowPunct/>
      <w:spacing w:after="0" w:line="360" w:lineRule="auto"/>
      <w:ind w:leftChars="200" w:left="720"/>
      <w:contextualSpacing/>
      <w:textAlignment w:val="auto"/>
    </w:pPr>
    <w:rPr>
      <w:sz w:val="21"/>
      <w:szCs w:val="21"/>
      <w:lang w:val="en-US" w:eastAsia="zh-CN"/>
    </w:rPr>
  </w:style>
  <w:style w:type="paragraph" w:customStyle="1" w:styleId="TB1">
    <w:name w:val="TB1"/>
    <w:basedOn w:val="Normal"/>
    <w:qFormat/>
    <w:rsid w:val="003821F6"/>
    <w:pPr>
      <w:keepNext/>
      <w:keepLines/>
      <w:numPr>
        <w:numId w:val="13"/>
      </w:numPr>
      <w:tabs>
        <w:tab w:val="left" w:pos="720"/>
      </w:tabs>
      <w:spacing w:after="0"/>
      <w:ind w:left="737" w:hanging="380"/>
    </w:pPr>
    <w:rPr>
      <w:rFonts w:ascii="Arial" w:hAnsi="Arial"/>
      <w:sz w:val="18"/>
    </w:rPr>
  </w:style>
  <w:style w:type="paragraph" w:customStyle="1" w:styleId="TB2">
    <w:name w:val="TB2"/>
    <w:basedOn w:val="Normal"/>
    <w:qFormat/>
    <w:rsid w:val="003821F6"/>
    <w:pPr>
      <w:keepNext/>
      <w:keepLines/>
      <w:numPr>
        <w:numId w:val="14"/>
      </w:numPr>
      <w:tabs>
        <w:tab w:val="left" w:pos="1109"/>
      </w:tabs>
      <w:spacing w:after="0"/>
      <w:ind w:left="1100" w:hanging="380"/>
    </w:pPr>
    <w:rPr>
      <w:rFonts w:ascii="Arial" w:hAnsi="Arial"/>
      <w:sz w:val="18"/>
    </w:rPr>
  </w:style>
  <w:style w:type="character" w:customStyle="1" w:styleId="Heading1Char">
    <w:name w:val="Heading 1 Char"/>
    <w:link w:val="Heading1"/>
    <w:uiPriority w:val="9"/>
    <w:rPr>
      <w:rFonts w:ascii="Arial" w:eastAsia="Times New Roman" w:hAnsi="Arial"/>
      <w:sz w:val="36"/>
      <w:lang w:eastAsia="en-US"/>
    </w:rPr>
  </w:style>
  <w:style w:type="character" w:customStyle="1" w:styleId="NOChar">
    <w:name w:val="NO Char"/>
    <w:link w:val="NO"/>
    <w:rPr>
      <w:rFonts w:eastAsia="Times New Roman"/>
      <w:lang w:eastAsia="en-US"/>
    </w:rPr>
  </w:style>
  <w:style w:type="character" w:customStyle="1" w:styleId="ListParagraphChar">
    <w:name w:val="List Paragraph Char"/>
    <w:link w:val="ListParagraph"/>
    <w:uiPriority w:val="34"/>
    <w:rPr>
      <w:sz w:val="21"/>
      <w:szCs w:val="21"/>
      <w:lang w:val="en-US" w:eastAsia="zh-CN"/>
    </w:rPr>
  </w:style>
  <w:style w:type="character" w:customStyle="1" w:styleId="FootnoteTextChar">
    <w:name w:val="Footnote Text Char"/>
    <w:basedOn w:val="DefaultParagraphFont"/>
    <w:link w:val="FootnoteText"/>
    <w:semiHidden/>
    <w:rPr>
      <w:rFonts w:eastAsia="Times New Roman"/>
      <w:sz w:val="16"/>
      <w:lang w:eastAsia="en-US"/>
    </w:rPr>
  </w:style>
  <w:style w:type="character" w:customStyle="1" w:styleId="Heading5Char">
    <w:name w:val="Heading 5 Char"/>
    <w:basedOn w:val="DefaultParagraphFont"/>
    <w:link w:val="Heading5"/>
    <w:rPr>
      <w:rFonts w:ascii="Arial" w:eastAsia="Times New Roman" w:hAnsi="Arial"/>
      <w:sz w:val="22"/>
      <w:lang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1Car">
    <w:name w:val="B1+ Car"/>
    <w:link w:val="B1"/>
    <w:rPr>
      <w:rFonts w:eastAsia="Times New Roman"/>
      <w:lang w:eastAsia="en-US"/>
    </w:rPr>
  </w:style>
  <w:style w:type="character" w:customStyle="1" w:styleId="UnresolvedMention3">
    <w:name w:val="Unresolved Mention3"/>
    <w:basedOn w:val="DefaultParagraphFont"/>
    <w:uiPriority w:val="99"/>
    <w:semiHidden/>
    <w:unhideWhenUsed/>
    <w:rsid w:val="00BF419B"/>
    <w:rPr>
      <w:color w:val="605E5C"/>
      <w:shd w:val="clear" w:color="auto" w:fill="E1DFDD"/>
    </w:rPr>
  </w:style>
  <w:style w:type="character" w:customStyle="1" w:styleId="PlainTextChar">
    <w:name w:val="Plain Text Char"/>
    <w:link w:val="PlainText"/>
    <w:uiPriority w:val="99"/>
    <w:rsid w:val="00B774B4"/>
    <w:rPr>
      <w:rFonts w:ascii="Courier New" w:eastAsia="Times New Roman" w:hAnsi="Courier New" w:cs="Courier New"/>
      <w:lang w:eastAsia="en-US"/>
    </w:rPr>
  </w:style>
  <w:style w:type="character" w:styleId="UnresolvedMention">
    <w:name w:val="Unresolved Mention"/>
    <w:basedOn w:val="DefaultParagraphFont"/>
    <w:uiPriority w:val="99"/>
    <w:semiHidden/>
    <w:unhideWhenUsed/>
    <w:rsid w:val="005E21C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3923">
      <w:bodyDiv w:val="1"/>
      <w:marLeft w:val="0"/>
      <w:marRight w:val="0"/>
      <w:marTop w:val="0"/>
      <w:marBottom w:val="0"/>
      <w:divBdr>
        <w:top w:val="none" w:sz="0" w:space="0" w:color="auto"/>
        <w:left w:val="none" w:sz="0" w:space="0" w:color="auto"/>
        <w:bottom w:val="none" w:sz="0" w:space="0" w:color="auto"/>
        <w:right w:val="none" w:sz="0" w:space="0" w:color="auto"/>
      </w:divBdr>
    </w:div>
    <w:div w:id="68310151">
      <w:bodyDiv w:val="1"/>
      <w:marLeft w:val="0"/>
      <w:marRight w:val="0"/>
      <w:marTop w:val="0"/>
      <w:marBottom w:val="0"/>
      <w:divBdr>
        <w:top w:val="none" w:sz="0" w:space="0" w:color="auto"/>
        <w:left w:val="none" w:sz="0" w:space="0" w:color="auto"/>
        <w:bottom w:val="none" w:sz="0" w:space="0" w:color="auto"/>
        <w:right w:val="none" w:sz="0" w:space="0" w:color="auto"/>
      </w:divBdr>
    </w:div>
    <w:div w:id="153884811">
      <w:bodyDiv w:val="1"/>
      <w:marLeft w:val="0"/>
      <w:marRight w:val="0"/>
      <w:marTop w:val="0"/>
      <w:marBottom w:val="0"/>
      <w:divBdr>
        <w:top w:val="none" w:sz="0" w:space="0" w:color="auto"/>
        <w:left w:val="none" w:sz="0" w:space="0" w:color="auto"/>
        <w:bottom w:val="none" w:sz="0" w:space="0" w:color="auto"/>
        <w:right w:val="none" w:sz="0" w:space="0" w:color="auto"/>
      </w:divBdr>
      <w:divsChild>
        <w:div w:id="1954826866">
          <w:marLeft w:val="547"/>
          <w:marRight w:val="0"/>
          <w:marTop w:val="96"/>
          <w:marBottom w:val="0"/>
          <w:divBdr>
            <w:top w:val="none" w:sz="0" w:space="0" w:color="auto"/>
            <w:left w:val="none" w:sz="0" w:space="0" w:color="auto"/>
            <w:bottom w:val="none" w:sz="0" w:space="0" w:color="auto"/>
            <w:right w:val="none" w:sz="0" w:space="0" w:color="auto"/>
          </w:divBdr>
        </w:div>
      </w:divsChild>
    </w:div>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244802608">
      <w:bodyDiv w:val="1"/>
      <w:marLeft w:val="0"/>
      <w:marRight w:val="0"/>
      <w:marTop w:val="0"/>
      <w:marBottom w:val="0"/>
      <w:divBdr>
        <w:top w:val="none" w:sz="0" w:space="0" w:color="auto"/>
        <w:left w:val="none" w:sz="0" w:space="0" w:color="auto"/>
        <w:bottom w:val="none" w:sz="0" w:space="0" w:color="auto"/>
        <w:right w:val="none" w:sz="0" w:space="0" w:color="auto"/>
      </w:divBdr>
    </w:div>
    <w:div w:id="254900570">
      <w:bodyDiv w:val="1"/>
      <w:marLeft w:val="0"/>
      <w:marRight w:val="0"/>
      <w:marTop w:val="0"/>
      <w:marBottom w:val="0"/>
      <w:divBdr>
        <w:top w:val="none" w:sz="0" w:space="0" w:color="auto"/>
        <w:left w:val="none" w:sz="0" w:space="0" w:color="auto"/>
        <w:bottom w:val="none" w:sz="0" w:space="0" w:color="auto"/>
        <w:right w:val="none" w:sz="0" w:space="0" w:color="auto"/>
      </w:divBdr>
    </w:div>
    <w:div w:id="392001976">
      <w:bodyDiv w:val="1"/>
      <w:marLeft w:val="0"/>
      <w:marRight w:val="0"/>
      <w:marTop w:val="0"/>
      <w:marBottom w:val="0"/>
      <w:divBdr>
        <w:top w:val="none" w:sz="0" w:space="0" w:color="auto"/>
        <w:left w:val="none" w:sz="0" w:space="0" w:color="auto"/>
        <w:bottom w:val="none" w:sz="0" w:space="0" w:color="auto"/>
        <w:right w:val="none" w:sz="0" w:space="0" w:color="auto"/>
      </w:divBdr>
    </w:div>
    <w:div w:id="407070178">
      <w:bodyDiv w:val="1"/>
      <w:marLeft w:val="0"/>
      <w:marRight w:val="0"/>
      <w:marTop w:val="0"/>
      <w:marBottom w:val="0"/>
      <w:divBdr>
        <w:top w:val="none" w:sz="0" w:space="0" w:color="auto"/>
        <w:left w:val="none" w:sz="0" w:space="0" w:color="auto"/>
        <w:bottom w:val="none" w:sz="0" w:space="0" w:color="auto"/>
        <w:right w:val="none" w:sz="0" w:space="0" w:color="auto"/>
      </w:divBdr>
    </w:div>
    <w:div w:id="431434300">
      <w:bodyDiv w:val="1"/>
      <w:marLeft w:val="0"/>
      <w:marRight w:val="0"/>
      <w:marTop w:val="0"/>
      <w:marBottom w:val="0"/>
      <w:divBdr>
        <w:top w:val="none" w:sz="0" w:space="0" w:color="auto"/>
        <w:left w:val="none" w:sz="0" w:space="0" w:color="auto"/>
        <w:bottom w:val="none" w:sz="0" w:space="0" w:color="auto"/>
        <w:right w:val="none" w:sz="0" w:space="0" w:color="auto"/>
      </w:divBdr>
    </w:div>
    <w:div w:id="476847046">
      <w:bodyDiv w:val="1"/>
      <w:marLeft w:val="0"/>
      <w:marRight w:val="0"/>
      <w:marTop w:val="0"/>
      <w:marBottom w:val="0"/>
      <w:divBdr>
        <w:top w:val="none" w:sz="0" w:space="0" w:color="auto"/>
        <w:left w:val="none" w:sz="0" w:space="0" w:color="auto"/>
        <w:bottom w:val="none" w:sz="0" w:space="0" w:color="auto"/>
        <w:right w:val="none" w:sz="0" w:space="0" w:color="auto"/>
      </w:divBdr>
    </w:div>
    <w:div w:id="485705680">
      <w:bodyDiv w:val="1"/>
      <w:marLeft w:val="0"/>
      <w:marRight w:val="0"/>
      <w:marTop w:val="0"/>
      <w:marBottom w:val="0"/>
      <w:divBdr>
        <w:top w:val="none" w:sz="0" w:space="0" w:color="auto"/>
        <w:left w:val="none" w:sz="0" w:space="0" w:color="auto"/>
        <w:bottom w:val="none" w:sz="0" w:space="0" w:color="auto"/>
        <w:right w:val="none" w:sz="0" w:space="0" w:color="auto"/>
      </w:divBdr>
    </w:div>
    <w:div w:id="527067880">
      <w:bodyDiv w:val="1"/>
      <w:marLeft w:val="0"/>
      <w:marRight w:val="0"/>
      <w:marTop w:val="0"/>
      <w:marBottom w:val="0"/>
      <w:divBdr>
        <w:top w:val="none" w:sz="0" w:space="0" w:color="auto"/>
        <w:left w:val="none" w:sz="0" w:space="0" w:color="auto"/>
        <w:bottom w:val="none" w:sz="0" w:space="0" w:color="auto"/>
        <w:right w:val="none" w:sz="0" w:space="0" w:color="auto"/>
      </w:divBdr>
    </w:div>
    <w:div w:id="592251690">
      <w:bodyDiv w:val="1"/>
      <w:marLeft w:val="0"/>
      <w:marRight w:val="0"/>
      <w:marTop w:val="0"/>
      <w:marBottom w:val="0"/>
      <w:divBdr>
        <w:top w:val="none" w:sz="0" w:space="0" w:color="auto"/>
        <w:left w:val="none" w:sz="0" w:space="0" w:color="auto"/>
        <w:bottom w:val="none" w:sz="0" w:space="0" w:color="auto"/>
        <w:right w:val="none" w:sz="0" w:space="0" w:color="auto"/>
      </w:divBdr>
      <w:divsChild>
        <w:div w:id="705833150">
          <w:marLeft w:val="547"/>
          <w:marRight w:val="115"/>
          <w:marTop w:val="0"/>
          <w:marBottom w:val="0"/>
          <w:divBdr>
            <w:top w:val="none" w:sz="0" w:space="0" w:color="auto"/>
            <w:left w:val="none" w:sz="0" w:space="0" w:color="auto"/>
            <w:bottom w:val="none" w:sz="0" w:space="0" w:color="auto"/>
            <w:right w:val="none" w:sz="0" w:space="0" w:color="auto"/>
          </w:divBdr>
        </w:div>
        <w:div w:id="1667005596">
          <w:marLeft w:val="547"/>
          <w:marRight w:val="115"/>
          <w:marTop w:val="0"/>
          <w:marBottom w:val="0"/>
          <w:divBdr>
            <w:top w:val="none" w:sz="0" w:space="0" w:color="auto"/>
            <w:left w:val="none" w:sz="0" w:space="0" w:color="auto"/>
            <w:bottom w:val="none" w:sz="0" w:space="0" w:color="auto"/>
            <w:right w:val="none" w:sz="0" w:space="0" w:color="auto"/>
          </w:divBdr>
        </w:div>
        <w:div w:id="1782065863">
          <w:marLeft w:val="547"/>
          <w:marRight w:val="14"/>
          <w:marTop w:val="0"/>
          <w:marBottom w:val="0"/>
          <w:divBdr>
            <w:top w:val="none" w:sz="0" w:space="0" w:color="auto"/>
            <w:left w:val="none" w:sz="0" w:space="0" w:color="auto"/>
            <w:bottom w:val="none" w:sz="0" w:space="0" w:color="auto"/>
            <w:right w:val="none" w:sz="0" w:space="0" w:color="auto"/>
          </w:divBdr>
        </w:div>
      </w:divsChild>
    </w:div>
    <w:div w:id="620767447">
      <w:bodyDiv w:val="1"/>
      <w:marLeft w:val="0"/>
      <w:marRight w:val="0"/>
      <w:marTop w:val="0"/>
      <w:marBottom w:val="0"/>
      <w:divBdr>
        <w:top w:val="none" w:sz="0" w:space="0" w:color="auto"/>
        <w:left w:val="none" w:sz="0" w:space="0" w:color="auto"/>
        <w:bottom w:val="none" w:sz="0" w:space="0" w:color="auto"/>
        <w:right w:val="none" w:sz="0" w:space="0" w:color="auto"/>
      </w:divBdr>
    </w:div>
    <w:div w:id="627467432">
      <w:bodyDiv w:val="1"/>
      <w:marLeft w:val="0"/>
      <w:marRight w:val="0"/>
      <w:marTop w:val="0"/>
      <w:marBottom w:val="0"/>
      <w:divBdr>
        <w:top w:val="none" w:sz="0" w:space="0" w:color="auto"/>
        <w:left w:val="none" w:sz="0" w:space="0" w:color="auto"/>
        <w:bottom w:val="none" w:sz="0" w:space="0" w:color="auto"/>
        <w:right w:val="none" w:sz="0" w:space="0" w:color="auto"/>
      </w:divBdr>
    </w:div>
    <w:div w:id="725373668">
      <w:bodyDiv w:val="1"/>
      <w:marLeft w:val="0"/>
      <w:marRight w:val="0"/>
      <w:marTop w:val="0"/>
      <w:marBottom w:val="0"/>
      <w:divBdr>
        <w:top w:val="none" w:sz="0" w:space="0" w:color="auto"/>
        <w:left w:val="none" w:sz="0" w:space="0" w:color="auto"/>
        <w:bottom w:val="none" w:sz="0" w:space="0" w:color="auto"/>
        <w:right w:val="none" w:sz="0" w:space="0" w:color="auto"/>
      </w:divBdr>
    </w:div>
    <w:div w:id="727534910">
      <w:bodyDiv w:val="1"/>
      <w:marLeft w:val="0"/>
      <w:marRight w:val="0"/>
      <w:marTop w:val="0"/>
      <w:marBottom w:val="0"/>
      <w:divBdr>
        <w:top w:val="none" w:sz="0" w:space="0" w:color="auto"/>
        <w:left w:val="none" w:sz="0" w:space="0" w:color="auto"/>
        <w:bottom w:val="none" w:sz="0" w:space="0" w:color="auto"/>
        <w:right w:val="none" w:sz="0" w:space="0" w:color="auto"/>
      </w:divBdr>
    </w:div>
    <w:div w:id="840127131">
      <w:bodyDiv w:val="1"/>
      <w:marLeft w:val="0"/>
      <w:marRight w:val="0"/>
      <w:marTop w:val="0"/>
      <w:marBottom w:val="0"/>
      <w:divBdr>
        <w:top w:val="none" w:sz="0" w:space="0" w:color="auto"/>
        <w:left w:val="none" w:sz="0" w:space="0" w:color="auto"/>
        <w:bottom w:val="none" w:sz="0" w:space="0" w:color="auto"/>
        <w:right w:val="none" w:sz="0" w:space="0" w:color="auto"/>
      </w:divBdr>
    </w:div>
    <w:div w:id="869756310">
      <w:bodyDiv w:val="1"/>
      <w:marLeft w:val="0"/>
      <w:marRight w:val="0"/>
      <w:marTop w:val="0"/>
      <w:marBottom w:val="0"/>
      <w:divBdr>
        <w:top w:val="none" w:sz="0" w:space="0" w:color="auto"/>
        <w:left w:val="none" w:sz="0" w:space="0" w:color="auto"/>
        <w:bottom w:val="none" w:sz="0" w:space="0" w:color="auto"/>
        <w:right w:val="none" w:sz="0" w:space="0" w:color="auto"/>
      </w:divBdr>
    </w:div>
    <w:div w:id="882449800">
      <w:bodyDiv w:val="1"/>
      <w:marLeft w:val="0"/>
      <w:marRight w:val="0"/>
      <w:marTop w:val="0"/>
      <w:marBottom w:val="0"/>
      <w:divBdr>
        <w:top w:val="none" w:sz="0" w:space="0" w:color="auto"/>
        <w:left w:val="none" w:sz="0" w:space="0" w:color="auto"/>
        <w:bottom w:val="none" w:sz="0" w:space="0" w:color="auto"/>
        <w:right w:val="none" w:sz="0" w:space="0" w:color="auto"/>
      </w:divBdr>
    </w:div>
    <w:div w:id="1105660041">
      <w:bodyDiv w:val="1"/>
      <w:marLeft w:val="0"/>
      <w:marRight w:val="0"/>
      <w:marTop w:val="0"/>
      <w:marBottom w:val="0"/>
      <w:divBdr>
        <w:top w:val="none" w:sz="0" w:space="0" w:color="auto"/>
        <w:left w:val="none" w:sz="0" w:space="0" w:color="auto"/>
        <w:bottom w:val="none" w:sz="0" w:space="0" w:color="auto"/>
        <w:right w:val="none" w:sz="0" w:space="0" w:color="auto"/>
      </w:divBdr>
      <w:divsChild>
        <w:div w:id="446655060">
          <w:marLeft w:val="150"/>
          <w:marRight w:val="150"/>
          <w:marTop w:val="0"/>
          <w:marBottom w:val="0"/>
          <w:divBdr>
            <w:top w:val="none" w:sz="0" w:space="0" w:color="auto"/>
            <w:left w:val="none" w:sz="0" w:space="0" w:color="auto"/>
            <w:bottom w:val="none" w:sz="0" w:space="0" w:color="auto"/>
            <w:right w:val="none" w:sz="0" w:space="0" w:color="auto"/>
          </w:divBdr>
          <w:divsChild>
            <w:div w:id="331446723">
              <w:marLeft w:val="0"/>
              <w:marRight w:val="0"/>
              <w:marTop w:val="0"/>
              <w:marBottom w:val="0"/>
              <w:divBdr>
                <w:top w:val="none" w:sz="0" w:space="0" w:color="auto"/>
                <w:left w:val="none" w:sz="0" w:space="0" w:color="auto"/>
                <w:bottom w:val="none" w:sz="0" w:space="0" w:color="auto"/>
                <w:right w:val="none" w:sz="0" w:space="0" w:color="auto"/>
              </w:divBdr>
              <w:divsChild>
                <w:div w:id="1682661490">
                  <w:marLeft w:val="0"/>
                  <w:marRight w:val="0"/>
                  <w:marTop w:val="0"/>
                  <w:marBottom w:val="0"/>
                  <w:divBdr>
                    <w:top w:val="none" w:sz="0" w:space="0" w:color="auto"/>
                    <w:left w:val="none" w:sz="0" w:space="0" w:color="auto"/>
                    <w:bottom w:val="none" w:sz="0" w:space="0" w:color="auto"/>
                    <w:right w:val="none" w:sz="0" w:space="0" w:color="auto"/>
                  </w:divBdr>
                  <w:divsChild>
                    <w:div w:id="1936740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9742885">
      <w:bodyDiv w:val="1"/>
      <w:marLeft w:val="0"/>
      <w:marRight w:val="0"/>
      <w:marTop w:val="0"/>
      <w:marBottom w:val="0"/>
      <w:divBdr>
        <w:top w:val="none" w:sz="0" w:space="0" w:color="auto"/>
        <w:left w:val="none" w:sz="0" w:space="0" w:color="auto"/>
        <w:bottom w:val="none" w:sz="0" w:space="0" w:color="auto"/>
        <w:right w:val="none" w:sz="0" w:space="0" w:color="auto"/>
      </w:divBdr>
    </w:div>
    <w:div w:id="1110130554">
      <w:bodyDiv w:val="1"/>
      <w:marLeft w:val="0"/>
      <w:marRight w:val="0"/>
      <w:marTop w:val="0"/>
      <w:marBottom w:val="0"/>
      <w:divBdr>
        <w:top w:val="none" w:sz="0" w:space="0" w:color="auto"/>
        <w:left w:val="none" w:sz="0" w:space="0" w:color="auto"/>
        <w:bottom w:val="none" w:sz="0" w:space="0" w:color="auto"/>
        <w:right w:val="none" w:sz="0" w:space="0" w:color="auto"/>
      </w:divBdr>
    </w:div>
    <w:div w:id="1118765949">
      <w:bodyDiv w:val="1"/>
      <w:marLeft w:val="0"/>
      <w:marRight w:val="0"/>
      <w:marTop w:val="0"/>
      <w:marBottom w:val="0"/>
      <w:divBdr>
        <w:top w:val="none" w:sz="0" w:space="0" w:color="auto"/>
        <w:left w:val="none" w:sz="0" w:space="0" w:color="auto"/>
        <w:bottom w:val="none" w:sz="0" w:space="0" w:color="auto"/>
        <w:right w:val="none" w:sz="0" w:space="0" w:color="auto"/>
      </w:divBdr>
    </w:div>
    <w:div w:id="1125932134">
      <w:bodyDiv w:val="1"/>
      <w:marLeft w:val="0"/>
      <w:marRight w:val="0"/>
      <w:marTop w:val="0"/>
      <w:marBottom w:val="0"/>
      <w:divBdr>
        <w:top w:val="none" w:sz="0" w:space="0" w:color="auto"/>
        <w:left w:val="none" w:sz="0" w:space="0" w:color="auto"/>
        <w:bottom w:val="none" w:sz="0" w:space="0" w:color="auto"/>
        <w:right w:val="none" w:sz="0" w:space="0" w:color="auto"/>
      </w:divBdr>
    </w:div>
    <w:div w:id="1159078799">
      <w:bodyDiv w:val="1"/>
      <w:marLeft w:val="0"/>
      <w:marRight w:val="0"/>
      <w:marTop w:val="0"/>
      <w:marBottom w:val="0"/>
      <w:divBdr>
        <w:top w:val="none" w:sz="0" w:space="0" w:color="auto"/>
        <w:left w:val="none" w:sz="0" w:space="0" w:color="auto"/>
        <w:bottom w:val="none" w:sz="0" w:space="0" w:color="auto"/>
        <w:right w:val="none" w:sz="0" w:space="0" w:color="auto"/>
      </w:divBdr>
    </w:div>
    <w:div w:id="1238442236">
      <w:bodyDiv w:val="1"/>
      <w:marLeft w:val="0"/>
      <w:marRight w:val="0"/>
      <w:marTop w:val="0"/>
      <w:marBottom w:val="0"/>
      <w:divBdr>
        <w:top w:val="none" w:sz="0" w:space="0" w:color="auto"/>
        <w:left w:val="none" w:sz="0" w:space="0" w:color="auto"/>
        <w:bottom w:val="none" w:sz="0" w:space="0" w:color="auto"/>
        <w:right w:val="none" w:sz="0" w:space="0" w:color="auto"/>
      </w:divBdr>
      <w:divsChild>
        <w:div w:id="512426096">
          <w:marLeft w:val="446"/>
          <w:marRight w:val="0"/>
          <w:marTop w:val="120"/>
          <w:marBottom w:val="0"/>
          <w:divBdr>
            <w:top w:val="none" w:sz="0" w:space="0" w:color="auto"/>
            <w:left w:val="none" w:sz="0" w:space="0" w:color="auto"/>
            <w:bottom w:val="none" w:sz="0" w:space="0" w:color="auto"/>
            <w:right w:val="none" w:sz="0" w:space="0" w:color="auto"/>
          </w:divBdr>
        </w:div>
        <w:div w:id="750084579">
          <w:marLeft w:val="446"/>
          <w:marRight w:val="0"/>
          <w:marTop w:val="120"/>
          <w:marBottom w:val="0"/>
          <w:divBdr>
            <w:top w:val="none" w:sz="0" w:space="0" w:color="auto"/>
            <w:left w:val="none" w:sz="0" w:space="0" w:color="auto"/>
            <w:bottom w:val="none" w:sz="0" w:space="0" w:color="auto"/>
            <w:right w:val="none" w:sz="0" w:space="0" w:color="auto"/>
          </w:divBdr>
        </w:div>
        <w:div w:id="1066102328">
          <w:marLeft w:val="446"/>
          <w:marRight w:val="0"/>
          <w:marTop w:val="120"/>
          <w:marBottom w:val="0"/>
          <w:divBdr>
            <w:top w:val="none" w:sz="0" w:space="0" w:color="auto"/>
            <w:left w:val="none" w:sz="0" w:space="0" w:color="auto"/>
            <w:bottom w:val="none" w:sz="0" w:space="0" w:color="auto"/>
            <w:right w:val="none" w:sz="0" w:space="0" w:color="auto"/>
          </w:divBdr>
        </w:div>
      </w:divsChild>
    </w:div>
    <w:div w:id="1301888241">
      <w:bodyDiv w:val="1"/>
      <w:marLeft w:val="0"/>
      <w:marRight w:val="0"/>
      <w:marTop w:val="0"/>
      <w:marBottom w:val="0"/>
      <w:divBdr>
        <w:top w:val="none" w:sz="0" w:space="0" w:color="auto"/>
        <w:left w:val="none" w:sz="0" w:space="0" w:color="auto"/>
        <w:bottom w:val="none" w:sz="0" w:space="0" w:color="auto"/>
        <w:right w:val="none" w:sz="0" w:space="0" w:color="auto"/>
      </w:divBdr>
    </w:div>
    <w:div w:id="1473399006">
      <w:bodyDiv w:val="1"/>
      <w:marLeft w:val="0"/>
      <w:marRight w:val="0"/>
      <w:marTop w:val="0"/>
      <w:marBottom w:val="0"/>
      <w:divBdr>
        <w:top w:val="none" w:sz="0" w:space="0" w:color="auto"/>
        <w:left w:val="none" w:sz="0" w:space="0" w:color="auto"/>
        <w:bottom w:val="none" w:sz="0" w:space="0" w:color="auto"/>
        <w:right w:val="none" w:sz="0" w:space="0" w:color="auto"/>
      </w:divBdr>
    </w:div>
    <w:div w:id="1532523880">
      <w:bodyDiv w:val="1"/>
      <w:marLeft w:val="0"/>
      <w:marRight w:val="0"/>
      <w:marTop w:val="0"/>
      <w:marBottom w:val="0"/>
      <w:divBdr>
        <w:top w:val="none" w:sz="0" w:space="0" w:color="auto"/>
        <w:left w:val="none" w:sz="0" w:space="0" w:color="auto"/>
        <w:bottom w:val="none" w:sz="0" w:space="0" w:color="auto"/>
        <w:right w:val="none" w:sz="0" w:space="0" w:color="auto"/>
      </w:divBdr>
    </w:div>
    <w:div w:id="1554535415">
      <w:bodyDiv w:val="1"/>
      <w:marLeft w:val="0"/>
      <w:marRight w:val="0"/>
      <w:marTop w:val="0"/>
      <w:marBottom w:val="0"/>
      <w:divBdr>
        <w:top w:val="none" w:sz="0" w:space="0" w:color="auto"/>
        <w:left w:val="none" w:sz="0" w:space="0" w:color="auto"/>
        <w:bottom w:val="none" w:sz="0" w:space="0" w:color="auto"/>
        <w:right w:val="none" w:sz="0" w:space="0" w:color="auto"/>
      </w:divBdr>
    </w:div>
    <w:div w:id="1559248782">
      <w:bodyDiv w:val="1"/>
      <w:marLeft w:val="0"/>
      <w:marRight w:val="0"/>
      <w:marTop w:val="0"/>
      <w:marBottom w:val="0"/>
      <w:divBdr>
        <w:top w:val="none" w:sz="0" w:space="0" w:color="auto"/>
        <w:left w:val="none" w:sz="0" w:space="0" w:color="auto"/>
        <w:bottom w:val="none" w:sz="0" w:space="0" w:color="auto"/>
        <w:right w:val="none" w:sz="0" w:space="0" w:color="auto"/>
      </w:divBdr>
    </w:div>
    <w:div w:id="1687704978">
      <w:bodyDiv w:val="1"/>
      <w:marLeft w:val="0"/>
      <w:marRight w:val="0"/>
      <w:marTop w:val="0"/>
      <w:marBottom w:val="0"/>
      <w:divBdr>
        <w:top w:val="none" w:sz="0" w:space="0" w:color="auto"/>
        <w:left w:val="none" w:sz="0" w:space="0" w:color="auto"/>
        <w:bottom w:val="none" w:sz="0" w:space="0" w:color="auto"/>
        <w:right w:val="none" w:sz="0" w:space="0" w:color="auto"/>
      </w:divBdr>
    </w:div>
    <w:div w:id="1735809377">
      <w:bodyDiv w:val="1"/>
      <w:marLeft w:val="0"/>
      <w:marRight w:val="0"/>
      <w:marTop w:val="0"/>
      <w:marBottom w:val="0"/>
      <w:divBdr>
        <w:top w:val="none" w:sz="0" w:space="0" w:color="auto"/>
        <w:left w:val="none" w:sz="0" w:space="0" w:color="auto"/>
        <w:bottom w:val="none" w:sz="0" w:space="0" w:color="auto"/>
        <w:right w:val="none" w:sz="0" w:space="0" w:color="auto"/>
      </w:divBdr>
    </w:div>
    <w:div w:id="1754741382">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793744446">
      <w:bodyDiv w:val="1"/>
      <w:marLeft w:val="0"/>
      <w:marRight w:val="0"/>
      <w:marTop w:val="0"/>
      <w:marBottom w:val="0"/>
      <w:divBdr>
        <w:top w:val="none" w:sz="0" w:space="0" w:color="auto"/>
        <w:left w:val="none" w:sz="0" w:space="0" w:color="auto"/>
        <w:bottom w:val="none" w:sz="0" w:space="0" w:color="auto"/>
        <w:right w:val="none" w:sz="0" w:space="0" w:color="auto"/>
      </w:divBdr>
    </w:div>
    <w:div w:id="1838418940">
      <w:bodyDiv w:val="1"/>
      <w:marLeft w:val="0"/>
      <w:marRight w:val="0"/>
      <w:marTop w:val="0"/>
      <w:marBottom w:val="0"/>
      <w:divBdr>
        <w:top w:val="none" w:sz="0" w:space="0" w:color="auto"/>
        <w:left w:val="none" w:sz="0" w:space="0" w:color="auto"/>
        <w:bottom w:val="none" w:sz="0" w:space="0" w:color="auto"/>
        <w:right w:val="none" w:sz="0" w:space="0" w:color="auto"/>
      </w:divBdr>
    </w:div>
    <w:div w:id="1915124646">
      <w:bodyDiv w:val="1"/>
      <w:marLeft w:val="0"/>
      <w:marRight w:val="0"/>
      <w:marTop w:val="0"/>
      <w:marBottom w:val="0"/>
      <w:divBdr>
        <w:top w:val="none" w:sz="0" w:space="0" w:color="auto"/>
        <w:left w:val="none" w:sz="0" w:space="0" w:color="auto"/>
        <w:bottom w:val="none" w:sz="0" w:space="0" w:color="auto"/>
        <w:right w:val="none" w:sz="0" w:space="0" w:color="auto"/>
      </w:divBdr>
    </w:div>
    <w:div w:id="1962153588">
      <w:bodyDiv w:val="1"/>
      <w:marLeft w:val="0"/>
      <w:marRight w:val="0"/>
      <w:marTop w:val="0"/>
      <w:marBottom w:val="0"/>
      <w:divBdr>
        <w:top w:val="none" w:sz="0" w:space="0" w:color="auto"/>
        <w:left w:val="none" w:sz="0" w:space="0" w:color="auto"/>
        <w:bottom w:val="none" w:sz="0" w:space="0" w:color="auto"/>
        <w:right w:val="none" w:sz="0" w:space="0" w:color="auto"/>
      </w:divBdr>
      <w:divsChild>
        <w:div w:id="711882179">
          <w:marLeft w:val="547"/>
          <w:marRight w:val="0"/>
          <w:marTop w:val="96"/>
          <w:marBottom w:val="0"/>
          <w:divBdr>
            <w:top w:val="none" w:sz="0" w:space="0" w:color="auto"/>
            <w:left w:val="none" w:sz="0" w:space="0" w:color="auto"/>
            <w:bottom w:val="none" w:sz="0" w:space="0" w:color="auto"/>
            <w:right w:val="none" w:sz="0" w:space="0" w:color="auto"/>
          </w:divBdr>
        </w:div>
      </w:divsChild>
    </w:div>
    <w:div w:id="1982231023">
      <w:bodyDiv w:val="1"/>
      <w:marLeft w:val="0"/>
      <w:marRight w:val="0"/>
      <w:marTop w:val="0"/>
      <w:marBottom w:val="0"/>
      <w:divBdr>
        <w:top w:val="none" w:sz="0" w:space="0" w:color="auto"/>
        <w:left w:val="none" w:sz="0" w:space="0" w:color="auto"/>
        <w:bottom w:val="none" w:sz="0" w:space="0" w:color="auto"/>
        <w:right w:val="none" w:sz="0" w:space="0" w:color="auto"/>
      </w:divBdr>
    </w:div>
    <w:div w:id="2101679019">
      <w:bodyDiv w:val="1"/>
      <w:marLeft w:val="0"/>
      <w:marRight w:val="0"/>
      <w:marTop w:val="0"/>
      <w:marBottom w:val="0"/>
      <w:divBdr>
        <w:top w:val="none" w:sz="0" w:space="0" w:color="auto"/>
        <w:left w:val="none" w:sz="0" w:space="0" w:color="auto"/>
        <w:bottom w:val="none" w:sz="0" w:space="0" w:color="auto"/>
        <w:right w:val="none" w:sz="0" w:space="0" w:color="auto"/>
      </w:divBdr>
    </w:div>
    <w:div w:id="2126658110">
      <w:bodyDiv w:val="1"/>
      <w:marLeft w:val="0"/>
      <w:marRight w:val="0"/>
      <w:marTop w:val="0"/>
      <w:marBottom w:val="0"/>
      <w:divBdr>
        <w:top w:val="none" w:sz="0" w:space="0" w:color="auto"/>
        <w:left w:val="none" w:sz="0" w:space="0" w:color="auto"/>
        <w:bottom w:val="none" w:sz="0" w:space="0" w:color="auto"/>
        <w:right w:val="none" w:sz="0" w:space="0" w:color="auto"/>
      </w:divBdr>
    </w:div>
    <w:div w:id="2135251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nfvwiki.etsi.org/index.php?title=NFV_Issue_Tracker" TargetMode="External"/><Relationship Id="rId26" Type="http://schemas.openxmlformats.org/officeDocument/2006/relationships/hyperlink" Target="https://portal.etsi.org/Services/editHelp!/Howtostart/ETSIDraftingRules.aspx" TargetMode="External"/><Relationship Id="rId39" Type="http://schemas.openxmlformats.org/officeDocument/2006/relationships/oleObject" Target="embeddings/Microsoft_Visio_2003-2010_Drawing2.vsd"/><Relationship Id="rId21" Type="http://schemas.openxmlformats.org/officeDocument/2006/relationships/hyperlink" Target="http://www.etsi.org/deliver" TargetMode="External"/><Relationship Id="rId34" Type="http://schemas.openxmlformats.org/officeDocument/2006/relationships/image" Target="media/image2.emf"/><Relationship Id="rId42" Type="http://schemas.openxmlformats.org/officeDocument/2006/relationships/image" Target="media/image7.png"/><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etsi.org/standards-search" TargetMode="External"/><Relationship Id="rId29" Type="http://schemas.openxmlformats.org/officeDocument/2006/relationships/hyperlink" Target="https://www.etsi.org/deliver/etsi_gs/NFV-IFA/001_099/011/"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etsi.org/standards/coordinated-vulnerability-disclosure" TargetMode="External"/><Relationship Id="rId32" Type="http://schemas.openxmlformats.org/officeDocument/2006/relationships/hyperlink" Target="https://www.etsi.org/deliver/etsi_gs/NFV-IFA/001_099/027/" TargetMode="External"/><Relationship Id="rId37" Type="http://schemas.openxmlformats.org/officeDocument/2006/relationships/oleObject" Target="embeddings/Microsoft_Visio_2003-2010_Drawing1.vsd"/><Relationship Id="rId40" Type="http://schemas.openxmlformats.org/officeDocument/2006/relationships/image" Target="media/image5.png"/><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nfvwiki.etsi.org/index.php?title=NFV_Issue_Tracker" TargetMode="External"/><Relationship Id="rId23" Type="http://schemas.openxmlformats.org/officeDocument/2006/relationships/hyperlink" Target="https://portal.etsi.org/People/CommiteeSupportStaff.aspx" TargetMode="External"/><Relationship Id="rId28" Type="http://schemas.openxmlformats.org/officeDocument/2006/relationships/hyperlink" Target="https://www.etsi.org/deliver/etsi_gs/NFV-IFA/001_099/010/" TargetMode="External"/><Relationship Id="rId36"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hyperlink" Target="http://www.etsi.org/standards-search" TargetMode="External"/><Relationship Id="rId31" Type="http://schemas.openxmlformats.org/officeDocument/2006/relationships/hyperlink" Target="https://www.itu.int/rec/T-REC-X.733-199202-I/en" TargetMode="External"/><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docbox.etsi.org/ISG/NFV/Open/Drafts/" TargetMode="External"/><Relationship Id="rId22" Type="http://schemas.openxmlformats.org/officeDocument/2006/relationships/hyperlink" Target="https://portal.etsi.org/TB/ETSIDeliverableStatus.aspx" TargetMode="External"/><Relationship Id="rId27" Type="http://schemas.openxmlformats.org/officeDocument/2006/relationships/hyperlink" Target="https://docbox.etsi.org/Reference/" TargetMode="External"/><Relationship Id="rId30" Type="http://schemas.openxmlformats.org/officeDocument/2006/relationships/hyperlink" Target="https://www.etsi.org/deliver/etsi_gs/NFV-IFA/001_099/014/" TargetMode="External"/><Relationship Id="rId35" Type="http://schemas.openxmlformats.org/officeDocument/2006/relationships/oleObject" Target="embeddings/Microsoft_Visio_2003-2010_Drawing.vsd"/><Relationship Id="rId43" Type="http://schemas.openxmlformats.org/officeDocument/2006/relationships/image" Target="media/image8.png"/><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docbox.etsi.org/ISG/NFV/Open/Drafts/" TargetMode="External"/><Relationship Id="rId25" Type="http://schemas.openxmlformats.org/officeDocument/2006/relationships/hyperlink" Target="https://ipr.etsi.org/" TargetMode="External"/><Relationship Id="rId33" Type="http://schemas.openxmlformats.org/officeDocument/2006/relationships/hyperlink" Target="https://www.etsi.org/deliver/etsi_gs/NFV-IFA/001_099/048/" TargetMode="External"/><Relationship Id="rId38" Type="http://schemas.openxmlformats.org/officeDocument/2006/relationships/image" Target="media/image4.emf"/><Relationship Id="rId46" Type="http://schemas.openxmlformats.org/officeDocument/2006/relationships/fontTable" Target="fontTable.xml"/><Relationship Id="rId20" Type="http://schemas.openxmlformats.org/officeDocument/2006/relationships/hyperlink" Target="https://www.etsi.org/standards-search" TargetMode="External"/><Relationship Id="rId41"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u00900065\AppData\Roaming\Microsoft\Templat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135AA9B65B1FF44AB5AE1481332898E" ma:contentTypeVersion="12" ma:contentTypeDescription="Create a new document." ma:contentTypeScope="" ma:versionID="690927c76991554cd372d0592a1453fe">
  <xsd:schema xmlns:xsd="http://www.w3.org/2001/XMLSchema" xmlns:xs="http://www.w3.org/2001/XMLSchema" xmlns:p="http://schemas.microsoft.com/office/2006/metadata/properties" xmlns:ns2="80761708-0a6f-48ea-99e1-98cad78e366e" xmlns:ns3="7004841b-c0d4-4dae-9d17-e5df0e70ca6e" targetNamespace="http://schemas.microsoft.com/office/2006/metadata/properties" ma:root="true" ma:fieldsID="b0623b6b9309431797b902c76e68f6f4" ns2:_="" ns3:_="">
    <xsd:import namespace="80761708-0a6f-48ea-99e1-98cad78e366e"/>
    <xsd:import namespace="7004841b-c0d4-4dae-9d17-e5df0e70ca6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761708-0a6f-48ea-99e1-98cad78e36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4841b-c0d4-4dae-9d17-e5df0e70ca6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1F5802-1954-4A5A-9696-7CCBA16B69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761708-0a6f-48ea-99e1-98cad78e366e"/>
    <ds:schemaRef ds:uri="7004841b-c0d4-4dae-9d17-e5df0e70ca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1302AC-E90E-4DF5-BC1B-0F41186AF615}">
  <ds:schemaRefs>
    <ds:schemaRef ds:uri="http://schemas.microsoft.com/sharepoint/v3/contenttype/forms"/>
  </ds:schemaRefs>
</ds:datastoreItem>
</file>

<file path=customXml/itemProps3.xml><?xml version="1.0" encoding="utf-8"?>
<ds:datastoreItem xmlns:ds="http://schemas.openxmlformats.org/officeDocument/2006/customXml" ds:itemID="{EEACB8C8-B204-4E61-B10B-6AABB237C765}">
  <ds:schemaRefs>
    <ds:schemaRef ds:uri="http://schemas.microsoft.com/office/2006/metadata/longProperties"/>
  </ds:schemaRefs>
</ds:datastoreItem>
</file>

<file path=customXml/itemProps4.xml><?xml version="1.0" encoding="utf-8"?>
<ds:datastoreItem xmlns:ds="http://schemas.openxmlformats.org/officeDocument/2006/customXml" ds:itemID="{C48E9302-4805-4413-9EDF-2D74A6DBFD6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7491626-B477-47DC-B9D1-06020438F5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60</TotalTime>
  <Pages>234</Pages>
  <Words>83579</Words>
  <Characters>476403</Characters>
  <Application>Microsoft Office Word</Application>
  <DocSecurity>0</DocSecurity>
  <Lines>3970</Lines>
  <Paragraphs>1117</Paragraphs>
  <ScaleCrop>false</ScaleCrop>
  <HeadingPairs>
    <vt:vector size="2" baseType="variant">
      <vt:variant>
        <vt:lpstr>Title</vt:lpstr>
      </vt:variant>
      <vt:variant>
        <vt:i4>1</vt:i4>
      </vt:variant>
    </vt:vector>
  </HeadingPairs>
  <TitlesOfParts>
    <vt:vector size="1" baseType="lpstr">
      <vt:lpstr>ETSI GS NFV-IFA 013 V4.2.6</vt:lpstr>
    </vt:vector>
  </TitlesOfParts>
  <Company>ETSI Secretariat</Company>
  <LinksUpToDate>false</LinksUpToDate>
  <CharactersWithSpaces>558865</CharactersWithSpaces>
  <SharedDoc>false</SharedDoc>
  <HLinks>
    <vt:vector size="24" baseType="variant">
      <vt:variant>
        <vt:i4>5570626</vt:i4>
      </vt:variant>
      <vt:variant>
        <vt:i4>483</vt:i4>
      </vt:variant>
      <vt:variant>
        <vt:i4>0</vt:i4>
      </vt:variant>
      <vt:variant>
        <vt:i4>5</vt:i4>
      </vt:variant>
      <vt:variant>
        <vt:lpwstr>http://ipr.etsi.org/</vt:lpwstr>
      </vt:variant>
      <vt:variant>
        <vt:lpwstr/>
      </vt:variant>
      <vt:variant>
        <vt:i4>5701736</vt:i4>
      </vt:variant>
      <vt:variant>
        <vt:i4>9</vt:i4>
      </vt:variant>
      <vt:variant>
        <vt:i4>0</vt:i4>
      </vt:variant>
      <vt:variant>
        <vt:i4>5</vt:i4>
      </vt:variant>
      <vt:variant>
        <vt:lpwstr>http://portal.etsi.org/chaircor/ETSI_support.asp</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5111877</vt:i4>
      </vt:variant>
      <vt:variant>
        <vt:i4>3</vt:i4>
      </vt:variant>
      <vt:variant>
        <vt:i4>0</vt:i4>
      </vt:variant>
      <vt:variant>
        <vt:i4>5</vt:i4>
      </vt:variant>
      <vt:variant>
        <vt:lpwstr>http://www.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NFV-IFA 013 V4.3.4</dc:title>
  <dc:subject>Network Functions Virtualisation (NFV) Release 4</dc:subject>
  <dc:creator>CD</dc:creator>
  <cp:keywords>interface, management, MANO, NFV, orchestration, virtualisation</cp:keywords>
  <dc:description/>
  <cp:lastModifiedBy>Uli Kleber</cp:lastModifiedBy>
  <cp:revision>22</cp:revision>
  <cp:lastPrinted>2019-03-26T07:33:00Z</cp:lastPrinted>
  <dcterms:created xsi:type="dcterms:W3CDTF">2023-03-14T10:54:00Z</dcterms:created>
  <dcterms:modified xsi:type="dcterms:W3CDTF">2023-03-23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ETSIG-78-5412</vt:lpwstr>
  </property>
  <property fmtid="{D5CDD505-2E9C-101B-9397-08002B2CF9AE}" pid="3" name="_dlc_DocIdItemGuid">
    <vt:lpwstr>5f3735f0-09f7-4cac-a779-6dba20dd19ea</vt:lpwstr>
  </property>
  <property fmtid="{D5CDD505-2E9C-101B-9397-08002B2CF9AE}" pid="4" name="_dlc_DocIdUrl">
    <vt:lpwstr>http://sps-groups.etsihq.org/NFV/_layouts/15/DocIdRedir.aspx?ID=ETSIG-78-5412, ETSIG-78-5412</vt:lpwstr>
  </property>
  <property fmtid="{D5CDD505-2E9C-101B-9397-08002B2CF9AE}" pid="5" name="ContentTypeId">
    <vt:lpwstr>0x010100A135AA9B65B1FF44AB5AE1481332898E</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55064685</vt:lpwstr>
  </property>
</Properties>
</file>